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32336F2B" w14:textId="77777777" w:rsidR="00545910" w:rsidRDefault="00545910" w:rsidP="00545910">
      <w:pPr>
        <w:pStyle w:val="Style1"/>
        <w:widowControl/>
        <w:spacing w:line="276" w:lineRule="auto"/>
        <w:jc w:val="right"/>
        <w:rPr>
          <w:rStyle w:val="FontStyle22"/>
          <w:szCs w:val="28"/>
        </w:rPr>
      </w:pPr>
      <w:r>
        <w:rPr>
          <w:rStyle w:val="FontStyle22"/>
          <w:szCs w:val="28"/>
        </w:rPr>
        <w:t xml:space="preserve">Приложение 1 </w:t>
      </w:r>
    </w:p>
    <w:p w14:paraId="7A3CA5E0" w14:textId="77777777" w:rsidR="00545910" w:rsidRDefault="00545910" w:rsidP="00545910">
      <w:pPr>
        <w:pStyle w:val="Style1"/>
        <w:widowControl/>
        <w:spacing w:line="276" w:lineRule="auto"/>
        <w:jc w:val="right"/>
        <w:rPr>
          <w:rStyle w:val="FontStyle22"/>
          <w:szCs w:val="28"/>
        </w:rPr>
      </w:pPr>
      <w:r>
        <w:rPr>
          <w:rStyle w:val="FontStyle22"/>
          <w:szCs w:val="28"/>
        </w:rPr>
        <w:t xml:space="preserve">к проекту приказа ТФОМС Оренбургской области </w:t>
      </w:r>
    </w:p>
    <w:p w14:paraId="03B479BD" w14:textId="77777777" w:rsidR="00545910" w:rsidRDefault="00545910" w:rsidP="00545910">
      <w:pPr>
        <w:pStyle w:val="Style3"/>
        <w:widowControl/>
        <w:spacing w:line="276" w:lineRule="auto"/>
        <w:jc w:val="right"/>
      </w:pPr>
      <w:r>
        <w:rPr>
          <w:szCs w:val="28"/>
        </w:rPr>
        <w:t>от _________ № ______</w:t>
      </w:r>
    </w:p>
    <w:p w14:paraId="3DAF08C6" w14:textId="77777777" w:rsidR="00545910" w:rsidRDefault="00545910" w:rsidP="00545910">
      <w:pPr>
        <w:pStyle w:val="Style3"/>
        <w:widowControl/>
        <w:spacing w:line="276" w:lineRule="auto"/>
        <w:jc w:val="right"/>
      </w:pPr>
    </w:p>
    <w:p w14:paraId="7EF067D9" w14:textId="77777777" w:rsidR="00545910" w:rsidRDefault="00545910" w:rsidP="00545910">
      <w:pPr>
        <w:spacing w:line="276" w:lineRule="auto"/>
        <w:jc w:val="right"/>
        <w:rPr>
          <w:b/>
          <w:bCs/>
          <w:sz w:val="20"/>
          <w:szCs w:val="20"/>
        </w:rPr>
      </w:pPr>
    </w:p>
    <w:p w14:paraId="67CCDA74" w14:textId="77777777" w:rsidR="00545910" w:rsidRDefault="00545910" w:rsidP="00545910">
      <w:pPr>
        <w:spacing w:line="276" w:lineRule="auto"/>
        <w:rPr>
          <w:sz w:val="20"/>
          <w:szCs w:val="20"/>
        </w:rPr>
      </w:pPr>
    </w:p>
    <w:p w14:paraId="38E58043" w14:textId="77777777" w:rsidR="00545910" w:rsidRDefault="00545910" w:rsidP="00545910">
      <w:pPr>
        <w:spacing w:line="276" w:lineRule="auto"/>
        <w:rPr>
          <w:sz w:val="20"/>
          <w:szCs w:val="20"/>
        </w:rPr>
      </w:pPr>
    </w:p>
    <w:p w14:paraId="5776684C" w14:textId="77777777" w:rsidR="00545910" w:rsidRDefault="00545910" w:rsidP="00545910">
      <w:pPr>
        <w:spacing w:line="276" w:lineRule="auto"/>
        <w:rPr>
          <w:sz w:val="20"/>
          <w:szCs w:val="20"/>
        </w:rPr>
      </w:pPr>
    </w:p>
    <w:p w14:paraId="748C2344" w14:textId="77777777" w:rsidR="00545910" w:rsidRDefault="00545910" w:rsidP="00545910">
      <w:pPr>
        <w:spacing w:line="276" w:lineRule="auto"/>
        <w:rPr>
          <w:sz w:val="20"/>
          <w:szCs w:val="20"/>
        </w:rPr>
      </w:pPr>
    </w:p>
    <w:p w14:paraId="3F31EAFA" w14:textId="77777777" w:rsidR="00545910" w:rsidRDefault="00545910" w:rsidP="00545910">
      <w:pPr>
        <w:spacing w:line="276" w:lineRule="auto"/>
        <w:rPr>
          <w:sz w:val="20"/>
          <w:szCs w:val="20"/>
        </w:rPr>
      </w:pPr>
    </w:p>
    <w:p w14:paraId="79105BA6" w14:textId="77777777" w:rsidR="00545910" w:rsidRDefault="00545910" w:rsidP="00545910">
      <w:pPr>
        <w:spacing w:line="276" w:lineRule="auto"/>
        <w:rPr>
          <w:sz w:val="20"/>
          <w:szCs w:val="20"/>
        </w:rPr>
      </w:pPr>
    </w:p>
    <w:p w14:paraId="0398DF8D" w14:textId="77777777" w:rsidR="00545910" w:rsidRDefault="00545910" w:rsidP="00545910">
      <w:pPr>
        <w:spacing w:line="276" w:lineRule="auto"/>
        <w:rPr>
          <w:sz w:val="20"/>
          <w:szCs w:val="20"/>
        </w:rPr>
      </w:pPr>
    </w:p>
    <w:p w14:paraId="1AC4DB99" w14:textId="77777777" w:rsidR="00545910" w:rsidRDefault="00545910" w:rsidP="00545910">
      <w:pPr>
        <w:spacing w:line="276" w:lineRule="auto"/>
        <w:rPr>
          <w:sz w:val="20"/>
          <w:szCs w:val="20"/>
        </w:rPr>
      </w:pPr>
    </w:p>
    <w:p w14:paraId="0D2938FA" w14:textId="77777777" w:rsidR="00545910" w:rsidRDefault="00545910" w:rsidP="00545910">
      <w:pPr>
        <w:spacing w:line="276" w:lineRule="auto"/>
        <w:rPr>
          <w:sz w:val="20"/>
          <w:szCs w:val="20"/>
        </w:rPr>
      </w:pPr>
    </w:p>
    <w:p w14:paraId="017B91BC" w14:textId="77777777" w:rsidR="00545910" w:rsidRDefault="00545910" w:rsidP="00545910">
      <w:pPr>
        <w:spacing w:line="276" w:lineRule="auto"/>
        <w:rPr>
          <w:sz w:val="20"/>
          <w:szCs w:val="20"/>
        </w:rPr>
      </w:pPr>
    </w:p>
    <w:p w14:paraId="7C9294A3" w14:textId="77777777" w:rsidR="00545910" w:rsidRDefault="00545910" w:rsidP="00545910">
      <w:pPr>
        <w:spacing w:line="276" w:lineRule="auto"/>
        <w:rPr>
          <w:sz w:val="20"/>
          <w:szCs w:val="20"/>
        </w:rPr>
      </w:pPr>
    </w:p>
    <w:p w14:paraId="1E5D2C07" w14:textId="77777777" w:rsidR="00545910" w:rsidRDefault="00545910" w:rsidP="00545910">
      <w:pPr>
        <w:spacing w:line="276" w:lineRule="auto"/>
        <w:rPr>
          <w:sz w:val="20"/>
          <w:szCs w:val="20"/>
        </w:rPr>
      </w:pPr>
    </w:p>
    <w:p w14:paraId="776EBC77" w14:textId="77777777" w:rsidR="00545910" w:rsidRDefault="00545910" w:rsidP="00545910">
      <w:pPr>
        <w:autoSpaceDE w:val="0"/>
        <w:autoSpaceDN w:val="0"/>
        <w:adjustRightInd w:val="0"/>
        <w:spacing w:line="276" w:lineRule="auto"/>
        <w:jc w:val="center"/>
        <w:outlineLvl w:val="0"/>
        <w:rPr>
          <w:sz w:val="20"/>
          <w:szCs w:val="20"/>
        </w:rPr>
      </w:pPr>
    </w:p>
    <w:p w14:paraId="6E411CB6" w14:textId="77777777" w:rsidR="00545910" w:rsidRDefault="00545910" w:rsidP="00545910">
      <w:pPr>
        <w:autoSpaceDE w:val="0"/>
        <w:autoSpaceDN w:val="0"/>
        <w:adjustRightInd w:val="0"/>
        <w:spacing w:line="276" w:lineRule="auto"/>
        <w:jc w:val="center"/>
        <w:outlineLvl w:val="0"/>
        <w:rPr>
          <w:sz w:val="20"/>
          <w:szCs w:val="20"/>
        </w:rPr>
      </w:pPr>
    </w:p>
    <w:p w14:paraId="52F75925" w14:textId="77777777" w:rsidR="00545910" w:rsidRDefault="00545910" w:rsidP="00545910">
      <w:pPr>
        <w:autoSpaceDE w:val="0"/>
        <w:autoSpaceDN w:val="0"/>
        <w:adjustRightInd w:val="0"/>
        <w:spacing w:line="276" w:lineRule="auto"/>
        <w:jc w:val="center"/>
        <w:outlineLvl w:val="0"/>
        <w:rPr>
          <w:sz w:val="20"/>
          <w:szCs w:val="20"/>
        </w:rPr>
      </w:pPr>
    </w:p>
    <w:p w14:paraId="7623B0FD" w14:textId="77777777" w:rsidR="00545910" w:rsidRDefault="00545910" w:rsidP="00545910">
      <w:pPr>
        <w:spacing w:line="276" w:lineRule="auto"/>
        <w:jc w:val="center"/>
        <w:rPr>
          <w:b/>
          <w:bCs/>
          <w:sz w:val="56"/>
          <w:szCs w:val="56"/>
        </w:rPr>
      </w:pPr>
      <w:r>
        <w:rPr>
          <w:b/>
          <w:bCs/>
          <w:sz w:val="56"/>
          <w:szCs w:val="56"/>
        </w:rPr>
        <w:t>РЕГЛАМЕНТ</w:t>
      </w:r>
    </w:p>
    <w:p w14:paraId="5249BDDD" w14:textId="77777777" w:rsidR="00545910" w:rsidRDefault="00545910" w:rsidP="00545910">
      <w:pPr>
        <w:spacing w:line="276" w:lineRule="auto"/>
        <w:jc w:val="center"/>
        <w:rPr>
          <w:b/>
          <w:bCs/>
          <w:sz w:val="56"/>
          <w:szCs w:val="56"/>
        </w:rPr>
      </w:pPr>
      <w:r>
        <w:rPr>
          <w:b/>
          <w:bCs/>
          <w:sz w:val="56"/>
          <w:szCs w:val="56"/>
        </w:rPr>
        <w:t xml:space="preserve">информационного взаимодействия в системе обязательного медицинского страхования </w:t>
      </w:r>
    </w:p>
    <w:p w14:paraId="7205AD1C" w14:textId="77777777" w:rsidR="00545910" w:rsidRDefault="00545910" w:rsidP="00545910">
      <w:pPr>
        <w:spacing w:line="276" w:lineRule="auto"/>
        <w:jc w:val="center"/>
        <w:rPr>
          <w:rFonts w:asciiTheme="minorHAnsi" w:hAnsiTheme="minorHAnsi"/>
          <w:b/>
          <w:bCs/>
          <w:sz w:val="36"/>
          <w:szCs w:val="20"/>
        </w:rPr>
      </w:pPr>
      <w:r>
        <w:rPr>
          <w:rFonts w:asciiTheme="minorHAnsi" w:hAnsiTheme="minorHAnsi"/>
          <w:b/>
          <w:bCs/>
          <w:sz w:val="36"/>
          <w:szCs w:val="20"/>
        </w:rPr>
        <w:t>ПРОЕКТ</w:t>
      </w:r>
    </w:p>
    <w:p w14:paraId="50BD52D1" w14:textId="1EA8EE16" w:rsidR="008F5390" w:rsidRPr="00E375FB" w:rsidRDefault="008F5390" w:rsidP="00E375FB">
      <w:pPr>
        <w:spacing w:line="276" w:lineRule="auto"/>
        <w:rPr>
          <w:rFonts w:asciiTheme="minorHAnsi" w:hAnsiTheme="minorHAnsi"/>
          <w:b/>
          <w:bCs/>
          <w:sz w:val="20"/>
          <w:szCs w:val="20"/>
        </w:rPr>
      </w:pPr>
      <w:bookmarkStart w:id="0" w:name="_GoBack"/>
      <w:bookmarkEnd w:id="0"/>
    </w:p>
    <w:p w14:paraId="1594705C" w14:textId="77777777" w:rsidR="008F5390" w:rsidRPr="00ED0C21" w:rsidRDefault="008F5390" w:rsidP="00ED0C21">
      <w:pPr>
        <w:spacing w:line="276" w:lineRule="auto"/>
        <w:rPr>
          <w:sz w:val="20"/>
          <w:szCs w:val="20"/>
        </w:rPr>
      </w:pPr>
    </w:p>
    <w:p w14:paraId="7AA73044" w14:textId="77777777" w:rsidR="008F5390" w:rsidRPr="00ED0C21" w:rsidRDefault="008F5390" w:rsidP="00ED0C21">
      <w:pPr>
        <w:spacing w:line="276" w:lineRule="auto"/>
        <w:rPr>
          <w:sz w:val="20"/>
          <w:szCs w:val="20"/>
        </w:rPr>
      </w:pPr>
    </w:p>
    <w:p w14:paraId="7AF39F67" w14:textId="77777777" w:rsidR="008F5390" w:rsidRPr="00ED0C21" w:rsidRDefault="008F5390" w:rsidP="00ED0C21">
      <w:pPr>
        <w:spacing w:line="276" w:lineRule="auto"/>
        <w:rPr>
          <w:sz w:val="20"/>
          <w:szCs w:val="20"/>
        </w:rPr>
      </w:pPr>
    </w:p>
    <w:p w14:paraId="6F37389D" w14:textId="77777777" w:rsidR="008F5390" w:rsidRPr="00ED0C21" w:rsidRDefault="008F5390" w:rsidP="00ED0C21">
      <w:pPr>
        <w:spacing w:line="276" w:lineRule="auto"/>
        <w:rPr>
          <w:sz w:val="20"/>
          <w:szCs w:val="20"/>
        </w:rPr>
      </w:pPr>
    </w:p>
    <w:p w14:paraId="3483C52A" w14:textId="77777777" w:rsidR="008F5390" w:rsidRPr="00ED0C21" w:rsidRDefault="008F5390" w:rsidP="00ED0C21">
      <w:pPr>
        <w:spacing w:line="276" w:lineRule="auto"/>
        <w:rPr>
          <w:sz w:val="20"/>
          <w:szCs w:val="20"/>
        </w:rPr>
      </w:pPr>
    </w:p>
    <w:p w14:paraId="3E2FA5EA" w14:textId="28B8DCFE" w:rsidR="008F5390" w:rsidRPr="00ED0C21" w:rsidRDefault="008F5390" w:rsidP="00ED0C21">
      <w:pPr>
        <w:spacing w:line="276" w:lineRule="auto"/>
        <w:rPr>
          <w:sz w:val="20"/>
          <w:szCs w:val="20"/>
        </w:rPr>
      </w:pPr>
    </w:p>
    <w:p w14:paraId="5702C3D4" w14:textId="201F87C4" w:rsidR="00542484" w:rsidRPr="00ED0C21" w:rsidRDefault="00542484" w:rsidP="00ED0C21">
      <w:pPr>
        <w:spacing w:line="276" w:lineRule="auto"/>
        <w:rPr>
          <w:sz w:val="20"/>
          <w:szCs w:val="20"/>
        </w:rPr>
      </w:pPr>
    </w:p>
    <w:p w14:paraId="74A82552" w14:textId="71ACA0B0" w:rsidR="00542484" w:rsidRPr="00ED0C21" w:rsidRDefault="00542484" w:rsidP="00ED0C21">
      <w:pPr>
        <w:spacing w:line="276" w:lineRule="auto"/>
        <w:rPr>
          <w:sz w:val="20"/>
          <w:szCs w:val="20"/>
        </w:rPr>
      </w:pPr>
    </w:p>
    <w:p w14:paraId="069D8158" w14:textId="6377B4C1" w:rsidR="00542484" w:rsidRPr="00ED0C21" w:rsidRDefault="00542484" w:rsidP="00ED0C21">
      <w:pPr>
        <w:spacing w:line="276" w:lineRule="auto"/>
        <w:rPr>
          <w:sz w:val="20"/>
          <w:szCs w:val="20"/>
        </w:rPr>
      </w:pPr>
    </w:p>
    <w:p w14:paraId="025E3B44" w14:textId="7414496F" w:rsidR="00542484" w:rsidRPr="00ED0C21" w:rsidRDefault="00542484" w:rsidP="00ED0C21">
      <w:pPr>
        <w:spacing w:line="276" w:lineRule="auto"/>
        <w:rPr>
          <w:sz w:val="20"/>
          <w:szCs w:val="20"/>
        </w:rPr>
      </w:pPr>
    </w:p>
    <w:p w14:paraId="49522E32" w14:textId="70C32348" w:rsidR="00542484" w:rsidRPr="00ED0C21" w:rsidRDefault="00542484" w:rsidP="00ED0C21">
      <w:pPr>
        <w:spacing w:line="276" w:lineRule="auto"/>
        <w:rPr>
          <w:sz w:val="20"/>
          <w:szCs w:val="20"/>
        </w:rPr>
      </w:pPr>
    </w:p>
    <w:p w14:paraId="092D694F" w14:textId="6E9EEF74" w:rsidR="00542484" w:rsidRPr="00ED0C21" w:rsidRDefault="00542484" w:rsidP="00ED0C21">
      <w:pPr>
        <w:spacing w:line="276" w:lineRule="auto"/>
        <w:rPr>
          <w:sz w:val="20"/>
          <w:szCs w:val="20"/>
        </w:rPr>
      </w:pPr>
    </w:p>
    <w:p w14:paraId="625531F8" w14:textId="37522654" w:rsidR="00542484" w:rsidRPr="00ED0C21" w:rsidRDefault="00542484" w:rsidP="00ED0C21">
      <w:pPr>
        <w:spacing w:line="276" w:lineRule="auto"/>
        <w:rPr>
          <w:sz w:val="20"/>
          <w:szCs w:val="20"/>
        </w:rPr>
      </w:pPr>
    </w:p>
    <w:p w14:paraId="659540FA" w14:textId="77777777" w:rsidR="00813B28" w:rsidRPr="00ED0C21" w:rsidRDefault="00813B28" w:rsidP="00ED0C21">
      <w:pPr>
        <w:spacing w:line="276" w:lineRule="auto"/>
        <w:rPr>
          <w:sz w:val="20"/>
          <w:szCs w:val="20"/>
        </w:rPr>
      </w:pPr>
    </w:p>
    <w:p w14:paraId="7267B1EC" w14:textId="5CA263FD" w:rsidR="00542484" w:rsidRPr="00ED0C21" w:rsidRDefault="00542484" w:rsidP="00ED0C21">
      <w:pPr>
        <w:spacing w:line="276" w:lineRule="auto"/>
        <w:rPr>
          <w:sz w:val="20"/>
          <w:szCs w:val="20"/>
        </w:rPr>
      </w:pPr>
    </w:p>
    <w:p w14:paraId="5CE2BDBF" w14:textId="097C89A9" w:rsidR="00542484" w:rsidRPr="00ED0C21" w:rsidRDefault="00542484" w:rsidP="00ED0C21">
      <w:pPr>
        <w:spacing w:line="276" w:lineRule="auto"/>
        <w:rPr>
          <w:sz w:val="20"/>
          <w:szCs w:val="20"/>
        </w:rPr>
      </w:pPr>
    </w:p>
    <w:p w14:paraId="09B9DDB5" w14:textId="77777777" w:rsidR="00542484" w:rsidRPr="00ED0C21" w:rsidRDefault="00542484" w:rsidP="00ED0C21">
      <w:pPr>
        <w:spacing w:line="276" w:lineRule="auto"/>
        <w:rPr>
          <w:sz w:val="20"/>
          <w:szCs w:val="20"/>
        </w:rPr>
      </w:pPr>
    </w:p>
    <w:p w14:paraId="44FCCAB0" w14:textId="77777777" w:rsidR="008F5390" w:rsidRPr="00ED0C21" w:rsidRDefault="008F5390" w:rsidP="00ED0C21">
      <w:pPr>
        <w:spacing w:line="276" w:lineRule="auto"/>
        <w:rPr>
          <w:sz w:val="20"/>
          <w:szCs w:val="20"/>
        </w:rPr>
      </w:pPr>
    </w:p>
    <w:p w14:paraId="30F8A31F" w14:textId="77777777" w:rsidR="008F5390" w:rsidRPr="00ED0C21" w:rsidRDefault="008F5390" w:rsidP="00ED0C21">
      <w:pPr>
        <w:spacing w:line="276" w:lineRule="auto"/>
        <w:rPr>
          <w:sz w:val="20"/>
          <w:szCs w:val="20"/>
        </w:rPr>
      </w:pPr>
    </w:p>
    <w:p w14:paraId="4D96A64A" w14:textId="77777777" w:rsidR="008F5390" w:rsidRPr="00ED0C21" w:rsidRDefault="008F5390" w:rsidP="00ED0C21">
      <w:pPr>
        <w:spacing w:line="276" w:lineRule="auto"/>
        <w:rPr>
          <w:sz w:val="20"/>
          <w:szCs w:val="20"/>
        </w:rPr>
      </w:pPr>
    </w:p>
    <w:p w14:paraId="27765068" w14:textId="77777777" w:rsidR="008F5390" w:rsidRPr="00ED0C21" w:rsidRDefault="008F5390" w:rsidP="00ED0C21">
      <w:pPr>
        <w:spacing w:line="276" w:lineRule="auto"/>
        <w:rPr>
          <w:sz w:val="20"/>
          <w:szCs w:val="20"/>
        </w:rPr>
      </w:pPr>
    </w:p>
    <w:p w14:paraId="00F7725D" w14:textId="77777777" w:rsidR="008F5390" w:rsidRPr="00ED0C21" w:rsidRDefault="008F5390" w:rsidP="00ED0C21">
      <w:pPr>
        <w:spacing w:line="276" w:lineRule="auto"/>
        <w:jc w:val="center"/>
        <w:rPr>
          <w:sz w:val="20"/>
          <w:szCs w:val="20"/>
        </w:rPr>
      </w:pPr>
      <w:r w:rsidRPr="00ED0C21">
        <w:rPr>
          <w:sz w:val="20"/>
          <w:szCs w:val="20"/>
        </w:rPr>
        <w:t>г. Оренбург</w:t>
      </w:r>
      <w:bookmarkStart w:id="1" w:name="_Toc372034343"/>
      <w:r w:rsidRPr="00ED0C21">
        <w:rPr>
          <w:sz w:val="20"/>
          <w:szCs w:val="20"/>
        </w:rPr>
        <w:br w:type="page"/>
      </w:r>
    </w:p>
    <w:sdt>
      <w:sdtPr>
        <w:rPr>
          <w:rFonts w:ascii="Times New Roman" w:hAnsi="Times New Roman"/>
          <w:color w:val="auto"/>
          <w:sz w:val="20"/>
          <w:szCs w:val="20"/>
        </w:rPr>
        <w:id w:val="1468853637"/>
        <w:docPartObj>
          <w:docPartGallery w:val="Table of Contents"/>
          <w:docPartUnique/>
        </w:docPartObj>
      </w:sdtPr>
      <w:sdtEndPr>
        <w:rPr>
          <w:bCs/>
        </w:rPr>
      </w:sdtEndPr>
      <w:sdtContent>
        <w:p w14:paraId="6C2FF888" w14:textId="1001AFEA" w:rsidR="00444C26" w:rsidRPr="00844269" w:rsidRDefault="00444C26" w:rsidP="002D0E7F">
          <w:pPr>
            <w:pStyle w:val="afffb"/>
            <w:numPr>
              <w:ilvl w:val="0"/>
              <w:numId w:val="0"/>
            </w:numPr>
            <w:spacing w:line="276" w:lineRule="auto"/>
            <w:ind w:left="284"/>
            <w:rPr>
              <w:rStyle w:val="210"/>
              <w:rFonts w:ascii="Times New Roman" w:hAnsi="Times New Roman"/>
              <w:color w:val="000000" w:themeColor="text1"/>
              <w:sz w:val="24"/>
              <w:szCs w:val="22"/>
            </w:rPr>
          </w:pPr>
          <w:r w:rsidRPr="00844269">
            <w:rPr>
              <w:rStyle w:val="210"/>
              <w:rFonts w:ascii="Times New Roman" w:hAnsi="Times New Roman"/>
              <w:color w:val="000000" w:themeColor="text1"/>
              <w:sz w:val="24"/>
              <w:szCs w:val="22"/>
            </w:rPr>
            <w:t>Оглавление</w:t>
          </w:r>
        </w:p>
        <w:p w14:paraId="25A8C320" w14:textId="737A6E3E" w:rsidR="00516935" w:rsidRPr="00516935" w:rsidRDefault="00444C26" w:rsidP="00516935">
          <w:pPr>
            <w:pStyle w:val="13"/>
            <w:ind w:firstLine="0"/>
            <w:rPr>
              <w:rFonts w:asciiTheme="minorHAnsi" w:eastAsiaTheme="minorEastAsia" w:hAnsiTheme="minorHAnsi" w:cstheme="minorBidi"/>
              <w:b w:val="0"/>
              <w:noProof/>
              <w:sz w:val="20"/>
            </w:rPr>
          </w:pPr>
          <w:r w:rsidRPr="00516935">
            <w:rPr>
              <w:b w:val="0"/>
              <w:sz w:val="20"/>
            </w:rPr>
            <w:fldChar w:fldCharType="begin"/>
          </w:r>
          <w:r w:rsidRPr="00516935">
            <w:rPr>
              <w:b w:val="0"/>
              <w:sz w:val="20"/>
            </w:rPr>
            <w:instrText xml:space="preserve"> TOC \h \z \u \t "Заголовок 2;1;Заголовок 3;2" </w:instrText>
          </w:r>
          <w:r w:rsidRPr="00516935">
            <w:rPr>
              <w:b w:val="0"/>
              <w:sz w:val="20"/>
            </w:rPr>
            <w:fldChar w:fldCharType="separate"/>
          </w:r>
          <w:hyperlink w:anchor="_Toc134182538" w:history="1">
            <w:r w:rsidR="00516935" w:rsidRPr="00516935">
              <w:rPr>
                <w:rStyle w:val="af8"/>
                <w:noProof/>
                <w:sz w:val="20"/>
                <w:u w:val="none"/>
              </w:rPr>
              <w:t>I.</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ОБЩИЕ ПОЛОЖЕНИЯ</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38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3</w:t>
            </w:r>
            <w:r w:rsidR="00516935" w:rsidRPr="00516935">
              <w:rPr>
                <w:b w:val="0"/>
                <w:noProof/>
                <w:webHidden/>
                <w:sz w:val="20"/>
              </w:rPr>
              <w:fldChar w:fldCharType="end"/>
            </w:r>
          </w:hyperlink>
        </w:p>
        <w:p w14:paraId="56527904" w14:textId="059AEBFF"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39" w:history="1">
            <w:r w:rsidR="00516935" w:rsidRPr="00516935">
              <w:rPr>
                <w:rStyle w:val="af8"/>
                <w:noProof/>
                <w:sz w:val="20"/>
                <w:szCs w:val="20"/>
                <w:u w:val="none"/>
              </w:rPr>
              <w:t>Назначение и цель документ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39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3</w:t>
            </w:r>
            <w:r w:rsidR="00516935" w:rsidRPr="00516935">
              <w:rPr>
                <w:noProof/>
                <w:webHidden/>
                <w:sz w:val="20"/>
                <w:szCs w:val="20"/>
              </w:rPr>
              <w:fldChar w:fldCharType="end"/>
            </w:r>
          </w:hyperlink>
        </w:p>
        <w:p w14:paraId="34F978DA" w14:textId="667EA273"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40" w:history="1">
            <w:r w:rsidR="00516935" w:rsidRPr="00516935">
              <w:rPr>
                <w:rStyle w:val="af8"/>
                <w:noProof/>
                <w:sz w:val="20"/>
                <w:szCs w:val="20"/>
                <w:u w:val="none"/>
              </w:rPr>
              <w:t>Используемые понятия, сокращения и определения</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0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3</w:t>
            </w:r>
            <w:r w:rsidR="00516935" w:rsidRPr="00516935">
              <w:rPr>
                <w:noProof/>
                <w:webHidden/>
                <w:sz w:val="20"/>
                <w:szCs w:val="20"/>
              </w:rPr>
              <w:fldChar w:fldCharType="end"/>
            </w:r>
          </w:hyperlink>
        </w:p>
        <w:p w14:paraId="619E1A56" w14:textId="43A15644"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41" w:history="1">
            <w:r w:rsidR="00516935" w:rsidRPr="00516935">
              <w:rPr>
                <w:rStyle w:val="af8"/>
                <w:noProof/>
                <w:sz w:val="20"/>
                <w:szCs w:val="20"/>
                <w:u w:val="none"/>
              </w:rPr>
              <w:t>Статус Регламент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1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4</w:t>
            </w:r>
            <w:r w:rsidR="00516935" w:rsidRPr="00516935">
              <w:rPr>
                <w:noProof/>
                <w:webHidden/>
                <w:sz w:val="20"/>
                <w:szCs w:val="20"/>
              </w:rPr>
              <w:fldChar w:fldCharType="end"/>
            </w:r>
          </w:hyperlink>
        </w:p>
        <w:p w14:paraId="0965389A" w14:textId="3D88B548"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42" w:history="1">
            <w:r w:rsidR="00516935" w:rsidRPr="00516935">
              <w:rPr>
                <w:rStyle w:val="af8"/>
                <w:noProof/>
                <w:sz w:val="20"/>
                <w:szCs w:val="20"/>
                <w:u w:val="none"/>
              </w:rPr>
              <w:t>Порядок присоединение к Регламенту</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2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4</w:t>
            </w:r>
            <w:r w:rsidR="00516935" w:rsidRPr="00516935">
              <w:rPr>
                <w:noProof/>
                <w:webHidden/>
                <w:sz w:val="20"/>
                <w:szCs w:val="20"/>
              </w:rPr>
              <w:fldChar w:fldCharType="end"/>
            </w:r>
          </w:hyperlink>
        </w:p>
        <w:p w14:paraId="0B3919E1" w14:textId="3D5A032A"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43" w:history="1">
            <w:r w:rsidR="00516935" w:rsidRPr="00516935">
              <w:rPr>
                <w:rStyle w:val="af8"/>
                <w:noProof/>
                <w:sz w:val="20"/>
                <w:szCs w:val="20"/>
                <w:u w:val="none"/>
              </w:rPr>
              <w:t>Порядок расторжения Регламент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3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5</w:t>
            </w:r>
            <w:r w:rsidR="00516935" w:rsidRPr="00516935">
              <w:rPr>
                <w:noProof/>
                <w:webHidden/>
                <w:sz w:val="20"/>
                <w:szCs w:val="20"/>
              </w:rPr>
              <w:fldChar w:fldCharType="end"/>
            </w:r>
          </w:hyperlink>
        </w:p>
        <w:p w14:paraId="28A28D7A" w14:textId="2391D1D6"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44" w:history="1">
            <w:r w:rsidR="00516935" w:rsidRPr="00516935">
              <w:rPr>
                <w:rStyle w:val="af8"/>
                <w:noProof/>
                <w:sz w:val="20"/>
                <w:szCs w:val="20"/>
                <w:u w:val="none"/>
              </w:rPr>
              <w:t>Порядок изменения (дополнения) Регламент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4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5</w:t>
            </w:r>
            <w:r w:rsidR="00516935" w:rsidRPr="00516935">
              <w:rPr>
                <w:noProof/>
                <w:webHidden/>
                <w:sz w:val="20"/>
                <w:szCs w:val="20"/>
              </w:rPr>
              <w:fldChar w:fldCharType="end"/>
            </w:r>
          </w:hyperlink>
        </w:p>
        <w:p w14:paraId="7F1A58C2" w14:textId="263DDF0A"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45" w:history="1">
            <w:r w:rsidR="00516935" w:rsidRPr="00516935">
              <w:rPr>
                <w:rStyle w:val="af8"/>
                <w:noProof/>
                <w:sz w:val="20"/>
                <w:szCs w:val="20"/>
                <w:u w:val="none"/>
              </w:rPr>
              <w:t>Идентификация Регламент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5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5</w:t>
            </w:r>
            <w:r w:rsidR="00516935" w:rsidRPr="00516935">
              <w:rPr>
                <w:noProof/>
                <w:webHidden/>
                <w:sz w:val="20"/>
                <w:szCs w:val="20"/>
              </w:rPr>
              <w:fldChar w:fldCharType="end"/>
            </w:r>
          </w:hyperlink>
        </w:p>
        <w:p w14:paraId="30CC09B5" w14:textId="236F5A67"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46" w:history="1">
            <w:r w:rsidR="00516935" w:rsidRPr="00516935">
              <w:rPr>
                <w:rStyle w:val="af8"/>
                <w:noProof/>
                <w:sz w:val="20"/>
                <w:szCs w:val="20"/>
                <w:u w:val="none"/>
              </w:rPr>
              <w:t>Реквизиты</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6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5</w:t>
            </w:r>
            <w:r w:rsidR="00516935" w:rsidRPr="00516935">
              <w:rPr>
                <w:noProof/>
                <w:webHidden/>
                <w:sz w:val="20"/>
                <w:szCs w:val="20"/>
              </w:rPr>
              <w:fldChar w:fldCharType="end"/>
            </w:r>
          </w:hyperlink>
        </w:p>
        <w:p w14:paraId="1E9D28B7" w14:textId="509DB7FD" w:rsidR="00516935" w:rsidRPr="00516935" w:rsidRDefault="00545910" w:rsidP="00516935">
          <w:pPr>
            <w:pStyle w:val="13"/>
            <w:ind w:firstLine="284"/>
            <w:rPr>
              <w:rFonts w:asciiTheme="minorHAnsi" w:eastAsiaTheme="minorEastAsia" w:hAnsiTheme="minorHAnsi" w:cstheme="minorBidi"/>
              <w:b w:val="0"/>
              <w:noProof/>
              <w:sz w:val="20"/>
            </w:rPr>
          </w:pPr>
          <w:hyperlink w:anchor="_Toc134182547" w:history="1">
            <w:r w:rsidR="00516935" w:rsidRPr="00516935">
              <w:rPr>
                <w:rStyle w:val="af8"/>
                <w:b w:val="0"/>
                <w:noProof/>
                <w:sz w:val="20"/>
                <w:u w:val="none"/>
              </w:rPr>
              <w:t>Участники информационного взаимодействия</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47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6</w:t>
            </w:r>
            <w:r w:rsidR="00516935" w:rsidRPr="00516935">
              <w:rPr>
                <w:b w:val="0"/>
                <w:noProof/>
                <w:webHidden/>
                <w:sz w:val="20"/>
              </w:rPr>
              <w:fldChar w:fldCharType="end"/>
            </w:r>
          </w:hyperlink>
        </w:p>
        <w:p w14:paraId="0E2FC4A8" w14:textId="4E226A65" w:rsidR="00516935" w:rsidRPr="00516935" w:rsidRDefault="00545910" w:rsidP="00516935">
          <w:pPr>
            <w:pStyle w:val="13"/>
            <w:ind w:firstLine="0"/>
            <w:rPr>
              <w:rFonts w:asciiTheme="minorHAnsi" w:eastAsiaTheme="minorEastAsia" w:hAnsiTheme="minorHAnsi" w:cstheme="minorBidi"/>
              <w:b w:val="0"/>
              <w:noProof/>
              <w:sz w:val="20"/>
            </w:rPr>
          </w:pPr>
          <w:hyperlink w:anchor="_Toc134182548" w:history="1">
            <w:r w:rsidR="00516935" w:rsidRPr="00516935">
              <w:rPr>
                <w:rStyle w:val="af8"/>
                <w:noProof/>
                <w:sz w:val="20"/>
                <w:u w:val="none"/>
              </w:rPr>
              <w:t>II.</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ОБЬЕКТЫ ИНФОРМАЦИОННОГО ОБМЕНА</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48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6</w:t>
            </w:r>
            <w:r w:rsidR="00516935" w:rsidRPr="00516935">
              <w:rPr>
                <w:b w:val="0"/>
                <w:noProof/>
                <w:webHidden/>
                <w:sz w:val="20"/>
              </w:rPr>
              <w:fldChar w:fldCharType="end"/>
            </w:r>
          </w:hyperlink>
        </w:p>
        <w:p w14:paraId="59982225" w14:textId="720F43AE"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49" w:history="1">
            <w:r w:rsidR="00516935" w:rsidRPr="00516935">
              <w:rPr>
                <w:rStyle w:val="af8"/>
                <w:noProof/>
                <w:sz w:val="20"/>
                <w:szCs w:val="20"/>
                <w:u w:val="none"/>
              </w:rPr>
              <w:t>Требования по заполнению значений полей данных</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9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w:t>
            </w:r>
            <w:r w:rsidR="00516935" w:rsidRPr="00516935">
              <w:rPr>
                <w:noProof/>
                <w:webHidden/>
                <w:sz w:val="20"/>
                <w:szCs w:val="20"/>
              </w:rPr>
              <w:fldChar w:fldCharType="end"/>
            </w:r>
          </w:hyperlink>
        </w:p>
        <w:p w14:paraId="3C62B95D" w14:textId="136843B5"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50" w:history="1">
            <w:r w:rsidR="00516935" w:rsidRPr="00516935">
              <w:rPr>
                <w:rStyle w:val="af8"/>
                <w:noProof/>
                <w:sz w:val="20"/>
                <w:szCs w:val="20"/>
                <w:u w:val="none"/>
              </w:rPr>
              <w:t>Логическая модель XML-файлов</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0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5</w:t>
            </w:r>
            <w:r w:rsidR="00516935" w:rsidRPr="00516935">
              <w:rPr>
                <w:noProof/>
                <w:webHidden/>
                <w:sz w:val="20"/>
                <w:szCs w:val="20"/>
              </w:rPr>
              <w:fldChar w:fldCharType="end"/>
            </w:r>
          </w:hyperlink>
        </w:p>
        <w:p w14:paraId="326DE90C" w14:textId="1729F47A"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51" w:history="1">
            <w:r w:rsidR="00516935" w:rsidRPr="00516935">
              <w:rPr>
                <w:rStyle w:val="af8"/>
                <w:noProof/>
                <w:sz w:val="20"/>
                <w:szCs w:val="20"/>
                <w:u w:val="none"/>
              </w:rPr>
              <w:t>Процессы обработки информации</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1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6</w:t>
            </w:r>
            <w:r w:rsidR="00516935" w:rsidRPr="00516935">
              <w:rPr>
                <w:noProof/>
                <w:webHidden/>
                <w:sz w:val="20"/>
                <w:szCs w:val="20"/>
              </w:rPr>
              <w:fldChar w:fldCharType="end"/>
            </w:r>
          </w:hyperlink>
        </w:p>
        <w:p w14:paraId="3D92370B" w14:textId="44D9FA3D"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52" w:history="1">
            <w:r w:rsidR="00516935" w:rsidRPr="00516935">
              <w:rPr>
                <w:rStyle w:val="af8"/>
                <w:noProof/>
                <w:sz w:val="20"/>
                <w:szCs w:val="20"/>
                <w:u w:val="none"/>
              </w:rPr>
              <w:t>Справочники и классификаторы федерального значения</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2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0</w:t>
            </w:r>
            <w:r w:rsidR="00516935" w:rsidRPr="00516935">
              <w:rPr>
                <w:noProof/>
                <w:webHidden/>
                <w:sz w:val="20"/>
                <w:szCs w:val="20"/>
              </w:rPr>
              <w:fldChar w:fldCharType="end"/>
            </w:r>
          </w:hyperlink>
        </w:p>
        <w:p w14:paraId="2D5677FD" w14:textId="35FA1E41"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53" w:history="1">
            <w:r w:rsidR="00516935" w:rsidRPr="00516935">
              <w:rPr>
                <w:rStyle w:val="af8"/>
                <w:noProof/>
                <w:sz w:val="20"/>
                <w:szCs w:val="20"/>
                <w:u w:val="none"/>
              </w:rPr>
              <w:t>Справочники регионального значения и их структур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3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w:t>
            </w:r>
            <w:r w:rsidR="00516935" w:rsidRPr="00516935">
              <w:rPr>
                <w:noProof/>
                <w:webHidden/>
                <w:sz w:val="20"/>
                <w:szCs w:val="20"/>
              </w:rPr>
              <w:fldChar w:fldCharType="end"/>
            </w:r>
          </w:hyperlink>
        </w:p>
        <w:p w14:paraId="6945FA54" w14:textId="36B7EEA9" w:rsidR="00516935" w:rsidRPr="00516935" w:rsidRDefault="00545910" w:rsidP="00516935">
          <w:pPr>
            <w:pStyle w:val="13"/>
            <w:ind w:firstLine="0"/>
            <w:rPr>
              <w:rFonts w:asciiTheme="minorHAnsi" w:eastAsiaTheme="minorEastAsia" w:hAnsiTheme="minorHAnsi" w:cstheme="minorBidi"/>
              <w:b w:val="0"/>
              <w:noProof/>
              <w:sz w:val="20"/>
            </w:rPr>
          </w:pPr>
          <w:hyperlink w:anchor="_Toc134182554" w:history="1">
            <w:r w:rsidR="00516935" w:rsidRPr="00516935">
              <w:rPr>
                <w:rStyle w:val="af8"/>
                <w:noProof/>
                <w:sz w:val="20"/>
                <w:u w:val="none"/>
              </w:rPr>
              <w:t>III.</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ОБМЕН ИНФОРМАЦИЕЙ О ПРОЛЕЧЕННЫХ ГРАЖДАНАХ</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54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48</w:t>
            </w:r>
            <w:r w:rsidR="00516935" w:rsidRPr="00516935">
              <w:rPr>
                <w:b w:val="0"/>
                <w:noProof/>
                <w:webHidden/>
                <w:sz w:val="20"/>
              </w:rPr>
              <w:fldChar w:fldCharType="end"/>
            </w:r>
          </w:hyperlink>
        </w:p>
        <w:p w14:paraId="3CA1450D" w14:textId="74AE12E2"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55" w:history="1">
            <w:r w:rsidR="00516935" w:rsidRPr="00516935">
              <w:rPr>
                <w:rStyle w:val="af8"/>
                <w:noProof/>
                <w:sz w:val="20"/>
                <w:szCs w:val="20"/>
                <w:u w:val="none"/>
              </w:rPr>
              <w:t>Общие правила формирования файлов</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5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48</w:t>
            </w:r>
            <w:r w:rsidR="00516935" w:rsidRPr="00516935">
              <w:rPr>
                <w:noProof/>
                <w:webHidden/>
                <w:sz w:val="20"/>
                <w:szCs w:val="20"/>
              </w:rPr>
              <w:fldChar w:fldCharType="end"/>
            </w:r>
          </w:hyperlink>
        </w:p>
        <w:p w14:paraId="11E2EA14" w14:textId="7A043861" w:rsidR="00516935" w:rsidRPr="00516935" w:rsidRDefault="00545910" w:rsidP="00516935">
          <w:pPr>
            <w:pStyle w:val="13"/>
            <w:ind w:firstLine="0"/>
            <w:rPr>
              <w:rFonts w:asciiTheme="minorHAnsi" w:eastAsiaTheme="minorEastAsia" w:hAnsiTheme="minorHAnsi" w:cstheme="minorBidi"/>
              <w:b w:val="0"/>
              <w:noProof/>
              <w:sz w:val="20"/>
            </w:rPr>
          </w:pPr>
          <w:hyperlink w:anchor="_Toc134182556" w:history="1">
            <w:r w:rsidR="00516935" w:rsidRPr="00516935">
              <w:rPr>
                <w:rStyle w:val="af8"/>
                <w:noProof/>
                <w:sz w:val="20"/>
                <w:u w:val="none"/>
              </w:rPr>
              <w:t>IV.</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ОБЩИЙ АЛГОРИТМ ФОРМИРОВАНИЯ / ПРОВЕРКИ ТАРИФА</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56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142</w:t>
            </w:r>
            <w:r w:rsidR="00516935" w:rsidRPr="00516935">
              <w:rPr>
                <w:b w:val="0"/>
                <w:noProof/>
                <w:webHidden/>
                <w:sz w:val="20"/>
              </w:rPr>
              <w:fldChar w:fldCharType="end"/>
            </w:r>
          </w:hyperlink>
        </w:p>
        <w:p w14:paraId="493AB963" w14:textId="3AF7766D"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57" w:history="1">
            <w:r w:rsidR="00516935" w:rsidRPr="00516935">
              <w:rPr>
                <w:rStyle w:val="af8"/>
                <w:noProof/>
                <w:sz w:val="20"/>
                <w:szCs w:val="20"/>
                <w:u w:val="none"/>
              </w:rPr>
              <w:t>Амбулаторно-поликлиническая помощь (USL_OK=3).</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7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2</w:t>
            </w:r>
            <w:r w:rsidR="00516935" w:rsidRPr="00516935">
              <w:rPr>
                <w:noProof/>
                <w:webHidden/>
                <w:sz w:val="20"/>
                <w:szCs w:val="20"/>
              </w:rPr>
              <w:fldChar w:fldCharType="end"/>
            </w:r>
          </w:hyperlink>
        </w:p>
        <w:p w14:paraId="6CE6E6AD" w14:textId="4F441414"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58" w:history="1">
            <w:r w:rsidR="00516935" w:rsidRPr="00516935">
              <w:rPr>
                <w:rStyle w:val="af8"/>
                <w:noProof/>
                <w:sz w:val="20"/>
                <w:szCs w:val="20"/>
                <w:u w:val="none"/>
              </w:rPr>
              <w:t>Скорая медицинская помощь (USL_OK=4).</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8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4</w:t>
            </w:r>
            <w:r w:rsidR="00516935" w:rsidRPr="00516935">
              <w:rPr>
                <w:noProof/>
                <w:webHidden/>
                <w:sz w:val="20"/>
                <w:szCs w:val="20"/>
              </w:rPr>
              <w:fldChar w:fldCharType="end"/>
            </w:r>
          </w:hyperlink>
        </w:p>
        <w:p w14:paraId="712C6146" w14:textId="3634BB7D"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59" w:history="1">
            <w:r w:rsidR="00516935" w:rsidRPr="00516935">
              <w:rPr>
                <w:rStyle w:val="af8"/>
                <w:noProof/>
                <w:sz w:val="20"/>
                <w:szCs w:val="20"/>
                <w:u w:val="none"/>
              </w:rPr>
              <w:t>Медицинская помощь в условиях дневного стационара (USL_OK=2).</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9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5</w:t>
            </w:r>
            <w:r w:rsidR="00516935" w:rsidRPr="00516935">
              <w:rPr>
                <w:noProof/>
                <w:webHidden/>
                <w:sz w:val="20"/>
                <w:szCs w:val="20"/>
              </w:rPr>
              <w:fldChar w:fldCharType="end"/>
            </w:r>
          </w:hyperlink>
        </w:p>
        <w:p w14:paraId="4E9C9FF5" w14:textId="27519D5E"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60" w:history="1">
            <w:r w:rsidR="00516935" w:rsidRPr="00516935">
              <w:rPr>
                <w:rStyle w:val="af8"/>
                <w:noProof/>
                <w:sz w:val="20"/>
                <w:szCs w:val="20"/>
                <w:u w:val="none"/>
              </w:rPr>
              <w:t>Медицинская помощь в условиях стационара (USL_OK=1).</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60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6</w:t>
            </w:r>
            <w:r w:rsidR="00516935" w:rsidRPr="00516935">
              <w:rPr>
                <w:noProof/>
                <w:webHidden/>
                <w:sz w:val="20"/>
                <w:szCs w:val="20"/>
              </w:rPr>
              <w:fldChar w:fldCharType="end"/>
            </w:r>
          </w:hyperlink>
        </w:p>
        <w:p w14:paraId="69B158A3" w14:textId="341CEE7C"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61" w:history="1">
            <w:r w:rsidR="00516935" w:rsidRPr="00516935">
              <w:rPr>
                <w:rStyle w:val="af8"/>
                <w:noProof/>
                <w:sz w:val="20"/>
                <w:szCs w:val="20"/>
                <w:u w:val="none"/>
              </w:rPr>
              <w:t>Оплата высокотехнологичной медицинской помощи</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61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8</w:t>
            </w:r>
            <w:r w:rsidR="00516935" w:rsidRPr="00516935">
              <w:rPr>
                <w:noProof/>
                <w:webHidden/>
                <w:sz w:val="20"/>
                <w:szCs w:val="20"/>
              </w:rPr>
              <w:fldChar w:fldCharType="end"/>
            </w:r>
          </w:hyperlink>
        </w:p>
        <w:p w14:paraId="53A24EDD" w14:textId="7483A1DD" w:rsidR="00516935" w:rsidRPr="00516935" w:rsidRDefault="00545910" w:rsidP="00516935">
          <w:pPr>
            <w:pStyle w:val="13"/>
            <w:ind w:firstLine="0"/>
            <w:rPr>
              <w:rFonts w:asciiTheme="minorHAnsi" w:eastAsiaTheme="minorEastAsia" w:hAnsiTheme="minorHAnsi" w:cstheme="minorBidi"/>
              <w:b w:val="0"/>
              <w:noProof/>
              <w:sz w:val="20"/>
            </w:rPr>
          </w:pPr>
          <w:hyperlink w:anchor="_Toc134182562" w:history="1">
            <w:r w:rsidR="00516935" w:rsidRPr="00516935">
              <w:rPr>
                <w:rStyle w:val="af8"/>
                <w:noProof/>
                <w:sz w:val="20"/>
                <w:u w:val="none"/>
              </w:rPr>
              <w:t>V.</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РЕЕСТР ПРИКРЕПЛЕННОГО НАСЕЛЕНИЯ</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62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149</w:t>
            </w:r>
            <w:r w:rsidR="00516935" w:rsidRPr="00516935">
              <w:rPr>
                <w:b w:val="0"/>
                <w:noProof/>
                <w:webHidden/>
                <w:sz w:val="20"/>
              </w:rPr>
              <w:fldChar w:fldCharType="end"/>
            </w:r>
          </w:hyperlink>
        </w:p>
        <w:p w14:paraId="14B85279" w14:textId="1C28F51F"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63" w:history="1">
            <w:r w:rsidR="00516935" w:rsidRPr="00516935">
              <w:rPr>
                <w:rStyle w:val="af8"/>
                <w:noProof/>
                <w:sz w:val="20"/>
                <w:szCs w:val="20"/>
                <w:u w:val="none"/>
              </w:rPr>
              <w:t>Описание файлов ПН</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63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9</w:t>
            </w:r>
            <w:r w:rsidR="00516935" w:rsidRPr="00516935">
              <w:rPr>
                <w:noProof/>
                <w:webHidden/>
                <w:sz w:val="20"/>
                <w:szCs w:val="20"/>
              </w:rPr>
              <w:fldChar w:fldCharType="end"/>
            </w:r>
          </w:hyperlink>
        </w:p>
        <w:p w14:paraId="7E40ABCB" w14:textId="2A1EDBD9"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64" w:history="1">
            <w:r w:rsidR="00516935" w:rsidRPr="00516935">
              <w:rPr>
                <w:rStyle w:val="af8"/>
                <w:noProof/>
                <w:sz w:val="20"/>
                <w:szCs w:val="20"/>
                <w:u w:val="none"/>
              </w:rPr>
              <w:t>Проверка реестра прикрепленного населения</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64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9</w:t>
            </w:r>
            <w:r w:rsidR="00516935" w:rsidRPr="00516935">
              <w:rPr>
                <w:noProof/>
                <w:webHidden/>
                <w:sz w:val="20"/>
                <w:szCs w:val="20"/>
              </w:rPr>
              <w:fldChar w:fldCharType="end"/>
            </w:r>
          </w:hyperlink>
        </w:p>
        <w:p w14:paraId="120B81A9" w14:textId="72991285"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65" w:history="1">
            <w:r w:rsidR="00516935" w:rsidRPr="00516935">
              <w:rPr>
                <w:rStyle w:val="af8"/>
                <w:noProof/>
                <w:sz w:val="20"/>
                <w:szCs w:val="20"/>
                <w:u w:val="none"/>
              </w:rPr>
              <w:t>Обмен сведениями о прикрепленном населении с МЗ ОО</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65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90</w:t>
            </w:r>
            <w:r w:rsidR="00516935" w:rsidRPr="00516935">
              <w:rPr>
                <w:noProof/>
                <w:webHidden/>
                <w:sz w:val="20"/>
                <w:szCs w:val="20"/>
              </w:rPr>
              <w:fldChar w:fldCharType="end"/>
            </w:r>
          </w:hyperlink>
        </w:p>
        <w:p w14:paraId="5E79EE0F" w14:textId="422F6BB9" w:rsidR="00516935" w:rsidRPr="00516935" w:rsidRDefault="00545910" w:rsidP="00516935">
          <w:pPr>
            <w:pStyle w:val="13"/>
            <w:ind w:firstLine="0"/>
            <w:rPr>
              <w:rFonts w:asciiTheme="minorHAnsi" w:eastAsiaTheme="minorEastAsia" w:hAnsiTheme="minorHAnsi" w:cstheme="minorBidi"/>
              <w:b w:val="0"/>
              <w:noProof/>
              <w:sz w:val="20"/>
            </w:rPr>
          </w:pPr>
          <w:hyperlink w:anchor="_Toc134182566" w:history="1">
            <w:r w:rsidR="00516935" w:rsidRPr="00516935">
              <w:rPr>
                <w:rStyle w:val="af8"/>
                <w:noProof/>
                <w:sz w:val="20"/>
                <w:u w:val="none"/>
              </w:rPr>
              <w:t>VI.</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ОТЧЁТНЫЕ ДАННЫЕ</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66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192</w:t>
            </w:r>
            <w:r w:rsidR="00516935" w:rsidRPr="00516935">
              <w:rPr>
                <w:b w:val="0"/>
                <w:noProof/>
                <w:webHidden/>
                <w:sz w:val="20"/>
              </w:rPr>
              <w:fldChar w:fldCharType="end"/>
            </w:r>
          </w:hyperlink>
        </w:p>
        <w:p w14:paraId="06AEA219" w14:textId="40BEFB09" w:rsidR="00516935" w:rsidRPr="00516935" w:rsidRDefault="00545910" w:rsidP="00516935">
          <w:pPr>
            <w:pStyle w:val="13"/>
            <w:ind w:firstLine="0"/>
            <w:rPr>
              <w:rFonts w:asciiTheme="minorHAnsi" w:eastAsiaTheme="minorEastAsia" w:hAnsiTheme="minorHAnsi" w:cstheme="minorBidi"/>
              <w:b w:val="0"/>
              <w:noProof/>
              <w:sz w:val="20"/>
            </w:rPr>
          </w:pPr>
          <w:hyperlink w:anchor="_Toc134182567" w:history="1">
            <w:r w:rsidR="00516935" w:rsidRPr="00516935">
              <w:rPr>
                <w:rStyle w:val="af8"/>
                <w:noProof/>
                <w:sz w:val="20"/>
                <w:u w:val="none"/>
                <w:lang w:val="en-US"/>
              </w:rPr>
              <w:t>VII</w:t>
            </w:r>
            <w:r w:rsidR="00516935" w:rsidRPr="00516935">
              <w:rPr>
                <w:rStyle w:val="af8"/>
                <w:noProof/>
                <w:sz w:val="20"/>
                <w:u w:val="none"/>
              </w:rPr>
              <w:t>. ОБЕСПЕЧЕНИЕ БЕЗОПАСНОСТИ ИНФОРМАЦИИ ПРИ ЗАЩИЩЕННОМ ОБМЕНЕ ЭЛЕКТРОННЫМИ ДОКУМЕНТАМИ</w:t>
            </w:r>
            <w:r w:rsidR="00516935" w:rsidRPr="00516935">
              <w:rPr>
                <w:rStyle w:val="af8"/>
                <w:b w:val="0"/>
                <w:noProof/>
                <w:sz w:val="20"/>
                <w:u w:val="none"/>
              </w:rPr>
              <w:t>.</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67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196</w:t>
            </w:r>
            <w:r w:rsidR="00516935" w:rsidRPr="00516935">
              <w:rPr>
                <w:b w:val="0"/>
                <w:noProof/>
                <w:webHidden/>
                <w:sz w:val="20"/>
              </w:rPr>
              <w:fldChar w:fldCharType="end"/>
            </w:r>
          </w:hyperlink>
        </w:p>
        <w:p w14:paraId="748D5B17" w14:textId="0430A1EE" w:rsidR="00516935" w:rsidRPr="00516935" w:rsidRDefault="00545910" w:rsidP="00516935">
          <w:pPr>
            <w:pStyle w:val="13"/>
            <w:ind w:firstLine="0"/>
            <w:rPr>
              <w:rFonts w:asciiTheme="minorHAnsi" w:eastAsiaTheme="minorEastAsia" w:hAnsiTheme="minorHAnsi" w:cstheme="minorBidi"/>
              <w:b w:val="0"/>
              <w:noProof/>
              <w:sz w:val="20"/>
            </w:rPr>
          </w:pPr>
          <w:hyperlink w:anchor="_Toc134182568" w:history="1">
            <w:r w:rsidR="00516935" w:rsidRPr="00516935">
              <w:rPr>
                <w:rStyle w:val="af8"/>
                <w:noProof/>
                <w:sz w:val="20"/>
                <w:u w:val="none"/>
                <w:lang w:val="en-US"/>
              </w:rPr>
              <w:t>VIII</w:t>
            </w:r>
            <w:r w:rsidR="00516935" w:rsidRPr="00516935">
              <w:rPr>
                <w:rStyle w:val="af8"/>
                <w:noProof/>
                <w:sz w:val="20"/>
                <w:u w:val="none"/>
              </w:rPr>
              <w:t>. ЭЛЕКТРОННЫЙ ДОКУМЕНТООБОРОТ</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68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199</w:t>
            </w:r>
            <w:r w:rsidR="00516935" w:rsidRPr="00516935">
              <w:rPr>
                <w:b w:val="0"/>
                <w:noProof/>
                <w:webHidden/>
                <w:sz w:val="20"/>
              </w:rPr>
              <w:fldChar w:fldCharType="end"/>
            </w:r>
          </w:hyperlink>
        </w:p>
        <w:p w14:paraId="6DEC8288" w14:textId="7A5F7210" w:rsidR="00516935" w:rsidRPr="00516935" w:rsidRDefault="00545910" w:rsidP="00516935">
          <w:pPr>
            <w:pStyle w:val="13"/>
            <w:ind w:firstLine="0"/>
            <w:rPr>
              <w:rFonts w:asciiTheme="minorHAnsi" w:eastAsiaTheme="minorEastAsia" w:hAnsiTheme="minorHAnsi" w:cstheme="minorBidi"/>
              <w:b w:val="0"/>
              <w:noProof/>
              <w:sz w:val="20"/>
            </w:rPr>
          </w:pPr>
          <w:hyperlink w:anchor="_Toc134182569" w:history="1">
            <w:r w:rsidR="00516935" w:rsidRPr="00516935">
              <w:rPr>
                <w:rStyle w:val="af8"/>
                <w:noProof/>
                <w:sz w:val="20"/>
                <w:u w:val="none"/>
                <w:lang w:val="en-US"/>
              </w:rPr>
              <w:t>IX</w:t>
            </w:r>
            <w:r w:rsidR="00516935" w:rsidRPr="00516935">
              <w:rPr>
                <w:rStyle w:val="af8"/>
                <w:noProof/>
                <w:sz w:val="20"/>
                <w:u w:val="none"/>
              </w:rPr>
              <w:t>. ТРЕБОВАНИЯ О ВЫПОЛНЕНИИ ДАННОГО РЕГЛАМЕНТА</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69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208</w:t>
            </w:r>
            <w:r w:rsidR="00516935" w:rsidRPr="00516935">
              <w:rPr>
                <w:b w:val="0"/>
                <w:noProof/>
                <w:webHidden/>
                <w:sz w:val="20"/>
              </w:rPr>
              <w:fldChar w:fldCharType="end"/>
            </w:r>
          </w:hyperlink>
        </w:p>
        <w:p w14:paraId="25587AF1" w14:textId="51125026"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70" w:history="1">
            <w:r w:rsidR="00516935" w:rsidRPr="00516935">
              <w:rPr>
                <w:rStyle w:val="af8"/>
                <w:noProof/>
                <w:sz w:val="20"/>
                <w:szCs w:val="20"/>
                <w:u w:val="none"/>
              </w:rPr>
              <w:t>Приложение 1</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0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09</w:t>
            </w:r>
            <w:r w:rsidR="00516935" w:rsidRPr="00516935">
              <w:rPr>
                <w:noProof/>
                <w:webHidden/>
                <w:sz w:val="20"/>
                <w:szCs w:val="20"/>
              </w:rPr>
              <w:fldChar w:fldCharType="end"/>
            </w:r>
          </w:hyperlink>
        </w:p>
        <w:p w14:paraId="4E7139CE" w14:textId="113F14B9"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71" w:history="1">
            <w:r w:rsidR="00516935" w:rsidRPr="00516935">
              <w:rPr>
                <w:rStyle w:val="af8"/>
                <w:noProof/>
                <w:sz w:val="20"/>
                <w:szCs w:val="20"/>
                <w:u w:val="none"/>
              </w:rPr>
              <w:t>Приложение 1.1</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1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13</w:t>
            </w:r>
            <w:r w:rsidR="00516935" w:rsidRPr="00516935">
              <w:rPr>
                <w:noProof/>
                <w:webHidden/>
                <w:sz w:val="20"/>
                <w:szCs w:val="20"/>
              </w:rPr>
              <w:fldChar w:fldCharType="end"/>
            </w:r>
          </w:hyperlink>
        </w:p>
        <w:p w14:paraId="68C36DE6" w14:textId="041CF93D"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72" w:history="1">
            <w:r w:rsidR="00516935" w:rsidRPr="00516935">
              <w:rPr>
                <w:rStyle w:val="af8"/>
                <w:noProof/>
                <w:sz w:val="20"/>
                <w:szCs w:val="20"/>
                <w:u w:val="none"/>
              </w:rPr>
              <w:t>Приложение 2</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2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17</w:t>
            </w:r>
            <w:r w:rsidR="00516935" w:rsidRPr="00516935">
              <w:rPr>
                <w:noProof/>
                <w:webHidden/>
                <w:sz w:val="20"/>
                <w:szCs w:val="20"/>
              </w:rPr>
              <w:fldChar w:fldCharType="end"/>
            </w:r>
          </w:hyperlink>
        </w:p>
        <w:p w14:paraId="2C5BF722" w14:textId="140ECC59"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73" w:history="1">
            <w:r w:rsidR="00516935" w:rsidRPr="00516935">
              <w:rPr>
                <w:rStyle w:val="af8"/>
                <w:noProof/>
                <w:sz w:val="20"/>
                <w:szCs w:val="20"/>
                <w:u w:val="none"/>
              </w:rPr>
              <w:t>Приложение 2.1</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3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18</w:t>
            </w:r>
            <w:r w:rsidR="00516935" w:rsidRPr="00516935">
              <w:rPr>
                <w:noProof/>
                <w:webHidden/>
                <w:sz w:val="20"/>
                <w:szCs w:val="20"/>
              </w:rPr>
              <w:fldChar w:fldCharType="end"/>
            </w:r>
          </w:hyperlink>
        </w:p>
        <w:p w14:paraId="5F24A060" w14:textId="3402C769"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74" w:history="1">
            <w:r w:rsidR="00516935" w:rsidRPr="00516935">
              <w:rPr>
                <w:rStyle w:val="af8"/>
                <w:noProof/>
                <w:sz w:val="20"/>
                <w:szCs w:val="20"/>
                <w:u w:val="none"/>
              </w:rPr>
              <w:t>Приложение 3</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4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19</w:t>
            </w:r>
            <w:r w:rsidR="00516935" w:rsidRPr="00516935">
              <w:rPr>
                <w:noProof/>
                <w:webHidden/>
                <w:sz w:val="20"/>
                <w:szCs w:val="20"/>
              </w:rPr>
              <w:fldChar w:fldCharType="end"/>
            </w:r>
          </w:hyperlink>
        </w:p>
        <w:p w14:paraId="1B297897" w14:textId="0EF1538A"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75" w:history="1">
            <w:r w:rsidR="00516935" w:rsidRPr="00516935">
              <w:rPr>
                <w:rStyle w:val="af8"/>
                <w:noProof/>
                <w:sz w:val="20"/>
                <w:szCs w:val="20"/>
                <w:u w:val="none"/>
              </w:rPr>
              <w:t>Приложение 4</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5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0</w:t>
            </w:r>
            <w:r w:rsidR="00516935" w:rsidRPr="00516935">
              <w:rPr>
                <w:noProof/>
                <w:webHidden/>
                <w:sz w:val="20"/>
                <w:szCs w:val="20"/>
              </w:rPr>
              <w:fldChar w:fldCharType="end"/>
            </w:r>
          </w:hyperlink>
        </w:p>
        <w:p w14:paraId="2103FA0C" w14:textId="40D29329"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76" w:history="1">
            <w:r w:rsidR="00516935" w:rsidRPr="00516935">
              <w:rPr>
                <w:rStyle w:val="af8"/>
                <w:noProof/>
                <w:sz w:val="20"/>
                <w:szCs w:val="20"/>
                <w:u w:val="none"/>
              </w:rPr>
              <w:t>Приложение 5</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6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1</w:t>
            </w:r>
            <w:r w:rsidR="00516935" w:rsidRPr="00516935">
              <w:rPr>
                <w:noProof/>
                <w:webHidden/>
                <w:sz w:val="20"/>
                <w:szCs w:val="20"/>
              </w:rPr>
              <w:fldChar w:fldCharType="end"/>
            </w:r>
          </w:hyperlink>
        </w:p>
        <w:p w14:paraId="309C52E3" w14:textId="4866B416"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77" w:history="1">
            <w:r w:rsidR="00516935" w:rsidRPr="00516935">
              <w:rPr>
                <w:rStyle w:val="af8"/>
                <w:noProof/>
                <w:sz w:val="20"/>
                <w:szCs w:val="20"/>
                <w:u w:val="none"/>
              </w:rPr>
              <w:t>Приложение 6</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7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2</w:t>
            </w:r>
            <w:r w:rsidR="00516935" w:rsidRPr="00516935">
              <w:rPr>
                <w:noProof/>
                <w:webHidden/>
                <w:sz w:val="20"/>
                <w:szCs w:val="20"/>
              </w:rPr>
              <w:fldChar w:fldCharType="end"/>
            </w:r>
          </w:hyperlink>
        </w:p>
        <w:p w14:paraId="78248E9A" w14:textId="4C042E14"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78" w:history="1">
            <w:r w:rsidR="00516935" w:rsidRPr="00516935">
              <w:rPr>
                <w:rStyle w:val="af8"/>
                <w:noProof/>
                <w:sz w:val="20"/>
                <w:szCs w:val="20"/>
                <w:u w:val="none"/>
              </w:rPr>
              <w:t>Приложение 7</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8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5</w:t>
            </w:r>
            <w:r w:rsidR="00516935" w:rsidRPr="00516935">
              <w:rPr>
                <w:noProof/>
                <w:webHidden/>
                <w:sz w:val="20"/>
                <w:szCs w:val="20"/>
              </w:rPr>
              <w:fldChar w:fldCharType="end"/>
            </w:r>
          </w:hyperlink>
        </w:p>
        <w:p w14:paraId="2D7F965E" w14:textId="612731E7"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79" w:history="1">
            <w:r w:rsidR="00516935" w:rsidRPr="00516935">
              <w:rPr>
                <w:rStyle w:val="af8"/>
                <w:noProof/>
                <w:sz w:val="20"/>
                <w:szCs w:val="20"/>
                <w:u w:val="none"/>
              </w:rPr>
              <w:t>Приложение 8</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9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7</w:t>
            </w:r>
            <w:r w:rsidR="00516935" w:rsidRPr="00516935">
              <w:rPr>
                <w:noProof/>
                <w:webHidden/>
                <w:sz w:val="20"/>
                <w:szCs w:val="20"/>
              </w:rPr>
              <w:fldChar w:fldCharType="end"/>
            </w:r>
          </w:hyperlink>
        </w:p>
        <w:p w14:paraId="12B867B2" w14:textId="4DFEACE6"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80" w:history="1">
            <w:r w:rsidR="00516935" w:rsidRPr="00516935">
              <w:rPr>
                <w:rStyle w:val="af8"/>
                <w:noProof/>
                <w:sz w:val="20"/>
                <w:szCs w:val="20"/>
                <w:u w:val="none"/>
              </w:rPr>
              <w:t>Приложение 9</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80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30</w:t>
            </w:r>
            <w:r w:rsidR="00516935" w:rsidRPr="00516935">
              <w:rPr>
                <w:noProof/>
                <w:webHidden/>
                <w:sz w:val="20"/>
                <w:szCs w:val="20"/>
              </w:rPr>
              <w:fldChar w:fldCharType="end"/>
            </w:r>
          </w:hyperlink>
        </w:p>
        <w:p w14:paraId="476EDF72" w14:textId="15356508"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81" w:history="1">
            <w:r w:rsidR="00516935" w:rsidRPr="00516935">
              <w:rPr>
                <w:rStyle w:val="af8"/>
                <w:noProof/>
                <w:sz w:val="20"/>
                <w:szCs w:val="20"/>
                <w:u w:val="none"/>
              </w:rPr>
              <w:t>Приложение 10</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81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31</w:t>
            </w:r>
            <w:r w:rsidR="00516935" w:rsidRPr="00516935">
              <w:rPr>
                <w:noProof/>
                <w:webHidden/>
                <w:sz w:val="20"/>
                <w:szCs w:val="20"/>
              </w:rPr>
              <w:fldChar w:fldCharType="end"/>
            </w:r>
          </w:hyperlink>
        </w:p>
        <w:p w14:paraId="037EF2B5" w14:textId="7080D177"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82" w:history="1">
            <w:r w:rsidR="00516935" w:rsidRPr="00516935">
              <w:rPr>
                <w:rStyle w:val="af8"/>
                <w:noProof/>
                <w:sz w:val="20"/>
                <w:szCs w:val="20"/>
                <w:u w:val="none"/>
              </w:rPr>
              <w:t>Приложение 11</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82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33</w:t>
            </w:r>
            <w:r w:rsidR="00516935" w:rsidRPr="00516935">
              <w:rPr>
                <w:noProof/>
                <w:webHidden/>
                <w:sz w:val="20"/>
                <w:szCs w:val="20"/>
              </w:rPr>
              <w:fldChar w:fldCharType="end"/>
            </w:r>
          </w:hyperlink>
        </w:p>
        <w:p w14:paraId="3831B883" w14:textId="641B73A1" w:rsidR="00516935" w:rsidRPr="00516935" w:rsidRDefault="00545910" w:rsidP="00516935">
          <w:pPr>
            <w:pStyle w:val="23"/>
            <w:ind w:firstLine="0"/>
            <w:rPr>
              <w:rFonts w:asciiTheme="minorHAnsi" w:eastAsiaTheme="minorEastAsia" w:hAnsiTheme="minorHAnsi" w:cstheme="minorBidi"/>
              <w:noProof/>
              <w:sz w:val="20"/>
              <w:szCs w:val="20"/>
            </w:rPr>
          </w:pPr>
          <w:hyperlink w:anchor="_Toc134182583" w:history="1">
            <w:r w:rsidR="00516935" w:rsidRPr="00516935">
              <w:rPr>
                <w:rStyle w:val="af8"/>
                <w:noProof/>
                <w:sz w:val="20"/>
                <w:szCs w:val="20"/>
                <w:u w:val="none"/>
              </w:rPr>
              <w:t>Приложение 12</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83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34</w:t>
            </w:r>
            <w:r w:rsidR="00516935" w:rsidRPr="00516935">
              <w:rPr>
                <w:noProof/>
                <w:webHidden/>
                <w:sz w:val="20"/>
                <w:szCs w:val="20"/>
              </w:rPr>
              <w:fldChar w:fldCharType="end"/>
            </w:r>
          </w:hyperlink>
        </w:p>
        <w:p w14:paraId="075E617C" w14:textId="77EBA1BD" w:rsidR="00444C26" w:rsidRPr="00516935" w:rsidRDefault="00444C26" w:rsidP="00516935">
          <w:pPr>
            <w:spacing w:line="360" w:lineRule="auto"/>
            <w:ind w:left="426"/>
            <w:rPr>
              <w:sz w:val="20"/>
              <w:szCs w:val="20"/>
            </w:rPr>
          </w:pPr>
          <w:r w:rsidRPr="00516935">
            <w:rPr>
              <w:color w:val="000000" w:themeColor="text1"/>
              <w:sz w:val="20"/>
              <w:szCs w:val="20"/>
            </w:rPr>
            <w:fldChar w:fldCharType="end"/>
          </w:r>
        </w:p>
      </w:sdtContent>
    </w:sdt>
    <w:p w14:paraId="58BA70D4" w14:textId="53CA3AC6" w:rsidR="001C1423" w:rsidRPr="001C1423" w:rsidRDefault="008F5390" w:rsidP="006943A5">
      <w:pPr>
        <w:pStyle w:val="22"/>
        <w:numPr>
          <w:ilvl w:val="0"/>
          <w:numId w:val="32"/>
        </w:numPr>
        <w:spacing w:before="0" w:after="0" w:line="276" w:lineRule="auto"/>
        <w:ind w:firstLine="0"/>
        <w:rPr>
          <w:sz w:val="20"/>
        </w:rPr>
      </w:pPr>
      <w:r w:rsidRPr="00ED0C21">
        <w:rPr>
          <w:sz w:val="20"/>
        </w:rPr>
        <w:br w:type="page"/>
      </w:r>
      <w:r w:rsidR="004B1061" w:rsidRPr="00ED0C21">
        <w:rPr>
          <w:sz w:val="20"/>
        </w:rPr>
        <w:lastRenderedPageBreak/>
        <w:t xml:space="preserve"> </w:t>
      </w:r>
      <w:bookmarkStart w:id="2" w:name="_Toc103183566"/>
      <w:bookmarkStart w:id="3" w:name="_Toc134182538"/>
      <w:bookmarkStart w:id="4" w:name="_Toc372034347"/>
      <w:bookmarkEnd w:id="1"/>
      <w:r w:rsidR="001C1423" w:rsidRPr="001C1423">
        <w:rPr>
          <w:sz w:val="20"/>
        </w:rPr>
        <w:t>ОБЩИЕ ПОЛОЖЕНИЯ</w:t>
      </w:r>
      <w:bookmarkEnd w:id="2"/>
      <w:bookmarkEnd w:id="3"/>
    </w:p>
    <w:p w14:paraId="038755AD" w14:textId="59B17D5C" w:rsidR="001C1423" w:rsidRPr="00B2070D" w:rsidRDefault="001C1423" w:rsidP="00B2070D">
      <w:pPr>
        <w:pStyle w:val="32"/>
        <w:rPr>
          <w:b w:val="0"/>
        </w:rPr>
      </w:pPr>
      <w:bookmarkStart w:id="5" w:name="_Toc285282647"/>
      <w:bookmarkStart w:id="6" w:name="_Toc318106798"/>
      <w:bookmarkStart w:id="7" w:name="_Toc372034344"/>
      <w:bookmarkStart w:id="8" w:name="_Toc103183567"/>
      <w:bookmarkStart w:id="9" w:name="_Toc134182539"/>
      <w:r w:rsidRPr="00B2070D">
        <w:t>Назначение и цель документа</w:t>
      </w:r>
      <w:bookmarkEnd w:id="5"/>
      <w:bookmarkEnd w:id="6"/>
      <w:bookmarkEnd w:id="7"/>
      <w:bookmarkEnd w:id="8"/>
      <w:bookmarkEnd w:id="9"/>
    </w:p>
    <w:p w14:paraId="79EE8D75" w14:textId="77777777" w:rsidR="001C1423" w:rsidRPr="001C1423" w:rsidRDefault="001C1423" w:rsidP="001C1423">
      <w:pPr>
        <w:spacing w:line="276" w:lineRule="auto"/>
        <w:jc w:val="both"/>
        <w:rPr>
          <w:sz w:val="20"/>
          <w:szCs w:val="20"/>
        </w:rPr>
      </w:pPr>
      <w:r w:rsidRPr="001C1423">
        <w:rPr>
          <w:sz w:val="20"/>
          <w:szCs w:val="20"/>
        </w:rPr>
        <w:t xml:space="preserve">Регламент информационного взаимодействия в системе обязательного медицинского страхования Оренбургской области (далее - Регламент) является документом, в котором описывается порядок информационного взаимодействия участников системы обязательного медицинского страхования Оренбургской области, а также органа государственной власти субъекта Российской Федерации в рамках осуществления функций и полномочий в сфере обязательного медицинского страхования.  </w:t>
      </w:r>
    </w:p>
    <w:p w14:paraId="4FB5C9DF" w14:textId="77777777" w:rsidR="001C1423" w:rsidRPr="001C1423" w:rsidRDefault="001C1423" w:rsidP="001C1423">
      <w:pPr>
        <w:spacing w:line="276" w:lineRule="auto"/>
        <w:jc w:val="both"/>
        <w:rPr>
          <w:sz w:val="20"/>
          <w:szCs w:val="20"/>
        </w:rPr>
      </w:pPr>
      <w:r w:rsidRPr="001C1423">
        <w:rPr>
          <w:sz w:val="20"/>
          <w:szCs w:val="20"/>
        </w:rPr>
        <w:t xml:space="preserve">Целью настоящего Регламента является установление единых требований и правил информационного обмена, применяемых участниками системы обязательного медицинского страхования на территории Оренбургской области. </w:t>
      </w:r>
    </w:p>
    <w:p w14:paraId="0C0E6055" w14:textId="77777777" w:rsidR="001C1423" w:rsidRPr="001C1423" w:rsidRDefault="001C1423" w:rsidP="001C1423">
      <w:pPr>
        <w:spacing w:line="276" w:lineRule="auto"/>
        <w:jc w:val="both"/>
        <w:rPr>
          <w:sz w:val="20"/>
          <w:szCs w:val="20"/>
        </w:rPr>
      </w:pPr>
      <w:r w:rsidRPr="001C1423">
        <w:rPr>
          <w:sz w:val="20"/>
          <w:szCs w:val="20"/>
        </w:rPr>
        <w:t>Регламент доступен для скачивания на официальном сайте ТФОМС Оренбургской области (www.orenfoms.ru) в разделе Документы/ Информационный обмен.</w:t>
      </w:r>
    </w:p>
    <w:p w14:paraId="1E925B12" w14:textId="77777777" w:rsidR="001C1423" w:rsidRPr="001C1423" w:rsidRDefault="001C1423" w:rsidP="001C1423">
      <w:pPr>
        <w:spacing w:line="276" w:lineRule="auto"/>
        <w:jc w:val="both"/>
        <w:rPr>
          <w:sz w:val="20"/>
          <w:szCs w:val="20"/>
        </w:rPr>
      </w:pPr>
      <w:r w:rsidRPr="001C1423">
        <w:rPr>
          <w:sz w:val="20"/>
          <w:szCs w:val="20"/>
        </w:rPr>
        <w:t xml:space="preserve">Настоящий Регламент информационного взаимодействия в системе обязательного медицинского страхования Оренбургской области, разработан на основании следующих документов: </w:t>
      </w:r>
    </w:p>
    <w:p w14:paraId="6FBC923C"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Федерального закона от 29 ноября 2010 года № 326-ФЗ "Об обязательном медицинском страховании в Российской Федерации" (с изменениями и дополнениями);</w:t>
      </w:r>
    </w:p>
    <w:p w14:paraId="3042F9B0"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Федерального закона от 27 июля 2006 года № 152-ФЗ "О персональных данных" (с изменениями и дополнениями);</w:t>
      </w:r>
    </w:p>
    <w:p w14:paraId="1471B260"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 xml:space="preserve">Правил обязательного медицинского страхования, утверждённых приказом Министерства здравоохранения и социального развития РФ от 28 февраля 2019 года № 108н (с изменениями и дополнениями); </w:t>
      </w:r>
    </w:p>
    <w:p w14:paraId="68D4D3C1"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Приказа Министерства здравоохранения и социального развития РФ от 25 января 2011 года № 29н «Об утверждении Порядка ведения персонифицированного учета в сфере обязательного медицинского страхования»;</w:t>
      </w:r>
    </w:p>
    <w:p w14:paraId="47CC8CDF"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Общих принципов построения и функционирования информационных систем в сфере обязательного медицинского страхования, утверждённых приказом Федерального фонда обязательного медицинского страхования от 7 апреля 2011 года №79 (с изменениями и дополнениями);</w:t>
      </w:r>
    </w:p>
    <w:p w14:paraId="0D452739"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Порядка информационного взаимодействия в сфере обязательного медицинского страхования, утвержденного приказом Федерального фонда обязательного медицинского страхования от 31 марта 2021 года №34 (с изменениями и дополнениями);</w:t>
      </w:r>
    </w:p>
    <w:p w14:paraId="30FE71E0"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Приказа Министерства здравоохранения Российской Федерации от 19 марта 2021 года №231н "Об утверждении Порядка проведения контроля объемов, сроков, качества и условий предоставления медицинской помощи по обязательному медицинскому страхованию застрахованным лицам, а также ее финансового обеспечения» (с изменениями и дополнениями);</w:t>
      </w:r>
    </w:p>
    <w:p w14:paraId="1709FD65" w14:textId="77777777" w:rsidR="00F55A95"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Приказа Министерства здравоохранения РФ от 30 декабря 2020  года № 1417н</w:t>
      </w:r>
      <w:r w:rsidRPr="001C1423">
        <w:rPr>
          <w:color w:val="000000"/>
          <w:sz w:val="20"/>
          <w:szCs w:val="20"/>
        </w:rPr>
        <w:br/>
        <w:t>"Об утверждении формы типового договора на оказание и оплату медицинской помощи по обязательному медицинскому страхованию"</w:t>
      </w:r>
      <w:r w:rsidR="00F55A95">
        <w:rPr>
          <w:color w:val="000000"/>
          <w:sz w:val="20"/>
          <w:szCs w:val="20"/>
        </w:rPr>
        <w:t>;</w:t>
      </w:r>
    </w:p>
    <w:p w14:paraId="2C6372BF" w14:textId="20F6CAD5" w:rsidR="001C1423" w:rsidRPr="00F55A95" w:rsidRDefault="00F55A95" w:rsidP="00482947">
      <w:pPr>
        <w:numPr>
          <w:ilvl w:val="0"/>
          <w:numId w:val="114"/>
        </w:numPr>
        <w:spacing w:line="276" w:lineRule="auto"/>
        <w:ind w:left="0" w:firstLine="709"/>
        <w:contextualSpacing/>
        <w:jc w:val="both"/>
        <w:rPr>
          <w:color w:val="000000"/>
          <w:sz w:val="20"/>
          <w:szCs w:val="20"/>
        </w:rPr>
      </w:pPr>
      <w:r w:rsidRPr="00F55A95">
        <w:rPr>
          <w:color w:val="000000"/>
          <w:sz w:val="20"/>
          <w:szCs w:val="20"/>
        </w:rPr>
        <w:t>Постановление Правительства Оренбургской области от 15 июня 2022 г. N 528-пп "О государственной информационной системе в сфере здравоохранения Оренбургской области"</w:t>
      </w:r>
      <w:r w:rsidR="001C1423" w:rsidRPr="00F55A95">
        <w:rPr>
          <w:color w:val="000000"/>
          <w:sz w:val="20"/>
          <w:szCs w:val="20"/>
        </w:rPr>
        <w:t>.</w:t>
      </w:r>
    </w:p>
    <w:p w14:paraId="7E35D117" w14:textId="62885430" w:rsidR="001C1423" w:rsidRPr="00B2070D" w:rsidRDefault="001C1423" w:rsidP="00B2070D">
      <w:pPr>
        <w:pStyle w:val="32"/>
        <w:rPr>
          <w:b w:val="0"/>
        </w:rPr>
      </w:pPr>
      <w:bookmarkStart w:id="10" w:name="_Toc496891822"/>
      <w:bookmarkStart w:id="11" w:name="_Toc497149918"/>
      <w:bookmarkStart w:id="12" w:name="_Toc502375928"/>
      <w:bookmarkStart w:id="13" w:name="_Toc272401798"/>
      <w:bookmarkStart w:id="14" w:name="_Toc285282648"/>
      <w:bookmarkStart w:id="15" w:name="_Toc318106799"/>
      <w:bookmarkStart w:id="16" w:name="_Toc372034345"/>
      <w:bookmarkStart w:id="17" w:name="_Toc103183568"/>
      <w:bookmarkStart w:id="18" w:name="_Toc134182540"/>
      <w:r w:rsidRPr="00B2070D">
        <w:t>Используемые понятия</w:t>
      </w:r>
      <w:bookmarkEnd w:id="10"/>
      <w:bookmarkEnd w:id="11"/>
      <w:bookmarkEnd w:id="12"/>
      <w:bookmarkEnd w:id="13"/>
      <w:r w:rsidRPr="00B2070D">
        <w:t>, сокращения и определения</w:t>
      </w:r>
      <w:bookmarkEnd w:id="14"/>
      <w:bookmarkEnd w:id="15"/>
      <w:bookmarkEnd w:id="16"/>
      <w:bookmarkEnd w:id="17"/>
      <w:bookmarkEnd w:id="18"/>
    </w:p>
    <w:p w14:paraId="71A35909" w14:textId="77777777" w:rsidR="001C1423" w:rsidRPr="001C1423" w:rsidRDefault="001C1423" w:rsidP="001C1423">
      <w:pPr>
        <w:spacing w:line="276" w:lineRule="auto"/>
        <w:jc w:val="both"/>
        <w:rPr>
          <w:sz w:val="20"/>
          <w:szCs w:val="20"/>
        </w:rPr>
      </w:pPr>
      <w:r w:rsidRPr="001C1423">
        <w:rPr>
          <w:sz w:val="20"/>
          <w:szCs w:val="20"/>
        </w:rPr>
        <w:t>Перечень сокращений, используемых в документе, приведен в таблице 1.1</w:t>
      </w:r>
    </w:p>
    <w:p w14:paraId="229BADE0" w14:textId="77777777" w:rsidR="001C1423" w:rsidRPr="001C1423" w:rsidRDefault="001C1423" w:rsidP="008D3BC4">
      <w:pPr>
        <w:pStyle w:val="41"/>
        <w:spacing w:line="276" w:lineRule="auto"/>
        <w:rPr>
          <w:sz w:val="20"/>
        </w:rPr>
      </w:pPr>
      <w:r w:rsidRPr="001C1423">
        <w:rPr>
          <w:sz w:val="20"/>
        </w:rPr>
        <w:t>Таблица 1.1 -  Сокращения, используемые в Регламенте</w:t>
      </w:r>
    </w:p>
    <w:p w14:paraId="496A2ABD" w14:textId="77777777" w:rsidR="001C1423" w:rsidRPr="001C1423" w:rsidRDefault="001C1423" w:rsidP="001C1423">
      <w:pPr>
        <w:spacing w:line="276" w:lineRule="auto"/>
        <w:jc w:val="both"/>
        <w:rPr>
          <w:sz w:val="20"/>
          <w:szCs w:val="20"/>
        </w:rPr>
      </w:pPr>
    </w:p>
    <w:tbl>
      <w:tblPr>
        <w:tblW w:w="9969" w:type="dxa"/>
        <w:tblInd w:w="91" w:type="dxa"/>
        <w:tblLook w:val="0000" w:firstRow="0" w:lastRow="0" w:firstColumn="0" w:lastColumn="0" w:noHBand="0" w:noVBand="0"/>
      </w:tblPr>
      <w:tblGrid>
        <w:gridCol w:w="960"/>
        <w:gridCol w:w="2034"/>
        <w:gridCol w:w="6975"/>
      </w:tblGrid>
      <w:tr w:rsidR="001C1423" w:rsidRPr="001C1423" w14:paraId="4E4A1724" w14:textId="77777777" w:rsidTr="001C1423">
        <w:trPr>
          <w:trHeight w:val="284"/>
          <w:tblHeader/>
        </w:trPr>
        <w:tc>
          <w:tcPr>
            <w:tcW w:w="960" w:type="dxa"/>
            <w:tcBorders>
              <w:top w:val="single" w:sz="4" w:space="0" w:color="auto"/>
              <w:left w:val="single" w:sz="4" w:space="0" w:color="auto"/>
              <w:bottom w:val="single" w:sz="4" w:space="0" w:color="auto"/>
              <w:right w:val="single" w:sz="4" w:space="0" w:color="auto"/>
            </w:tcBorders>
            <w:shd w:val="clear" w:color="auto" w:fill="E7E6E6"/>
            <w:vAlign w:val="center"/>
          </w:tcPr>
          <w:p w14:paraId="08F66FA0" w14:textId="77777777" w:rsidR="001C1423" w:rsidRPr="001C1423" w:rsidRDefault="001C1423">
            <w:pPr>
              <w:spacing w:line="276" w:lineRule="auto"/>
              <w:ind w:firstLine="0"/>
              <w:jc w:val="center"/>
              <w:rPr>
                <w:b/>
                <w:bCs/>
                <w:sz w:val="20"/>
                <w:szCs w:val="20"/>
              </w:rPr>
              <w:pPrChange w:id="19" w:author="Андрей П. Цинцадзе" w:date="2023-11-10T15:11:00Z">
                <w:pPr>
                  <w:spacing w:line="276" w:lineRule="auto"/>
                  <w:jc w:val="center"/>
                </w:pPr>
              </w:pPrChange>
            </w:pPr>
            <w:r w:rsidRPr="001C1423">
              <w:rPr>
                <w:b/>
                <w:bCs/>
                <w:sz w:val="20"/>
                <w:szCs w:val="20"/>
              </w:rPr>
              <w:t>№</w:t>
            </w:r>
          </w:p>
        </w:tc>
        <w:tc>
          <w:tcPr>
            <w:tcW w:w="2034" w:type="dxa"/>
            <w:tcBorders>
              <w:top w:val="single" w:sz="4" w:space="0" w:color="auto"/>
              <w:left w:val="nil"/>
              <w:bottom w:val="single" w:sz="4" w:space="0" w:color="auto"/>
              <w:right w:val="single" w:sz="4" w:space="0" w:color="auto"/>
            </w:tcBorders>
            <w:shd w:val="clear" w:color="auto" w:fill="E7E6E6"/>
            <w:vAlign w:val="center"/>
          </w:tcPr>
          <w:p w14:paraId="7125143B" w14:textId="77777777" w:rsidR="001C1423" w:rsidRPr="001C1423" w:rsidRDefault="001C1423">
            <w:pPr>
              <w:spacing w:line="276" w:lineRule="auto"/>
              <w:ind w:firstLine="0"/>
              <w:jc w:val="center"/>
              <w:rPr>
                <w:b/>
                <w:bCs/>
                <w:sz w:val="20"/>
                <w:szCs w:val="20"/>
              </w:rPr>
              <w:pPrChange w:id="20" w:author="Андрей П. Цинцадзе" w:date="2023-11-10T15:11:00Z">
                <w:pPr>
                  <w:spacing w:line="276" w:lineRule="auto"/>
                  <w:jc w:val="center"/>
                </w:pPr>
              </w:pPrChange>
            </w:pPr>
            <w:r w:rsidRPr="001C1423">
              <w:rPr>
                <w:b/>
                <w:bCs/>
                <w:sz w:val="20"/>
                <w:szCs w:val="20"/>
              </w:rPr>
              <w:t>Сокращение</w:t>
            </w:r>
          </w:p>
        </w:tc>
        <w:tc>
          <w:tcPr>
            <w:tcW w:w="6975" w:type="dxa"/>
            <w:tcBorders>
              <w:top w:val="single" w:sz="4" w:space="0" w:color="auto"/>
              <w:left w:val="nil"/>
              <w:bottom w:val="single" w:sz="4" w:space="0" w:color="auto"/>
              <w:right w:val="single" w:sz="4" w:space="0" w:color="auto"/>
            </w:tcBorders>
            <w:shd w:val="clear" w:color="auto" w:fill="E7E6E6"/>
            <w:vAlign w:val="center"/>
          </w:tcPr>
          <w:p w14:paraId="368603BC" w14:textId="77777777" w:rsidR="001C1423" w:rsidRPr="001C1423" w:rsidRDefault="001C1423">
            <w:pPr>
              <w:spacing w:line="276" w:lineRule="auto"/>
              <w:ind w:firstLine="0"/>
              <w:jc w:val="center"/>
              <w:rPr>
                <w:b/>
                <w:bCs/>
                <w:sz w:val="20"/>
                <w:szCs w:val="20"/>
              </w:rPr>
              <w:pPrChange w:id="21" w:author="Андрей П. Цинцадзе" w:date="2023-11-10T15:11:00Z">
                <w:pPr>
                  <w:spacing w:line="276" w:lineRule="auto"/>
                  <w:jc w:val="center"/>
                </w:pPr>
              </w:pPrChange>
            </w:pPr>
            <w:r w:rsidRPr="001C1423">
              <w:rPr>
                <w:b/>
                <w:bCs/>
                <w:sz w:val="20"/>
                <w:szCs w:val="20"/>
              </w:rPr>
              <w:t>Определение</w:t>
            </w:r>
          </w:p>
        </w:tc>
      </w:tr>
      <w:tr w:rsidR="001C1423" w:rsidRPr="001C1423" w14:paraId="482BDFC1" w14:textId="77777777" w:rsidTr="001C1423">
        <w:trPr>
          <w:trHeight w:val="284"/>
        </w:trPr>
        <w:tc>
          <w:tcPr>
            <w:tcW w:w="960" w:type="dxa"/>
            <w:tcBorders>
              <w:top w:val="nil"/>
              <w:left w:val="single" w:sz="4" w:space="0" w:color="auto"/>
              <w:bottom w:val="single" w:sz="4" w:space="0" w:color="auto"/>
              <w:right w:val="single" w:sz="4" w:space="0" w:color="auto"/>
            </w:tcBorders>
          </w:tcPr>
          <w:p w14:paraId="0B66A3BC" w14:textId="77777777" w:rsidR="001C1423" w:rsidRPr="001C1423" w:rsidRDefault="001C1423">
            <w:pPr>
              <w:numPr>
                <w:ilvl w:val="0"/>
                <w:numId w:val="3"/>
              </w:numPr>
              <w:spacing w:line="276" w:lineRule="auto"/>
              <w:ind w:firstLine="0"/>
              <w:rPr>
                <w:sz w:val="20"/>
                <w:szCs w:val="20"/>
              </w:rPr>
              <w:pPrChange w:id="22"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7BA42D19" w14:textId="77777777" w:rsidR="001C1423" w:rsidRPr="001C1423" w:rsidRDefault="001C1423">
            <w:pPr>
              <w:spacing w:line="276" w:lineRule="auto"/>
              <w:ind w:firstLine="0"/>
              <w:rPr>
                <w:sz w:val="20"/>
                <w:szCs w:val="20"/>
              </w:rPr>
              <w:pPrChange w:id="23" w:author="Андрей П. Цинцадзе" w:date="2023-11-10T15:11:00Z">
                <w:pPr>
                  <w:spacing w:line="276" w:lineRule="auto"/>
                </w:pPr>
              </w:pPrChange>
            </w:pPr>
            <w:r w:rsidRPr="001C1423">
              <w:rPr>
                <w:sz w:val="20"/>
                <w:szCs w:val="20"/>
              </w:rPr>
              <w:t>ЕНП</w:t>
            </w:r>
          </w:p>
        </w:tc>
        <w:tc>
          <w:tcPr>
            <w:tcW w:w="6975" w:type="dxa"/>
            <w:tcBorders>
              <w:top w:val="nil"/>
              <w:left w:val="nil"/>
              <w:bottom w:val="single" w:sz="4" w:space="0" w:color="auto"/>
              <w:right w:val="single" w:sz="4" w:space="0" w:color="auto"/>
            </w:tcBorders>
          </w:tcPr>
          <w:p w14:paraId="6463150F" w14:textId="77777777" w:rsidR="001C1423" w:rsidRPr="001C1423" w:rsidRDefault="001C1423">
            <w:pPr>
              <w:spacing w:line="276" w:lineRule="auto"/>
              <w:ind w:firstLine="0"/>
              <w:rPr>
                <w:sz w:val="20"/>
                <w:szCs w:val="20"/>
              </w:rPr>
              <w:pPrChange w:id="24" w:author="Андрей П. Цинцадзе" w:date="2023-11-10T15:11:00Z">
                <w:pPr>
                  <w:spacing w:line="276" w:lineRule="auto"/>
                </w:pPr>
              </w:pPrChange>
            </w:pPr>
            <w:r w:rsidRPr="001C1423">
              <w:rPr>
                <w:sz w:val="20"/>
                <w:szCs w:val="20"/>
              </w:rPr>
              <w:t>Единый номер полиса ОМС</w:t>
            </w:r>
          </w:p>
        </w:tc>
      </w:tr>
      <w:tr w:rsidR="00297F9A" w:rsidRPr="001C1423" w14:paraId="128AD551" w14:textId="77777777" w:rsidTr="001C1423">
        <w:trPr>
          <w:trHeight w:val="284"/>
        </w:trPr>
        <w:tc>
          <w:tcPr>
            <w:tcW w:w="960" w:type="dxa"/>
            <w:tcBorders>
              <w:top w:val="nil"/>
              <w:left w:val="single" w:sz="4" w:space="0" w:color="auto"/>
              <w:bottom w:val="single" w:sz="4" w:space="0" w:color="auto"/>
              <w:right w:val="single" w:sz="4" w:space="0" w:color="auto"/>
            </w:tcBorders>
          </w:tcPr>
          <w:p w14:paraId="75C0E2F3" w14:textId="77777777" w:rsidR="00297F9A" w:rsidRPr="001C1423" w:rsidRDefault="00297F9A">
            <w:pPr>
              <w:numPr>
                <w:ilvl w:val="0"/>
                <w:numId w:val="3"/>
              </w:numPr>
              <w:spacing w:line="276" w:lineRule="auto"/>
              <w:ind w:firstLine="0"/>
              <w:rPr>
                <w:sz w:val="20"/>
                <w:szCs w:val="20"/>
              </w:rPr>
              <w:pPrChange w:id="25"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03CF7619" w14:textId="746AC295" w:rsidR="00297F9A" w:rsidRPr="00297F9A" w:rsidRDefault="00297F9A">
            <w:pPr>
              <w:spacing w:line="276" w:lineRule="auto"/>
              <w:ind w:firstLine="0"/>
              <w:rPr>
                <w:sz w:val="20"/>
                <w:szCs w:val="20"/>
                <w:lang w:val="en-US"/>
              </w:rPr>
              <w:pPrChange w:id="26" w:author="Андрей П. Цинцадзе" w:date="2023-11-10T15:11:00Z">
                <w:pPr>
                  <w:spacing w:line="276" w:lineRule="auto"/>
                </w:pPr>
              </w:pPrChange>
            </w:pPr>
            <w:r>
              <w:rPr>
                <w:sz w:val="20"/>
                <w:szCs w:val="20"/>
              </w:rPr>
              <w:t>ЕРЗЛ</w:t>
            </w:r>
          </w:p>
        </w:tc>
        <w:tc>
          <w:tcPr>
            <w:tcW w:w="6975" w:type="dxa"/>
            <w:tcBorders>
              <w:top w:val="nil"/>
              <w:left w:val="nil"/>
              <w:bottom w:val="single" w:sz="4" w:space="0" w:color="auto"/>
              <w:right w:val="single" w:sz="4" w:space="0" w:color="auto"/>
            </w:tcBorders>
          </w:tcPr>
          <w:p w14:paraId="48F24D43" w14:textId="4B2F1900" w:rsidR="00297F9A" w:rsidRPr="001C1423" w:rsidRDefault="00297F9A">
            <w:pPr>
              <w:spacing w:line="276" w:lineRule="auto"/>
              <w:ind w:firstLine="0"/>
              <w:rPr>
                <w:sz w:val="20"/>
                <w:szCs w:val="20"/>
              </w:rPr>
              <w:pPrChange w:id="27" w:author="Андрей П. Цинцадзе" w:date="2023-11-10T15:11:00Z">
                <w:pPr>
                  <w:spacing w:line="276" w:lineRule="auto"/>
                </w:pPr>
              </w:pPrChange>
            </w:pPr>
            <w:r>
              <w:rPr>
                <w:sz w:val="20"/>
                <w:szCs w:val="20"/>
              </w:rPr>
              <w:t>Единый регистр застрахованных лиц</w:t>
            </w:r>
          </w:p>
        </w:tc>
      </w:tr>
      <w:tr w:rsidR="00297F9A" w:rsidRPr="001C1423" w14:paraId="745FCF9B" w14:textId="77777777" w:rsidTr="001C1423">
        <w:trPr>
          <w:trHeight w:val="284"/>
        </w:trPr>
        <w:tc>
          <w:tcPr>
            <w:tcW w:w="960" w:type="dxa"/>
            <w:tcBorders>
              <w:top w:val="nil"/>
              <w:left w:val="single" w:sz="4" w:space="0" w:color="auto"/>
              <w:bottom w:val="single" w:sz="4" w:space="0" w:color="auto"/>
              <w:right w:val="single" w:sz="4" w:space="0" w:color="auto"/>
            </w:tcBorders>
          </w:tcPr>
          <w:p w14:paraId="5633B9E4" w14:textId="77777777" w:rsidR="00297F9A" w:rsidRPr="001C1423" w:rsidRDefault="00297F9A">
            <w:pPr>
              <w:numPr>
                <w:ilvl w:val="0"/>
                <w:numId w:val="3"/>
              </w:numPr>
              <w:spacing w:line="276" w:lineRule="auto"/>
              <w:ind w:firstLine="0"/>
              <w:rPr>
                <w:sz w:val="20"/>
                <w:szCs w:val="20"/>
              </w:rPr>
              <w:pPrChange w:id="28"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196F444F" w14:textId="77777777" w:rsidR="00297F9A" w:rsidRPr="001C1423" w:rsidRDefault="00297F9A">
            <w:pPr>
              <w:spacing w:line="276" w:lineRule="auto"/>
              <w:ind w:firstLine="0"/>
              <w:rPr>
                <w:sz w:val="20"/>
                <w:szCs w:val="20"/>
              </w:rPr>
              <w:pPrChange w:id="29" w:author="Андрей П. Цинцадзе" w:date="2023-11-10T15:11:00Z">
                <w:pPr>
                  <w:spacing w:line="276" w:lineRule="auto"/>
                </w:pPr>
              </w:pPrChange>
            </w:pPr>
            <w:r w:rsidRPr="001C1423">
              <w:rPr>
                <w:sz w:val="20"/>
                <w:szCs w:val="20"/>
              </w:rPr>
              <w:t>ЗАГС</w:t>
            </w:r>
          </w:p>
        </w:tc>
        <w:tc>
          <w:tcPr>
            <w:tcW w:w="6975" w:type="dxa"/>
            <w:tcBorders>
              <w:top w:val="nil"/>
              <w:left w:val="nil"/>
              <w:bottom w:val="single" w:sz="4" w:space="0" w:color="auto"/>
              <w:right w:val="single" w:sz="4" w:space="0" w:color="auto"/>
            </w:tcBorders>
          </w:tcPr>
          <w:p w14:paraId="5C9C546D" w14:textId="77777777" w:rsidR="00297F9A" w:rsidRPr="001C1423" w:rsidRDefault="00297F9A">
            <w:pPr>
              <w:spacing w:line="276" w:lineRule="auto"/>
              <w:ind w:firstLine="0"/>
              <w:rPr>
                <w:sz w:val="20"/>
                <w:szCs w:val="20"/>
              </w:rPr>
              <w:pPrChange w:id="30" w:author="Андрей П. Цинцадзе" w:date="2023-11-10T15:11:00Z">
                <w:pPr>
                  <w:spacing w:line="276" w:lineRule="auto"/>
                </w:pPr>
              </w:pPrChange>
            </w:pPr>
            <w:r w:rsidRPr="001C1423">
              <w:rPr>
                <w:sz w:val="20"/>
                <w:szCs w:val="20"/>
              </w:rPr>
              <w:t>Органы записи актов гражданского состояния</w:t>
            </w:r>
          </w:p>
        </w:tc>
      </w:tr>
      <w:tr w:rsidR="00297F9A" w:rsidRPr="001C1423" w14:paraId="627103A8" w14:textId="77777777" w:rsidTr="001C1423">
        <w:trPr>
          <w:trHeight w:val="284"/>
        </w:trPr>
        <w:tc>
          <w:tcPr>
            <w:tcW w:w="960" w:type="dxa"/>
            <w:tcBorders>
              <w:top w:val="nil"/>
              <w:left w:val="single" w:sz="4" w:space="0" w:color="auto"/>
              <w:bottom w:val="single" w:sz="4" w:space="0" w:color="auto"/>
              <w:right w:val="single" w:sz="4" w:space="0" w:color="auto"/>
            </w:tcBorders>
          </w:tcPr>
          <w:p w14:paraId="1AAC70BC" w14:textId="77777777" w:rsidR="00297F9A" w:rsidRPr="001C1423" w:rsidRDefault="00297F9A">
            <w:pPr>
              <w:numPr>
                <w:ilvl w:val="0"/>
                <w:numId w:val="3"/>
              </w:numPr>
              <w:spacing w:line="276" w:lineRule="auto"/>
              <w:ind w:firstLine="0"/>
              <w:rPr>
                <w:sz w:val="20"/>
                <w:szCs w:val="20"/>
              </w:rPr>
              <w:pPrChange w:id="31"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646DA6D9" w14:textId="06DD2C78" w:rsidR="00297F9A" w:rsidRPr="001C1423" w:rsidRDefault="00297F9A">
            <w:pPr>
              <w:spacing w:line="276" w:lineRule="auto"/>
              <w:ind w:firstLine="0"/>
              <w:rPr>
                <w:sz w:val="20"/>
                <w:szCs w:val="20"/>
              </w:rPr>
              <w:pPrChange w:id="32" w:author="Андрей П. Цинцадзе" w:date="2023-11-10T15:11:00Z">
                <w:pPr>
                  <w:spacing w:line="276" w:lineRule="auto"/>
                </w:pPr>
              </w:pPrChange>
            </w:pPr>
            <w:r w:rsidRPr="001C1423">
              <w:rPr>
                <w:sz w:val="20"/>
                <w:szCs w:val="20"/>
              </w:rPr>
              <w:t>МЗ</w:t>
            </w:r>
            <w:r w:rsidR="006668BB">
              <w:rPr>
                <w:sz w:val="20"/>
                <w:szCs w:val="20"/>
              </w:rPr>
              <w:t xml:space="preserve"> РФ</w:t>
            </w:r>
          </w:p>
        </w:tc>
        <w:tc>
          <w:tcPr>
            <w:tcW w:w="6975" w:type="dxa"/>
            <w:tcBorders>
              <w:top w:val="nil"/>
              <w:left w:val="nil"/>
              <w:bottom w:val="single" w:sz="4" w:space="0" w:color="auto"/>
              <w:right w:val="single" w:sz="4" w:space="0" w:color="auto"/>
            </w:tcBorders>
          </w:tcPr>
          <w:p w14:paraId="5DA6C8C5" w14:textId="5BC92D88" w:rsidR="00297F9A" w:rsidRPr="001C1423" w:rsidRDefault="00297F9A">
            <w:pPr>
              <w:spacing w:line="276" w:lineRule="auto"/>
              <w:ind w:firstLine="0"/>
              <w:rPr>
                <w:sz w:val="20"/>
                <w:szCs w:val="20"/>
              </w:rPr>
              <w:pPrChange w:id="33" w:author="Андрей П. Цинцадзе" w:date="2023-11-10T15:11:00Z">
                <w:pPr>
                  <w:spacing w:line="276" w:lineRule="auto"/>
                </w:pPr>
              </w:pPrChange>
            </w:pPr>
            <w:r w:rsidRPr="001C1423">
              <w:rPr>
                <w:sz w:val="20"/>
                <w:szCs w:val="20"/>
              </w:rPr>
              <w:t xml:space="preserve">Министерство здравоохранения </w:t>
            </w:r>
            <w:r w:rsidR="006668BB">
              <w:rPr>
                <w:sz w:val="20"/>
                <w:szCs w:val="20"/>
              </w:rPr>
              <w:t>Российской Федерации</w:t>
            </w:r>
          </w:p>
        </w:tc>
      </w:tr>
      <w:tr w:rsidR="00297F9A" w:rsidRPr="001C1423" w14:paraId="0E2C2228" w14:textId="77777777" w:rsidTr="001C1423">
        <w:trPr>
          <w:trHeight w:val="284"/>
        </w:trPr>
        <w:tc>
          <w:tcPr>
            <w:tcW w:w="960" w:type="dxa"/>
            <w:tcBorders>
              <w:top w:val="nil"/>
              <w:left w:val="single" w:sz="4" w:space="0" w:color="auto"/>
              <w:bottom w:val="single" w:sz="4" w:space="0" w:color="auto"/>
              <w:right w:val="single" w:sz="4" w:space="0" w:color="auto"/>
            </w:tcBorders>
          </w:tcPr>
          <w:p w14:paraId="24A638EC" w14:textId="77777777" w:rsidR="00297F9A" w:rsidRPr="001C1423" w:rsidRDefault="00297F9A">
            <w:pPr>
              <w:numPr>
                <w:ilvl w:val="0"/>
                <w:numId w:val="3"/>
              </w:numPr>
              <w:spacing w:line="276" w:lineRule="auto"/>
              <w:ind w:firstLine="0"/>
              <w:rPr>
                <w:sz w:val="20"/>
                <w:szCs w:val="20"/>
              </w:rPr>
              <w:pPrChange w:id="34"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17E27700" w14:textId="77777777" w:rsidR="00297F9A" w:rsidRPr="001C1423" w:rsidRDefault="00297F9A">
            <w:pPr>
              <w:spacing w:line="276" w:lineRule="auto"/>
              <w:ind w:firstLine="0"/>
              <w:rPr>
                <w:sz w:val="20"/>
                <w:szCs w:val="20"/>
              </w:rPr>
              <w:pPrChange w:id="35" w:author="Андрей П. Цинцадзе" w:date="2023-11-10T15:11:00Z">
                <w:pPr>
                  <w:spacing w:line="276" w:lineRule="auto"/>
                </w:pPr>
              </w:pPrChange>
            </w:pPr>
            <w:r w:rsidRPr="001C1423">
              <w:rPr>
                <w:sz w:val="20"/>
                <w:szCs w:val="20"/>
              </w:rPr>
              <w:t>МО</w:t>
            </w:r>
          </w:p>
        </w:tc>
        <w:tc>
          <w:tcPr>
            <w:tcW w:w="6975" w:type="dxa"/>
            <w:tcBorders>
              <w:top w:val="nil"/>
              <w:left w:val="nil"/>
              <w:bottom w:val="single" w:sz="4" w:space="0" w:color="auto"/>
              <w:right w:val="single" w:sz="4" w:space="0" w:color="auto"/>
            </w:tcBorders>
          </w:tcPr>
          <w:p w14:paraId="65FBF67E" w14:textId="77777777" w:rsidR="00297F9A" w:rsidRPr="001C1423" w:rsidRDefault="00297F9A">
            <w:pPr>
              <w:spacing w:line="276" w:lineRule="auto"/>
              <w:ind w:firstLine="0"/>
              <w:rPr>
                <w:sz w:val="20"/>
                <w:szCs w:val="20"/>
              </w:rPr>
              <w:pPrChange w:id="36" w:author="Андрей П. Цинцадзе" w:date="2023-11-10T15:11:00Z">
                <w:pPr>
                  <w:spacing w:line="276" w:lineRule="auto"/>
                </w:pPr>
              </w:pPrChange>
            </w:pPr>
            <w:r w:rsidRPr="001C1423">
              <w:rPr>
                <w:sz w:val="20"/>
                <w:szCs w:val="20"/>
              </w:rPr>
              <w:t>Медицинская организация</w:t>
            </w:r>
          </w:p>
        </w:tc>
      </w:tr>
      <w:tr w:rsidR="00297F9A" w:rsidRPr="001C1423" w14:paraId="1E634AF1" w14:textId="77777777" w:rsidTr="001C1423">
        <w:trPr>
          <w:trHeight w:val="284"/>
        </w:trPr>
        <w:tc>
          <w:tcPr>
            <w:tcW w:w="960" w:type="dxa"/>
            <w:tcBorders>
              <w:top w:val="nil"/>
              <w:left w:val="single" w:sz="4" w:space="0" w:color="auto"/>
              <w:bottom w:val="single" w:sz="4" w:space="0" w:color="auto"/>
              <w:right w:val="single" w:sz="4" w:space="0" w:color="auto"/>
            </w:tcBorders>
          </w:tcPr>
          <w:p w14:paraId="4E271EF7" w14:textId="77777777" w:rsidR="00297F9A" w:rsidRPr="001C1423" w:rsidRDefault="00297F9A">
            <w:pPr>
              <w:numPr>
                <w:ilvl w:val="0"/>
                <w:numId w:val="3"/>
              </w:numPr>
              <w:spacing w:line="276" w:lineRule="auto"/>
              <w:ind w:firstLine="0"/>
              <w:rPr>
                <w:sz w:val="20"/>
                <w:szCs w:val="20"/>
              </w:rPr>
              <w:pPrChange w:id="37"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4DDBB9AE" w14:textId="77777777" w:rsidR="00297F9A" w:rsidRPr="001C1423" w:rsidRDefault="00297F9A">
            <w:pPr>
              <w:spacing w:line="276" w:lineRule="auto"/>
              <w:ind w:firstLine="0"/>
              <w:rPr>
                <w:sz w:val="20"/>
                <w:szCs w:val="20"/>
              </w:rPr>
              <w:pPrChange w:id="38" w:author="Андрей П. Цинцадзе" w:date="2023-11-10T15:11:00Z">
                <w:pPr>
                  <w:spacing w:line="276" w:lineRule="auto"/>
                </w:pPr>
              </w:pPrChange>
            </w:pPr>
            <w:r w:rsidRPr="001C1423">
              <w:rPr>
                <w:sz w:val="20"/>
                <w:szCs w:val="20"/>
              </w:rPr>
              <w:t>МТР</w:t>
            </w:r>
          </w:p>
        </w:tc>
        <w:tc>
          <w:tcPr>
            <w:tcW w:w="6975" w:type="dxa"/>
            <w:tcBorders>
              <w:top w:val="nil"/>
              <w:left w:val="nil"/>
              <w:bottom w:val="single" w:sz="4" w:space="0" w:color="auto"/>
              <w:right w:val="single" w:sz="4" w:space="0" w:color="auto"/>
            </w:tcBorders>
          </w:tcPr>
          <w:p w14:paraId="016F1AC9" w14:textId="77777777" w:rsidR="00297F9A" w:rsidRPr="001C1423" w:rsidRDefault="00297F9A">
            <w:pPr>
              <w:spacing w:line="276" w:lineRule="auto"/>
              <w:ind w:firstLine="0"/>
              <w:rPr>
                <w:sz w:val="20"/>
                <w:szCs w:val="20"/>
              </w:rPr>
              <w:pPrChange w:id="39" w:author="Андрей П. Цинцадзе" w:date="2023-11-10T15:11:00Z">
                <w:pPr>
                  <w:spacing w:line="276" w:lineRule="auto"/>
                </w:pPr>
              </w:pPrChange>
            </w:pPr>
            <w:r w:rsidRPr="001C1423">
              <w:rPr>
                <w:sz w:val="20"/>
                <w:szCs w:val="20"/>
              </w:rPr>
              <w:t>Межтерриториальные расчёты за медицинскую помощь, оказанную застрахованным лицам в Российской Федерации вне территории страхования по видам, включённым в базовую программу обязательного медицинского страхования</w:t>
            </w:r>
          </w:p>
        </w:tc>
      </w:tr>
      <w:tr w:rsidR="00297F9A" w:rsidRPr="001C1423" w14:paraId="70909B44" w14:textId="77777777" w:rsidTr="001C1423">
        <w:trPr>
          <w:trHeight w:val="284"/>
        </w:trPr>
        <w:tc>
          <w:tcPr>
            <w:tcW w:w="960" w:type="dxa"/>
            <w:tcBorders>
              <w:top w:val="nil"/>
              <w:left w:val="single" w:sz="4" w:space="0" w:color="auto"/>
              <w:bottom w:val="single" w:sz="4" w:space="0" w:color="auto"/>
              <w:right w:val="single" w:sz="4" w:space="0" w:color="auto"/>
            </w:tcBorders>
          </w:tcPr>
          <w:p w14:paraId="623EC2B0" w14:textId="77777777" w:rsidR="00297F9A" w:rsidRPr="001C1423" w:rsidRDefault="00297F9A">
            <w:pPr>
              <w:numPr>
                <w:ilvl w:val="0"/>
                <w:numId w:val="3"/>
              </w:numPr>
              <w:spacing w:line="276" w:lineRule="auto"/>
              <w:ind w:firstLine="0"/>
              <w:rPr>
                <w:sz w:val="20"/>
                <w:szCs w:val="20"/>
              </w:rPr>
              <w:pPrChange w:id="40"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1CBFB5B1" w14:textId="77777777" w:rsidR="00297F9A" w:rsidRPr="001C1423" w:rsidRDefault="00297F9A">
            <w:pPr>
              <w:spacing w:line="276" w:lineRule="auto"/>
              <w:ind w:firstLine="0"/>
              <w:rPr>
                <w:sz w:val="20"/>
                <w:szCs w:val="20"/>
              </w:rPr>
              <w:pPrChange w:id="41" w:author="Андрей П. Цинцадзе" w:date="2023-11-10T15:11:00Z">
                <w:pPr>
                  <w:spacing w:line="276" w:lineRule="auto"/>
                </w:pPr>
              </w:pPrChange>
            </w:pPr>
            <w:r w:rsidRPr="001C1423">
              <w:rPr>
                <w:sz w:val="20"/>
                <w:szCs w:val="20"/>
              </w:rPr>
              <w:t>МЭК</w:t>
            </w:r>
          </w:p>
        </w:tc>
        <w:tc>
          <w:tcPr>
            <w:tcW w:w="6975" w:type="dxa"/>
            <w:tcBorders>
              <w:top w:val="nil"/>
              <w:left w:val="nil"/>
              <w:bottom w:val="single" w:sz="4" w:space="0" w:color="auto"/>
              <w:right w:val="single" w:sz="4" w:space="0" w:color="auto"/>
            </w:tcBorders>
          </w:tcPr>
          <w:p w14:paraId="01A9F7B5" w14:textId="77777777" w:rsidR="00297F9A" w:rsidRPr="001C1423" w:rsidRDefault="00297F9A">
            <w:pPr>
              <w:spacing w:line="276" w:lineRule="auto"/>
              <w:ind w:firstLine="0"/>
              <w:rPr>
                <w:sz w:val="20"/>
                <w:szCs w:val="20"/>
              </w:rPr>
              <w:pPrChange w:id="42" w:author="Андрей П. Цинцадзе" w:date="2023-11-10T15:11:00Z">
                <w:pPr>
                  <w:spacing w:line="276" w:lineRule="auto"/>
                </w:pPr>
              </w:pPrChange>
            </w:pPr>
            <w:r w:rsidRPr="001C1423">
              <w:rPr>
                <w:sz w:val="20"/>
                <w:szCs w:val="20"/>
              </w:rPr>
              <w:t>Медико-экономический контроль</w:t>
            </w:r>
          </w:p>
        </w:tc>
      </w:tr>
      <w:tr w:rsidR="00297F9A" w:rsidRPr="001C1423" w14:paraId="74231F1A" w14:textId="77777777" w:rsidTr="001C1423">
        <w:trPr>
          <w:trHeight w:val="284"/>
        </w:trPr>
        <w:tc>
          <w:tcPr>
            <w:tcW w:w="960" w:type="dxa"/>
            <w:tcBorders>
              <w:top w:val="nil"/>
              <w:left w:val="single" w:sz="4" w:space="0" w:color="auto"/>
              <w:bottom w:val="single" w:sz="4" w:space="0" w:color="auto"/>
              <w:right w:val="single" w:sz="4" w:space="0" w:color="auto"/>
            </w:tcBorders>
          </w:tcPr>
          <w:p w14:paraId="76A1689A" w14:textId="77777777" w:rsidR="00297F9A" w:rsidRPr="001C1423" w:rsidRDefault="00297F9A">
            <w:pPr>
              <w:numPr>
                <w:ilvl w:val="0"/>
                <w:numId w:val="3"/>
              </w:numPr>
              <w:spacing w:line="276" w:lineRule="auto"/>
              <w:ind w:firstLine="0"/>
              <w:rPr>
                <w:sz w:val="20"/>
                <w:szCs w:val="20"/>
              </w:rPr>
              <w:pPrChange w:id="43"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2936CCB7" w14:textId="77777777" w:rsidR="00297F9A" w:rsidRPr="001C1423" w:rsidRDefault="00297F9A">
            <w:pPr>
              <w:spacing w:line="276" w:lineRule="auto"/>
              <w:ind w:firstLine="0"/>
              <w:rPr>
                <w:sz w:val="20"/>
                <w:szCs w:val="20"/>
              </w:rPr>
              <w:pPrChange w:id="44" w:author="Андрей П. Цинцадзе" w:date="2023-11-10T15:11:00Z">
                <w:pPr>
                  <w:spacing w:line="276" w:lineRule="auto"/>
                </w:pPr>
              </w:pPrChange>
            </w:pPr>
            <w:r w:rsidRPr="001C1423">
              <w:rPr>
                <w:sz w:val="20"/>
                <w:szCs w:val="20"/>
              </w:rPr>
              <w:t>МЭЭ</w:t>
            </w:r>
          </w:p>
        </w:tc>
        <w:tc>
          <w:tcPr>
            <w:tcW w:w="6975" w:type="dxa"/>
            <w:tcBorders>
              <w:top w:val="nil"/>
              <w:left w:val="nil"/>
              <w:bottom w:val="single" w:sz="4" w:space="0" w:color="auto"/>
              <w:right w:val="single" w:sz="4" w:space="0" w:color="auto"/>
            </w:tcBorders>
          </w:tcPr>
          <w:p w14:paraId="36584A32" w14:textId="77777777" w:rsidR="00297F9A" w:rsidRPr="001C1423" w:rsidRDefault="00297F9A">
            <w:pPr>
              <w:spacing w:line="276" w:lineRule="auto"/>
              <w:ind w:firstLine="0"/>
              <w:rPr>
                <w:sz w:val="20"/>
                <w:szCs w:val="20"/>
              </w:rPr>
              <w:pPrChange w:id="45" w:author="Андрей П. Цинцадзе" w:date="2023-11-10T15:11:00Z">
                <w:pPr>
                  <w:spacing w:line="276" w:lineRule="auto"/>
                </w:pPr>
              </w:pPrChange>
            </w:pPr>
            <w:r w:rsidRPr="001C1423">
              <w:rPr>
                <w:sz w:val="20"/>
                <w:szCs w:val="20"/>
              </w:rPr>
              <w:t>Медико-экономическая экспертиза</w:t>
            </w:r>
          </w:p>
        </w:tc>
      </w:tr>
      <w:tr w:rsidR="00297F9A" w:rsidRPr="001C1423" w14:paraId="18C58BF1" w14:textId="77777777" w:rsidTr="001C1423">
        <w:trPr>
          <w:trHeight w:val="284"/>
        </w:trPr>
        <w:tc>
          <w:tcPr>
            <w:tcW w:w="960" w:type="dxa"/>
            <w:tcBorders>
              <w:top w:val="nil"/>
              <w:left w:val="single" w:sz="4" w:space="0" w:color="auto"/>
              <w:bottom w:val="single" w:sz="4" w:space="0" w:color="auto"/>
              <w:right w:val="single" w:sz="4" w:space="0" w:color="auto"/>
            </w:tcBorders>
          </w:tcPr>
          <w:p w14:paraId="026D1878" w14:textId="77777777" w:rsidR="00297F9A" w:rsidRPr="001C1423" w:rsidRDefault="00297F9A">
            <w:pPr>
              <w:numPr>
                <w:ilvl w:val="0"/>
                <w:numId w:val="3"/>
              </w:numPr>
              <w:spacing w:line="276" w:lineRule="auto"/>
              <w:ind w:firstLine="0"/>
              <w:rPr>
                <w:sz w:val="20"/>
                <w:szCs w:val="20"/>
              </w:rPr>
              <w:pPrChange w:id="46"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2E5055FD" w14:textId="77777777" w:rsidR="00297F9A" w:rsidRPr="001C1423" w:rsidRDefault="00297F9A">
            <w:pPr>
              <w:spacing w:line="276" w:lineRule="auto"/>
              <w:ind w:firstLine="0"/>
              <w:rPr>
                <w:sz w:val="20"/>
                <w:szCs w:val="20"/>
              </w:rPr>
              <w:pPrChange w:id="47" w:author="Андрей П. Цинцадзе" w:date="2023-11-10T15:11:00Z">
                <w:pPr>
                  <w:spacing w:line="276" w:lineRule="auto"/>
                </w:pPr>
              </w:pPrChange>
            </w:pPr>
            <w:r w:rsidRPr="001C1423">
              <w:rPr>
                <w:sz w:val="20"/>
                <w:szCs w:val="20"/>
              </w:rPr>
              <w:t>НСИ</w:t>
            </w:r>
          </w:p>
        </w:tc>
        <w:tc>
          <w:tcPr>
            <w:tcW w:w="6975" w:type="dxa"/>
            <w:tcBorders>
              <w:top w:val="nil"/>
              <w:left w:val="nil"/>
              <w:bottom w:val="single" w:sz="4" w:space="0" w:color="auto"/>
              <w:right w:val="single" w:sz="4" w:space="0" w:color="auto"/>
            </w:tcBorders>
          </w:tcPr>
          <w:p w14:paraId="5AFF8CB3" w14:textId="77777777" w:rsidR="00297F9A" w:rsidRPr="001C1423" w:rsidRDefault="00297F9A">
            <w:pPr>
              <w:spacing w:line="276" w:lineRule="auto"/>
              <w:ind w:firstLine="0"/>
              <w:rPr>
                <w:sz w:val="20"/>
                <w:szCs w:val="20"/>
              </w:rPr>
              <w:pPrChange w:id="48" w:author="Андрей П. Цинцадзе" w:date="2023-11-10T15:11:00Z">
                <w:pPr>
                  <w:spacing w:line="276" w:lineRule="auto"/>
                </w:pPr>
              </w:pPrChange>
            </w:pPr>
            <w:r w:rsidRPr="001C1423">
              <w:rPr>
                <w:sz w:val="20"/>
                <w:szCs w:val="20"/>
              </w:rPr>
              <w:t>Нормативно-справочная информация</w:t>
            </w:r>
          </w:p>
        </w:tc>
      </w:tr>
      <w:tr w:rsidR="00297F9A" w:rsidRPr="001C1423" w14:paraId="3E329BD0"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D965904" w14:textId="77777777" w:rsidR="00297F9A" w:rsidRPr="001C1423" w:rsidRDefault="00297F9A">
            <w:pPr>
              <w:numPr>
                <w:ilvl w:val="0"/>
                <w:numId w:val="3"/>
              </w:numPr>
              <w:spacing w:line="276" w:lineRule="auto"/>
              <w:ind w:firstLine="0"/>
              <w:rPr>
                <w:sz w:val="20"/>
                <w:szCs w:val="20"/>
              </w:rPr>
              <w:pPrChange w:id="49"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3BE1DEB2" w14:textId="77777777" w:rsidR="00297F9A" w:rsidRPr="001C1423" w:rsidRDefault="00297F9A">
            <w:pPr>
              <w:spacing w:line="276" w:lineRule="auto"/>
              <w:ind w:firstLine="0"/>
              <w:rPr>
                <w:sz w:val="20"/>
                <w:szCs w:val="20"/>
              </w:rPr>
              <w:pPrChange w:id="50" w:author="Андрей П. Цинцадзе" w:date="2023-11-10T15:11:00Z">
                <w:pPr>
                  <w:spacing w:line="276" w:lineRule="auto"/>
                </w:pPr>
              </w:pPrChange>
            </w:pPr>
            <w:r w:rsidRPr="001C1423">
              <w:rPr>
                <w:sz w:val="20"/>
                <w:szCs w:val="20"/>
              </w:rPr>
              <w:t>ОГРН</w:t>
            </w:r>
          </w:p>
        </w:tc>
        <w:tc>
          <w:tcPr>
            <w:tcW w:w="6975" w:type="dxa"/>
            <w:tcBorders>
              <w:top w:val="single" w:sz="4" w:space="0" w:color="auto"/>
              <w:left w:val="nil"/>
              <w:bottom w:val="single" w:sz="4" w:space="0" w:color="auto"/>
              <w:right w:val="single" w:sz="4" w:space="0" w:color="auto"/>
            </w:tcBorders>
          </w:tcPr>
          <w:p w14:paraId="63293066" w14:textId="77777777" w:rsidR="00297F9A" w:rsidRPr="001C1423" w:rsidRDefault="00297F9A">
            <w:pPr>
              <w:spacing w:line="276" w:lineRule="auto"/>
              <w:ind w:firstLine="0"/>
              <w:rPr>
                <w:sz w:val="20"/>
                <w:szCs w:val="20"/>
              </w:rPr>
              <w:pPrChange w:id="51" w:author="Андрей П. Цинцадзе" w:date="2023-11-10T15:11:00Z">
                <w:pPr>
                  <w:spacing w:line="276" w:lineRule="auto"/>
                </w:pPr>
              </w:pPrChange>
            </w:pPr>
            <w:r w:rsidRPr="001C1423">
              <w:rPr>
                <w:sz w:val="20"/>
                <w:szCs w:val="2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297F9A" w:rsidRPr="001C1423" w14:paraId="1C9C7B91" w14:textId="77777777" w:rsidTr="001C1423">
        <w:trPr>
          <w:trHeight w:val="284"/>
        </w:trPr>
        <w:tc>
          <w:tcPr>
            <w:tcW w:w="960" w:type="dxa"/>
            <w:tcBorders>
              <w:top w:val="nil"/>
              <w:left w:val="single" w:sz="4" w:space="0" w:color="auto"/>
              <w:bottom w:val="single" w:sz="4" w:space="0" w:color="auto"/>
              <w:right w:val="single" w:sz="4" w:space="0" w:color="auto"/>
            </w:tcBorders>
          </w:tcPr>
          <w:p w14:paraId="36903D79" w14:textId="77777777" w:rsidR="00297F9A" w:rsidRPr="001C1423" w:rsidRDefault="00297F9A">
            <w:pPr>
              <w:numPr>
                <w:ilvl w:val="0"/>
                <w:numId w:val="3"/>
              </w:numPr>
              <w:spacing w:line="276" w:lineRule="auto"/>
              <w:ind w:firstLine="0"/>
              <w:rPr>
                <w:sz w:val="20"/>
                <w:szCs w:val="20"/>
              </w:rPr>
              <w:pPrChange w:id="52"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56932CAA" w14:textId="77777777" w:rsidR="00297F9A" w:rsidRPr="001C1423" w:rsidRDefault="00297F9A">
            <w:pPr>
              <w:spacing w:line="276" w:lineRule="auto"/>
              <w:ind w:firstLine="0"/>
              <w:rPr>
                <w:sz w:val="20"/>
                <w:szCs w:val="20"/>
              </w:rPr>
              <w:pPrChange w:id="53" w:author="Андрей П. Цинцадзе" w:date="2023-11-10T15:11:00Z">
                <w:pPr>
                  <w:spacing w:line="276" w:lineRule="auto"/>
                </w:pPr>
              </w:pPrChange>
            </w:pPr>
            <w:r w:rsidRPr="001C1423">
              <w:rPr>
                <w:sz w:val="20"/>
                <w:szCs w:val="20"/>
              </w:rPr>
              <w:t>ОКАТО</w:t>
            </w:r>
          </w:p>
        </w:tc>
        <w:tc>
          <w:tcPr>
            <w:tcW w:w="6975" w:type="dxa"/>
            <w:tcBorders>
              <w:top w:val="nil"/>
              <w:left w:val="nil"/>
              <w:bottom w:val="single" w:sz="4" w:space="0" w:color="auto"/>
              <w:right w:val="single" w:sz="4" w:space="0" w:color="auto"/>
            </w:tcBorders>
          </w:tcPr>
          <w:p w14:paraId="67254A33" w14:textId="77777777" w:rsidR="00297F9A" w:rsidRPr="001C1423" w:rsidRDefault="00297F9A">
            <w:pPr>
              <w:spacing w:line="276" w:lineRule="auto"/>
              <w:ind w:firstLine="0"/>
              <w:rPr>
                <w:sz w:val="20"/>
                <w:szCs w:val="20"/>
              </w:rPr>
              <w:pPrChange w:id="54" w:author="Андрей П. Цинцадзе" w:date="2023-11-10T15:11:00Z">
                <w:pPr>
                  <w:spacing w:line="276" w:lineRule="auto"/>
                </w:pPr>
              </w:pPrChange>
            </w:pPr>
            <w:r w:rsidRPr="001C1423">
              <w:rPr>
                <w:sz w:val="20"/>
                <w:szCs w:val="20"/>
              </w:rPr>
              <w:t>Общероссийский классификатор административно-территориального деления.</w:t>
            </w:r>
          </w:p>
        </w:tc>
      </w:tr>
      <w:tr w:rsidR="00297F9A" w:rsidRPr="001C1423" w14:paraId="57963062" w14:textId="77777777" w:rsidTr="001C1423">
        <w:trPr>
          <w:trHeight w:val="284"/>
        </w:trPr>
        <w:tc>
          <w:tcPr>
            <w:tcW w:w="960" w:type="dxa"/>
            <w:tcBorders>
              <w:top w:val="nil"/>
              <w:left w:val="single" w:sz="4" w:space="0" w:color="auto"/>
              <w:bottom w:val="single" w:sz="4" w:space="0" w:color="auto"/>
              <w:right w:val="single" w:sz="4" w:space="0" w:color="auto"/>
            </w:tcBorders>
          </w:tcPr>
          <w:p w14:paraId="3A3D38E0" w14:textId="77777777" w:rsidR="00297F9A" w:rsidRPr="001C1423" w:rsidRDefault="00297F9A">
            <w:pPr>
              <w:numPr>
                <w:ilvl w:val="0"/>
                <w:numId w:val="3"/>
              </w:numPr>
              <w:spacing w:line="276" w:lineRule="auto"/>
              <w:ind w:firstLine="0"/>
              <w:rPr>
                <w:sz w:val="20"/>
                <w:szCs w:val="20"/>
              </w:rPr>
              <w:pPrChange w:id="55"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59BBC2FD" w14:textId="77777777" w:rsidR="00297F9A" w:rsidRPr="001C1423" w:rsidRDefault="00297F9A">
            <w:pPr>
              <w:spacing w:line="276" w:lineRule="auto"/>
              <w:ind w:firstLine="0"/>
              <w:rPr>
                <w:sz w:val="20"/>
                <w:szCs w:val="20"/>
              </w:rPr>
              <w:pPrChange w:id="56" w:author="Андрей П. Цинцадзе" w:date="2023-11-10T15:11:00Z">
                <w:pPr>
                  <w:spacing w:line="276" w:lineRule="auto"/>
                </w:pPr>
              </w:pPrChange>
            </w:pPr>
            <w:r w:rsidRPr="001C1423">
              <w:rPr>
                <w:sz w:val="20"/>
                <w:szCs w:val="20"/>
              </w:rPr>
              <w:t>ОКОПФ</w:t>
            </w:r>
          </w:p>
        </w:tc>
        <w:tc>
          <w:tcPr>
            <w:tcW w:w="6975" w:type="dxa"/>
            <w:tcBorders>
              <w:top w:val="nil"/>
              <w:left w:val="nil"/>
              <w:bottom w:val="single" w:sz="4" w:space="0" w:color="auto"/>
              <w:right w:val="single" w:sz="4" w:space="0" w:color="auto"/>
            </w:tcBorders>
          </w:tcPr>
          <w:p w14:paraId="1334470B" w14:textId="77777777" w:rsidR="00297F9A" w:rsidRPr="001C1423" w:rsidRDefault="00297F9A">
            <w:pPr>
              <w:spacing w:line="276" w:lineRule="auto"/>
              <w:ind w:firstLine="0"/>
              <w:rPr>
                <w:sz w:val="20"/>
                <w:szCs w:val="20"/>
              </w:rPr>
              <w:pPrChange w:id="57" w:author="Андрей П. Цинцадзе" w:date="2023-11-10T15:11:00Z">
                <w:pPr>
                  <w:spacing w:line="276" w:lineRule="auto"/>
                </w:pPr>
              </w:pPrChange>
            </w:pPr>
            <w:r w:rsidRPr="001C1423">
              <w:rPr>
                <w:sz w:val="20"/>
                <w:szCs w:val="20"/>
              </w:rPr>
              <w:t>Общероссийский классификатор организационно-правовых форм.</w:t>
            </w:r>
          </w:p>
        </w:tc>
      </w:tr>
      <w:tr w:rsidR="00297F9A" w:rsidRPr="001C1423" w14:paraId="4C1A8827" w14:textId="77777777" w:rsidTr="001C1423">
        <w:trPr>
          <w:trHeight w:val="284"/>
        </w:trPr>
        <w:tc>
          <w:tcPr>
            <w:tcW w:w="960" w:type="dxa"/>
            <w:tcBorders>
              <w:top w:val="nil"/>
              <w:left w:val="single" w:sz="4" w:space="0" w:color="auto"/>
              <w:bottom w:val="single" w:sz="4" w:space="0" w:color="auto"/>
              <w:right w:val="single" w:sz="4" w:space="0" w:color="auto"/>
            </w:tcBorders>
          </w:tcPr>
          <w:p w14:paraId="37CB1311" w14:textId="77777777" w:rsidR="00297F9A" w:rsidRPr="001C1423" w:rsidRDefault="00297F9A">
            <w:pPr>
              <w:numPr>
                <w:ilvl w:val="0"/>
                <w:numId w:val="3"/>
              </w:numPr>
              <w:spacing w:line="276" w:lineRule="auto"/>
              <w:ind w:firstLine="0"/>
              <w:rPr>
                <w:sz w:val="20"/>
                <w:szCs w:val="20"/>
              </w:rPr>
              <w:pPrChange w:id="58"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04A7497F" w14:textId="77777777" w:rsidR="00297F9A" w:rsidRPr="001C1423" w:rsidRDefault="00297F9A">
            <w:pPr>
              <w:spacing w:line="276" w:lineRule="auto"/>
              <w:ind w:firstLine="0"/>
              <w:rPr>
                <w:sz w:val="20"/>
                <w:szCs w:val="20"/>
              </w:rPr>
              <w:pPrChange w:id="59" w:author="Андрей П. Цинцадзе" w:date="2023-11-10T15:11:00Z">
                <w:pPr>
                  <w:spacing w:line="276" w:lineRule="auto"/>
                </w:pPr>
              </w:pPrChange>
            </w:pPr>
            <w:r w:rsidRPr="001C1423">
              <w:rPr>
                <w:sz w:val="20"/>
                <w:szCs w:val="20"/>
              </w:rPr>
              <w:t>ОМС</w:t>
            </w:r>
          </w:p>
        </w:tc>
        <w:tc>
          <w:tcPr>
            <w:tcW w:w="6975" w:type="dxa"/>
            <w:tcBorders>
              <w:top w:val="nil"/>
              <w:left w:val="nil"/>
              <w:bottom w:val="single" w:sz="4" w:space="0" w:color="auto"/>
              <w:right w:val="single" w:sz="4" w:space="0" w:color="auto"/>
            </w:tcBorders>
          </w:tcPr>
          <w:p w14:paraId="20BB4A35" w14:textId="77777777" w:rsidR="00297F9A" w:rsidRPr="001C1423" w:rsidRDefault="00297F9A">
            <w:pPr>
              <w:spacing w:line="276" w:lineRule="auto"/>
              <w:ind w:firstLine="0"/>
              <w:rPr>
                <w:sz w:val="20"/>
                <w:szCs w:val="20"/>
              </w:rPr>
              <w:pPrChange w:id="60" w:author="Андрей П. Цинцадзе" w:date="2023-11-10T15:11:00Z">
                <w:pPr>
                  <w:spacing w:line="276" w:lineRule="auto"/>
                </w:pPr>
              </w:pPrChange>
            </w:pPr>
            <w:r w:rsidRPr="001C1423">
              <w:rPr>
                <w:sz w:val="20"/>
                <w:szCs w:val="20"/>
              </w:rPr>
              <w:t>Обязательное медицинское страхование</w:t>
            </w:r>
          </w:p>
        </w:tc>
      </w:tr>
      <w:tr w:rsidR="00297F9A" w:rsidRPr="001C1423" w14:paraId="29018661" w14:textId="77777777" w:rsidTr="001C1423">
        <w:trPr>
          <w:trHeight w:val="284"/>
        </w:trPr>
        <w:tc>
          <w:tcPr>
            <w:tcW w:w="960" w:type="dxa"/>
            <w:tcBorders>
              <w:top w:val="nil"/>
              <w:left w:val="single" w:sz="4" w:space="0" w:color="auto"/>
              <w:bottom w:val="single" w:sz="4" w:space="0" w:color="auto"/>
              <w:right w:val="single" w:sz="4" w:space="0" w:color="auto"/>
            </w:tcBorders>
          </w:tcPr>
          <w:p w14:paraId="30E62326" w14:textId="77777777" w:rsidR="00297F9A" w:rsidRPr="001C1423" w:rsidRDefault="00297F9A">
            <w:pPr>
              <w:numPr>
                <w:ilvl w:val="0"/>
                <w:numId w:val="3"/>
              </w:numPr>
              <w:spacing w:line="276" w:lineRule="auto"/>
              <w:ind w:firstLine="0"/>
              <w:rPr>
                <w:sz w:val="20"/>
                <w:szCs w:val="20"/>
              </w:rPr>
              <w:pPrChange w:id="61"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07DF40A0" w14:textId="77777777" w:rsidR="00297F9A" w:rsidRPr="001C1423" w:rsidRDefault="00297F9A">
            <w:pPr>
              <w:spacing w:line="276" w:lineRule="auto"/>
              <w:ind w:firstLine="0"/>
              <w:rPr>
                <w:sz w:val="20"/>
                <w:szCs w:val="20"/>
              </w:rPr>
              <w:pPrChange w:id="62" w:author="Андрей П. Цинцадзе" w:date="2023-11-10T15:11:00Z">
                <w:pPr>
                  <w:spacing w:line="276" w:lineRule="auto"/>
                </w:pPr>
              </w:pPrChange>
            </w:pPr>
            <w:r w:rsidRPr="001C1423">
              <w:rPr>
                <w:sz w:val="20"/>
                <w:szCs w:val="20"/>
              </w:rPr>
              <w:t>СРЗ</w:t>
            </w:r>
          </w:p>
        </w:tc>
        <w:tc>
          <w:tcPr>
            <w:tcW w:w="6975" w:type="dxa"/>
            <w:tcBorders>
              <w:top w:val="nil"/>
              <w:left w:val="nil"/>
              <w:bottom w:val="single" w:sz="4" w:space="0" w:color="auto"/>
              <w:right w:val="single" w:sz="4" w:space="0" w:color="auto"/>
            </w:tcBorders>
          </w:tcPr>
          <w:p w14:paraId="1ABEE91C" w14:textId="77777777" w:rsidR="00297F9A" w:rsidRPr="001C1423" w:rsidRDefault="00297F9A">
            <w:pPr>
              <w:spacing w:line="276" w:lineRule="auto"/>
              <w:ind w:firstLine="0"/>
              <w:rPr>
                <w:sz w:val="20"/>
                <w:szCs w:val="20"/>
              </w:rPr>
              <w:pPrChange w:id="63" w:author="Андрей П. Цинцадзе" w:date="2023-11-10T15:11:00Z">
                <w:pPr>
                  <w:spacing w:line="276" w:lineRule="auto"/>
                </w:pPr>
              </w:pPrChange>
            </w:pPr>
            <w:r w:rsidRPr="001C1423">
              <w:rPr>
                <w:sz w:val="20"/>
                <w:szCs w:val="20"/>
              </w:rPr>
              <w:t>Региональный сегмент регистра застрахованных</w:t>
            </w:r>
          </w:p>
        </w:tc>
      </w:tr>
      <w:tr w:rsidR="00297F9A" w:rsidRPr="001C1423" w14:paraId="774F562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A8CFB59" w14:textId="77777777" w:rsidR="00297F9A" w:rsidRPr="001C1423" w:rsidRDefault="00297F9A">
            <w:pPr>
              <w:numPr>
                <w:ilvl w:val="0"/>
                <w:numId w:val="3"/>
              </w:numPr>
              <w:spacing w:line="276" w:lineRule="auto"/>
              <w:ind w:firstLine="0"/>
              <w:rPr>
                <w:sz w:val="20"/>
                <w:szCs w:val="20"/>
              </w:rPr>
              <w:pPrChange w:id="64"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4D936371" w14:textId="77777777" w:rsidR="00297F9A" w:rsidRPr="001C1423" w:rsidRDefault="00297F9A">
            <w:pPr>
              <w:spacing w:line="276" w:lineRule="auto"/>
              <w:ind w:firstLine="0"/>
              <w:rPr>
                <w:sz w:val="20"/>
                <w:szCs w:val="20"/>
              </w:rPr>
              <w:pPrChange w:id="65" w:author="Андрей П. Цинцадзе" w:date="2023-11-10T15:11:00Z">
                <w:pPr>
                  <w:spacing w:line="276" w:lineRule="auto"/>
                </w:pPr>
              </w:pPrChange>
            </w:pPr>
            <w:r w:rsidRPr="001C1423">
              <w:rPr>
                <w:sz w:val="20"/>
                <w:szCs w:val="20"/>
              </w:rPr>
              <w:t>СМО</w:t>
            </w:r>
          </w:p>
        </w:tc>
        <w:tc>
          <w:tcPr>
            <w:tcW w:w="6975" w:type="dxa"/>
            <w:tcBorders>
              <w:top w:val="single" w:sz="4" w:space="0" w:color="auto"/>
              <w:left w:val="nil"/>
              <w:bottom w:val="single" w:sz="4" w:space="0" w:color="auto"/>
              <w:right w:val="single" w:sz="4" w:space="0" w:color="auto"/>
            </w:tcBorders>
          </w:tcPr>
          <w:p w14:paraId="2A5AC549" w14:textId="77777777" w:rsidR="00297F9A" w:rsidRPr="001C1423" w:rsidRDefault="00297F9A">
            <w:pPr>
              <w:spacing w:line="276" w:lineRule="auto"/>
              <w:ind w:firstLine="0"/>
              <w:rPr>
                <w:sz w:val="20"/>
                <w:szCs w:val="20"/>
              </w:rPr>
              <w:pPrChange w:id="66" w:author="Андрей П. Цинцадзе" w:date="2023-11-10T15:11:00Z">
                <w:pPr>
                  <w:spacing w:line="276" w:lineRule="auto"/>
                </w:pPr>
              </w:pPrChange>
            </w:pPr>
            <w:r w:rsidRPr="001C1423">
              <w:rPr>
                <w:sz w:val="20"/>
                <w:szCs w:val="20"/>
              </w:rPr>
              <w:t>Страховая медицинская организация (работающая в Оренбургской области). Обособленные подразделения (филиалы) страховой медицинской организации, действующие на территориях разных субъектов РФ, считаются разными страховыми медицинскими организациями.</w:t>
            </w:r>
          </w:p>
        </w:tc>
      </w:tr>
      <w:tr w:rsidR="00297F9A" w:rsidRPr="001C1423" w14:paraId="544C463C" w14:textId="77777777" w:rsidTr="001C1423">
        <w:trPr>
          <w:trHeight w:val="284"/>
        </w:trPr>
        <w:tc>
          <w:tcPr>
            <w:tcW w:w="960" w:type="dxa"/>
            <w:tcBorders>
              <w:top w:val="nil"/>
              <w:left w:val="single" w:sz="4" w:space="0" w:color="auto"/>
              <w:bottom w:val="single" w:sz="4" w:space="0" w:color="auto"/>
              <w:right w:val="single" w:sz="4" w:space="0" w:color="auto"/>
            </w:tcBorders>
          </w:tcPr>
          <w:p w14:paraId="39AA5305" w14:textId="77777777" w:rsidR="00297F9A" w:rsidRPr="001C1423" w:rsidRDefault="00297F9A">
            <w:pPr>
              <w:numPr>
                <w:ilvl w:val="0"/>
                <w:numId w:val="3"/>
              </w:numPr>
              <w:spacing w:line="276" w:lineRule="auto"/>
              <w:ind w:firstLine="0"/>
              <w:rPr>
                <w:sz w:val="20"/>
                <w:szCs w:val="20"/>
              </w:rPr>
              <w:pPrChange w:id="67"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563FA9BA" w14:textId="77777777" w:rsidR="00297F9A" w:rsidRPr="001C1423" w:rsidRDefault="00297F9A">
            <w:pPr>
              <w:spacing w:line="276" w:lineRule="auto"/>
              <w:ind w:firstLine="0"/>
              <w:rPr>
                <w:sz w:val="20"/>
                <w:szCs w:val="20"/>
              </w:rPr>
              <w:pPrChange w:id="68" w:author="Андрей П. Цинцадзе" w:date="2023-11-10T15:11:00Z">
                <w:pPr>
                  <w:spacing w:line="276" w:lineRule="auto"/>
                </w:pPr>
              </w:pPrChange>
            </w:pPr>
            <w:r w:rsidRPr="001C1423">
              <w:rPr>
                <w:sz w:val="20"/>
                <w:szCs w:val="20"/>
              </w:rPr>
              <w:t>ТФОМС</w:t>
            </w:r>
          </w:p>
        </w:tc>
        <w:tc>
          <w:tcPr>
            <w:tcW w:w="6975" w:type="dxa"/>
            <w:tcBorders>
              <w:top w:val="nil"/>
              <w:left w:val="nil"/>
              <w:bottom w:val="single" w:sz="4" w:space="0" w:color="auto"/>
              <w:right w:val="single" w:sz="4" w:space="0" w:color="auto"/>
            </w:tcBorders>
          </w:tcPr>
          <w:p w14:paraId="635F2646" w14:textId="77777777" w:rsidR="00297F9A" w:rsidRPr="001C1423" w:rsidRDefault="00297F9A">
            <w:pPr>
              <w:spacing w:line="276" w:lineRule="auto"/>
              <w:ind w:firstLine="0"/>
              <w:rPr>
                <w:sz w:val="20"/>
                <w:szCs w:val="20"/>
              </w:rPr>
              <w:pPrChange w:id="69" w:author="Андрей П. Цинцадзе" w:date="2023-11-10T15:11:00Z">
                <w:pPr>
                  <w:spacing w:line="276" w:lineRule="auto"/>
                </w:pPr>
              </w:pPrChange>
            </w:pPr>
            <w:r w:rsidRPr="001C1423">
              <w:rPr>
                <w:sz w:val="20"/>
                <w:szCs w:val="20"/>
              </w:rPr>
              <w:t>Территориальный фонд обязательного медицинского страхования.</w:t>
            </w:r>
          </w:p>
        </w:tc>
      </w:tr>
      <w:tr w:rsidR="00297F9A" w:rsidRPr="001C1423" w14:paraId="3D0FA963" w14:textId="77777777" w:rsidTr="001C1423">
        <w:trPr>
          <w:trHeight w:val="284"/>
        </w:trPr>
        <w:tc>
          <w:tcPr>
            <w:tcW w:w="960" w:type="dxa"/>
            <w:tcBorders>
              <w:top w:val="nil"/>
              <w:left w:val="single" w:sz="4" w:space="0" w:color="auto"/>
              <w:bottom w:val="single" w:sz="4" w:space="0" w:color="auto"/>
              <w:right w:val="single" w:sz="4" w:space="0" w:color="auto"/>
            </w:tcBorders>
          </w:tcPr>
          <w:p w14:paraId="0D2F60D7" w14:textId="77777777" w:rsidR="00297F9A" w:rsidRPr="001C1423" w:rsidRDefault="00297F9A">
            <w:pPr>
              <w:numPr>
                <w:ilvl w:val="0"/>
                <w:numId w:val="3"/>
              </w:numPr>
              <w:spacing w:line="276" w:lineRule="auto"/>
              <w:ind w:firstLine="0"/>
              <w:rPr>
                <w:sz w:val="20"/>
                <w:szCs w:val="20"/>
              </w:rPr>
              <w:pPrChange w:id="70"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6DA2C0F0" w14:textId="77777777" w:rsidR="00297F9A" w:rsidRPr="001C1423" w:rsidRDefault="00297F9A">
            <w:pPr>
              <w:spacing w:line="276" w:lineRule="auto"/>
              <w:ind w:firstLine="0"/>
              <w:rPr>
                <w:sz w:val="20"/>
                <w:szCs w:val="20"/>
              </w:rPr>
              <w:pPrChange w:id="71" w:author="Андрей П. Цинцадзе" w:date="2023-11-10T15:11:00Z">
                <w:pPr>
                  <w:spacing w:line="276" w:lineRule="auto"/>
                </w:pPr>
              </w:pPrChange>
            </w:pPr>
            <w:r w:rsidRPr="001C1423">
              <w:rPr>
                <w:sz w:val="20"/>
                <w:szCs w:val="20"/>
              </w:rPr>
              <w:t>КЭП</w:t>
            </w:r>
          </w:p>
        </w:tc>
        <w:tc>
          <w:tcPr>
            <w:tcW w:w="6975" w:type="dxa"/>
            <w:tcBorders>
              <w:top w:val="nil"/>
              <w:left w:val="nil"/>
              <w:bottom w:val="single" w:sz="4" w:space="0" w:color="auto"/>
              <w:right w:val="single" w:sz="4" w:space="0" w:color="auto"/>
            </w:tcBorders>
          </w:tcPr>
          <w:p w14:paraId="17D0B72B" w14:textId="77777777" w:rsidR="00297F9A" w:rsidRPr="001C1423" w:rsidRDefault="00297F9A">
            <w:pPr>
              <w:spacing w:line="276" w:lineRule="auto"/>
              <w:ind w:firstLine="0"/>
              <w:rPr>
                <w:sz w:val="20"/>
                <w:szCs w:val="20"/>
              </w:rPr>
              <w:pPrChange w:id="72" w:author="Андрей П. Цинцадзе" w:date="2023-11-10T15:11:00Z">
                <w:pPr>
                  <w:spacing w:line="276" w:lineRule="auto"/>
                </w:pPr>
              </w:pPrChange>
            </w:pPr>
            <w:r w:rsidRPr="001C1423">
              <w:rPr>
                <w:sz w:val="20"/>
                <w:szCs w:val="20"/>
              </w:rPr>
              <w:t>Квалифицированная электронная подпись</w:t>
            </w:r>
          </w:p>
        </w:tc>
      </w:tr>
      <w:tr w:rsidR="00297F9A" w:rsidRPr="001C1423" w14:paraId="610863D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CE220B8" w14:textId="77777777" w:rsidR="00297F9A" w:rsidRPr="001C1423" w:rsidRDefault="00297F9A">
            <w:pPr>
              <w:numPr>
                <w:ilvl w:val="0"/>
                <w:numId w:val="3"/>
              </w:numPr>
              <w:spacing w:line="276" w:lineRule="auto"/>
              <w:ind w:firstLine="0"/>
              <w:rPr>
                <w:sz w:val="20"/>
                <w:szCs w:val="20"/>
              </w:rPr>
              <w:pPrChange w:id="73"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2A0DFFF2" w14:textId="77777777" w:rsidR="00297F9A" w:rsidRPr="001C1423" w:rsidRDefault="00297F9A">
            <w:pPr>
              <w:spacing w:line="276" w:lineRule="auto"/>
              <w:ind w:firstLine="0"/>
              <w:rPr>
                <w:sz w:val="20"/>
                <w:szCs w:val="20"/>
              </w:rPr>
              <w:pPrChange w:id="74" w:author="Андрей П. Цинцадзе" w:date="2023-11-10T15:11:00Z">
                <w:pPr>
                  <w:spacing w:line="276" w:lineRule="auto"/>
                </w:pPr>
              </w:pPrChange>
            </w:pPr>
            <w:r w:rsidRPr="001C1423">
              <w:rPr>
                <w:sz w:val="20"/>
                <w:szCs w:val="20"/>
              </w:rPr>
              <w:t>ФЛК</w:t>
            </w:r>
          </w:p>
        </w:tc>
        <w:tc>
          <w:tcPr>
            <w:tcW w:w="6975" w:type="dxa"/>
            <w:tcBorders>
              <w:top w:val="single" w:sz="4" w:space="0" w:color="auto"/>
              <w:left w:val="nil"/>
              <w:bottom w:val="single" w:sz="4" w:space="0" w:color="auto"/>
              <w:right w:val="single" w:sz="4" w:space="0" w:color="auto"/>
            </w:tcBorders>
          </w:tcPr>
          <w:p w14:paraId="7620BD3A" w14:textId="77777777" w:rsidR="00297F9A" w:rsidRPr="001C1423" w:rsidRDefault="00297F9A">
            <w:pPr>
              <w:spacing w:line="276" w:lineRule="auto"/>
              <w:ind w:firstLine="0"/>
              <w:rPr>
                <w:sz w:val="20"/>
                <w:szCs w:val="20"/>
              </w:rPr>
              <w:pPrChange w:id="75" w:author="Андрей П. Цинцадзе" w:date="2023-11-10T15:11:00Z">
                <w:pPr>
                  <w:spacing w:line="276" w:lineRule="auto"/>
                </w:pPr>
              </w:pPrChange>
            </w:pPr>
            <w:r w:rsidRPr="001C1423">
              <w:rPr>
                <w:sz w:val="20"/>
                <w:szCs w:val="20"/>
              </w:rPr>
              <w:t>Форматно-логический контроль</w:t>
            </w:r>
          </w:p>
        </w:tc>
      </w:tr>
      <w:tr w:rsidR="00297F9A" w:rsidRPr="001C1423" w14:paraId="03F02B49" w14:textId="77777777" w:rsidTr="001C1423">
        <w:trPr>
          <w:trHeight w:val="284"/>
        </w:trPr>
        <w:tc>
          <w:tcPr>
            <w:tcW w:w="960" w:type="dxa"/>
            <w:tcBorders>
              <w:top w:val="nil"/>
              <w:left w:val="single" w:sz="4" w:space="0" w:color="auto"/>
              <w:bottom w:val="single" w:sz="4" w:space="0" w:color="auto"/>
              <w:right w:val="single" w:sz="4" w:space="0" w:color="auto"/>
            </w:tcBorders>
          </w:tcPr>
          <w:p w14:paraId="19EBF0A0" w14:textId="77777777" w:rsidR="00297F9A" w:rsidRPr="001C1423" w:rsidRDefault="00297F9A">
            <w:pPr>
              <w:numPr>
                <w:ilvl w:val="0"/>
                <w:numId w:val="3"/>
              </w:numPr>
              <w:spacing w:line="276" w:lineRule="auto"/>
              <w:ind w:firstLine="0"/>
              <w:rPr>
                <w:sz w:val="20"/>
                <w:szCs w:val="20"/>
              </w:rPr>
              <w:pPrChange w:id="76" w:author="Андрей П. Цинцадзе" w:date="2023-11-10T15:11:00Z">
                <w:pPr>
                  <w:numPr>
                    <w:numId w:val="3"/>
                  </w:numPr>
                  <w:tabs>
                    <w:tab w:val="num" w:pos="360"/>
                  </w:tabs>
                  <w:spacing w:line="276" w:lineRule="auto"/>
                  <w:ind w:left="360" w:hanging="360"/>
                </w:pPr>
              </w:pPrChange>
            </w:pPr>
          </w:p>
        </w:tc>
        <w:tc>
          <w:tcPr>
            <w:tcW w:w="2034" w:type="dxa"/>
            <w:tcBorders>
              <w:top w:val="nil"/>
              <w:left w:val="nil"/>
              <w:bottom w:val="single" w:sz="4" w:space="0" w:color="auto"/>
              <w:right w:val="single" w:sz="4" w:space="0" w:color="auto"/>
            </w:tcBorders>
          </w:tcPr>
          <w:p w14:paraId="0B7AEDB7" w14:textId="7441A55D" w:rsidR="00297F9A" w:rsidRPr="001C1423" w:rsidRDefault="00297F9A">
            <w:pPr>
              <w:spacing w:line="276" w:lineRule="auto"/>
              <w:ind w:firstLine="0"/>
              <w:rPr>
                <w:sz w:val="20"/>
                <w:szCs w:val="20"/>
              </w:rPr>
              <w:pPrChange w:id="77" w:author="Андрей П. Цинцадзе" w:date="2023-11-10T15:11:00Z">
                <w:pPr>
                  <w:spacing w:line="276" w:lineRule="auto"/>
                </w:pPr>
              </w:pPrChange>
            </w:pPr>
            <w:r w:rsidRPr="001C1423">
              <w:rPr>
                <w:sz w:val="20"/>
                <w:szCs w:val="20"/>
              </w:rPr>
              <w:t>ФОМС</w:t>
            </w:r>
          </w:p>
        </w:tc>
        <w:tc>
          <w:tcPr>
            <w:tcW w:w="6975" w:type="dxa"/>
            <w:tcBorders>
              <w:top w:val="nil"/>
              <w:left w:val="nil"/>
              <w:bottom w:val="single" w:sz="4" w:space="0" w:color="auto"/>
              <w:right w:val="single" w:sz="4" w:space="0" w:color="auto"/>
            </w:tcBorders>
          </w:tcPr>
          <w:p w14:paraId="05FE32D1" w14:textId="77777777" w:rsidR="00297F9A" w:rsidRPr="001C1423" w:rsidRDefault="00297F9A">
            <w:pPr>
              <w:spacing w:line="276" w:lineRule="auto"/>
              <w:ind w:firstLine="0"/>
              <w:rPr>
                <w:sz w:val="20"/>
                <w:szCs w:val="20"/>
              </w:rPr>
              <w:pPrChange w:id="78" w:author="Андрей П. Цинцадзе" w:date="2023-11-10T15:11:00Z">
                <w:pPr>
                  <w:spacing w:line="276" w:lineRule="auto"/>
                </w:pPr>
              </w:pPrChange>
            </w:pPr>
            <w:r w:rsidRPr="001C1423">
              <w:rPr>
                <w:sz w:val="20"/>
                <w:szCs w:val="20"/>
              </w:rPr>
              <w:t>Федеральный фонд обязательного медицинского страхования.</w:t>
            </w:r>
          </w:p>
        </w:tc>
      </w:tr>
      <w:tr w:rsidR="00297F9A" w:rsidRPr="001C1423" w14:paraId="564F2D9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2FB93B34" w14:textId="77777777" w:rsidR="00297F9A" w:rsidRPr="001C1423" w:rsidRDefault="00297F9A">
            <w:pPr>
              <w:numPr>
                <w:ilvl w:val="0"/>
                <w:numId w:val="3"/>
              </w:numPr>
              <w:spacing w:line="276" w:lineRule="auto"/>
              <w:ind w:firstLine="0"/>
              <w:rPr>
                <w:sz w:val="20"/>
                <w:szCs w:val="20"/>
              </w:rPr>
              <w:pPrChange w:id="79"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70210FC1" w14:textId="77777777" w:rsidR="00297F9A" w:rsidRPr="001C1423" w:rsidRDefault="00297F9A">
            <w:pPr>
              <w:spacing w:line="276" w:lineRule="auto"/>
              <w:ind w:firstLine="0"/>
              <w:rPr>
                <w:sz w:val="20"/>
                <w:szCs w:val="20"/>
              </w:rPr>
              <w:pPrChange w:id="80" w:author="Андрей П. Цинцадзе" w:date="2023-11-10T15:11:00Z">
                <w:pPr>
                  <w:spacing w:line="276" w:lineRule="auto"/>
                </w:pPr>
              </w:pPrChange>
            </w:pPr>
            <w:r w:rsidRPr="001C1423">
              <w:rPr>
                <w:sz w:val="20"/>
                <w:szCs w:val="20"/>
              </w:rPr>
              <w:t>ЭКМП</w:t>
            </w:r>
          </w:p>
        </w:tc>
        <w:tc>
          <w:tcPr>
            <w:tcW w:w="6975" w:type="dxa"/>
            <w:tcBorders>
              <w:top w:val="single" w:sz="4" w:space="0" w:color="auto"/>
              <w:left w:val="nil"/>
              <w:bottom w:val="single" w:sz="4" w:space="0" w:color="auto"/>
              <w:right w:val="single" w:sz="4" w:space="0" w:color="auto"/>
            </w:tcBorders>
          </w:tcPr>
          <w:p w14:paraId="3F666576" w14:textId="77777777" w:rsidR="00297F9A" w:rsidRPr="001C1423" w:rsidRDefault="00297F9A">
            <w:pPr>
              <w:spacing w:line="276" w:lineRule="auto"/>
              <w:ind w:firstLine="0"/>
              <w:rPr>
                <w:sz w:val="20"/>
                <w:szCs w:val="20"/>
              </w:rPr>
              <w:pPrChange w:id="81" w:author="Андрей П. Цинцадзе" w:date="2023-11-10T15:11:00Z">
                <w:pPr>
                  <w:spacing w:line="276" w:lineRule="auto"/>
                </w:pPr>
              </w:pPrChange>
            </w:pPr>
            <w:r w:rsidRPr="001C1423">
              <w:rPr>
                <w:sz w:val="20"/>
                <w:szCs w:val="20"/>
              </w:rPr>
              <w:t>Экспертиза качества медицинской помощи</w:t>
            </w:r>
          </w:p>
        </w:tc>
      </w:tr>
      <w:tr w:rsidR="00297F9A" w:rsidRPr="001C1423" w14:paraId="4E91F4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693FB61" w14:textId="77777777" w:rsidR="00297F9A" w:rsidRPr="001C1423" w:rsidRDefault="00297F9A">
            <w:pPr>
              <w:numPr>
                <w:ilvl w:val="0"/>
                <w:numId w:val="3"/>
              </w:numPr>
              <w:spacing w:line="276" w:lineRule="auto"/>
              <w:ind w:firstLine="0"/>
              <w:rPr>
                <w:sz w:val="20"/>
                <w:szCs w:val="20"/>
              </w:rPr>
              <w:pPrChange w:id="82"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661F7AB3" w14:textId="77777777" w:rsidR="00297F9A" w:rsidRPr="001C1423" w:rsidRDefault="00297F9A">
            <w:pPr>
              <w:spacing w:line="276" w:lineRule="auto"/>
              <w:ind w:firstLine="0"/>
              <w:rPr>
                <w:sz w:val="20"/>
                <w:szCs w:val="20"/>
              </w:rPr>
              <w:pPrChange w:id="83" w:author="Андрей П. Цинцадзе" w:date="2023-11-10T15:11:00Z">
                <w:pPr>
                  <w:spacing w:line="276" w:lineRule="auto"/>
                </w:pPr>
              </w:pPrChange>
            </w:pPr>
            <w:r w:rsidRPr="001C1423">
              <w:rPr>
                <w:sz w:val="20"/>
                <w:szCs w:val="20"/>
              </w:rPr>
              <w:t>ПН</w:t>
            </w:r>
          </w:p>
        </w:tc>
        <w:tc>
          <w:tcPr>
            <w:tcW w:w="6975" w:type="dxa"/>
            <w:tcBorders>
              <w:top w:val="single" w:sz="4" w:space="0" w:color="auto"/>
              <w:left w:val="nil"/>
              <w:bottom w:val="single" w:sz="4" w:space="0" w:color="auto"/>
              <w:right w:val="single" w:sz="4" w:space="0" w:color="auto"/>
            </w:tcBorders>
          </w:tcPr>
          <w:p w14:paraId="60B30349" w14:textId="77777777" w:rsidR="00297F9A" w:rsidRPr="001C1423" w:rsidRDefault="00297F9A">
            <w:pPr>
              <w:spacing w:line="276" w:lineRule="auto"/>
              <w:ind w:firstLine="0"/>
              <w:rPr>
                <w:sz w:val="20"/>
                <w:szCs w:val="20"/>
              </w:rPr>
              <w:pPrChange w:id="84" w:author="Андрей П. Цинцадзе" w:date="2023-11-10T15:11:00Z">
                <w:pPr>
                  <w:spacing w:line="276" w:lineRule="auto"/>
                </w:pPr>
              </w:pPrChange>
            </w:pPr>
            <w:r w:rsidRPr="001C1423">
              <w:rPr>
                <w:sz w:val="20"/>
                <w:szCs w:val="20"/>
              </w:rPr>
              <w:t>Прикрепленное население</w:t>
            </w:r>
          </w:p>
        </w:tc>
      </w:tr>
      <w:tr w:rsidR="00297F9A" w:rsidRPr="001C1423" w14:paraId="1EB25C03"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064F6BA" w14:textId="77777777" w:rsidR="00297F9A" w:rsidRPr="001C1423" w:rsidRDefault="00297F9A">
            <w:pPr>
              <w:numPr>
                <w:ilvl w:val="0"/>
                <w:numId w:val="3"/>
              </w:numPr>
              <w:spacing w:line="276" w:lineRule="auto"/>
              <w:ind w:firstLine="0"/>
              <w:rPr>
                <w:sz w:val="20"/>
                <w:szCs w:val="20"/>
              </w:rPr>
              <w:pPrChange w:id="85"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4C5A21E6" w14:textId="77777777" w:rsidR="00297F9A" w:rsidRPr="001C1423" w:rsidRDefault="00297F9A">
            <w:pPr>
              <w:spacing w:line="276" w:lineRule="auto"/>
              <w:ind w:firstLine="0"/>
              <w:rPr>
                <w:sz w:val="20"/>
                <w:szCs w:val="20"/>
              </w:rPr>
              <w:pPrChange w:id="86" w:author="Андрей П. Цинцадзе" w:date="2023-11-10T15:11:00Z">
                <w:pPr>
                  <w:spacing w:line="276" w:lineRule="auto"/>
                </w:pPr>
              </w:pPrChange>
            </w:pPr>
            <w:r w:rsidRPr="001C1423">
              <w:rPr>
                <w:sz w:val="20"/>
                <w:szCs w:val="20"/>
              </w:rPr>
              <w:t>ПД</w:t>
            </w:r>
          </w:p>
        </w:tc>
        <w:tc>
          <w:tcPr>
            <w:tcW w:w="6975" w:type="dxa"/>
            <w:tcBorders>
              <w:top w:val="single" w:sz="4" w:space="0" w:color="auto"/>
              <w:left w:val="nil"/>
              <w:bottom w:val="single" w:sz="4" w:space="0" w:color="auto"/>
              <w:right w:val="single" w:sz="4" w:space="0" w:color="auto"/>
            </w:tcBorders>
          </w:tcPr>
          <w:p w14:paraId="38D356B6" w14:textId="77777777" w:rsidR="00297F9A" w:rsidRPr="001C1423" w:rsidRDefault="00297F9A">
            <w:pPr>
              <w:spacing w:line="276" w:lineRule="auto"/>
              <w:ind w:firstLine="0"/>
              <w:rPr>
                <w:sz w:val="20"/>
                <w:szCs w:val="20"/>
              </w:rPr>
              <w:pPrChange w:id="87" w:author="Андрей П. Цинцадзе" w:date="2023-11-10T15:11:00Z">
                <w:pPr>
                  <w:spacing w:line="276" w:lineRule="auto"/>
                </w:pPr>
              </w:pPrChange>
            </w:pPr>
            <w:r w:rsidRPr="001C1423">
              <w:rPr>
                <w:sz w:val="20"/>
                <w:szCs w:val="20"/>
              </w:rPr>
              <w:t>Персональные данные</w:t>
            </w:r>
          </w:p>
        </w:tc>
      </w:tr>
      <w:tr w:rsidR="00297F9A" w:rsidRPr="001C1423" w14:paraId="788AB71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B80950A" w14:textId="77777777" w:rsidR="00297F9A" w:rsidRPr="001C1423" w:rsidRDefault="00297F9A">
            <w:pPr>
              <w:numPr>
                <w:ilvl w:val="0"/>
                <w:numId w:val="3"/>
              </w:numPr>
              <w:spacing w:line="276" w:lineRule="auto"/>
              <w:ind w:firstLine="0"/>
              <w:rPr>
                <w:sz w:val="20"/>
                <w:szCs w:val="20"/>
              </w:rPr>
              <w:pPrChange w:id="88"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4EE27214" w14:textId="77777777" w:rsidR="00297F9A" w:rsidRPr="001C1423" w:rsidRDefault="00297F9A">
            <w:pPr>
              <w:spacing w:line="276" w:lineRule="auto"/>
              <w:ind w:firstLine="0"/>
              <w:rPr>
                <w:sz w:val="20"/>
                <w:szCs w:val="20"/>
              </w:rPr>
              <w:pPrChange w:id="89" w:author="Андрей П. Цинцадзе" w:date="2023-11-10T15:11:00Z">
                <w:pPr>
                  <w:spacing w:line="276" w:lineRule="auto"/>
                </w:pPr>
              </w:pPrChange>
            </w:pPr>
            <w:r w:rsidRPr="001C1423">
              <w:rPr>
                <w:sz w:val="20"/>
                <w:szCs w:val="20"/>
              </w:rPr>
              <w:t>КСГ</w:t>
            </w:r>
          </w:p>
        </w:tc>
        <w:tc>
          <w:tcPr>
            <w:tcW w:w="6975" w:type="dxa"/>
            <w:tcBorders>
              <w:top w:val="single" w:sz="4" w:space="0" w:color="auto"/>
              <w:left w:val="nil"/>
              <w:bottom w:val="single" w:sz="4" w:space="0" w:color="auto"/>
              <w:right w:val="single" w:sz="4" w:space="0" w:color="auto"/>
            </w:tcBorders>
          </w:tcPr>
          <w:p w14:paraId="603F541D" w14:textId="77777777" w:rsidR="00297F9A" w:rsidRPr="001C1423" w:rsidRDefault="00297F9A">
            <w:pPr>
              <w:spacing w:line="276" w:lineRule="auto"/>
              <w:ind w:firstLine="0"/>
              <w:rPr>
                <w:sz w:val="20"/>
                <w:szCs w:val="20"/>
              </w:rPr>
              <w:pPrChange w:id="90" w:author="Андрей П. Цинцадзе" w:date="2023-11-10T15:11:00Z">
                <w:pPr>
                  <w:spacing w:line="276" w:lineRule="auto"/>
                </w:pPr>
              </w:pPrChange>
            </w:pPr>
            <w:r w:rsidRPr="001C1423">
              <w:rPr>
                <w:sz w:val="20"/>
                <w:szCs w:val="20"/>
              </w:rPr>
              <w:t>Клинико-статистическая группа</w:t>
            </w:r>
          </w:p>
        </w:tc>
      </w:tr>
      <w:tr w:rsidR="00297F9A" w:rsidRPr="001C1423" w14:paraId="173F1CA3" w14:textId="77777777" w:rsidTr="001C1423">
        <w:trPr>
          <w:cantSplit/>
          <w:trHeight w:val="190"/>
        </w:trPr>
        <w:tc>
          <w:tcPr>
            <w:tcW w:w="960" w:type="dxa"/>
            <w:tcBorders>
              <w:top w:val="single" w:sz="4" w:space="0" w:color="auto"/>
              <w:left w:val="single" w:sz="4" w:space="0" w:color="auto"/>
              <w:bottom w:val="single" w:sz="4" w:space="0" w:color="auto"/>
              <w:right w:val="single" w:sz="4" w:space="0" w:color="auto"/>
            </w:tcBorders>
          </w:tcPr>
          <w:p w14:paraId="7CA01140" w14:textId="77777777" w:rsidR="00297F9A" w:rsidRPr="001C1423" w:rsidRDefault="00297F9A">
            <w:pPr>
              <w:numPr>
                <w:ilvl w:val="0"/>
                <w:numId w:val="3"/>
              </w:numPr>
              <w:spacing w:line="276" w:lineRule="auto"/>
              <w:ind w:firstLine="0"/>
              <w:rPr>
                <w:sz w:val="20"/>
                <w:szCs w:val="20"/>
              </w:rPr>
              <w:pPrChange w:id="91"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23C2C128" w14:textId="77777777" w:rsidR="00297F9A" w:rsidRPr="001C1423" w:rsidRDefault="00297F9A">
            <w:pPr>
              <w:spacing w:line="276" w:lineRule="auto"/>
              <w:ind w:firstLine="0"/>
              <w:rPr>
                <w:sz w:val="20"/>
                <w:szCs w:val="20"/>
              </w:rPr>
              <w:pPrChange w:id="92" w:author="Андрей П. Цинцадзе" w:date="2023-11-10T15:11:00Z">
                <w:pPr>
                  <w:spacing w:line="276" w:lineRule="auto"/>
                </w:pPr>
              </w:pPrChange>
            </w:pPr>
            <w:r w:rsidRPr="001C1423">
              <w:rPr>
                <w:sz w:val="20"/>
                <w:szCs w:val="20"/>
              </w:rPr>
              <w:t>ДГ</w:t>
            </w:r>
          </w:p>
        </w:tc>
        <w:tc>
          <w:tcPr>
            <w:tcW w:w="6975" w:type="dxa"/>
            <w:tcBorders>
              <w:top w:val="single" w:sz="4" w:space="0" w:color="auto"/>
              <w:left w:val="nil"/>
              <w:bottom w:val="single" w:sz="4" w:space="0" w:color="auto"/>
              <w:right w:val="single" w:sz="4" w:space="0" w:color="auto"/>
            </w:tcBorders>
          </w:tcPr>
          <w:p w14:paraId="0178ED95" w14:textId="77777777" w:rsidR="00297F9A" w:rsidRPr="001C1423" w:rsidRDefault="00297F9A">
            <w:pPr>
              <w:spacing w:line="276" w:lineRule="auto"/>
              <w:ind w:firstLine="0"/>
              <w:rPr>
                <w:sz w:val="20"/>
                <w:szCs w:val="20"/>
              </w:rPr>
              <w:pPrChange w:id="93" w:author="Андрей П. Цинцадзе" w:date="2023-11-10T15:11:00Z">
                <w:pPr>
                  <w:spacing w:line="276" w:lineRule="auto"/>
                </w:pPr>
              </w:pPrChange>
            </w:pPr>
            <w:r w:rsidRPr="001C1423">
              <w:rPr>
                <w:sz w:val="20"/>
                <w:szCs w:val="20"/>
              </w:rPr>
              <w:t xml:space="preserve">Декретированная группа </w:t>
            </w:r>
          </w:p>
        </w:tc>
      </w:tr>
      <w:tr w:rsidR="00297F9A" w:rsidRPr="001C1423" w14:paraId="29C9A1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B3A52D5" w14:textId="77777777" w:rsidR="00297F9A" w:rsidRPr="001C1423" w:rsidRDefault="00297F9A">
            <w:pPr>
              <w:numPr>
                <w:ilvl w:val="0"/>
                <w:numId w:val="3"/>
              </w:numPr>
              <w:spacing w:line="276" w:lineRule="auto"/>
              <w:ind w:firstLine="0"/>
              <w:rPr>
                <w:sz w:val="20"/>
                <w:szCs w:val="20"/>
              </w:rPr>
              <w:pPrChange w:id="94"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3788B4DF" w14:textId="77777777" w:rsidR="00297F9A" w:rsidRPr="001C1423" w:rsidRDefault="00297F9A">
            <w:pPr>
              <w:spacing w:line="276" w:lineRule="auto"/>
              <w:ind w:firstLine="0"/>
              <w:rPr>
                <w:sz w:val="20"/>
                <w:szCs w:val="20"/>
              </w:rPr>
              <w:pPrChange w:id="95" w:author="Андрей П. Цинцадзе" w:date="2023-11-10T15:11:00Z">
                <w:pPr>
                  <w:spacing w:line="276" w:lineRule="auto"/>
                </w:pPr>
              </w:pPrChange>
            </w:pPr>
            <w:r w:rsidRPr="001C1423">
              <w:rPr>
                <w:sz w:val="20"/>
                <w:szCs w:val="20"/>
              </w:rPr>
              <w:t>УЕТ</w:t>
            </w:r>
          </w:p>
        </w:tc>
        <w:tc>
          <w:tcPr>
            <w:tcW w:w="6975" w:type="dxa"/>
            <w:tcBorders>
              <w:top w:val="single" w:sz="4" w:space="0" w:color="auto"/>
              <w:left w:val="nil"/>
              <w:bottom w:val="single" w:sz="4" w:space="0" w:color="auto"/>
              <w:right w:val="single" w:sz="4" w:space="0" w:color="auto"/>
            </w:tcBorders>
          </w:tcPr>
          <w:p w14:paraId="128F9812" w14:textId="77777777" w:rsidR="00297F9A" w:rsidRPr="001C1423" w:rsidRDefault="00297F9A">
            <w:pPr>
              <w:spacing w:line="276" w:lineRule="auto"/>
              <w:ind w:firstLine="0"/>
              <w:rPr>
                <w:sz w:val="20"/>
                <w:szCs w:val="20"/>
              </w:rPr>
              <w:pPrChange w:id="96" w:author="Андрей П. Цинцадзе" w:date="2023-11-10T15:11:00Z">
                <w:pPr>
                  <w:spacing w:line="276" w:lineRule="auto"/>
                </w:pPr>
              </w:pPrChange>
            </w:pPr>
            <w:r w:rsidRPr="001C1423">
              <w:rPr>
                <w:sz w:val="20"/>
                <w:szCs w:val="20"/>
              </w:rPr>
              <w:t>Условная единица трудоемкости</w:t>
            </w:r>
          </w:p>
        </w:tc>
      </w:tr>
      <w:tr w:rsidR="00297F9A" w:rsidRPr="001C1423" w14:paraId="510CD3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7526A88" w14:textId="77777777" w:rsidR="00297F9A" w:rsidRPr="001C1423" w:rsidRDefault="00297F9A">
            <w:pPr>
              <w:numPr>
                <w:ilvl w:val="0"/>
                <w:numId w:val="3"/>
              </w:numPr>
              <w:spacing w:line="276" w:lineRule="auto"/>
              <w:ind w:firstLine="0"/>
              <w:rPr>
                <w:sz w:val="20"/>
                <w:szCs w:val="20"/>
              </w:rPr>
              <w:pPrChange w:id="97"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6FCDAA70" w14:textId="77777777" w:rsidR="00297F9A" w:rsidRPr="001C1423" w:rsidRDefault="00297F9A">
            <w:pPr>
              <w:spacing w:line="276" w:lineRule="auto"/>
              <w:ind w:firstLine="0"/>
              <w:rPr>
                <w:sz w:val="20"/>
                <w:szCs w:val="20"/>
              </w:rPr>
              <w:pPrChange w:id="98" w:author="Андрей П. Цинцадзе" w:date="2023-11-10T15:11:00Z">
                <w:pPr>
                  <w:spacing w:line="276" w:lineRule="auto"/>
                </w:pPr>
              </w:pPrChange>
            </w:pPr>
            <w:r w:rsidRPr="001C1423">
              <w:rPr>
                <w:sz w:val="20"/>
                <w:szCs w:val="20"/>
              </w:rPr>
              <w:t>СНИЛС</w:t>
            </w:r>
          </w:p>
        </w:tc>
        <w:tc>
          <w:tcPr>
            <w:tcW w:w="6975" w:type="dxa"/>
            <w:tcBorders>
              <w:top w:val="single" w:sz="4" w:space="0" w:color="auto"/>
              <w:left w:val="nil"/>
              <w:bottom w:val="single" w:sz="4" w:space="0" w:color="auto"/>
              <w:right w:val="single" w:sz="4" w:space="0" w:color="auto"/>
            </w:tcBorders>
          </w:tcPr>
          <w:p w14:paraId="40106C05" w14:textId="77777777" w:rsidR="00297F9A" w:rsidRPr="001C1423" w:rsidRDefault="00297F9A">
            <w:pPr>
              <w:spacing w:line="276" w:lineRule="auto"/>
              <w:ind w:firstLine="0"/>
              <w:rPr>
                <w:sz w:val="20"/>
                <w:szCs w:val="20"/>
              </w:rPr>
              <w:pPrChange w:id="99" w:author="Андрей П. Цинцадзе" w:date="2023-11-10T15:11:00Z">
                <w:pPr>
                  <w:spacing w:line="276" w:lineRule="auto"/>
                </w:pPr>
              </w:pPrChange>
            </w:pPr>
            <w:r w:rsidRPr="001C1423">
              <w:rPr>
                <w:sz w:val="20"/>
                <w:szCs w:val="20"/>
              </w:rPr>
              <w:t>Страховой номер индивидуального лицевого счета  застрахованного лица в Пенсионном фонде Российской Федерации</w:t>
            </w:r>
          </w:p>
        </w:tc>
      </w:tr>
      <w:tr w:rsidR="00297F9A" w:rsidRPr="001C1423" w14:paraId="1FB403D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42862CE" w14:textId="77777777" w:rsidR="00297F9A" w:rsidRPr="001C1423" w:rsidRDefault="00297F9A">
            <w:pPr>
              <w:numPr>
                <w:ilvl w:val="0"/>
                <w:numId w:val="3"/>
              </w:numPr>
              <w:spacing w:line="276" w:lineRule="auto"/>
              <w:ind w:firstLine="0"/>
              <w:rPr>
                <w:sz w:val="20"/>
                <w:szCs w:val="20"/>
              </w:rPr>
              <w:pPrChange w:id="100"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4C636867" w14:textId="77777777" w:rsidR="00297F9A" w:rsidRPr="001C1423" w:rsidRDefault="00297F9A">
            <w:pPr>
              <w:spacing w:line="276" w:lineRule="auto"/>
              <w:ind w:firstLine="0"/>
              <w:rPr>
                <w:sz w:val="20"/>
                <w:szCs w:val="20"/>
              </w:rPr>
              <w:pPrChange w:id="101" w:author="Андрей П. Цинцадзе" w:date="2023-11-10T15:11:00Z">
                <w:pPr>
                  <w:spacing w:line="276" w:lineRule="auto"/>
                </w:pPr>
              </w:pPrChange>
            </w:pPr>
            <w:r w:rsidRPr="001C1423">
              <w:rPr>
                <w:sz w:val="20"/>
                <w:szCs w:val="20"/>
              </w:rPr>
              <w:t>АПП</w:t>
            </w:r>
          </w:p>
        </w:tc>
        <w:tc>
          <w:tcPr>
            <w:tcW w:w="6975" w:type="dxa"/>
            <w:tcBorders>
              <w:top w:val="single" w:sz="4" w:space="0" w:color="auto"/>
              <w:left w:val="nil"/>
              <w:bottom w:val="single" w:sz="4" w:space="0" w:color="auto"/>
              <w:right w:val="single" w:sz="4" w:space="0" w:color="auto"/>
            </w:tcBorders>
          </w:tcPr>
          <w:p w14:paraId="1CA92318" w14:textId="77777777" w:rsidR="00297F9A" w:rsidRPr="001C1423" w:rsidRDefault="00297F9A">
            <w:pPr>
              <w:spacing w:line="276" w:lineRule="auto"/>
              <w:ind w:firstLine="0"/>
              <w:rPr>
                <w:sz w:val="20"/>
                <w:szCs w:val="20"/>
              </w:rPr>
              <w:pPrChange w:id="102" w:author="Андрей П. Цинцадзе" w:date="2023-11-10T15:11:00Z">
                <w:pPr>
                  <w:spacing w:line="276" w:lineRule="auto"/>
                </w:pPr>
              </w:pPrChange>
            </w:pPr>
            <w:r w:rsidRPr="001C1423">
              <w:rPr>
                <w:sz w:val="20"/>
                <w:szCs w:val="20"/>
              </w:rPr>
              <w:t>Амбулаторно-поликлиническая помощь</w:t>
            </w:r>
          </w:p>
        </w:tc>
      </w:tr>
      <w:tr w:rsidR="00297F9A" w:rsidRPr="001C1423" w14:paraId="5A7B9A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80545AC" w14:textId="77777777" w:rsidR="00297F9A" w:rsidRPr="001C1423" w:rsidRDefault="00297F9A">
            <w:pPr>
              <w:numPr>
                <w:ilvl w:val="0"/>
                <w:numId w:val="3"/>
              </w:numPr>
              <w:spacing w:line="276" w:lineRule="auto"/>
              <w:ind w:firstLine="0"/>
              <w:rPr>
                <w:sz w:val="20"/>
                <w:szCs w:val="20"/>
              </w:rPr>
              <w:pPrChange w:id="103"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5D4EB225" w14:textId="77777777" w:rsidR="00297F9A" w:rsidRPr="001C1423" w:rsidRDefault="00297F9A">
            <w:pPr>
              <w:spacing w:line="276" w:lineRule="auto"/>
              <w:ind w:firstLine="0"/>
              <w:rPr>
                <w:sz w:val="20"/>
                <w:szCs w:val="20"/>
              </w:rPr>
              <w:pPrChange w:id="104" w:author="Андрей П. Цинцадзе" w:date="2023-11-10T15:11:00Z">
                <w:pPr>
                  <w:spacing w:line="276" w:lineRule="auto"/>
                </w:pPr>
              </w:pPrChange>
            </w:pPr>
            <w:r w:rsidRPr="001C1423">
              <w:rPr>
                <w:sz w:val="20"/>
                <w:szCs w:val="20"/>
              </w:rPr>
              <w:t>ОПМП</w:t>
            </w:r>
          </w:p>
        </w:tc>
        <w:tc>
          <w:tcPr>
            <w:tcW w:w="6975" w:type="dxa"/>
            <w:tcBorders>
              <w:top w:val="single" w:sz="4" w:space="0" w:color="auto"/>
              <w:left w:val="nil"/>
              <w:bottom w:val="single" w:sz="4" w:space="0" w:color="auto"/>
              <w:right w:val="single" w:sz="4" w:space="0" w:color="auto"/>
            </w:tcBorders>
          </w:tcPr>
          <w:p w14:paraId="2F152D67" w14:textId="77777777" w:rsidR="00297F9A" w:rsidRPr="001C1423" w:rsidRDefault="00297F9A">
            <w:pPr>
              <w:spacing w:line="276" w:lineRule="auto"/>
              <w:ind w:firstLine="0"/>
              <w:rPr>
                <w:sz w:val="20"/>
                <w:szCs w:val="20"/>
              </w:rPr>
              <w:pPrChange w:id="105" w:author="Андрей П. Цинцадзе" w:date="2023-11-10T15:11:00Z">
                <w:pPr>
                  <w:spacing w:line="276" w:lineRule="auto"/>
                </w:pPr>
              </w:pPrChange>
            </w:pPr>
            <w:r w:rsidRPr="001C1423">
              <w:rPr>
                <w:sz w:val="20"/>
                <w:szCs w:val="20"/>
              </w:rPr>
              <w:t>Объем предоставления медицинской помощи</w:t>
            </w:r>
          </w:p>
        </w:tc>
      </w:tr>
      <w:tr w:rsidR="00297F9A" w:rsidRPr="001C1423" w14:paraId="46990B0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2EFFC73" w14:textId="77777777" w:rsidR="00297F9A" w:rsidRPr="001C1423" w:rsidRDefault="00297F9A">
            <w:pPr>
              <w:numPr>
                <w:ilvl w:val="0"/>
                <w:numId w:val="3"/>
              </w:numPr>
              <w:spacing w:line="276" w:lineRule="auto"/>
              <w:ind w:firstLine="0"/>
              <w:rPr>
                <w:sz w:val="20"/>
                <w:szCs w:val="20"/>
              </w:rPr>
              <w:pPrChange w:id="106"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5BB4B984" w14:textId="77777777" w:rsidR="00297F9A" w:rsidRPr="001C1423" w:rsidRDefault="00297F9A">
            <w:pPr>
              <w:spacing w:line="276" w:lineRule="auto"/>
              <w:ind w:firstLine="0"/>
              <w:rPr>
                <w:sz w:val="20"/>
                <w:szCs w:val="20"/>
              </w:rPr>
              <w:pPrChange w:id="107" w:author="Андрей П. Цинцадзе" w:date="2023-11-10T15:11:00Z">
                <w:pPr>
                  <w:spacing w:line="276" w:lineRule="auto"/>
                </w:pPr>
              </w:pPrChange>
            </w:pPr>
            <w:r w:rsidRPr="001C1423">
              <w:rPr>
                <w:sz w:val="20"/>
                <w:szCs w:val="20"/>
              </w:rPr>
              <w:t>Сайт ТФОМС</w:t>
            </w:r>
          </w:p>
        </w:tc>
        <w:tc>
          <w:tcPr>
            <w:tcW w:w="6975" w:type="dxa"/>
            <w:tcBorders>
              <w:top w:val="single" w:sz="4" w:space="0" w:color="auto"/>
              <w:left w:val="nil"/>
              <w:bottom w:val="single" w:sz="4" w:space="0" w:color="auto"/>
              <w:right w:val="single" w:sz="4" w:space="0" w:color="auto"/>
            </w:tcBorders>
          </w:tcPr>
          <w:p w14:paraId="3F3DF2D1" w14:textId="77777777" w:rsidR="00297F9A" w:rsidRPr="001C1423" w:rsidRDefault="00297F9A">
            <w:pPr>
              <w:spacing w:line="276" w:lineRule="auto"/>
              <w:ind w:firstLine="0"/>
              <w:rPr>
                <w:sz w:val="20"/>
                <w:szCs w:val="20"/>
              </w:rPr>
              <w:pPrChange w:id="108" w:author="Андрей П. Цинцадзе" w:date="2023-11-10T15:11:00Z">
                <w:pPr>
                  <w:spacing w:line="276" w:lineRule="auto"/>
                </w:pPr>
              </w:pPrChange>
            </w:pPr>
            <w:r w:rsidRPr="001C1423">
              <w:rPr>
                <w:sz w:val="20"/>
                <w:szCs w:val="20"/>
              </w:rPr>
              <w:t>Официальный сайт Фонда ОМС Оренбургской области www.orenfoms.ru</w:t>
            </w:r>
          </w:p>
        </w:tc>
      </w:tr>
      <w:tr w:rsidR="00297F9A" w:rsidRPr="001C1423" w14:paraId="21BE61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849C45E" w14:textId="77777777" w:rsidR="00297F9A" w:rsidRPr="001C1423" w:rsidRDefault="00297F9A">
            <w:pPr>
              <w:numPr>
                <w:ilvl w:val="0"/>
                <w:numId w:val="3"/>
              </w:numPr>
              <w:spacing w:line="276" w:lineRule="auto"/>
              <w:ind w:firstLine="0"/>
              <w:rPr>
                <w:sz w:val="20"/>
                <w:szCs w:val="20"/>
              </w:rPr>
              <w:pPrChange w:id="109"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40FF3166" w14:textId="77777777" w:rsidR="00297F9A" w:rsidRPr="001C1423" w:rsidRDefault="00297F9A">
            <w:pPr>
              <w:spacing w:line="276" w:lineRule="auto"/>
              <w:ind w:firstLine="0"/>
              <w:rPr>
                <w:sz w:val="20"/>
                <w:szCs w:val="20"/>
              </w:rPr>
              <w:pPrChange w:id="110" w:author="Андрей П. Цинцадзе" w:date="2023-11-10T15:11:00Z">
                <w:pPr>
                  <w:spacing w:line="276" w:lineRule="auto"/>
                </w:pPr>
              </w:pPrChange>
            </w:pPr>
            <w:r w:rsidRPr="001C1423">
              <w:rPr>
                <w:sz w:val="20"/>
                <w:szCs w:val="20"/>
              </w:rPr>
              <w:t>ФИАС</w:t>
            </w:r>
          </w:p>
        </w:tc>
        <w:tc>
          <w:tcPr>
            <w:tcW w:w="6975" w:type="dxa"/>
            <w:tcBorders>
              <w:top w:val="single" w:sz="4" w:space="0" w:color="auto"/>
              <w:left w:val="nil"/>
              <w:bottom w:val="single" w:sz="4" w:space="0" w:color="auto"/>
              <w:right w:val="single" w:sz="4" w:space="0" w:color="auto"/>
            </w:tcBorders>
          </w:tcPr>
          <w:p w14:paraId="1916FB96" w14:textId="77777777" w:rsidR="00297F9A" w:rsidRPr="001C1423" w:rsidRDefault="00297F9A">
            <w:pPr>
              <w:spacing w:line="276" w:lineRule="auto"/>
              <w:ind w:firstLine="0"/>
              <w:rPr>
                <w:sz w:val="20"/>
                <w:szCs w:val="20"/>
              </w:rPr>
              <w:pPrChange w:id="111" w:author="Андрей П. Цинцадзе" w:date="2023-11-10T15:11:00Z">
                <w:pPr>
                  <w:spacing w:line="276" w:lineRule="auto"/>
                </w:pPr>
              </w:pPrChange>
            </w:pPr>
            <w:r w:rsidRPr="001C1423">
              <w:rPr>
                <w:sz w:val="20"/>
                <w:szCs w:val="20"/>
              </w:rPr>
              <w:t>Федеральная информационная адресная система</w:t>
            </w:r>
          </w:p>
        </w:tc>
      </w:tr>
      <w:tr w:rsidR="00297F9A" w:rsidRPr="001C1423" w14:paraId="40BAFD6A"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FB67F9F" w14:textId="77777777" w:rsidR="00297F9A" w:rsidRPr="001C1423" w:rsidRDefault="00297F9A">
            <w:pPr>
              <w:numPr>
                <w:ilvl w:val="0"/>
                <w:numId w:val="3"/>
              </w:numPr>
              <w:spacing w:line="276" w:lineRule="auto"/>
              <w:ind w:firstLine="0"/>
              <w:rPr>
                <w:sz w:val="20"/>
                <w:szCs w:val="20"/>
              </w:rPr>
              <w:pPrChange w:id="112"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tcPr>
          <w:p w14:paraId="374AB2B5" w14:textId="77777777" w:rsidR="00297F9A" w:rsidRPr="001C1423" w:rsidRDefault="00297F9A">
            <w:pPr>
              <w:spacing w:line="276" w:lineRule="auto"/>
              <w:ind w:firstLine="0"/>
              <w:rPr>
                <w:sz w:val="20"/>
                <w:szCs w:val="20"/>
              </w:rPr>
              <w:pPrChange w:id="113" w:author="Андрей П. Цинцадзе" w:date="2023-11-10T15:11:00Z">
                <w:pPr>
                  <w:spacing w:line="276" w:lineRule="auto"/>
                </w:pPr>
              </w:pPrChange>
            </w:pPr>
            <w:r w:rsidRPr="001C1423">
              <w:rPr>
                <w:sz w:val="20"/>
                <w:szCs w:val="20"/>
              </w:rPr>
              <w:t>Инструкция</w:t>
            </w:r>
          </w:p>
        </w:tc>
        <w:tc>
          <w:tcPr>
            <w:tcW w:w="6975" w:type="dxa"/>
            <w:tcBorders>
              <w:top w:val="single" w:sz="4" w:space="0" w:color="auto"/>
              <w:left w:val="nil"/>
              <w:bottom w:val="single" w:sz="4" w:space="0" w:color="auto"/>
              <w:right w:val="single" w:sz="4" w:space="0" w:color="auto"/>
            </w:tcBorders>
          </w:tcPr>
          <w:p w14:paraId="47B68938" w14:textId="2A1967C9" w:rsidR="00297F9A" w:rsidRPr="001C1423" w:rsidRDefault="001C19BB">
            <w:pPr>
              <w:spacing w:line="276" w:lineRule="auto"/>
              <w:ind w:firstLine="0"/>
              <w:rPr>
                <w:sz w:val="20"/>
                <w:szCs w:val="20"/>
              </w:rPr>
              <w:pPrChange w:id="114" w:author="Андрей П. Цинцадзе" w:date="2023-11-10T15:11:00Z">
                <w:pPr>
                  <w:spacing w:line="276" w:lineRule="auto"/>
                </w:pPr>
              </w:pPrChange>
            </w:pPr>
            <w:r w:rsidRPr="001C19BB">
              <w:rPr>
                <w:sz w:val="20"/>
                <w:szCs w:val="20"/>
              </w:rPr>
              <w:t>Методические рекомендации</w:t>
            </w:r>
            <w:r w:rsidRPr="00F32750">
              <w:rPr>
                <w:sz w:val="20"/>
                <w:szCs w:val="20"/>
              </w:rPr>
              <w:t xml:space="preserve"> </w:t>
            </w:r>
            <w:r w:rsidRPr="001C19BB">
              <w:rPr>
                <w:sz w:val="20"/>
                <w:szCs w:val="20"/>
              </w:rPr>
              <w:t>по способам оплаты медицинской помощи за счет средств обязательного медицинского страхования</w:t>
            </w:r>
            <w:r w:rsidRPr="00F32750">
              <w:rPr>
                <w:sz w:val="20"/>
                <w:szCs w:val="20"/>
              </w:rPr>
              <w:t xml:space="preserve"> </w:t>
            </w:r>
            <w:r w:rsidRPr="001C19BB">
              <w:rPr>
                <w:sz w:val="20"/>
                <w:szCs w:val="20"/>
              </w:rPr>
              <w:t xml:space="preserve">(утв. Министерством здравоохранения РФ и Федеральным фондом обязательного медицинского страхования 26 января 2023 г. NN 31-2/И/2-1075/00-10-26-2-06/749) </w:t>
            </w:r>
          </w:p>
        </w:tc>
      </w:tr>
      <w:tr w:rsidR="00297F9A" w:rsidRPr="001C1423" w14:paraId="1E4909A9"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0989DB4" w14:textId="77777777" w:rsidR="00297F9A" w:rsidRPr="001C1423" w:rsidRDefault="00297F9A">
            <w:pPr>
              <w:numPr>
                <w:ilvl w:val="0"/>
                <w:numId w:val="3"/>
              </w:numPr>
              <w:spacing w:line="276" w:lineRule="auto"/>
              <w:ind w:firstLine="0"/>
              <w:rPr>
                <w:sz w:val="20"/>
                <w:szCs w:val="20"/>
              </w:rPr>
              <w:pPrChange w:id="115"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shd w:val="clear" w:color="auto" w:fill="auto"/>
          </w:tcPr>
          <w:p w14:paraId="59E6E632" w14:textId="77777777" w:rsidR="00297F9A" w:rsidRPr="001C1423" w:rsidRDefault="00297F9A">
            <w:pPr>
              <w:spacing w:line="276" w:lineRule="auto"/>
              <w:ind w:firstLine="0"/>
              <w:rPr>
                <w:sz w:val="20"/>
                <w:szCs w:val="20"/>
              </w:rPr>
              <w:pPrChange w:id="116" w:author="Андрей П. Цинцадзе" w:date="2023-11-10T15:11:00Z">
                <w:pPr>
                  <w:spacing w:line="276" w:lineRule="auto"/>
                </w:pPr>
              </w:pPrChange>
            </w:pPr>
            <w:r w:rsidRPr="001C1423">
              <w:rPr>
                <w:sz w:val="20"/>
                <w:szCs w:val="20"/>
              </w:rPr>
              <w:t>ЦАОП</w:t>
            </w:r>
          </w:p>
        </w:tc>
        <w:tc>
          <w:tcPr>
            <w:tcW w:w="6975" w:type="dxa"/>
            <w:tcBorders>
              <w:top w:val="single" w:sz="4" w:space="0" w:color="auto"/>
              <w:left w:val="nil"/>
              <w:bottom w:val="single" w:sz="4" w:space="0" w:color="auto"/>
              <w:right w:val="single" w:sz="4" w:space="0" w:color="auto"/>
            </w:tcBorders>
            <w:shd w:val="clear" w:color="auto" w:fill="auto"/>
          </w:tcPr>
          <w:p w14:paraId="0A19E3E9" w14:textId="77777777" w:rsidR="00297F9A" w:rsidRPr="001C1423" w:rsidRDefault="00297F9A">
            <w:pPr>
              <w:spacing w:line="276" w:lineRule="auto"/>
              <w:ind w:firstLine="0"/>
              <w:rPr>
                <w:sz w:val="20"/>
                <w:szCs w:val="20"/>
              </w:rPr>
              <w:pPrChange w:id="117" w:author="Андрей П. Цинцадзе" w:date="2023-11-10T15:11:00Z">
                <w:pPr>
                  <w:spacing w:line="276" w:lineRule="auto"/>
                </w:pPr>
              </w:pPrChange>
            </w:pPr>
            <w:r w:rsidRPr="001C1423">
              <w:rPr>
                <w:sz w:val="20"/>
                <w:szCs w:val="20"/>
              </w:rPr>
              <w:t>Центр амбулаторной онкологической помощи</w:t>
            </w:r>
          </w:p>
        </w:tc>
      </w:tr>
      <w:tr w:rsidR="00297F9A" w:rsidRPr="001C1423" w14:paraId="66BD4E8C"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3044BB8" w14:textId="77777777" w:rsidR="00297F9A" w:rsidRPr="001C1423" w:rsidRDefault="00297F9A">
            <w:pPr>
              <w:numPr>
                <w:ilvl w:val="0"/>
                <w:numId w:val="3"/>
              </w:numPr>
              <w:spacing w:line="276" w:lineRule="auto"/>
              <w:ind w:firstLine="0"/>
              <w:rPr>
                <w:sz w:val="20"/>
                <w:szCs w:val="20"/>
              </w:rPr>
              <w:pPrChange w:id="118"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shd w:val="clear" w:color="auto" w:fill="auto"/>
          </w:tcPr>
          <w:p w14:paraId="06D9BBF2" w14:textId="77777777" w:rsidR="00297F9A" w:rsidRPr="001C1423" w:rsidRDefault="00297F9A">
            <w:pPr>
              <w:spacing w:line="276" w:lineRule="auto"/>
              <w:ind w:firstLine="0"/>
              <w:rPr>
                <w:sz w:val="20"/>
                <w:szCs w:val="20"/>
              </w:rPr>
              <w:pPrChange w:id="119" w:author="Андрей П. Цинцадзе" w:date="2023-11-10T15:11:00Z">
                <w:pPr>
                  <w:spacing w:line="276" w:lineRule="auto"/>
                </w:pPr>
              </w:pPrChange>
            </w:pPr>
            <w:r w:rsidRPr="001C1423">
              <w:rPr>
                <w:sz w:val="20"/>
                <w:szCs w:val="20"/>
              </w:rPr>
              <w:t>КСЛП</w:t>
            </w:r>
          </w:p>
        </w:tc>
        <w:tc>
          <w:tcPr>
            <w:tcW w:w="6975" w:type="dxa"/>
            <w:tcBorders>
              <w:top w:val="single" w:sz="4" w:space="0" w:color="auto"/>
              <w:left w:val="nil"/>
              <w:bottom w:val="single" w:sz="4" w:space="0" w:color="auto"/>
              <w:right w:val="single" w:sz="4" w:space="0" w:color="auto"/>
            </w:tcBorders>
            <w:shd w:val="clear" w:color="auto" w:fill="auto"/>
          </w:tcPr>
          <w:p w14:paraId="6A0BEE2E" w14:textId="77777777" w:rsidR="00297F9A" w:rsidRPr="001C1423" w:rsidRDefault="00297F9A">
            <w:pPr>
              <w:spacing w:line="276" w:lineRule="auto"/>
              <w:ind w:firstLine="0"/>
              <w:rPr>
                <w:sz w:val="20"/>
                <w:szCs w:val="20"/>
              </w:rPr>
              <w:pPrChange w:id="120" w:author="Андрей П. Цинцадзе" w:date="2023-11-10T15:11:00Z">
                <w:pPr>
                  <w:spacing w:line="276" w:lineRule="auto"/>
                </w:pPr>
              </w:pPrChange>
            </w:pPr>
            <w:r w:rsidRPr="001C1423">
              <w:rPr>
                <w:sz w:val="20"/>
                <w:szCs w:val="20"/>
              </w:rPr>
              <w:t>Коэффициент сложности лечения пациента</w:t>
            </w:r>
          </w:p>
        </w:tc>
      </w:tr>
      <w:tr w:rsidR="00297F9A" w:rsidRPr="001C1423" w14:paraId="2D14DD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77B4A06" w14:textId="77777777" w:rsidR="00297F9A" w:rsidRPr="001C1423" w:rsidRDefault="00297F9A">
            <w:pPr>
              <w:numPr>
                <w:ilvl w:val="0"/>
                <w:numId w:val="3"/>
              </w:numPr>
              <w:spacing w:line="276" w:lineRule="auto"/>
              <w:ind w:firstLine="0"/>
              <w:rPr>
                <w:sz w:val="20"/>
                <w:szCs w:val="20"/>
              </w:rPr>
              <w:pPrChange w:id="121"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shd w:val="clear" w:color="auto" w:fill="auto"/>
          </w:tcPr>
          <w:p w14:paraId="1FD370A5" w14:textId="77777777" w:rsidR="00297F9A" w:rsidRPr="001C1423" w:rsidRDefault="00297F9A">
            <w:pPr>
              <w:spacing w:line="276" w:lineRule="auto"/>
              <w:ind w:firstLine="0"/>
              <w:rPr>
                <w:sz w:val="20"/>
                <w:szCs w:val="20"/>
              </w:rPr>
              <w:pPrChange w:id="122" w:author="Андрей П. Цинцадзе" w:date="2023-11-10T15:11:00Z">
                <w:pPr>
                  <w:spacing w:line="276" w:lineRule="auto"/>
                </w:pPr>
              </w:pPrChange>
            </w:pPr>
            <w:r w:rsidRPr="001C1423">
              <w:rPr>
                <w:sz w:val="20"/>
                <w:szCs w:val="20"/>
              </w:rPr>
              <w:t>ЗНО</w:t>
            </w:r>
          </w:p>
        </w:tc>
        <w:tc>
          <w:tcPr>
            <w:tcW w:w="6975" w:type="dxa"/>
            <w:tcBorders>
              <w:top w:val="single" w:sz="4" w:space="0" w:color="auto"/>
              <w:left w:val="nil"/>
              <w:bottom w:val="single" w:sz="4" w:space="0" w:color="auto"/>
              <w:right w:val="single" w:sz="4" w:space="0" w:color="auto"/>
            </w:tcBorders>
            <w:shd w:val="clear" w:color="auto" w:fill="auto"/>
          </w:tcPr>
          <w:p w14:paraId="0D9520B8" w14:textId="77777777" w:rsidR="00297F9A" w:rsidRPr="001C1423" w:rsidRDefault="00297F9A">
            <w:pPr>
              <w:spacing w:line="276" w:lineRule="auto"/>
              <w:ind w:firstLine="0"/>
              <w:rPr>
                <w:sz w:val="20"/>
                <w:szCs w:val="20"/>
              </w:rPr>
              <w:pPrChange w:id="123" w:author="Андрей П. Цинцадзе" w:date="2023-11-10T15:11:00Z">
                <w:pPr>
                  <w:spacing w:line="276" w:lineRule="auto"/>
                </w:pPr>
              </w:pPrChange>
            </w:pPr>
            <w:r w:rsidRPr="001C1423">
              <w:rPr>
                <w:sz w:val="20"/>
                <w:szCs w:val="20"/>
              </w:rPr>
              <w:t>Злокачественное новообразование</w:t>
            </w:r>
          </w:p>
        </w:tc>
      </w:tr>
      <w:tr w:rsidR="00297F9A" w:rsidRPr="001C1423" w14:paraId="477F8254"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42715B5" w14:textId="77777777" w:rsidR="00297F9A" w:rsidRPr="001C1423" w:rsidRDefault="00297F9A">
            <w:pPr>
              <w:numPr>
                <w:ilvl w:val="0"/>
                <w:numId w:val="3"/>
              </w:numPr>
              <w:spacing w:line="276" w:lineRule="auto"/>
              <w:ind w:firstLine="0"/>
              <w:rPr>
                <w:sz w:val="20"/>
                <w:szCs w:val="20"/>
              </w:rPr>
              <w:pPrChange w:id="124" w:author="Андрей П. Цинцадзе" w:date="2023-11-10T15:11:00Z">
                <w:pPr>
                  <w:numPr>
                    <w:numId w:val="3"/>
                  </w:numPr>
                  <w:tabs>
                    <w:tab w:val="num" w:pos="360"/>
                  </w:tabs>
                  <w:spacing w:line="276" w:lineRule="auto"/>
                  <w:ind w:left="360" w:hanging="360"/>
                </w:pPr>
              </w:pPrChange>
            </w:pPr>
          </w:p>
        </w:tc>
        <w:tc>
          <w:tcPr>
            <w:tcW w:w="2034" w:type="dxa"/>
            <w:tcBorders>
              <w:top w:val="single" w:sz="4" w:space="0" w:color="auto"/>
              <w:left w:val="nil"/>
              <w:bottom w:val="single" w:sz="4" w:space="0" w:color="auto"/>
              <w:right w:val="single" w:sz="4" w:space="0" w:color="auto"/>
            </w:tcBorders>
            <w:shd w:val="clear" w:color="auto" w:fill="auto"/>
          </w:tcPr>
          <w:p w14:paraId="6A786252" w14:textId="21E548AD" w:rsidR="00297F9A" w:rsidRPr="001C1423" w:rsidRDefault="00297F9A">
            <w:pPr>
              <w:spacing w:line="276" w:lineRule="auto"/>
              <w:ind w:firstLine="0"/>
              <w:rPr>
                <w:sz w:val="20"/>
                <w:szCs w:val="20"/>
              </w:rPr>
              <w:pPrChange w:id="125" w:author="Андрей П. Цинцадзе" w:date="2023-11-10T15:11:00Z">
                <w:pPr>
                  <w:spacing w:line="276" w:lineRule="auto"/>
                </w:pPr>
              </w:pPrChange>
            </w:pPr>
            <w:r>
              <w:rPr>
                <w:sz w:val="20"/>
                <w:szCs w:val="20"/>
              </w:rPr>
              <w:t>МЗ ОО</w:t>
            </w:r>
          </w:p>
        </w:tc>
        <w:tc>
          <w:tcPr>
            <w:tcW w:w="6975" w:type="dxa"/>
            <w:tcBorders>
              <w:top w:val="single" w:sz="4" w:space="0" w:color="auto"/>
              <w:left w:val="nil"/>
              <w:bottom w:val="single" w:sz="4" w:space="0" w:color="auto"/>
              <w:right w:val="single" w:sz="4" w:space="0" w:color="auto"/>
            </w:tcBorders>
            <w:shd w:val="clear" w:color="auto" w:fill="auto"/>
          </w:tcPr>
          <w:p w14:paraId="2760CC04" w14:textId="1E33D44A" w:rsidR="00297F9A" w:rsidRPr="001C1423" w:rsidRDefault="00297F9A">
            <w:pPr>
              <w:spacing w:line="276" w:lineRule="auto"/>
              <w:ind w:firstLine="0"/>
              <w:rPr>
                <w:sz w:val="20"/>
                <w:szCs w:val="20"/>
              </w:rPr>
              <w:pPrChange w:id="126" w:author="Андрей П. Цинцадзе" w:date="2023-11-10T15:11:00Z">
                <w:pPr>
                  <w:spacing w:line="276" w:lineRule="auto"/>
                </w:pPr>
              </w:pPrChange>
            </w:pPr>
            <w:r>
              <w:rPr>
                <w:sz w:val="20"/>
                <w:szCs w:val="20"/>
              </w:rPr>
              <w:t xml:space="preserve">Министерство здравоохранения Оренбургской области (орган </w:t>
            </w:r>
            <w:r w:rsidRPr="003E6698">
              <w:rPr>
                <w:sz w:val="20"/>
                <w:szCs w:val="20"/>
              </w:rPr>
              <w:t>государственной власти субъекта Российской Федерации осуществл</w:t>
            </w:r>
            <w:r>
              <w:rPr>
                <w:sz w:val="20"/>
                <w:szCs w:val="20"/>
              </w:rPr>
              <w:t>яющий</w:t>
            </w:r>
            <w:r w:rsidRPr="003E6698">
              <w:rPr>
                <w:sz w:val="20"/>
                <w:szCs w:val="20"/>
              </w:rPr>
              <w:t xml:space="preserve"> функций и полномочий в сфере обязательного медицинского страхования</w:t>
            </w:r>
            <w:r>
              <w:rPr>
                <w:sz w:val="20"/>
                <w:szCs w:val="20"/>
              </w:rPr>
              <w:t xml:space="preserve"> на территории Оренбургской области)</w:t>
            </w:r>
          </w:p>
        </w:tc>
      </w:tr>
      <w:tr w:rsidR="00D70B82" w:rsidRPr="001C1423" w14:paraId="4ED7811A" w14:textId="77777777" w:rsidTr="001C1423">
        <w:trPr>
          <w:trHeight w:val="284"/>
          <w:ins w:id="127" w:author="Андрей П. Цинцадзе" w:date="2023-11-30T17:13:00Z"/>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CB6744A" w14:textId="77777777" w:rsidR="00D70B82" w:rsidRPr="001C1423" w:rsidRDefault="00D70B82">
            <w:pPr>
              <w:numPr>
                <w:ilvl w:val="0"/>
                <w:numId w:val="3"/>
              </w:numPr>
              <w:spacing w:line="276" w:lineRule="auto"/>
              <w:ind w:firstLine="0"/>
              <w:rPr>
                <w:ins w:id="128" w:author="Андрей П. Цинцадзе" w:date="2023-11-30T17:13:00Z"/>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2E982BF3" w14:textId="48D36218" w:rsidR="00D70B82" w:rsidRPr="00867CB2" w:rsidRDefault="00D70B82">
            <w:pPr>
              <w:spacing w:line="276" w:lineRule="auto"/>
              <w:ind w:firstLine="0"/>
              <w:rPr>
                <w:ins w:id="129" w:author="Андрей П. Цинцадзе" w:date="2023-11-30T17:13:00Z"/>
                <w:sz w:val="20"/>
                <w:szCs w:val="20"/>
              </w:rPr>
            </w:pPr>
            <w:ins w:id="130" w:author="Андрей П. Цинцадзе" w:date="2023-11-30T17:14:00Z">
              <w:r w:rsidRPr="00431A6B">
                <w:rPr>
                  <w:sz w:val="20"/>
                  <w:szCs w:val="20"/>
                </w:rPr>
                <w:t>ЭПМЗ</w:t>
              </w:r>
            </w:ins>
          </w:p>
        </w:tc>
        <w:tc>
          <w:tcPr>
            <w:tcW w:w="6975" w:type="dxa"/>
            <w:tcBorders>
              <w:top w:val="single" w:sz="4" w:space="0" w:color="auto"/>
              <w:left w:val="nil"/>
              <w:bottom w:val="single" w:sz="4" w:space="0" w:color="auto"/>
              <w:right w:val="single" w:sz="4" w:space="0" w:color="auto"/>
            </w:tcBorders>
            <w:shd w:val="clear" w:color="auto" w:fill="auto"/>
          </w:tcPr>
          <w:p w14:paraId="1EDAE6DD" w14:textId="4E1075C8" w:rsidR="00D70B82" w:rsidRPr="00867CB2" w:rsidRDefault="00D70B82">
            <w:pPr>
              <w:spacing w:line="276" w:lineRule="auto"/>
              <w:ind w:firstLine="0"/>
              <w:rPr>
                <w:ins w:id="131" w:author="Андрей П. Цинцадзе" w:date="2023-11-30T17:13:00Z"/>
                <w:sz w:val="20"/>
                <w:szCs w:val="20"/>
              </w:rPr>
            </w:pPr>
            <w:ins w:id="132" w:author="Андрей П. Цинцадзе" w:date="2023-11-30T17:14:00Z">
              <w:r w:rsidRPr="00867CB2">
                <w:rPr>
                  <w:sz w:val="20"/>
                  <w:szCs w:val="20"/>
                </w:rPr>
                <w:t>Электронная персональная медицинская запись:</w:t>
              </w:r>
            </w:ins>
            <w:ins w:id="133" w:author="Андрей П. Цинцадзе" w:date="2023-11-30T17:15:00Z">
              <w:r w:rsidRPr="00867CB2">
                <w:t xml:space="preserve"> </w:t>
              </w:r>
              <w:r w:rsidRPr="00867CB2">
                <w:rPr>
                  <w:sz w:val="20"/>
                  <w:szCs w:val="20"/>
                </w:rPr>
                <w:t>Любая персональная медицинская запись, сохраненная на электронном носителе</w:t>
              </w:r>
            </w:ins>
            <w:ins w:id="134" w:author="Андрей П. Цинцадзе" w:date="2023-11-30T17:14:00Z">
              <w:r w:rsidRPr="00867CB2">
                <w:rPr>
                  <w:sz w:val="20"/>
                  <w:szCs w:val="20"/>
                </w:rPr>
                <w:t xml:space="preserve"> </w:t>
              </w:r>
            </w:ins>
          </w:p>
        </w:tc>
      </w:tr>
    </w:tbl>
    <w:p w14:paraId="6D612F9C" w14:textId="77777777" w:rsidR="001C1423" w:rsidRPr="00B2070D" w:rsidRDefault="001C1423" w:rsidP="00B2070D">
      <w:pPr>
        <w:pStyle w:val="32"/>
        <w:rPr>
          <w:b w:val="0"/>
        </w:rPr>
      </w:pPr>
      <w:bookmarkStart w:id="135" w:name="_Toc103183569"/>
      <w:bookmarkStart w:id="136" w:name="_Toc134182541"/>
      <w:bookmarkStart w:id="137" w:name="_Toc285282649"/>
      <w:bookmarkStart w:id="138" w:name="_Toc318106800"/>
      <w:bookmarkStart w:id="139" w:name="_Toc372034346"/>
      <w:r w:rsidRPr="00B2070D">
        <w:t>Статус Регламента</w:t>
      </w:r>
      <w:bookmarkEnd w:id="135"/>
      <w:bookmarkEnd w:id="136"/>
    </w:p>
    <w:p w14:paraId="446C644A" w14:textId="77777777" w:rsidR="001C1423" w:rsidRPr="001C1423" w:rsidRDefault="001C1423" w:rsidP="00D40ACE">
      <w:pPr>
        <w:widowControl w:val="0"/>
        <w:suppressAutoHyphens/>
        <w:spacing w:after="120"/>
        <w:jc w:val="both"/>
        <w:rPr>
          <w:kern w:val="1"/>
          <w:sz w:val="20"/>
          <w:szCs w:val="22"/>
          <w:lang w:eastAsia="hi-IN" w:bidi="hi-IN"/>
        </w:rPr>
      </w:pPr>
      <w:r w:rsidRPr="001C1423">
        <w:rPr>
          <w:kern w:val="1"/>
          <w:sz w:val="20"/>
          <w:szCs w:val="22"/>
          <w:lang w:eastAsia="hi-IN" w:bidi="hi-IN"/>
        </w:rPr>
        <w:t>Настоящий Регламент является договором присоединения к Регламенту участников системы обязательного медицинского страхования Оренбургской области в соответствии со статьёй 428 Гражданского кодекса Российской Федерации.</w:t>
      </w:r>
    </w:p>
    <w:p w14:paraId="0D504506" w14:textId="77777777" w:rsidR="001C1423" w:rsidRPr="00B2070D" w:rsidRDefault="001C1423" w:rsidP="00B2070D">
      <w:pPr>
        <w:pStyle w:val="32"/>
        <w:rPr>
          <w:b w:val="0"/>
        </w:rPr>
      </w:pPr>
      <w:bookmarkStart w:id="140" w:name="_Toc103183570"/>
      <w:bookmarkStart w:id="141" w:name="_Toc134182542"/>
      <w:r w:rsidRPr="00B2070D">
        <w:lastRenderedPageBreak/>
        <w:t>Порядок присоединение к Регламенту</w:t>
      </w:r>
      <w:bookmarkEnd w:id="140"/>
      <w:bookmarkEnd w:id="141"/>
    </w:p>
    <w:p w14:paraId="5B74BE5C" w14:textId="77777777" w:rsidR="001C1423" w:rsidRPr="001C1423" w:rsidRDefault="001C1423" w:rsidP="00D40ACE">
      <w:pPr>
        <w:widowControl w:val="0"/>
        <w:suppressAutoHyphens/>
        <w:jc w:val="both"/>
        <w:rPr>
          <w:kern w:val="1"/>
          <w:sz w:val="20"/>
          <w:szCs w:val="22"/>
          <w:lang w:eastAsia="hi-IN" w:bidi="hi-IN"/>
        </w:rPr>
      </w:pPr>
      <w:r w:rsidRPr="001C1423">
        <w:rPr>
          <w:kern w:val="1"/>
          <w:sz w:val="20"/>
          <w:szCs w:val="22"/>
          <w:lang w:eastAsia="hi-IN" w:bidi="hi-IN"/>
        </w:rPr>
        <w:t>Организация информационного обмена между ее участниками производится путём подписания и предоставления заинтересованным лицом в ТФОМС Оренбургской области Заявления о присоединении к Регламенту по форме Приложению № 12 настоящего Регламента.</w:t>
      </w:r>
    </w:p>
    <w:p w14:paraId="28B7BEB1" w14:textId="77777777" w:rsidR="001C1423" w:rsidRPr="001C1423" w:rsidRDefault="001C1423" w:rsidP="00D40ACE">
      <w:pPr>
        <w:widowControl w:val="0"/>
        <w:suppressAutoHyphens/>
        <w:jc w:val="both"/>
        <w:rPr>
          <w:kern w:val="1"/>
          <w:sz w:val="20"/>
          <w:szCs w:val="22"/>
          <w:lang w:eastAsia="hi-IN" w:bidi="hi-IN"/>
        </w:rPr>
      </w:pPr>
      <w:r w:rsidRPr="001C1423">
        <w:rPr>
          <w:kern w:val="1"/>
          <w:sz w:val="20"/>
          <w:szCs w:val="22"/>
          <w:lang w:eastAsia="hi-IN" w:bidi="hi-IN"/>
        </w:rPr>
        <w:t xml:space="preserve">Допускается электронный вид Заявления о присоединении к Регламенту. Наименование файла </w:t>
      </w:r>
      <w:r w:rsidRPr="001C1423">
        <w:rPr>
          <w:kern w:val="1"/>
          <w:sz w:val="20"/>
          <w:szCs w:val="22"/>
          <w:lang w:val="en-US" w:eastAsia="hi-IN" w:bidi="hi-IN"/>
        </w:rPr>
        <w:t>ReglamentLLLLLL</w:t>
      </w:r>
      <w:r w:rsidRPr="001C1423">
        <w:rPr>
          <w:kern w:val="1"/>
          <w:sz w:val="20"/>
          <w:szCs w:val="22"/>
          <w:lang w:eastAsia="hi-IN" w:bidi="hi-IN"/>
        </w:rPr>
        <w:t>.</w:t>
      </w:r>
      <w:r w:rsidRPr="001C1423">
        <w:rPr>
          <w:kern w:val="1"/>
          <w:sz w:val="20"/>
          <w:szCs w:val="22"/>
          <w:lang w:val="en-US" w:eastAsia="hi-IN" w:bidi="hi-IN"/>
        </w:rPr>
        <w:t>pdf</w:t>
      </w:r>
      <w:r w:rsidRPr="001C1423">
        <w:rPr>
          <w:kern w:val="1"/>
          <w:sz w:val="20"/>
          <w:szCs w:val="22"/>
          <w:lang w:eastAsia="hi-IN" w:bidi="hi-IN"/>
        </w:rPr>
        <w:t xml:space="preserve"> для МО, Reglament</w:t>
      </w:r>
      <w:r w:rsidRPr="001C1423">
        <w:rPr>
          <w:kern w:val="1"/>
          <w:sz w:val="20"/>
          <w:szCs w:val="22"/>
          <w:lang w:val="en-US" w:eastAsia="hi-IN" w:bidi="hi-IN"/>
        </w:rPr>
        <w:t>NNNNN</w:t>
      </w:r>
      <w:r w:rsidRPr="001C1423">
        <w:rPr>
          <w:kern w:val="1"/>
          <w:sz w:val="20"/>
          <w:szCs w:val="22"/>
          <w:lang w:eastAsia="hi-IN" w:bidi="hi-IN"/>
        </w:rPr>
        <w:t xml:space="preserve">.pdf – для СМО, где </w:t>
      </w:r>
      <w:r w:rsidRPr="001C1423">
        <w:rPr>
          <w:kern w:val="1"/>
          <w:sz w:val="20"/>
          <w:szCs w:val="22"/>
          <w:lang w:val="en-US" w:eastAsia="hi-IN" w:bidi="hi-IN"/>
        </w:rPr>
        <w:t>LLLLLL</w:t>
      </w:r>
      <w:r w:rsidRPr="001C1423">
        <w:rPr>
          <w:kern w:val="1"/>
          <w:sz w:val="20"/>
          <w:szCs w:val="22"/>
          <w:lang w:eastAsia="hi-IN" w:bidi="hi-IN"/>
        </w:rPr>
        <w:t xml:space="preserve"> – код МОЕР, </w:t>
      </w:r>
      <w:r w:rsidRPr="001C1423">
        <w:rPr>
          <w:kern w:val="1"/>
          <w:sz w:val="20"/>
          <w:szCs w:val="22"/>
          <w:lang w:val="en-US" w:eastAsia="hi-IN" w:bidi="hi-IN"/>
        </w:rPr>
        <w:t>NNNNN</w:t>
      </w:r>
      <w:r w:rsidRPr="001C1423">
        <w:rPr>
          <w:kern w:val="1"/>
          <w:sz w:val="20"/>
          <w:szCs w:val="22"/>
          <w:lang w:eastAsia="hi-IN" w:bidi="hi-IN"/>
        </w:rPr>
        <w:t xml:space="preserve"> – код СМО.</w:t>
      </w:r>
    </w:p>
    <w:p w14:paraId="2C1B5C07" w14:textId="77777777" w:rsidR="001C1423" w:rsidRPr="001C1423" w:rsidRDefault="001C1423" w:rsidP="00D40ACE">
      <w:pPr>
        <w:widowControl w:val="0"/>
        <w:suppressAutoHyphens/>
        <w:jc w:val="both"/>
        <w:rPr>
          <w:kern w:val="1"/>
          <w:sz w:val="20"/>
          <w:szCs w:val="20"/>
          <w:lang w:eastAsia="hi-IN" w:bidi="hi-IN"/>
        </w:rPr>
      </w:pPr>
      <w:r w:rsidRPr="001C1423">
        <w:rPr>
          <w:kern w:val="1"/>
          <w:sz w:val="20"/>
          <w:szCs w:val="22"/>
          <w:lang w:eastAsia="hi-IN" w:bidi="hi-IN"/>
        </w:rPr>
        <w:t xml:space="preserve"> </w:t>
      </w:r>
      <w:r w:rsidRPr="001C1423">
        <w:rPr>
          <w:kern w:val="1"/>
          <w:szCs w:val="20"/>
          <w:lang w:eastAsia="hi-IN" w:bidi="hi-IN"/>
        </w:rPr>
        <w:t>Э</w:t>
      </w:r>
      <w:r w:rsidRPr="001C1423">
        <w:rPr>
          <w:kern w:val="1"/>
          <w:sz w:val="20"/>
          <w:szCs w:val="22"/>
          <w:lang w:eastAsia="hi-IN" w:bidi="hi-IN"/>
        </w:rPr>
        <w:t>лектронный документ подписывается квалифицированной электронной подписью, с электронной подписью в отдельном файле.</w:t>
      </w:r>
    </w:p>
    <w:p w14:paraId="30A63636" w14:textId="77777777" w:rsidR="001C1423" w:rsidRPr="001C1423" w:rsidRDefault="001C1423" w:rsidP="00D40ACE">
      <w:pPr>
        <w:widowControl w:val="0"/>
        <w:suppressAutoHyphens/>
        <w:jc w:val="both"/>
        <w:rPr>
          <w:kern w:val="1"/>
          <w:sz w:val="20"/>
          <w:szCs w:val="22"/>
          <w:lang w:eastAsia="hi-IN" w:bidi="hi-IN"/>
        </w:rPr>
      </w:pPr>
      <w:r w:rsidRPr="001C1423">
        <w:rPr>
          <w:kern w:val="1"/>
          <w:sz w:val="20"/>
          <w:szCs w:val="20"/>
          <w:lang w:eastAsia="hi-IN" w:bidi="hi-IN"/>
        </w:rPr>
        <w:t>С момента регистрации Заявления о присоединении к Регламенту в ТФОМС Оренбургской области лицо, подавшее заявление, считается присоединившимся к Регламенту и является Стороной Регламента.</w:t>
      </w:r>
    </w:p>
    <w:p w14:paraId="737A7BE6" w14:textId="77777777" w:rsidR="001C1423" w:rsidRPr="001C1423" w:rsidRDefault="001C1423" w:rsidP="00D40ACE">
      <w:pPr>
        <w:widowControl w:val="0"/>
        <w:suppressAutoHyphens/>
        <w:jc w:val="both"/>
        <w:rPr>
          <w:kern w:val="1"/>
          <w:sz w:val="20"/>
          <w:szCs w:val="22"/>
          <w:lang w:eastAsia="hi-IN" w:bidi="hi-IN"/>
        </w:rPr>
      </w:pPr>
      <w:r w:rsidRPr="001C1423">
        <w:rPr>
          <w:kern w:val="1"/>
          <w:sz w:val="20"/>
          <w:szCs w:val="22"/>
          <w:lang w:eastAsia="hi-IN" w:bidi="hi-IN"/>
        </w:rPr>
        <w:t xml:space="preserve">ТФОМС Оренбургской области вправе отказать любому лицу в приёме и регистрации Заявления о присоединении к Регламенту. </w:t>
      </w:r>
    </w:p>
    <w:p w14:paraId="3CF00EEE" w14:textId="77777777" w:rsidR="001C1423" w:rsidRPr="001C1423" w:rsidRDefault="001C1423" w:rsidP="00D40ACE">
      <w:pPr>
        <w:widowControl w:val="0"/>
        <w:suppressAutoHyphens/>
        <w:jc w:val="both"/>
        <w:rPr>
          <w:kern w:val="1"/>
          <w:sz w:val="20"/>
          <w:szCs w:val="22"/>
          <w:lang w:eastAsia="hi-IN" w:bidi="hi-IN"/>
        </w:rPr>
      </w:pPr>
      <w:r w:rsidRPr="001C1423">
        <w:rPr>
          <w:kern w:val="1"/>
          <w:sz w:val="20"/>
          <w:szCs w:val="22"/>
          <w:lang w:eastAsia="hi-IN" w:bidi="hi-IN"/>
        </w:rPr>
        <w:t>Факт присоединения Стороны к Регламенту подтверждается полным принятием ею условий настоящего Регламента и всех его приложений в редакции, действующей на момент присоединения, и Сторона принимает дальнейшие изменения (дополнения), вносимые в Регламент, в соответствии с условиями настоящего Регламента.</w:t>
      </w:r>
    </w:p>
    <w:p w14:paraId="60799B59" w14:textId="77777777" w:rsidR="001C1423" w:rsidRPr="00B2070D" w:rsidRDefault="001C1423" w:rsidP="00B2070D">
      <w:pPr>
        <w:pStyle w:val="32"/>
        <w:rPr>
          <w:b w:val="0"/>
        </w:rPr>
      </w:pPr>
      <w:bookmarkStart w:id="142" w:name="_Toc103183571"/>
      <w:bookmarkStart w:id="143" w:name="_Toc134182543"/>
      <w:r w:rsidRPr="00B2070D">
        <w:t>Порядок расторжения Регламента</w:t>
      </w:r>
      <w:bookmarkEnd w:id="142"/>
      <w:bookmarkEnd w:id="143"/>
    </w:p>
    <w:p w14:paraId="34498BD6" w14:textId="77777777" w:rsidR="001C1423" w:rsidRPr="001C1423" w:rsidRDefault="001C1423" w:rsidP="00D40ACE">
      <w:pPr>
        <w:widowControl w:val="0"/>
        <w:suppressAutoHyphens/>
        <w:jc w:val="both"/>
        <w:rPr>
          <w:kern w:val="1"/>
          <w:sz w:val="20"/>
          <w:szCs w:val="22"/>
          <w:lang w:eastAsia="hi-IN" w:bidi="hi-IN"/>
        </w:rPr>
      </w:pPr>
      <w:r w:rsidRPr="001C1423">
        <w:rPr>
          <w:kern w:val="1"/>
          <w:sz w:val="20"/>
          <w:szCs w:val="22"/>
          <w:lang w:eastAsia="hi-IN" w:bidi="hi-IN"/>
        </w:rPr>
        <w:t>Стороны не вправе в одностороннем порядке отказаться от исполнения обязательств в рамках настоящего Регламента.</w:t>
      </w:r>
    </w:p>
    <w:p w14:paraId="048656CE" w14:textId="77777777" w:rsidR="001C1423" w:rsidRPr="001C1423" w:rsidRDefault="001C1423" w:rsidP="00BC52D2">
      <w:pPr>
        <w:widowControl w:val="0"/>
        <w:suppressAutoHyphens/>
        <w:jc w:val="both"/>
        <w:rPr>
          <w:kern w:val="1"/>
          <w:sz w:val="20"/>
          <w:szCs w:val="22"/>
          <w:lang w:eastAsia="hi-IN" w:bidi="hi-IN"/>
        </w:rPr>
      </w:pPr>
      <w:r w:rsidRPr="001C1423">
        <w:rPr>
          <w:kern w:val="1"/>
          <w:sz w:val="20"/>
          <w:szCs w:val="22"/>
          <w:lang w:eastAsia="hi-IN" w:bidi="hi-IN"/>
        </w:rPr>
        <w:t>Настоящий Регламент расторгается в одностороннем порядке:</w:t>
      </w:r>
    </w:p>
    <w:p w14:paraId="30BCC9F2" w14:textId="77777777" w:rsidR="001C1423" w:rsidRPr="001C1423" w:rsidRDefault="001C1423" w:rsidP="00482947">
      <w:pPr>
        <w:widowControl w:val="0"/>
        <w:numPr>
          <w:ilvl w:val="0"/>
          <w:numId w:val="125"/>
        </w:numPr>
        <w:suppressAutoHyphens/>
        <w:ind w:left="0" w:firstLine="709"/>
        <w:jc w:val="both"/>
        <w:rPr>
          <w:kern w:val="1"/>
          <w:sz w:val="20"/>
          <w:szCs w:val="22"/>
          <w:lang w:eastAsia="hi-IN" w:bidi="hi-IN"/>
        </w:rPr>
      </w:pPr>
      <w:r w:rsidRPr="001C1423">
        <w:rPr>
          <w:kern w:val="1"/>
          <w:sz w:val="20"/>
          <w:szCs w:val="22"/>
          <w:lang w:eastAsia="hi-IN" w:bidi="hi-IN"/>
        </w:rPr>
        <w:t>при приостановлении или прекращении действия лицензии, ликвидации Страховой медицинской организации;</w:t>
      </w:r>
    </w:p>
    <w:p w14:paraId="559C09BA" w14:textId="77777777" w:rsidR="001C1423" w:rsidRPr="001C1423" w:rsidRDefault="001C1423" w:rsidP="00482947">
      <w:pPr>
        <w:widowControl w:val="0"/>
        <w:numPr>
          <w:ilvl w:val="0"/>
          <w:numId w:val="125"/>
        </w:numPr>
        <w:suppressAutoHyphens/>
        <w:ind w:left="0" w:firstLine="709"/>
        <w:jc w:val="both"/>
        <w:rPr>
          <w:kern w:val="1"/>
          <w:sz w:val="20"/>
          <w:szCs w:val="22"/>
          <w:lang w:eastAsia="hi-IN" w:bidi="hi-IN"/>
        </w:rPr>
      </w:pPr>
      <w:r w:rsidRPr="001C1423">
        <w:rPr>
          <w:kern w:val="1"/>
          <w:sz w:val="20"/>
          <w:szCs w:val="22"/>
          <w:lang w:eastAsia="hi-IN" w:bidi="hi-IN"/>
        </w:rPr>
        <w:t>при утрате права на осуществление медицинской деятельности;</w:t>
      </w:r>
    </w:p>
    <w:p w14:paraId="5E2E02FA" w14:textId="77777777" w:rsidR="001C1423" w:rsidRPr="001C1423" w:rsidRDefault="001C1423" w:rsidP="00482947">
      <w:pPr>
        <w:widowControl w:val="0"/>
        <w:numPr>
          <w:ilvl w:val="0"/>
          <w:numId w:val="125"/>
        </w:numPr>
        <w:suppressAutoHyphens/>
        <w:ind w:left="0" w:firstLine="709"/>
        <w:jc w:val="both"/>
        <w:rPr>
          <w:kern w:val="1"/>
          <w:sz w:val="20"/>
          <w:szCs w:val="22"/>
          <w:lang w:eastAsia="hi-IN" w:bidi="hi-IN"/>
        </w:rPr>
      </w:pPr>
      <w:r w:rsidRPr="001C1423">
        <w:rPr>
          <w:kern w:val="1"/>
          <w:sz w:val="20"/>
          <w:szCs w:val="20"/>
          <w:lang w:eastAsia="hi-IN" w:bidi="hi-IN"/>
        </w:rPr>
        <w:t>банкротства или иных предусмотренных Федеральным законом от 29 ноября 2010 года № 326-ФЗ "Об обязательном медицинском страховании в Российской Федерации" (с изменениями и дополнениями) случаев.</w:t>
      </w:r>
    </w:p>
    <w:p w14:paraId="26352BEE" w14:textId="77777777" w:rsidR="001C1423" w:rsidRPr="001C1423" w:rsidRDefault="001C1423" w:rsidP="00BC52D2">
      <w:pPr>
        <w:widowControl w:val="0"/>
        <w:suppressAutoHyphens/>
        <w:jc w:val="both"/>
        <w:rPr>
          <w:kern w:val="1"/>
          <w:sz w:val="20"/>
          <w:szCs w:val="22"/>
          <w:lang w:eastAsia="hi-IN" w:bidi="hi-IN"/>
        </w:rPr>
      </w:pPr>
      <w:r w:rsidRPr="001C1423">
        <w:rPr>
          <w:kern w:val="1"/>
          <w:sz w:val="20"/>
          <w:szCs w:val="22"/>
          <w:lang w:eastAsia="hi-IN" w:bidi="hi-IN"/>
        </w:rPr>
        <w:t>При указанных основаниях Регламент считается расторгнутым с момента наступления указанных оснований.</w:t>
      </w:r>
    </w:p>
    <w:p w14:paraId="60E30DA5" w14:textId="77777777" w:rsidR="001C1423" w:rsidRPr="00B2070D" w:rsidRDefault="001C1423" w:rsidP="00B2070D">
      <w:pPr>
        <w:pStyle w:val="32"/>
        <w:rPr>
          <w:b w:val="0"/>
          <w:sz w:val="22"/>
        </w:rPr>
      </w:pPr>
      <w:bookmarkStart w:id="144" w:name="_Toc103183572"/>
      <w:bookmarkStart w:id="145" w:name="_Toc134182544"/>
      <w:r w:rsidRPr="00B2070D">
        <w:rPr>
          <w:sz w:val="22"/>
        </w:rPr>
        <w:t>Порядок изменения (дополнения) Регламента</w:t>
      </w:r>
      <w:bookmarkEnd w:id="144"/>
      <w:bookmarkEnd w:id="145"/>
    </w:p>
    <w:p w14:paraId="018F5806" w14:textId="77777777" w:rsidR="001C1423" w:rsidRPr="001C1423" w:rsidRDefault="001C1423" w:rsidP="001C1423">
      <w:pPr>
        <w:widowControl w:val="0"/>
        <w:suppressAutoHyphens/>
        <w:spacing w:after="120"/>
        <w:jc w:val="both"/>
        <w:rPr>
          <w:kern w:val="1"/>
          <w:sz w:val="20"/>
          <w:szCs w:val="20"/>
          <w:lang w:eastAsia="hi-IN" w:bidi="hi-IN"/>
        </w:rPr>
      </w:pPr>
      <w:r w:rsidRPr="001C1423">
        <w:rPr>
          <w:kern w:val="1"/>
          <w:sz w:val="20"/>
          <w:szCs w:val="20"/>
          <w:lang w:eastAsia="hi-IN" w:bidi="hi-IN"/>
        </w:rPr>
        <w:t>Внесение изменений (дополнений) в Регламент, включая приложения к нему, производится ТФОМС Оренбургской области в одностороннем порядке.</w:t>
      </w:r>
    </w:p>
    <w:p w14:paraId="733092ED" w14:textId="77777777" w:rsidR="001C1423" w:rsidRPr="001C1423" w:rsidRDefault="001C1423" w:rsidP="001C1423">
      <w:pPr>
        <w:widowControl w:val="0"/>
        <w:suppressAutoHyphens/>
        <w:spacing w:after="120"/>
        <w:jc w:val="both"/>
        <w:rPr>
          <w:kern w:val="1"/>
          <w:sz w:val="20"/>
          <w:szCs w:val="20"/>
          <w:lang w:eastAsia="hi-IN" w:bidi="hi-IN"/>
        </w:rPr>
      </w:pPr>
      <w:r w:rsidRPr="001C1423">
        <w:rPr>
          <w:kern w:val="1"/>
          <w:sz w:val="20"/>
          <w:szCs w:val="20"/>
          <w:lang w:eastAsia="hi-IN" w:bidi="hi-IN"/>
        </w:rPr>
        <w:t>Уведомление о внесении изменений (дополнений) в Регламент осуществляется ТФОМС Оренбургской области путём обязательного размещения указанных изменений (дополнений) на сайте ТФОМС и рассылкой уведомлений об изменении с использованием одного из каналов связи:</w:t>
      </w:r>
    </w:p>
    <w:p w14:paraId="29818982" w14:textId="77777777" w:rsidR="001C1423" w:rsidRPr="001C1423" w:rsidRDefault="001C1423" w:rsidP="00482947">
      <w:pPr>
        <w:widowControl w:val="0"/>
        <w:numPr>
          <w:ilvl w:val="0"/>
          <w:numId w:val="126"/>
        </w:numPr>
        <w:suppressAutoHyphens/>
        <w:ind w:left="0" w:firstLine="709"/>
        <w:jc w:val="both"/>
        <w:rPr>
          <w:kern w:val="1"/>
          <w:sz w:val="20"/>
          <w:szCs w:val="20"/>
          <w:lang w:eastAsia="hi-IN" w:bidi="hi-IN"/>
        </w:rPr>
      </w:pPr>
      <w:r w:rsidRPr="001C1423">
        <w:rPr>
          <w:kern w:val="1"/>
          <w:sz w:val="20"/>
          <w:szCs w:val="20"/>
          <w:lang w:eastAsia="hi-IN" w:bidi="hi-IN"/>
        </w:rPr>
        <w:t xml:space="preserve">программного обеспечения </w:t>
      </w:r>
      <w:r w:rsidRPr="001C1423">
        <w:rPr>
          <w:kern w:val="1"/>
          <w:sz w:val="20"/>
          <w:szCs w:val="20"/>
          <w:lang w:val="en-US" w:eastAsia="hi-IN" w:bidi="hi-IN"/>
        </w:rPr>
        <w:t>VipNet</w:t>
      </w:r>
      <w:r w:rsidRPr="001C1423">
        <w:rPr>
          <w:kern w:val="1"/>
          <w:sz w:val="20"/>
          <w:szCs w:val="20"/>
          <w:lang w:eastAsia="hi-IN" w:bidi="hi-IN"/>
        </w:rPr>
        <w:t xml:space="preserve"> «Деловая почта», </w:t>
      </w:r>
    </w:p>
    <w:p w14:paraId="69850588" w14:textId="4E355210" w:rsidR="001C1423" w:rsidRPr="001C1423" w:rsidRDefault="001C1423" w:rsidP="00482947">
      <w:pPr>
        <w:widowControl w:val="0"/>
        <w:numPr>
          <w:ilvl w:val="0"/>
          <w:numId w:val="126"/>
        </w:numPr>
        <w:suppressAutoHyphens/>
        <w:ind w:left="0" w:firstLine="709"/>
        <w:jc w:val="both"/>
        <w:rPr>
          <w:kern w:val="1"/>
          <w:sz w:val="20"/>
          <w:szCs w:val="20"/>
          <w:lang w:eastAsia="hi-IN" w:bidi="hi-IN"/>
        </w:rPr>
      </w:pPr>
      <w:r w:rsidRPr="001C1423">
        <w:rPr>
          <w:kern w:val="1"/>
          <w:sz w:val="20"/>
          <w:szCs w:val="20"/>
          <w:lang w:eastAsia="hi-IN" w:bidi="hi-IN"/>
        </w:rPr>
        <w:t xml:space="preserve">системы электронного </w:t>
      </w:r>
      <w:r w:rsidR="00CE772B" w:rsidRPr="001C1423">
        <w:rPr>
          <w:kern w:val="1"/>
          <w:sz w:val="20"/>
          <w:szCs w:val="20"/>
          <w:lang w:eastAsia="hi-IN" w:bidi="hi-IN"/>
        </w:rPr>
        <w:t>документооборота</w:t>
      </w:r>
      <w:r w:rsidRPr="001C1423">
        <w:rPr>
          <w:kern w:val="1"/>
          <w:sz w:val="20"/>
          <w:szCs w:val="20"/>
          <w:lang w:eastAsia="hi-IN" w:bidi="hi-IN"/>
        </w:rPr>
        <w:t xml:space="preserve">. </w:t>
      </w:r>
    </w:p>
    <w:p w14:paraId="2F323349" w14:textId="77777777" w:rsidR="001C1423" w:rsidRPr="001C1423" w:rsidRDefault="001C1423" w:rsidP="00BC52D2">
      <w:pPr>
        <w:widowControl w:val="0"/>
        <w:suppressAutoHyphens/>
        <w:jc w:val="both"/>
        <w:rPr>
          <w:kern w:val="1"/>
          <w:sz w:val="20"/>
          <w:szCs w:val="20"/>
          <w:lang w:eastAsia="hi-IN" w:bidi="hi-IN"/>
        </w:rPr>
      </w:pPr>
      <w:r w:rsidRPr="001C1423">
        <w:rPr>
          <w:kern w:val="1"/>
          <w:sz w:val="20"/>
          <w:szCs w:val="20"/>
          <w:lang w:eastAsia="hi-IN" w:bidi="hi-IN"/>
        </w:rPr>
        <w:t>Все изменения (дополнения), вносимые ТФОМС Оренбургской области в Регламент, не связанные с изменением действующего законодательства Российской Федерации вступают в силу и становятся обязательными по истечении 10 рабочих дней с даты размещения указанных изменений и дополнений в Регламент на сайте ТФОМС Оренбургской области.</w:t>
      </w:r>
    </w:p>
    <w:p w14:paraId="33E63B2E" w14:textId="77777777" w:rsidR="001C1423" w:rsidRPr="001C1423" w:rsidRDefault="001C1423" w:rsidP="00BC52D2">
      <w:pPr>
        <w:widowControl w:val="0"/>
        <w:suppressAutoHyphens/>
        <w:jc w:val="both"/>
        <w:rPr>
          <w:kern w:val="1"/>
          <w:sz w:val="20"/>
          <w:szCs w:val="22"/>
          <w:lang w:eastAsia="hi-IN" w:bidi="hi-IN"/>
        </w:rPr>
      </w:pPr>
      <w:r w:rsidRPr="001C1423">
        <w:rPr>
          <w:kern w:val="1"/>
          <w:sz w:val="20"/>
          <w:szCs w:val="20"/>
          <w:lang w:eastAsia="hi-IN" w:bidi="hi-IN"/>
        </w:rPr>
        <w:t>Все изменения (дополнения), вносимые ТФОМС Оренбургской области в Регламент в связи с изменениями действующего законодательства Российской Федерации, вступают в силу одновременно с вступлением в силу изменений (дополнений) в указанных нормативных правовых актах.</w:t>
      </w:r>
    </w:p>
    <w:p w14:paraId="22792E60" w14:textId="77777777" w:rsidR="001C1423" w:rsidRPr="001C1423" w:rsidRDefault="001C1423" w:rsidP="00BC52D2">
      <w:pPr>
        <w:widowControl w:val="0"/>
        <w:suppressAutoHyphens/>
        <w:jc w:val="both"/>
        <w:rPr>
          <w:kern w:val="1"/>
          <w:sz w:val="20"/>
          <w:szCs w:val="22"/>
          <w:lang w:eastAsia="hi-IN" w:bidi="hi-IN"/>
        </w:rPr>
      </w:pPr>
      <w:r w:rsidRPr="001C1423">
        <w:rPr>
          <w:kern w:val="1"/>
          <w:sz w:val="20"/>
          <w:szCs w:val="22"/>
          <w:lang w:eastAsia="hi-IN" w:bidi="hi-IN"/>
        </w:rPr>
        <w:t xml:space="preserve">Любые изменения и дополнения в Регламенте с момента вступления в силу равно распространяются на всех лиц, присоединившихся к Регламенту, в том числе присоединившихся к Регламенту ранее даты вступления изменений (дополнений) в силу. </w:t>
      </w:r>
    </w:p>
    <w:p w14:paraId="1DF4EA79" w14:textId="77777777" w:rsidR="001C1423" w:rsidRPr="001C1423" w:rsidRDefault="001C1423" w:rsidP="00BC52D2">
      <w:pPr>
        <w:widowControl w:val="0"/>
        <w:suppressAutoHyphens/>
        <w:jc w:val="both"/>
        <w:rPr>
          <w:kern w:val="1"/>
          <w:sz w:val="20"/>
          <w:szCs w:val="22"/>
          <w:lang w:eastAsia="hi-IN" w:bidi="hi-IN"/>
        </w:rPr>
      </w:pPr>
      <w:r w:rsidRPr="001C1423">
        <w:rPr>
          <w:kern w:val="1"/>
          <w:sz w:val="20"/>
          <w:szCs w:val="22"/>
          <w:lang w:eastAsia="hi-IN" w:bidi="hi-IN"/>
        </w:rPr>
        <w:t xml:space="preserve">Исходя из общих принципов норм права по действию во времени, изданные в установленном порядке нормативные правовые акты не имеют обратной силы и применяются к отношениям, возникшим после вступления актов в силу (если иное не установлено федеральными законами). </w:t>
      </w:r>
    </w:p>
    <w:p w14:paraId="57D3F661" w14:textId="77777777" w:rsidR="001C1423" w:rsidRPr="00B2070D" w:rsidRDefault="001C1423" w:rsidP="00B2070D">
      <w:pPr>
        <w:pStyle w:val="32"/>
        <w:rPr>
          <w:b w:val="0"/>
        </w:rPr>
      </w:pPr>
      <w:bookmarkStart w:id="146" w:name="_Toc103183573"/>
      <w:bookmarkStart w:id="147" w:name="_Toc134182545"/>
      <w:r w:rsidRPr="00B2070D">
        <w:t>Идентификация Регламента</w:t>
      </w:r>
      <w:bookmarkEnd w:id="146"/>
      <w:bookmarkEnd w:id="147"/>
    </w:p>
    <w:p w14:paraId="799FB995" w14:textId="77777777" w:rsidR="001C1423" w:rsidRPr="001C1423" w:rsidRDefault="001C1423" w:rsidP="00BC52D2">
      <w:pPr>
        <w:widowControl w:val="0"/>
        <w:suppressAutoHyphens/>
        <w:jc w:val="both"/>
        <w:rPr>
          <w:kern w:val="1"/>
          <w:sz w:val="20"/>
          <w:szCs w:val="22"/>
          <w:lang w:eastAsia="hi-IN" w:bidi="hi-IN"/>
        </w:rPr>
      </w:pPr>
      <w:r w:rsidRPr="001C1423">
        <w:rPr>
          <w:kern w:val="1"/>
          <w:sz w:val="20"/>
          <w:szCs w:val="22"/>
          <w:lang w:eastAsia="hi-IN" w:bidi="hi-IN"/>
        </w:rPr>
        <w:t>Наименование документа: «Регламент информационного взаимодействия в системе обязательного медицинского страхования Оренбургской области»</w:t>
      </w:r>
    </w:p>
    <w:p w14:paraId="7F9F7ADE" w14:textId="1AD4BEB7" w:rsidR="001C1423" w:rsidRPr="00B2070D" w:rsidRDefault="001C1423" w:rsidP="00B2070D">
      <w:pPr>
        <w:pStyle w:val="32"/>
        <w:rPr>
          <w:b w:val="0"/>
        </w:rPr>
      </w:pPr>
      <w:bookmarkStart w:id="148" w:name="_Toc103183574"/>
      <w:bookmarkStart w:id="149" w:name="_Toc134182546"/>
      <w:r w:rsidRPr="00B2070D">
        <w:t>Реквизиты</w:t>
      </w:r>
      <w:bookmarkEnd w:id="148"/>
      <w:bookmarkEnd w:id="149"/>
    </w:p>
    <w:p w14:paraId="24398CAA"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Официальное наименование: Территориальный фонд обязательного медицинского страхования Оренбургской области</w:t>
      </w:r>
    </w:p>
    <w:p w14:paraId="4ED60C88"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Сокращенное наименование: ТФОМС Оренбургской области</w:t>
      </w:r>
    </w:p>
    <w:p w14:paraId="04AB8EC8"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ИНН 5610032620;</w:t>
      </w:r>
    </w:p>
    <w:p w14:paraId="44914C2C"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КПП 561001001;</w:t>
      </w:r>
    </w:p>
    <w:p w14:paraId="152412B2"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lastRenderedPageBreak/>
        <w:t>Юридический адрес: 460014, Оренбургская область, город Оренбург, переулок Фабричный, дом 19;</w:t>
      </w:r>
    </w:p>
    <w:p w14:paraId="23EE00EC"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Почтовый адрес: 460014, Оренбургская область, город Оренбург, переулок Фабричный, дом 19;</w:t>
      </w:r>
    </w:p>
    <w:p w14:paraId="7CA6116E"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 xml:space="preserve">Получатель: УФК по Оренбургской области (ТФОМС Оренбургской области л/с 03535035060) </w:t>
      </w:r>
    </w:p>
    <w:p w14:paraId="79AC656E" w14:textId="3F525C19" w:rsidR="00442F7E" w:rsidRPr="00442F7E" w:rsidRDefault="00442F7E" w:rsidP="00482947">
      <w:pPr>
        <w:widowControl w:val="0"/>
        <w:numPr>
          <w:ilvl w:val="0"/>
          <w:numId w:val="127"/>
        </w:numPr>
        <w:suppressAutoHyphens/>
        <w:jc w:val="both"/>
        <w:rPr>
          <w:kern w:val="1"/>
          <w:sz w:val="20"/>
          <w:szCs w:val="20"/>
          <w:lang w:eastAsia="hi-IN" w:bidi="hi-IN"/>
        </w:rPr>
      </w:pPr>
      <w:r w:rsidRPr="00442F7E">
        <w:rPr>
          <w:kern w:val="1"/>
          <w:sz w:val="20"/>
          <w:szCs w:val="20"/>
          <w:lang w:eastAsia="hi-IN" w:bidi="hi-IN"/>
        </w:rPr>
        <w:t>Единый казначейский счет (счет банка-получателя): 40102810545370000045</w:t>
      </w:r>
      <w:r>
        <w:rPr>
          <w:kern w:val="1"/>
          <w:sz w:val="20"/>
          <w:szCs w:val="20"/>
          <w:lang w:eastAsia="hi-IN" w:bidi="hi-IN"/>
        </w:rPr>
        <w:t>;</w:t>
      </w:r>
    </w:p>
    <w:p w14:paraId="7FDB2D77" w14:textId="6D19D0C8" w:rsidR="00442F7E" w:rsidRPr="00442F7E" w:rsidRDefault="00442F7E" w:rsidP="00482947">
      <w:pPr>
        <w:widowControl w:val="0"/>
        <w:numPr>
          <w:ilvl w:val="0"/>
          <w:numId w:val="127"/>
        </w:numPr>
        <w:suppressAutoHyphens/>
        <w:jc w:val="both"/>
        <w:rPr>
          <w:kern w:val="1"/>
          <w:sz w:val="20"/>
          <w:szCs w:val="20"/>
          <w:lang w:eastAsia="hi-IN" w:bidi="hi-IN"/>
        </w:rPr>
      </w:pPr>
      <w:r w:rsidRPr="00442F7E">
        <w:rPr>
          <w:kern w:val="1"/>
          <w:sz w:val="20"/>
          <w:szCs w:val="20"/>
          <w:lang w:eastAsia="hi-IN" w:bidi="hi-IN"/>
        </w:rPr>
        <w:t>Казначейский счет (счет получателя): 0</w:t>
      </w:r>
      <w:r w:rsidR="008D62F8">
        <w:rPr>
          <w:kern w:val="1"/>
          <w:sz w:val="20"/>
          <w:szCs w:val="20"/>
          <w:lang w:val="en-US" w:eastAsia="hi-IN" w:bidi="hi-IN"/>
        </w:rPr>
        <w:t>327164353000009</w:t>
      </w:r>
      <w:r w:rsidRPr="00442F7E">
        <w:rPr>
          <w:kern w:val="1"/>
          <w:sz w:val="20"/>
          <w:szCs w:val="20"/>
          <w:lang w:eastAsia="hi-IN" w:bidi="hi-IN"/>
        </w:rPr>
        <w:t>5300</w:t>
      </w:r>
      <w:r>
        <w:rPr>
          <w:kern w:val="1"/>
          <w:sz w:val="20"/>
          <w:szCs w:val="20"/>
          <w:lang w:eastAsia="hi-IN" w:bidi="hi-IN"/>
        </w:rPr>
        <w:t>;</w:t>
      </w:r>
    </w:p>
    <w:p w14:paraId="02945ED6" w14:textId="4FB404B1" w:rsidR="00442F7E" w:rsidRDefault="00442F7E" w:rsidP="00482947">
      <w:pPr>
        <w:widowControl w:val="0"/>
        <w:numPr>
          <w:ilvl w:val="0"/>
          <w:numId w:val="127"/>
        </w:numPr>
        <w:suppressAutoHyphens/>
        <w:jc w:val="both"/>
        <w:rPr>
          <w:kern w:val="1"/>
          <w:sz w:val="20"/>
          <w:szCs w:val="20"/>
          <w:lang w:eastAsia="hi-IN" w:bidi="hi-IN"/>
        </w:rPr>
      </w:pPr>
      <w:r w:rsidRPr="00442F7E">
        <w:rPr>
          <w:kern w:val="1"/>
          <w:sz w:val="20"/>
          <w:szCs w:val="20"/>
          <w:lang w:eastAsia="hi-IN" w:bidi="hi-IN"/>
        </w:rPr>
        <w:t>Банк получателя: ОТДЕЛЕНИЕ ОРЕНБУРГ БАНКА РОССИИ// УФК по Оренбургской области г. Оренбург</w:t>
      </w:r>
    </w:p>
    <w:p w14:paraId="7F0A2C04" w14:textId="13B910F7" w:rsidR="001C1423" w:rsidRPr="001C1423" w:rsidRDefault="001C1423" w:rsidP="00482947">
      <w:pPr>
        <w:widowControl w:val="0"/>
        <w:numPr>
          <w:ilvl w:val="0"/>
          <w:numId w:val="127"/>
        </w:numPr>
        <w:suppressAutoHyphens/>
        <w:jc w:val="both"/>
        <w:rPr>
          <w:kern w:val="1"/>
          <w:sz w:val="20"/>
          <w:szCs w:val="20"/>
          <w:lang w:eastAsia="hi-IN" w:bidi="hi-IN"/>
        </w:rPr>
      </w:pPr>
      <w:r w:rsidRPr="001C1423">
        <w:rPr>
          <w:kern w:val="1"/>
          <w:sz w:val="20"/>
          <w:szCs w:val="20"/>
          <w:lang w:eastAsia="hi-IN" w:bidi="hi-IN"/>
        </w:rPr>
        <w:t xml:space="preserve">БИК </w:t>
      </w:r>
      <w:r w:rsidR="00442F7E" w:rsidRPr="00442F7E">
        <w:rPr>
          <w:kern w:val="1"/>
          <w:sz w:val="20"/>
          <w:szCs w:val="20"/>
          <w:lang w:eastAsia="hi-IN" w:bidi="hi-IN"/>
        </w:rPr>
        <w:t>ТОФК: 015354008</w:t>
      </w:r>
      <w:r w:rsidRPr="001C1423">
        <w:rPr>
          <w:kern w:val="1"/>
          <w:sz w:val="20"/>
          <w:szCs w:val="20"/>
          <w:lang w:eastAsia="hi-IN" w:bidi="hi-IN"/>
        </w:rPr>
        <w:t>;</w:t>
      </w:r>
    </w:p>
    <w:p w14:paraId="44479222"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ОКПО 23920766;</w:t>
      </w:r>
    </w:p>
    <w:p w14:paraId="08BE05C9"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ОКАТО 53401364000.</w:t>
      </w:r>
    </w:p>
    <w:p w14:paraId="7CF0A4EA" w14:textId="77777777" w:rsidR="001C1423" w:rsidRPr="001C1423" w:rsidRDefault="001C1423" w:rsidP="001C1423">
      <w:pPr>
        <w:widowControl w:val="0"/>
        <w:suppressAutoHyphens/>
        <w:spacing w:after="120"/>
        <w:rPr>
          <w:kern w:val="1"/>
          <w:sz w:val="20"/>
          <w:szCs w:val="20"/>
          <w:lang w:eastAsia="hi-IN" w:bidi="hi-IN"/>
        </w:rPr>
      </w:pPr>
      <w:r w:rsidRPr="001C1423">
        <w:rPr>
          <w:kern w:val="1"/>
          <w:sz w:val="20"/>
          <w:szCs w:val="20"/>
          <w:lang w:eastAsia="hi-IN" w:bidi="hi-IN"/>
        </w:rPr>
        <w:t>Контактная информация:</w:t>
      </w:r>
    </w:p>
    <w:p w14:paraId="36F3AE5A" w14:textId="77777777" w:rsidR="001C1423" w:rsidRPr="001C1423" w:rsidRDefault="001C1423" w:rsidP="00482947">
      <w:pPr>
        <w:widowControl w:val="0"/>
        <w:numPr>
          <w:ilvl w:val="0"/>
          <w:numId w:val="128"/>
        </w:numPr>
        <w:suppressAutoHyphens/>
        <w:ind w:left="714" w:hanging="357"/>
        <w:jc w:val="both"/>
        <w:rPr>
          <w:kern w:val="1"/>
          <w:sz w:val="20"/>
          <w:szCs w:val="20"/>
          <w:lang w:eastAsia="hi-IN" w:bidi="hi-IN"/>
        </w:rPr>
      </w:pPr>
      <w:r w:rsidRPr="001C1423">
        <w:rPr>
          <w:kern w:val="1"/>
          <w:sz w:val="20"/>
          <w:szCs w:val="20"/>
          <w:lang w:eastAsia="hi-IN" w:bidi="hi-IN"/>
        </w:rPr>
        <w:t>Телефон: (3532)98-15-00;</w:t>
      </w:r>
    </w:p>
    <w:p w14:paraId="3D748A96" w14:textId="77777777" w:rsidR="001C1423" w:rsidRPr="001C1423" w:rsidRDefault="001C1423" w:rsidP="00482947">
      <w:pPr>
        <w:widowControl w:val="0"/>
        <w:numPr>
          <w:ilvl w:val="0"/>
          <w:numId w:val="128"/>
        </w:numPr>
        <w:suppressAutoHyphens/>
        <w:ind w:left="714" w:hanging="357"/>
        <w:jc w:val="both"/>
        <w:rPr>
          <w:kern w:val="1"/>
          <w:sz w:val="20"/>
          <w:szCs w:val="20"/>
          <w:lang w:eastAsia="hi-IN" w:bidi="hi-IN"/>
        </w:rPr>
      </w:pPr>
      <w:r w:rsidRPr="001C1423">
        <w:rPr>
          <w:kern w:val="1"/>
          <w:sz w:val="20"/>
          <w:szCs w:val="20"/>
          <w:lang w:eastAsia="hi-IN" w:bidi="hi-IN"/>
        </w:rPr>
        <w:t>Факс: (3532)77-50-83;</w:t>
      </w:r>
    </w:p>
    <w:p w14:paraId="3AF578CE" w14:textId="77777777" w:rsidR="001C1423" w:rsidRPr="001C1423" w:rsidRDefault="001C1423" w:rsidP="00482947">
      <w:pPr>
        <w:widowControl w:val="0"/>
        <w:numPr>
          <w:ilvl w:val="0"/>
          <w:numId w:val="128"/>
        </w:numPr>
        <w:suppressAutoHyphens/>
        <w:ind w:left="714" w:hanging="357"/>
        <w:jc w:val="both"/>
        <w:rPr>
          <w:kern w:val="1"/>
          <w:sz w:val="20"/>
          <w:szCs w:val="20"/>
          <w:lang w:eastAsia="hi-IN" w:bidi="hi-IN"/>
        </w:rPr>
      </w:pPr>
      <w:r w:rsidRPr="001C1423">
        <w:rPr>
          <w:kern w:val="1"/>
          <w:sz w:val="20"/>
          <w:szCs w:val="20"/>
          <w:lang w:eastAsia="hi-IN" w:bidi="hi-IN"/>
        </w:rPr>
        <w:t xml:space="preserve">Адрес электронной почты: </w:t>
      </w:r>
      <w:hyperlink r:id="rId9" w:history="1">
        <w:r w:rsidRPr="001C1423">
          <w:rPr>
            <w:color w:val="0000FF"/>
            <w:kern w:val="1"/>
            <w:sz w:val="20"/>
            <w:szCs w:val="20"/>
            <w:u w:val="single"/>
            <w:lang w:eastAsia="hi-IN" w:bidi="hi-IN"/>
          </w:rPr>
          <w:t>office</w:t>
        </w:r>
      </w:hyperlink>
      <w:hyperlink r:id="rId10" w:history="1">
        <w:r w:rsidRPr="001C1423">
          <w:rPr>
            <w:color w:val="0000FF"/>
            <w:kern w:val="1"/>
            <w:sz w:val="20"/>
            <w:szCs w:val="20"/>
            <w:u w:val="single"/>
            <w:lang w:eastAsia="hi-IN" w:bidi="hi-IN"/>
          </w:rPr>
          <w:t>@</w:t>
        </w:r>
        <w:r w:rsidRPr="001C1423">
          <w:rPr>
            <w:color w:val="0000FF"/>
            <w:kern w:val="1"/>
            <w:sz w:val="20"/>
            <w:szCs w:val="20"/>
            <w:u w:val="single"/>
            <w:lang w:val="en-US" w:eastAsia="hi-IN" w:bidi="hi-IN"/>
          </w:rPr>
          <w:t>orenfoms</w:t>
        </w:r>
        <w:r w:rsidRPr="001C1423">
          <w:rPr>
            <w:color w:val="0000FF"/>
            <w:kern w:val="1"/>
            <w:sz w:val="20"/>
            <w:szCs w:val="20"/>
            <w:u w:val="single"/>
            <w:lang w:eastAsia="hi-IN" w:bidi="hi-IN"/>
          </w:rPr>
          <w:t>.</w:t>
        </w:r>
        <w:r w:rsidRPr="001C1423">
          <w:rPr>
            <w:color w:val="0000FF"/>
            <w:kern w:val="1"/>
            <w:sz w:val="20"/>
            <w:szCs w:val="20"/>
            <w:u w:val="single"/>
            <w:lang w:val="en-US" w:eastAsia="hi-IN" w:bidi="hi-IN"/>
          </w:rPr>
          <w:t>ru</w:t>
        </w:r>
      </w:hyperlink>
    </w:p>
    <w:p w14:paraId="76284848" w14:textId="77777777" w:rsidR="001C1423" w:rsidRPr="001C1423" w:rsidRDefault="001C1423" w:rsidP="00482947">
      <w:pPr>
        <w:widowControl w:val="0"/>
        <w:numPr>
          <w:ilvl w:val="0"/>
          <w:numId w:val="128"/>
        </w:numPr>
        <w:suppressAutoHyphens/>
        <w:ind w:left="714" w:hanging="357"/>
        <w:jc w:val="both"/>
        <w:rPr>
          <w:kern w:val="1"/>
          <w:sz w:val="20"/>
          <w:szCs w:val="20"/>
          <w:lang w:eastAsia="hi-IN" w:bidi="hi-IN"/>
        </w:rPr>
      </w:pPr>
      <w:r w:rsidRPr="001C1423">
        <w:rPr>
          <w:kern w:val="1"/>
          <w:sz w:val="20"/>
          <w:szCs w:val="20"/>
          <w:lang w:eastAsia="hi-IN" w:bidi="hi-IN"/>
        </w:rPr>
        <w:t xml:space="preserve">Адрес сайта: </w:t>
      </w:r>
      <w:hyperlink r:id="rId11" w:history="1">
        <w:r w:rsidRPr="001C1423">
          <w:rPr>
            <w:color w:val="0000FF"/>
            <w:kern w:val="1"/>
            <w:sz w:val="20"/>
            <w:szCs w:val="20"/>
            <w:u w:val="single"/>
            <w:lang w:val="en-US" w:eastAsia="hi-IN" w:bidi="hi-IN"/>
          </w:rPr>
          <w:t>http</w:t>
        </w:r>
        <w:r w:rsidRPr="001C1423">
          <w:rPr>
            <w:color w:val="0000FF"/>
            <w:kern w:val="1"/>
            <w:sz w:val="20"/>
            <w:szCs w:val="20"/>
            <w:u w:val="single"/>
            <w:lang w:eastAsia="hi-IN" w:bidi="hi-IN"/>
          </w:rPr>
          <w:t>://</w:t>
        </w:r>
        <w:r w:rsidRPr="001C1423">
          <w:rPr>
            <w:color w:val="0000FF"/>
            <w:kern w:val="1"/>
            <w:sz w:val="20"/>
            <w:szCs w:val="20"/>
            <w:u w:val="single"/>
            <w:lang w:val="en-US" w:eastAsia="hi-IN" w:bidi="hi-IN"/>
          </w:rPr>
          <w:t>www</w:t>
        </w:r>
        <w:r w:rsidRPr="001C1423">
          <w:rPr>
            <w:color w:val="0000FF"/>
            <w:kern w:val="1"/>
            <w:sz w:val="20"/>
            <w:szCs w:val="20"/>
            <w:u w:val="single"/>
            <w:lang w:eastAsia="hi-IN" w:bidi="hi-IN"/>
          </w:rPr>
          <w:t>.</w:t>
        </w:r>
        <w:r w:rsidRPr="001C1423">
          <w:rPr>
            <w:color w:val="0000FF"/>
            <w:kern w:val="1"/>
            <w:sz w:val="20"/>
            <w:szCs w:val="20"/>
            <w:u w:val="single"/>
            <w:lang w:val="en-US" w:eastAsia="hi-IN" w:bidi="hi-IN"/>
          </w:rPr>
          <w:t>orenfoms</w:t>
        </w:r>
        <w:r w:rsidRPr="001C1423">
          <w:rPr>
            <w:color w:val="0000FF"/>
            <w:kern w:val="1"/>
            <w:sz w:val="20"/>
            <w:szCs w:val="20"/>
            <w:u w:val="single"/>
            <w:lang w:eastAsia="hi-IN" w:bidi="hi-IN"/>
          </w:rPr>
          <w:t>.</w:t>
        </w:r>
        <w:r w:rsidRPr="001C1423">
          <w:rPr>
            <w:color w:val="0000FF"/>
            <w:kern w:val="1"/>
            <w:sz w:val="20"/>
            <w:szCs w:val="20"/>
            <w:u w:val="single"/>
            <w:lang w:val="en-US" w:eastAsia="hi-IN" w:bidi="hi-IN"/>
          </w:rPr>
          <w:t>ru</w:t>
        </w:r>
      </w:hyperlink>
    </w:p>
    <w:p w14:paraId="0269DD02" w14:textId="4BC06486" w:rsidR="001C1423" w:rsidRPr="00516935" w:rsidRDefault="001C1423" w:rsidP="00516935">
      <w:pPr>
        <w:pStyle w:val="32"/>
        <w:rPr>
          <w:b w:val="0"/>
        </w:rPr>
      </w:pPr>
      <w:bookmarkStart w:id="150" w:name="_Toc103183575"/>
      <w:bookmarkStart w:id="151" w:name="_Toc134182547"/>
      <w:r w:rsidRPr="00516935">
        <w:t xml:space="preserve">Участники информационного </w:t>
      </w:r>
      <w:bookmarkEnd w:id="137"/>
      <w:bookmarkEnd w:id="138"/>
      <w:bookmarkEnd w:id="139"/>
      <w:bookmarkEnd w:id="150"/>
      <w:r w:rsidR="003E6698" w:rsidRPr="00516935">
        <w:t>взаимодействия</w:t>
      </w:r>
      <w:bookmarkEnd w:id="151"/>
    </w:p>
    <w:p w14:paraId="32504A1A" w14:textId="77777777" w:rsidR="001C1423" w:rsidRPr="001C1423" w:rsidRDefault="001C1423" w:rsidP="001C1423">
      <w:pPr>
        <w:spacing w:line="276" w:lineRule="auto"/>
        <w:jc w:val="both"/>
        <w:rPr>
          <w:sz w:val="20"/>
          <w:szCs w:val="20"/>
        </w:rPr>
      </w:pPr>
      <w:r w:rsidRPr="001C1423">
        <w:rPr>
          <w:sz w:val="20"/>
          <w:szCs w:val="20"/>
        </w:rPr>
        <w:t>Участниками информационного обмена в рамках Регламента считаются следующие юридические лица:</w:t>
      </w:r>
    </w:p>
    <w:p w14:paraId="4D37A003" w14:textId="77777777" w:rsidR="001C1423" w:rsidRPr="001C1423" w:rsidRDefault="001C1423" w:rsidP="006943A5">
      <w:pPr>
        <w:numPr>
          <w:ilvl w:val="0"/>
          <w:numId w:val="45"/>
        </w:numPr>
        <w:tabs>
          <w:tab w:val="left" w:pos="993"/>
        </w:tabs>
        <w:spacing w:line="276" w:lineRule="auto"/>
        <w:contextualSpacing/>
        <w:jc w:val="both"/>
        <w:rPr>
          <w:color w:val="000000"/>
          <w:sz w:val="20"/>
          <w:szCs w:val="20"/>
        </w:rPr>
      </w:pPr>
      <w:r w:rsidRPr="001C1423">
        <w:rPr>
          <w:color w:val="000000"/>
          <w:sz w:val="20"/>
          <w:szCs w:val="20"/>
        </w:rPr>
        <w:t xml:space="preserve">МО; </w:t>
      </w:r>
    </w:p>
    <w:p w14:paraId="7BD18458" w14:textId="77777777" w:rsidR="001C1423" w:rsidRPr="001C1423" w:rsidRDefault="001C1423" w:rsidP="006943A5">
      <w:pPr>
        <w:numPr>
          <w:ilvl w:val="0"/>
          <w:numId w:val="45"/>
        </w:numPr>
        <w:tabs>
          <w:tab w:val="left" w:pos="993"/>
        </w:tabs>
        <w:spacing w:line="276" w:lineRule="auto"/>
        <w:contextualSpacing/>
        <w:jc w:val="both"/>
        <w:rPr>
          <w:color w:val="000000"/>
          <w:sz w:val="20"/>
          <w:szCs w:val="20"/>
        </w:rPr>
      </w:pPr>
      <w:r w:rsidRPr="001C1423">
        <w:rPr>
          <w:color w:val="000000"/>
          <w:sz w:val="20"/>
          <w:szCs w:val="20"/>
        </w:rPr>
        <w:t>СМО;</w:t>
      </w:r>
    </w:p>
    <w:p w14:paraId="5A28CF22" w14:textId="77777777" w:rsidR="003E6698" w:rsidRDefault="001C1423" w:rsidP="006943A5">
      <w:pPr>
        <w:numPr>
          <w:ilvl w:val="0"/>
          <w:numId w:val="45"/>
        </w:numPr>
        <w:tabs>
          <w:tab w:val="left" w:pos="993"/>
        </w:tabs>
        <w:spacing w:line="276" w:lineRule="auto"/>
        <w:contextualSpacing/>
        <w:jc w:val="both"/>
        <w:rPr>
          <w:color w:val="000000"/>
          <w:sz w:val="20"/>
          <w:szCs w:val="20"/>
        </w:rPr>
      </w:pPr>
      <w:r w:rsidRPr="001C1423">
        <w:rPr>
          <w:color w:val="000000"/>
          <w:sz w:val="20"/>
          <w:szCs w:val="20"/>
        </w:rPr>
        <w:t>ТФОМС</w:t>
      </w:r>
      <w:r w:rsidR="003E6698">
        <w:rPr>
          <w:color w:val="000000"/>
          <w:sz w:val="20"/>
          <w:szCs w:val="20"/>
        </w:rPr>
        <w:t>:</w:t>
      </w:r>
    </w:p>
    <w:p w14:paraId="2FCF1304" w14:textId="089E0230" w:rsidR="001C1423" w:rsidRPr="003E6698" w:rsidRDefault="003E6698" w:rsidP="006943A5">
      <w:pPr>
        <w:numPr>
          <w:ilvl w:val="0"/>
          <w:numId w:val="45"/>
        </w:numPr>
        <w:tabs>
          <w:tab w:val="left" w:pos="993"/>
        </w:tabs>
        <w:spacing w:line="276" w:lineRule="auto"/>
        <w:contextualSpacing/>
        <w:jc w:val="both"/>
        <w:rPr>
          <w:color w:val="000000"/>
          <w:sz w:val="20"/>
          <w:szCs w:val="20"/>
        </w:rPr>
      </w:pPr>
      <w:r w:rsidRPr="003E6698">
        <w:rPr>
          <w:color w:val="000000"/>
          <w:sz w:val="20"/>
          <w:szCs w:val="20"/>
        </w:rPr>
        <w:t>МЗ</w:t>
      </w:r>
      <w:r>
        <w:rPr>
          <w:color w:val="000000"/>
          <w:sz w:val="20"/>
          <w:szCs w:val="20"/>
        </w:rPr>
        <w:t xml:space="preserve"> ОО,</w:t>
      </w:r>
    </w:p>
    <w:p w14:paraId="36193B6C" w14:textId="77777777" w:rsidR="001C1423" w:rsidRPr="001C1423" w:rsidRDefault="001C1423" w:rsidP="001C1423">
      <w:pPr>
        <w:spacing w:line="276" w:lineRule="auto"/>
        <w:jc w:val="both"/>
        <w:rPr>
          <w:sz w:val="20"/>
          <w:szCs w:val="20"/>
        </w:rPr>
      </w:pPr>
      <w:r w:rsidRPr="001C1423">
        <w:rPr>
          <w:sz w:val="20"/>
          <w:szCs w:val="20"/>
        </w:rPr>
        <w:t xml:space="preserve">Участники информационного взаимодействия обмениваются между собой информацией, состав, формат и сроки передачи которой должны строго соответствовать настоящему Регламенту. </w:t>
      </w:r>
    </w:p>
    <w:p w14:paraId="01097634" w14:textId="77777777" w:rsidR="001C1423" w:rsidRPr="001C1423" w:rsidRDefault="001C1423" w:rsidP="001C1423">
      <w:pPr>
        <w:spacing w:line="276" w:lineRule="auto"/>
        <w:jc w:val="both"/>
        <w:rPr>
          <w:sz w:val="20"/>
          <w:szCs w:val="20"/>
        </w:rPr>
      </w:pPr>
      <w:r w:rsidRPr="001C1423">
        <w:rPr>
          <w:sz w:val="20"/>
          <w:szCs w:val="20"/>
        </w:rPr>
        <w:t>Передача прочей информации, не описанной в Регламенте, осуществляется по согласованию заинтересованных сторон.</w:t>
      </w:r>
    </w:p>
    <w:p w14:paraId="181E50A4" w14:textId="6BE45A7B" w:rsidR="008F5390" w:rsidRPr="00760BC5" w:rsidRDefault="00831ECE" w:rsidP="00831ECE">
      <w:pPr>
        <w:pStyle w:val="22"/>
        <w:numPr>
          <w:ilvl w:val="0"/>
          <w:numId w:val="32"/>
        </w:numPr>
        <w:rPr>
          <w:sz w:val="20"/>
        </w:rPr>
      </w:pPr>
      <w:bookmarkStart w:id="152" w:name="_Toc134182548"/>
      <w:r>
        <w:rPr>
          <w:sz w:val="20"/>
        </w:rPr>
        <w:t>ОБЬЕКТЫ ИНФОРМАЦИОННОГО ОБМЕНА</w:t>
      </w:r>
      <w:bookmarkEnd w:id="152"/>
      <w:r>
        <w:rPr>
          <w:sz w:val="20"/>
        </w:rPr>
        <w:t xml:space="preserve"> </w:t>
      </w:r>
      <w:bookmarkEnd w:id="4"/>
    </w:p>
    <w:p w14:paraId="5E0869C9" w14:textId="77777777" w:rsidR="008F5390" w:rsidRPr="00ED0C21" w:rsidRDefault="008F5390" w:rsidP="00ED0C21">
      <w:pPr>
        <w:pStyle w:val="120"/>
        <w:spacing w:line="276" w:lineRule="auto"/>
        <w:rPr>
          <w:sz w:val="20"/>
        </w:rPr>
      </w:pPr>
    </w:p>
    <w:p w14:paraId="6873CBE8" w14:textId="48F2E16A" w:rsidR="001D00A1" w:rsidRPr="00ED0C21" w:rsidRDefault="008F5390" w:rsidP="00ED0C21">
      <w:pPr>
        <w:pStyle w:val="120"/>
        <w:spacing w:line="276" w:lineRule="auto"/>
        <w:rPr>
          <w:sz w:val="20"/>
        </w:rPr>
      </w:pPr>
      <w:r w:rsidRPr="00ED0C21">
        <w:rPr>
          <w:sz w:val="20"/>
        </w:rPr>
        <w:t xml:space="preserve">Объектами электронного информационного взаимодействия в системе ОМС Оренбургской области считаются файлы, которые соответствуют требованиям, изложенным в данном Регламенте. Файлы данных должны соответствовать формату XML с кодовой страницей 1251 (расширение *.XML). </w:t>
      </w:r>
    </w:p>
    <w:p w14:paraId="03CF256E" w14:textId="502ECDB3" w:rsidR="008F5390" w:rsidRPr="00ED0C21" w:rsidRDefault="008F5390" w:rsidP="00ED0C21">
      <w:pPr>
        <w:pStyle w:val="120"/>
        <w:spacing w:line="276" w:lineRule="auto"/>
        <w:rPr>
          <w:sz w:val="20"/>
        </w:rPr>
      </w:pPr>
      <w:r w:rsidRPr="00ED0C21">
        <w:rPr>
          <w:sz w:val="20"/>
        </w:rPr>
        <w:t xml:space="preserve">Файлы включены в соответствующие информационные пакеты в виде архивов типа ZIP (расширение *.ZIP), которые являются основным видом передачи информации в пределах каждого информационного потока. Все виды информационного взаимодействия между субъектами определяются соответствующими потоками и приведены в таблице </w:t>
      </w:r>
      <w:r w:rsidR="00933EDA">
        <w:rPr>
          <w:sz w:val="20"/>
        </w:rPr>
        <w:t>2</w:t>
      </w:r>
      <w:r w:rsidRPr="00ED0C21">
        <w:rPr>
          <w:sz w:val="20"/>
        </w:rPr>
        <w:t>.</w:t>
      </w:r>
      <w:r w:rsidR="00933EDA">
        <w:rPr>
          <w:sz w:val="20"/>
        </w:rPr>
        <w:t>1</w:t>
      </w:r>
      <w:r w:rsidRPr="00ED0C21">
        <w:rPr>
          <w:sz w:val="20"/>
        </w:rPr>
        <w:t>. Каждому информационному потоку соответствует некоторый процесс документооборота, имеющий место на практике и описанный в данном Регламенте или в соответствующих нормативных актах.</w:t>
      </w:r>
    </w:p>
    <w:p w14:paraId="3CDBA588" w14:textId="77777777" w:rsidR="008F5390" w:rsidRPr="00ED0C21" w:rsidRDefault="008F5390" w:rsidP="00ED0C21">
      <w:pPr>
        <w:pStyle w:val="120"/>
        <w:spacing w:line="276" w:lineRule="auto"/>
        <w:rPr>
          <w:sz w:val="20"/>
        </w:rPr>
      </w:pPr>
      <w:r w:rsidRPr="00ED0C21">
        <w:rPr>
          <w:sz w:val="20"/>
        </w:rPr>
        <w:t xml:space="preserve">Отправители информационных потоков обязаны поддерживать данные в актуальном состоянии, и они же отвечают за достоверность представляемой информации. </w:t>
      </w:r>
    </w:p>
    <w:p w14:paraId="516A3190" w14:textId="77777777" w:rsidR="008F5390" w:rsidRPr="00ED0C21" w:rsidRDefault="008F5390" w:rsidP="00ED0C21">
      <w:pPr>
        <w:pStyle w:val="120"/>
        <w:spacing w:line="276" w:lineRule="auto"/>
        <w:rPr>
          <w:sz w:val="20"/>
        </w:rPr>
      </w:pPr>
      <w:r w:rsidRPr="00ED0C21">
        <w:rPr>
          <w:sz w:val="20"/>
        </w:rPr>
        <w:t>Получатели обязаны обеспечить корректное чтение потребляемой информации.</w:t>
      </w:r>
    </w:p>
    <w:p w14:paraId="3DAF3971" w14:textId="018EE853" w:rsidR="00B02A28" w:rsidRDefault="00B02A28" w:rsidP="00ED0C21">
      <w:pPr>
        <w:pStyle w:val="120"/>
        <w:spacing w:line="276" w:lineRule="auto"/>
        <w:rPr>
          <w:sz w:val="20"/>
        </w:rPr>
      </w:pPr>
      <w:r w:rsidRPr="005A50D7">
        <w:rPr>
          <w:sz w:val="20"/>
          <w:rPrChange w:id="153" w:author="Ирина В.. Дмитриева" w:date="2023-09-21T16:16:00Z">
            <w:rPr>
              <w:sz w:val="20"/>
              <w:highlight w:val="green"/>
            </w:rPr>
          </w:rPrChange>
        </w:rPr>
        <w:t>В наименовании файлов и пакетов используются только заглавные буквы.</w:t>
      </w:r>
    </w:p>
    <w:p w14:paraId="71FC5560" w14:textId="33D64203" w:rsidR="008F5390" w:rsidRPr="00ED0C21" w:rsidRDefault="008F5390" w:rsidP="00ED0C21">
      <w:pPr>
        <w:pStyle w:val="120"/>
        <w:spacing w:line="276" w:lineRule="auto"/>
        <w:rPr>
          <w:sz w:val="20"/>
        </w:rPr>
      </w:pPr>
      <w:r w:rsidRPr="00ED0C21">
        <w:rPr>
          <w:sz w:val="20"/>
        </w:rPr>
        <w:t>Все файлы, содержащие нормативно-справочную информацию, сведены в пакет НСИ и доступны для скачивания на сайте ТФОМС в разделе Документы/ Информационный обмен.</w:t>
      </w:r>
    </w:p>
    <w:p w14:paraId="78642B93" w14:textId="77777777" w:rsidR="008F5390" w:rsidRPr="00ED0C21" w:rsidRDefault="008F5390" w:rsidP="00ED0C21">
      <w:pPr>
        <w:pStyle w:val="120"/>
        <w:spacing w:line="276" w:lineRule="auto"/>
        <w:rPr>
          <w:sz w:val="20"/>
        </w:rPr>
      </w:pPr>
      <w:r w:rsidRPr="00ED0C21">
        <w:rPr>
          <w:sz w:val="20"/>
        </w:rPr>
        <w:t>При построении и описании файлов данных использован следующий принцип: поля одинакового назначения в разных файлах имеют одинаковые наименования, тип и размер. Такие поля описываются, как правило, однократно.</w:t>
      </w:r>
    </w:p>
    <w:p w14:paraId="35CB8268" w14:textId="4B8C9FDE" w:rsidR="008F5390" w:rsidRPr="00ED0C21" w:rsidRDefault="008F5390" w:rsidP="00ED0C21">
      <w:pPr>
        <w:pStyle w:val="120"/>
        <w:spacing w:line="276" w:lineRule="auto"/>
        <w:rPr>
          <w:sz w:val="20"/>
        </w:rPr>
      </w:pPr>
      <w:r w:rsidRPr="00ED0C21">
        <w:rPr>
          <w:sz w:val="20"/>
        </w:rPr>
        <w:t>Вместо символов DD в наименованиях всех пакетов подставляется день отчетного срока, вместо символа MM подставляется номер отчетного месяца года, а вместо символа YY – последние две цифры отчетного года. LLLLLL – код МО. NNNNN – код СМО. PPP – порядковый номер файла.</w:t>
      </w:r>
    </w:p>
    <w:p w14:paraId="5B569D8E" w14:textId="4A9CA902" w:rsidR="008F5390" w:rsidRDefault="008F5390" w:rsidP="00ED0C21">
      <w:pPr>
        <w:pStyle w:val="41"/>
        <w:spacing w:line="276" w:lineRule="auto"/>
        <w:rPr>
          <w:sz w:val="20"/>
        </w:rPr>
      </w:pPr>
      <w:r w:rsidRPr="00ED0C21">
        <w:rPr>
          <w:sz w:val="20"/>
        </w:rPr>
        <w:t xml:space="preserve">Таблица </w:t>
      </w:r>
      <w:r w:rsidR="00933EDA">
        <w:rPr>
          <w:sz w:val="20"/>
        </w:rPr>
        <w:t>2</w:t>
      </w:r>
      <w:r w:rsidRPr="00ED0C21">
        <w:rPr>
          <w:sz w:val="20"/>
        </w:rPr>
        <w:t>.</w:t>
      </w:r>
      <w:r w:rsidR="00933EDA">
        <w:rPr>
          <w:sz w:val="20"/>
        </w:rPr>
        <w:t>1</w:t>
      </w:r>
      <w:r w:rsidRPr="00ED0C21">
        <w:rPr>
          <w:sz w:val="20"/>
        </w:rPr>
        <w:t xml:space="preserve"> -  Информационные потоки в системе ОМС Оренбургской области</w:t>
      </w:r>
    </w:p>
    <w:p w14:paraId="32A89C60" w14:textId="77777777" w:rsidR="0097597B" w:rsidRPr="0097597B" w:rsidRDefault="0097597B" w:rsidP="0097597B"/>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Change w:id="154" w:author="Ирина В.. Дмитриева" w:date="2023-11-21T10:00:00Z">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PrChange>
      </w:tblPr>
      <w:tblGrid>
        <w:gridCol w:w="2403"/>
        <w:gridCol w:w="3829"/>
        <w:gridCol w:w="1561"/>
        <w:gridCol w:w="2130"/>
        <w:tblGridChange w:id="155">
          <w:tblGrid>
            <w:gridCol w:w="2403"/>
            <w:gridCol w:w="3686"/>
            <w:gridCol w:w="1561"/>
            <w:gridCol w:w="2126"/>
          </w:tblGrid>
        </w:tblGridChange>
      </w:tblGrid>
      <w:tr w:rsidR="0097597B" w:rsidRPr="00ED0C21" w14:paraId="305744FB" w14:textId="77777777" w:rsidTr="00AD5284">
        <w:trPr>
          <w:trHeight w:val="540"/>
          <w:tblHeader/>
          <w:jc w:val="center"/>
          <w:trPrChange w:id="156" w:author="Ирина В.. Дмитриева" w:date="2023-11-21T10:00:00Z">
            <w:trPr>
              <w:trHeight w:val="540"/>
              <w:tblHeader/>
              <w:jc w:val="center"/>
            </w:trPr>
          </w:trPrChange>
        </w:trPr>
        <w:tc>
          <w:tcPr>
            <w:tcW w:w="9923" w:type="dxa"/>
            <w:gridSpan w:val="4"/>
            <w:shd w:val="clear" w:color="auto" w:fill="BFBFBF" w:themeFill="background1" w:themeFillShade="BF"/>
            <w:vAlign w:val="center"/>
            <w:tcPrChange w:id="157" w:author="Ирина В.. Дмитриева" w:date="2023-11-21T10:00:00Z">
              <w:tcPr>
                <w:tcW w:w="9776" w:type="dxa"/>
                <w:gridSpan w:val="4"/>
                <w:shd w:val="clear" w:color="auto" w:fill="BFBFBF" w:themeFill="background1" w:themeFillShade="BF"/>
                <w:vAlign w:val="center"/>
              </w:tcPr>
            </w:tcPrChange>
          </w:tcPr>
          <w:p w14:paraId="3D06BF41" w14:textId="77777777" w:rsidR="0097597B" w:rsidRDefault="0097597B">
            <w:pPr>
              <w:spacing w:line="276" w:lineRule="auto"/>
              <w:ind w:firstLine="0"/>
              <w:jc w:val="center"/>
              <w:rPr>
                <w:b/>
                <w:sz w:val="20"/>
                <w:szCs w:val="20"/>
              </w:rPr>
              <w:pPrChange w:id="158" w:author="Андрей П. Цинцадзе" w:date="2023-11-10T15:11:00Z">
                <w:pPr>
                  <w:spacing w:line="276" w:lineRule="auto"/>
                  <w:jc w:val="center"/>
                </w:pPr>
              </w:pPrChange>
            </w:pPr>
            <w:r w:rsidRPr="00ED0C21">
              <w:rPr>
                <w:b/>
                <w:sz w:val="20"/>
                <w:szCs w:val="20"/>
              </w:rPr>
              <w:t>Код потока</w:t>
            </w:r>
            <w:r>
              <w:rPr>
                <w:b/>
                <w:sz w:val="20"/>
                <w:szCs w:val="20"/>
              </w:rPr>
              <w:t xml:space="preserve"> – </w:t>
            </w:r>
          </w:p>
          <w:p w14:paraId="46E3E865" w14:textId="77777777" w:rsidR="0097597B" w:rsidRPr="00ED0C21" w:rsidRDefault="0097597B">
            <w:pPr>
              <w:spacing w:line="276" w:lineRule="auto"/>
              <w:ind w:firstLine="0"/>
              <w:jc w:val="center"/>
              <w:rPr>
                <w:b/>
                <w:sz w:val="20"/>
                <w:szCs w:val="20"/>
              </w:rPr>
              <w:pPrChange w:id="159" w:author="Андрей П. Цинцадзе" w:date="2023-11-10T15:11:00Z">
                <w:pPr>
                  <w:spacing w:line="276" w:lineRule="auto"/>
                  <w:jc w:val="center"/>
                </w:pPr>
              </w:pPrChange>
            </w:pPr>
            <w:r w:rsidRPr="00ED0C21">
              <w:rPr>
                <w:b/>
                <w:sz w:val="20"/>
                <w:szCs w:val="20"/>
              </w:rPr>
              <w:t>Наименование п</w:t>
            </w:r>
            <w:r>
              <w:rPr>
                <w:b/>
                <w:sz w:val="20"/>
                <w:szCs w:val="20"/>
              </w:rPr>
              <w:t>отока</w:t>
            </w:r>
          </w:p>
        </w:tc>
      </w:tr>
      <w:tr w:rsidR="0097597B" w:rsidRPr="00ED0C21" w14:paraId="0D9CD21B" w14:textId="77777777" w:rsidTr="00AD5284">
        <w:trPr>
          <w:trHeight w:val="540"/>
          <w:tblHeader/>
          <w:jc w:val="center"/>
          <w:trPrChange w:id="160" w:author="Ирина В.. Дмитриева" w:date="2023-11-21T10:00:00Z">
            <w:trPr>
              <w:trHeight w:val="540"/>
              <w:tblHeader/>
              <w:jc w:val="center"/>
            </w:trPr>
          </w:trPrChange>
        </w:trPr>
        <w:tc>
          <w:tcPr>
            <w:tcW w:w="2403" w:type="dxa"/>
            <w:shd w:val="clear" w:color="auto" w:fill="BFBFBF" w:themeFill="background1" w:themeFillShade="BF"/>
            <w:vAlign w:val="center"/>
            <w:tcPrChange w:id="161" w:author="Ирина В.. Дмитриева" w:date="2023-11-21T10:00:00Z">
              <w:tcPr>
                <w:tcW w:w="2403" w:type="dxa"/>
                <w:shd w:val="clear" w:color="auto" w:fill="BFBFBF" w:themeFill="background1" w:themeFillShade="BF"/>
                <w:vAlign w:val="center"/>
              </w:tcPr>
            </w:tcPrChange>
          </w:tcPr>
          <w:p w14:paraId="1EFE264E" w14:textId="77777777" w:rsidR="0097597B" w:rsidRPr="00ED0C21" w:rsidRDefault="0097597B">
            <w:pPr>
              <w:spacing w:line="276" w:lineRule="auto"/>
              <w:ind w:firstLine="0"/>
              <w:jc w:val="center"/>
              <w:rPr>
                <w:b/>
                <w:sz w:val="20"/>
                <w:szCs w:val="20"/>
              </w:rPr>
              <w:pPrChange w:id="162" w:author="Андрей П. Цинцадзе" w:date="2023-11-10T15:11:00Z">
                <w:pPr>
                  <w:spacing w:line="276" w:lineRule="auto"/>
                  <w:jc w:val="center"/>
                </w:pPr>
              </w:pPrChange>
            </w:pPr>
            <w:r w:rsidRPr="00ED0C21">
              <w:rPr>
                <w:b/>
                <w:sz w:val="20"/>
                <w:szCs w:val="20"/>
              </w:rPr>
              <w:t>Имя пакета</w:t>
            </w:r>
          </w:p>
        </w:tc>
        <w:tc>
          <w:tcPr>
            <w:tcW w:w="3829" w:type="dxa"/>
            <w:shd w:val="clear" w:color="auto" w:fill="BFBFBF" w:themeFill="background1" w:themeFillShade="BF"/>
            <w:vAlign w:val="center"/>
            <w:tcPrChange w:id="163" w:author="Ирина В.. Дмитриева" w:date="2023-11-21T10:00:00Z">
              <w:tcPr>
                <w:tcW w:w="3686" w:type="dxa"/>
                <w:shd w:val="clear" w:color="auto" w:fill="BFBFBF" w:themeFill="background1" w:themeFillShade="BF"/>
                <w:vAlign w:val="center"/>
              </w:tcPr>
            </w:tcPrChange>
          </w:tcPr>
          <w:p w14:paraId="17103F00" w14:textId="77777777" w:rsidR="0097597B" w:rsidRPr="00ED0C21" w:rsidRDefault="0097597B">
            <w:pPr>
              <w:spacing w:line="276" w:lineRule="auto"/>
              <w:ind w:firstLine="0"/>
              <w:jc w:val="center"/>
              <w:rPr>
                <w:b/>
                <w:sz w:val="20"/>
                <w:szCs w:val="20"/>
              </w:rPr>
              <w:pPrChange w:id="164" w:author="Андрей П. Цинцадзе" w:date="2023-11-10T15:11:00Z">
                <w:pPr>
                  <w:spacing w:line="276" w:lineRule="auto"/>
                  <w:jc w:val="center"/>
                </w:pPr>
              </w:pPrChange>
            </w:pPr>
            <w:r w:rsidRPr="00ED0C21">
              <w:rPr>
                <w:b/>
                <w:sz w:val="20"/>
                <w:szCs w:val="20"/>
              </w:rPr>
              <w:t>Файлы входящие в пакет</w:t>
            </w:r>
          </w:p>
        </w:tc>
        <w:tc>
          <w:tcPr>
            <w:tcW w:w="1561" w:type="dxa"/>
            <w:shd w:val="clear" w:color="auto" w:fill="BFBFBF" w:themeFill="background1" w:themeFillShade="BF"/>
            <w:vAlign w:val="center"/>
            <w:tcPrChange w:id="165" w:author="Ирина В.. Дмитриева" w:date="2023-11-21T10:00:00Z">
              <w:tcPr>
                <w:tcW w:w="1561" w:type="dxa"/>
                <w:shd w:val="clear" w:color="auto" w:fill="BFBFBF" w:themeFill="background1" w:themeFillShade="BF"/>
                <w:vAlign w:val="center"/>
              </w:tcPr>
            </w:tcPrChange>
          </w:tcPr>
          <w:p w14:paraId="654DB379" w14:textId="77777777" w:rsidR="0097597B" w:rsidRDefault="0097597B">
            <w:pPr>
              <w:spacing w:line="276" w:lineRule="auto"/>
              <w:ind w:firstLine="0"/>
              <w:jc w:val="center"/>
              <w:rPr>
                <w:b/>
                <w:sz w:val="20"/>
                <w:szCs w:val="20"/>
                <w:lang w:val="en-US"/>
              </w:rPr>
              <w:pPrChange w:id="166" w:author="Андрей П. Цинцадзе" w:date="2023-11-10T15:11:00Z">
                <w:pPr>
                  <w:spacing w:line="276" w:lineRule="auto"/>
                  <w:jc w:val="center"/>
                </w:pPr>
              </w:pPrChange>
            </w:pPr>
            <w:r w:rsidRPr="00ED0C21">
              <w:rPr>
                <w:b/>
                <w:sz w:val="20"/>
                <w:szCs w:val="20"/>
              </w:rPr>
              <w:t>Отправитель</w:t>
            </w:r>
            <w:r>
              <w:rPr>
                <w:b/>
                <w:sz w:val="20"/>
                <w:szCs w:val="20"/>
                <w:lang w:val="en-US"/>
              </w:rPr>
              <w:t xml:space="preserve"> </w:t>
            </w:r>
          </w:p>
          <w:p w14:paraId="70EB05F1" w14:textId="77777777" w:rsidR="0097597B" w:rsidRPr="00C94923" w:rsidRDefault="0097597B">
            <w:pPr>
              <w:spacing w:line="276" w:lineRule="auto"/>
              <w:ind w:firstLine="0"/>
              <w:jc w:val="center"/>
              <w:rPr>
                <w:b/>
                <w:sz w:val="20"/>
                <w:szCs w:val="20"/>
                <w:lang w:val="en-US"/>
              </w:rPr>
              <w:pPrChange w:id="167" w:author="Андрей П. Цинцадзе" w:date="2023-11-10T15:11:00Z">
                <w:pPr>
                  <w:spacing w:line="276" w:lineRule="auto"/>
                  <w:jc w:val="center"/>
                </w:pPr>
              </w:pPrChange>
            </w:pPr>
            <w:r>
              <w:rPr>
                <w:rFonts w:ascii="Microsoft Sans Serif" w:hAnsi="Microsoft Sans Serif" w:cs="Microsoft Sans Serif"/>
                <w:sz w:val="20"/>
                <w:szCs w:val="20"/>
              </w:rPr>
              <w:t>→</w:t>
            </w:r>
          </w:p>
          <w:p w14:paraId="034FD85B" w14:textId="77777777" w:rsidR="0097597B" w:rsidRPr="00ED0C21" w:rsidRDefault="0097597B">
            <w:pPr>
              <w:spacing w:line="276" w:lineRule="auto"/>
              <w:ind w:firstLine="0"/>
              <w:jc w:val="center"/>
              <w:rPr>
                <w:b/>
                <w:sz w:val="20"/>
                <w:szCs w:val="20"/>
              </w:rPr>
              <w:pPrChange w:id="168" w:author="Андрей П. Цинцадзе" w:date="2023-11-10T15:11:00Z">
                <w:pPr>
                  <w:spacing w:line="276" w:lineRule="auto"/>
                  <w:jc w:val="center"/>
                </w:pPr>
              </w:pPrChange>
            </w:pPr>
            <w:r w:rsidRPr="00ED0C21">
              <w:rPr>
                <w:b/>
                <w:sz w:val="20"/>
                <w:szCs w:val="20"/>
              </w:rPr>
              <w:t>Получатель</w:t>
            </w:r>
          </w:p>
        </w:tc>
        <w:tc>
          <w:tcPr>
            <w:tcW w:w="2126" w:type="dxa"/>
            <w:shd w:val="clear" w:color="auto" w:fill="BFBFBF" w:themeFill="background1" w:themeFillShade="BF"/>
            <w:vAlign w:val="center"/>
            <w:tcPrChange w:id="169" w:author="Ирина В.. Дмитриева" w:date="2023-11-21T10:00:00Z">
              <w:tcPr>
                <w:tcW w:w="2126" w:type="dxa"/>
                <w:shd w:val="clear" w:color="auto" w:fill="BFBFBF" w:themeFill="background1" w:themeFillShade="BF"/>
                <w:vAlign w:val="center"/>
              </w:tcPr>
            </w:tcPrChange>
          </w:tcPr>
          <w:p w14:paraId="292BBA75" w14:textId="77777777" w:rsidR="0097597B" w:rsidRPr="00ED0C21" w:rsidRDefault="0097597B">
            <w:pPr>
              <w:spacing w:line="276" w:lineRule="auto"/>
              <w:ind w:firstLine="0"/>
              <w:jc w:val="center"/>
              <w:rPr>
                <w:b/>
                <w:sz w:val="20"/>
                <w:szCs w:val="20"/>
              </w:rPr>
              <w:pPrChange w:id="170" w:author="Андрей П. Цинцадзе" w:date="2023-11-10T15:11:00Z">
                <w:pPr>
                  <w:spacing w:line="276" w:lineRule="auto"/>
                  <w:jc w:val="center"/>
                </w:pPr>
              </w:pPrChange>
            </w:pPr>
            <w:r w:rsidRPr="00ED0C21">
              <w:rPr>
                <w:b/>
                <w:sz w:val="20"/>
                <w:szCs w:val="20"/>
              </w:rPr>
              <w:t>Сроки передачи</w:t>
            </w:r>
          </w:p>
        </w:tc>
      </w:tr>
      <w:tr w:rsidR="0097597B" w:rsidRPr="00ED0C21" w14:paraId="18E09117" w14:textId="77777777" w:rsidTr="00AD5284">
        <w:trPr>
          <w:trHeight w:val="444"/>
          <w:jc w:val="center"/>
          <w:trPrChange w:id="171" w:author="Ирина В.. Дмитриева" w:date="2023-11-21T10:00:00Z">
            <w:trPr>
              <w:trHeight w:val="444"/>
              <w:jc w:val="center"/>
            </w:trPr>
          </w:trPrChange>
        </w:trPr>
        <w:tc>
          <w:tcPr>
            <w:tcW w:w="9923" w:type="dxa"/>
            <w:gridSpan w:val="4"/>
            <w:shd w:val="clear" w:color="auto" w:fill="F2F2F2" w:themeFill="background1" w:themeFillShade="F2"/>
            <w:vAlign w:val="center"/>
            <w:tcPrChange w:id="172" w:author="Ирина В.. Дмитриева" w:date="2023-11-21T10:00:00Z">
              <w:tcPr>
                <w:tcW w:w="9776" w:type="dxa"/>
                <w:gridSpan w:val="4"/>
                <w:shd w:val="clear" w:color="auto" w:fill="F2F2F2" w:themeFill="background1" w:themeFillShade="F2"/>
                <w:vAlign w:val="center"/>
              </w:tcPr>
            </w:tcPrChange>
          </w:tcPr>
          <w:p w14:paraId="543517BF" w14:textId="77777777" w:rsidR="0097597B" w:rsidRDefault="0097597B">
            <w:pPr>
              <w:spacing w:line="276" w:lineRule="auto"/>
              <w:ind w:firstLine="0"/>
              <w:jc w:val="center"/>
              <w:rPr>
                <w:b/>
                <w:sz w:val="20"/>
                <w:szCs w:val="20"/>
              </w:rPr>
              <w:pPrChange w:id="173" w:author="Андрей П. Цинцадзе" w:date="2023-11-10T15:11:00Z">
                <w:pPr>
                  <w:spacing w:line="276" w:lineRule="auto"/>
                  <w:jc w:val="center"/>
                </w:pPr>
              </w:pPrChange>
            </w:pPr>
            <w:r w:rsidRPr="00E674B6">
              <w:rPr>
                <w:b/>
                <w:sz w:val="20"/>
                <w:szCs w:val="20"/>
              </w:rPr>
              <w:t>RM</w:t>
            </w:r>
          </w:p>
          <w:p w14:paraId="13DCCE3C" w14:textId="11D61751" w:rsidR="0097597B" w:rsidRPr="006668BB" w:rsidRDefault="0097597B">
            <w:pPr>
              <w:spacing w:line="276" w:lineRule="auto"/>
              <w:ind w:firstLine="0"/>
              <w:jc w:val="center"/>
              <w:rPr>
                <w:sz w:val="20"/>
                <w:szCs w:val="20"/>
              </w:rPr>
              <w:pPrChange w:id="174" w:author="Андрей П. Цинцадзе" w:date="2023-11-10T15:11:00Z">
                <w:pPr>
                  <w:spacing w:line="276" w:lineRule="auto"/>
                  <w:jc w:val="center"/>
                </w:pPr>
              </w:pPrChange>
            </w:pPr>
            <w:r w:rsidRPr="00F15CE4">
              <w:rPr>
                <w:sz w:val="20"/>
                <w:szCs w:val="20"/>
              </w:rPr>
              <w:t>Справочники сопровождаемые МЗ</w:t>
            </w:r>
            <w:r w:rsidR="006668BB" w:rsidRPr="006668BB">
              <w:rPr>
                <w:sz w:val="20"/>
                <w:szCs w:val="20"/>
              </w:rPr>
              <w:t xml:space="preserve"> </w:t>
            </w:r>
            <w:r w:rsidR="006668BB">
              <w:rPr>
                <w:sz w:val="20"/>
                <w:szCs w:val="20"/>
              </w:rPr>
              <w:t>ОО</w:t>
            </w:r>
          </w:p>
        </w:tc>
      </w:tr>
      <w:tr w:rsidR="0097597B" w:rsidRPr="00ED0C21" w14:paraId="7E427EF6" w14:textId="77777777" w:rsidTr="00AD5284">
        <w:trPr>
          <w:trHeight w:val="649"/>
          <w:jc w:val="center"/>
          <w:trPrChange w:id="175" w:author="Ирина В.. Дмитриева" w:date="2023-11-21T10:00:00Z">
            <w:trPr>
              <w:trHeight w:val="649"/>
              <w:jc w:val="center"/>
            </w:trPr>
          </w:trPrChange>
        </w:trPr>
        <w:tc>
          <w:tcPr>
            <w:tcW w:w="2403" w:type="dxa"/>
            <w:vAlign w:val="center"/>
            <w:tcPrChange w:id="176" w:author="Ирина В.. Дмитриева" w:date="2023-11-21T10:00:00Z">
              <w:tcPr>
                <w:tcW w:w="2403" w:type="dxa"/>
                <w:vAlign w:val="center"/>
              </w:tcPr>
            </w:tcPrChange>
          </w:tcPr>
          <w:p w14:paraId="7A2AE928" w14:textId="77777777" w:rsidR="0097597B" w:rsidRPr="00ED0C21" w:rsidRDefault="0097597B">
            <w:pPr>
              <w:spacing w:line="276" w:lineRule="auto"/>
              <w:ind w:firstLine="0"/>
              <w:rPr>
                <w:sz w:val="20"/>
                <w:szCs w:val="20"/>
              </w:rPr>
              <w:pPrChange w:id="177" w:author="Андрей П. Цинцадзе" w:date="2023-11-10T15:11:00Z">
                <w:pPr>
                  <w:spacing w:line="276" w:lineRule="auto"/>
                </w:pPr>
              </w:pPrChange>
            </w:pPr>
            <w:r w:rsidRPr="00ED0C21">
              <w:rPr>
                <w:sz w:val="20"/>
                <w:szCs w:val="20"/>
              </w:rPr>
              <w:t>RMYYMMDD.ZIP</w:t>
            </w:r>
          </w:p>
        </w:tc>
        <w:tc>
          <w:tcPr>
            <w:tcW w:w="3829" w:type="dxa"/>
            <w:tcPrChange w:id="178" w:author="Ирина В.. Дмитриева" w:date="2023-11-21T10:00:00Z">
              <w:tcPr>
                <w:tcW w:w="3686" w:type="dxa"/>
              </w:tcPr>
            </w:tcPrChange>
          </w:tcPr>
          <w:p w14:paraId="5B3FA083" w14:textId="77777777" w:rsidR="0097597B" w:rsidRPr="00ED0C21" w:rsidRDefault="0097597B">
            <w:pPr>
              <w:spacing w:line="276" w:lineRule="auto"/>
              <w:ind w:firstLine="0"/>
              <w:rPr>
                <w:sz w:val="20"/>
                <w:szCs w:val="20"/>
              </w:rPr>
              <w:pPrChange w:id="179" w:author="Андрей П. Цинцадзе" w:date="2023-11-10T15:11:00Z">
                <w:pPr>
                  <w:spacing w:line="276" w:lineRule="auto"/>
                </w:pPr>
              </w:pPrChange>
            </w:pPr>
            <w:r w:rsidRPr="00ED0C21">
              <w:rPr>
                <w:sz w:val="20"/>
                <w:szCs w:val="20"/>
              </w:rPr>
              <w:t xml:space="preserve">LPU.XML </w:t>
            </w:r>
          </w:p>
          <w:p w14:paraId="32FD9A88" w14:textId="77777777" w:rsidR="0097597B" w:rsidRPr="00ED0C21" w:rsidRDefault="0097597B">
            <w:pPr>
              <w:spacing w:line="276" w:lineRule="auto"/>
              <w:ind w:firstLine="0"/>
              <w:rPr>
                <w:sz w:val="20"/>
                <w:szCs w:val="20"/>
              </w:rPr>
              <w:pPrChange w:id="180" w:author="Андрей П. Цинцадзе" w:date="2023-11-10T15:11:00Z">
                <w:pPr>
                  <w:spacing w:line="276" w:lineRule="auto"/>
                </w:pPr>
              </w:pPrChange>
            </w:pPr>
            <w:r w:rsidRPr="00ED0C21">
              <w:rPr>
                <w:sz w:val="20"/>
                <w:szCs w:val="20"/>
              </w:rPr>
              <w:t>LPU_UCH.XML</w:t>
            </w:r>
          </w:p>
          <w:p w14:paraId="461E1E2F" w14:textId="77777777" w:rsidR="0097597B" w:rsidRPr="00ED0C21" w:rsidRDefault="0097597B">
            <w:pPr>
              <w:spacing w:line="276" w:lineRule="auto"/>
              <w:ind w:firstLine="0"/>
              <w:rPr>
                <w:sz w:val="20"/>
                <w:szCs w:val="20"/>
              </w:rPr>
              <w:pPrChange w:id="181" w:author="Андрей П. Цинцадзе" w:date="2023-11-10T15:11:00Z">
                <w:pPr>
                  <w:spacing w:line="276" w:lineRule="auto"/>
                </w:pPr>
              </w:pPrChange>
            </w:pPr>
            <w:r w:rsidRPr="00ED0C21">
              <w:rPr>
                <w:sz w:val="20"/>
                <w:szCs w:val="20"/>
              </w:rPr>
              <w:t>LPU_FAP.XML</w:t>
            </w:r>
          </w:p>
        </w:tc>
        <w:tc>
          <w:tcPr>
            <w:tcW w:w="1561" w:type="dxa"/>
            <w:tcPrChange w:id="182" w:author="Ирина В.. Дмитриева" w:date="2023-11-21T10:00:00Z">
              <w:tcPr>
                <w:tcW w:w="1561" w:type="dxa"/>
              </w:tcPr>
            </w:tcPrChange>
          </w:tcPr>
          <w:p w14:paraId="0C78D58E" w14:textId="64758762" w:rsidR="0097597B" w:rsidRDefault="0097597B">
            <w:pPr>
              <w:spacing w:line="276" w:lineRule="auto"/>
              <w:ind w:firstLine="0"/>
              <w:rPr>
                <w:sz w:val="20"/>
                <w:szCs w:val="20"/>
              </w:rPr>
              <w:pPrChange w:id="183" w:author="Андрей П. Цинцадзе" w:date="2023-11-10T15:11:00Z">
                <w:pPr>
                  <w:spacing w:line="276" w:lineRule="auto"/>
                </w:pPr>
              </w:pPrChange>
            </w:pPr>
            <w:r w:rsidRPr="00ED0C21">
              <w:rPr>
                <w:sz w:val="20"/>
                <w:szCs w:val="20"/>
              </w:rPr>
              <w:t>МЗ</w:t>
            </w:r>
            <w:r w:rsidR="006668BB">
              <w:rPr>
                <w:sz w:val="20"/>
                <w:szCs w:val="20"/>
              </w:rPr>
              <w:t xml:space="preserve"> ОО</w:t>
            </w:r>
            <w:r>
              <w:rPr>
                <w:rFonts w:ascii="Microsoft Sans Serif" w:hAnsi="Microsoft Sans Serif" w:cs="Microsoft Sans Serif"/>
                <w:sz w:val="20"/>
                <w:szCs w:val="20"/>
              </w:rPr>
              <w:t xml:space="preserve"> →</w:t>
            </w:r>
            <w:r w:rsidRPr="00ED0C21">
              <w:rPr>
                <w:sz w:val="20"/>
                <w:szCs w:val="20"/>
              </w:rPr>
              <w:t xml:space="preserve"> ТФОМС </w:t>
            </w:r>
          </w:p>
          <w:p w14:paraId="12A57252" w14:textId="77777777" w:rsidR="0097597B" w:rsidRPr="00ED0C21" w:rsidRDefault="0097597B">
            <w:pPr>
              <w:spacing w:line="276" w:lineRule="auto"/>
              <w:ind w:firstLine="0"/>
              <w:rPr>
                <w:sz w:val="20"/>
                <w:szCs w:val="20"/>
              </w:rPr>
              <w:pPrChange w:id="184" w:author="Андрей П. Цинцадзе" w:date="2023-11-10T15:11:00Z">
                <w:pPr>
                  <w:spacing w:line="276" w:lineRule="auto"/>
                </w:pPr>
              </w:pPrChange>
            </w:pPr>
          </w:p>
        </w:tc>
        <w:tc>
          <w:tcPr>
            <w:tcW w:w="2126" w:type="dxa"/>
            <w:tcPrChange w:id="185" w:author="Ирина В.. Дмитриева" w:date="2023-11-21T10:00:00Z">
              <w:tcPr>
                <w:tcW w:w="2126" w:type="dxa"/>
              </w:tcPr>
            </w:tcPrChange>
          </w:tcPr>
          <w:p w14:paraId="701F5D12" w14:textId="77777777" w:rsidR="0097597B" w:rsidRPr="00ED0C21" w:rsidRDefault="0097597B">
            <w:pPr>
              <w:spacing w:line="276" w:lineRule="auto"/>
              <w:ind w:firstLine="0"/>
              <w:rPr>
                <w:sz w:val="20"/>
                <w:szCs w:val="20"/>
              </w:rPr>
              <w:pPrChange w:id="186" w:author="Андрей П. Цинцадзе" w:date="2023-11-10T15:11:00Z">
                <w:pPr>
                  <w:spacing w:line="276" w:lineRule="auto"/>
                </w:pPr>
              </w:pPrChange>
            </w:pPr>
            <w:r w:rsidRPr="00ED0C21">
              <w:rPr>
                <w:sz w:val="20"/>
                <w:szCs w:val="20"/>
              </w:rPr>
              <w:t>По мере обновления</w:t>
            </w:r>
          </w:p>
        </w:tc>
      </w:tr>
      <w:tr w:rsidR="0097597B" w:rsidRPr="00ED0C21" w14:paraId="0E2142AF" w14:textId="77777777" w:rsidTr="00AD5284">
        <w:trPr>
          <w:trHeight w:val="260"/>
          <w:jc w:val="center"/>
          <w:trPrChange w:id="187" w:author="Ирина В.. Дмитриева" w:date="2023-11-21T10:00:00Z">
            <w:trPr>
              <w:trHeight w:val="260"/>
              <w:jc w:val="center"/>
            </w:trPr>
          </w:trPrChange>
        </w:trPr>
        <w:tc>
          <w:tcPr>
            <w:tcW w:w="9923" w:type="dxa"/>
            <w:gridSpan w:val="4"/>
            <w:shd w:val="clear" w:color="auto" w:fill="F2F2F2" w:themeFill="background1" w:themeFillShade="F2"/>
            <w:vAlign w:val="center"/>
            <w:tcPrChange w:id="188" w:author="Ирина В.. Дмитриева" w:date="2023-11-21T10:00:00Z">
              <w:tcPr>
                <w:tcW w:w="9776" w:type="dxa"/>
                <w:gridSpan w:val="4"/>
                <w:shd w:val="clear" w:color="auto" w:fill="F2F2F2" w:themeFill="background1" w:themeFillShade="F2"/>
                <w:vAlign w:val="center"/>
              </w:tcPr>
            </w:tcPrChange>
          </w:tcPr>
          <w:p w14:paraId="580D9448" w14:textId="77777777" w:rsidR="0097597B" w:rsidRDefault="0097597B">
            <w:pPr>
              <w:spacing w:line="276" w:lineRule="auto"/>
              <w:ind w:firstLine="0"/>
              <w:jc w:val="center"/>
              <w:rPr>
                <w:b/>
                <w:sz w:val="20"/>
                <w:szCs w:val="20"/>
              </w:rPr>
              <w:pPrChange w:id="189" w:author="Андрей П. Цинцадзе" w:date="2023-11-10T15:11:00Z">
                <w:pPr>
                  <w:spacing w:line="276" w:lineRule="auto"/>
                  <w:jc w:val="center"/>
                </w:pPr>
              </w:pPrChange>
            </w:pPr>
            <w:r w:rsidRPr="00E674B6">
              <w:rPr>
                <w:b/>
                <w:sz w:val="20"/>
                <w:szCs w:val="20"/>
              </w:rPr>
              <w:t>RF</w:t>
            </w:r>
          </w:p>
          <w:p w14:paraId="1BFE842C" w14:textId="77777777" w:rsidR="0097597B" w:rsidRPr="00F15CE4" w:rsidRDefault="0097597B">
            <w:pPr>
              <w:spacing w:line="276" w:lineRule="auto"/>
              <w:ind w:firstLine="0"/>
              <w:jc w:val="center"/>
              <w:rPr>
                <w:sz w:val="20"/>
                <w:szCs w:val="20"/>
              </w:rPr>
              <w:pPrChange w:id="190" w:author="Андрей П. Цинцадзе" w:date="2023-11-10T15:11:00Z">
                <w:pPr>
                  <w:spacing w:line="276" w:lineRule="auto"/>
                  <w:jc w:val="center"/>
                </w:pPr>
              </w:pPrChange>
            </w:pPr>
            <w:r w:rsidRPr="00F15CE4">
              <w:rPr>
                <w:sz w:val="20"/>
                <w:szCs w:val="20"/>
              </w:rPr>
              <w:t>НСИ ТФОМС</w:t>
            </w:r>
          </w:p>
        </w:tc>
      </w:tr>
      <w:tr w:rsidR="0097597B" w:rsidRPr="00ED0C21" w14:paraId="54833CB4" w14:textId="77777777" w:rsidTr="00AD5284">
        <w:trPr>
          <w:trHeight w:val="260"/>
          <w:jc w:val="center"/>
          <w:trPrChange w:id="191" w:author="Ирина В.. Дмитриева" w:date="2023-11-21T10:00:00Z">
            <w:trPr>
              <w:trHeight w:val="260"/>
              <w:jc w:val="center"/>
            </w:trPr>
          </w:trPrChange>
        </w:trPr>
        <w:tc>
          <w:tcPr>
            <w:tcW w:w="2403" w:type="dxa"/>
            <w:tcPrChange w:id="192" w:author="Ирина В.. Дмитриева" w:date="2023-11-21T10:00:00Z">
              <w:tcPr>
                <w:tcW w:w="2403" w:type="dxa"/>
              </w:tcPr>
            </w:tcPrChange>
          </w:tcPr>
          <w:p w14:paraId="2D07FDFB" w14:textId="77777777" w:rsidR="0097597B" w:rsidRPr="00ED0C21" w:rsidRDefault="0097597B">
            <w:pPr>
              <w:spacing w:line="276" w:lineRule="auto"/>
              <w:ind w:firstLine="0"/>
              <w:rPr>
                <w:sz w:val="20"/>
                <w:szCs w:val="20"/>
              </w:rPr>
              <w:pPrChange w:id="193" w:author="Андрей П. Цинцадзе" w:date="2023-11-10T15:11:00Z">
                <w:pPr>
                  <w:spacing w:line="276" w:lineRule="auto"/>
                </w:pPr>
              </w:pPrChange>
            </w:pPr>
            <w:r w:rsidRPr="00ED0C21">
              <w:rPr>
                <w:sz w:val="20"/>
                <w:szCs w:val="20"/>
              </w:rPr>
              <w:t>RFYYMMDD.ZIP</w:t>
            </w:r>
          </w:p>
        </w:tc>
        <w:tc>
          <w:tcPr>
            <w:tcW w:w="3829" w:type="dxa"/>
            <w:tcPrChange w:id="194" w:author="Ирина В.. Дмитриева" w:date="2023-11-21T10:00:00Z">
              <w:tcPr>
                <w:tcW w:w="3686" w:type="dxa"/>
              </w:tcPr>
            </w:tcPrChange>
          </w:tcPr>
          <w:p w14:paraId="26A747D3" w14:textId="77777777" w:rsidR="0097597B" w:rsidRPr="00ED0C21" w:rsidRDefault="0097597B">
            <w:pPr>
              <w:spacing w:line="276" w:lineRule="auto"/>
              <w:ind w:firstLine="0"/>
              <w:rPr>
                <w:sz w:val="20"/>
                <w:szCs w:val="20"/>
                <w:lang w:val="en-US"/>
              </w:rPr>
              <w:pPrChange w:id="195" w:author="Андрей П. Цинцадзе" w:date="2023-11-10T15:11:00Z">
                <w:pPr>
                  <w:spacing w:line="276" w:lineRule="auto"/>
                </w:pPr>
              </w:pPrChange>
            </w:pPr>
            <w:r w:rsidRPr="00ED0C21">
              <w:rPr>
                <w:sz w:val="20"/>
                <w:szCs w:val="20"/>
                <w:lang w:val="en-US"/>
              </w:rPr>
              <w:t>STOMAT.XML</w:t>
            </w:r>
          </w:p>
          <w:p w14:paraId="7A7B219F" w14:textId="77777777" w:rsidR="0097597B" w:rsidRPr="00ED0C21" w:rsidRDefault="0097597B">
            <w:pPr>
              <w:spacing w:line="276" w:lineRule="auto"/>
              <w:ind w:firstLine="0"/>
              <w:rPr>
                <w:sz w:val="20"/>
                <w:szCs w:val="20"/>
                <w:lang w:val="en-US"/>
              </w:rPr>
              <w:pPrChange w:id="196" w:author="Андрей П. Цинцадзе" w:date="2023-11-10T15:11:00Z">
                <w:pPr>
                  <w:spacing w:line="276" w:lineRule="auto"/>
                </w:pPr>
              </w:pPrChange>
            </w:pPr>
            <w:r w:rsidRPr="00ED0C21">
              <w:rPr>
                <w:sz w:val="20"/>
                <w:szCs w:val="20"/>
                <w:lang w:val="en-US"/>
              </w:rPr>
              <w:t>MKB.XML</w:t>
            </w:r>
          </w:p>
          <w:p w14:paraId="60C5C4E6" w14:textId="77777777" w:rsidR="0097597B" w:rsidRPr="00ED0C21" w:rsidRDefault="0097597B">
            <w:pPr>
              <w:spacing w:line="276" w:lineRule="auto"/>
              <w:ind w:firstLine="0"/>
              <w:rPr>
                <w:sz w:val="20"/>
                <w:szCs w:val="20"/>
                <w:lang w:val="en-US"/>
              </w:rPr>
              <w:pPrChange w:id="197" w:author="Андрей П. Цинцадзе" w:date="2023-11-10T15:11:00Z">
                <w:pPr>
                  <w:spacing w:line="276" w:lineRule="auto"/>
                </w:pPr>
              </w:pPrChange>
            </w:pPr>
            <w:r w:rsidRPr="00ED0C21">
              <w:rPr>
                <w:sz w:val="20"/>
                <w:szCs w:val="20"/>
                <w:lang w:val="en-US"/>
              </w:rPr>
              <w:t>METHODS.XML</w:t>
            </w:r>
          </w:p>
          <w:p w14:paraId="1E1F9A60" w14:textId="77777777" w:rsidR="0097597B" w:rsidRPr="00ED0C21" w:rsidRDefault="0097597B">
            <w:pPr>
              <w:spacing w:line="276" w:lineRule="auto"/>
              <w:ind w:firstLine="0"/>
              <w:rPr>
                <w:sz w:val="20"/>
                <w:szCs w:val="20"/>
                <w:lang w:val="en-US"/>
              </w:rPr>
              <w:pPrChange w:id="198" w:author="Андрей П. Цинцадзе" w:date="2023-11-10T15:11:00Z">
                <w:pPr>
                  <w:spacing w:line="276" w:lineRule="auto"/>
                </w:pPr>
              </w:pPrChange>
            </w:pPr>
            <w:r w:rsidRPr="00ED0C21">
              <w:rPr>
                <w:sz w:val="20"/>
                <w:szCs w:val="20"/>
                <w:lang w:val="en-US"/>
              </w:rPr>
              <w:t>SPECS.XML</w:t>
            </w:r>
          </w:p>
          <w:p w14:paraId="3D722127" w14:textId="77777777" w:rsidR="0097597B" w:rsidRPr="00ED0C21" w:rsidRDefault="0097597B">
            <w:pPr>
              <w:spacing w:line="276" w:lineRule="auto"/>
              <w:ind w:firstLine="0"/>
              <w:rPr>
                <w:sz w:val="20"/>
                <w:szCs w:val="20"/>
                <w:lang w:val="en-US"/>
              </w:rPr>
              <w:pPrChange w:id="199" w:author="Андрей П. Цинцадзе" w:date="2023-11-10T15:11:00Z">
                <w:pPr>
                  <w:spacing w:line="276" w:lineRule="auto"/>
                </w:pPr>
              </w:pPrChange>
            </w:pPr>
            <w:r w:rsidRPr="00ED0C21">
              <w:rPr>
                <w:sz w:val="20"/>
                <w:szCs w:val="20"/>
                <w:lang w:val="en-US"/>
              </w:rPr>
              <w:t>KSGN.XML</w:t>
            </w:r>
          </w:p>
          <w:p w14:paraId="5E6EAB8F" w14:textId="77777777" w:rsidR="0097597B" w:rsidRPr="00ED0C21" w:rsidRDefault="0097597B">
            <w:pPr>
              <w:spacing w:line="276" w:lineRule="auto"/>
              <w:ind w:firstLine="0"/>
              <w:rPr>
                <w:sz w:val="20"/>
                <w:szCs w:val="20"/>
                <w:lang w:val="en-US"/>
              </w:rPr>
              <w:pPrChange w:id="200" w:author="Андрей П. Цинцадзе" w:date="2023-11-10T15:11:00Z">
                <w:pPr>
                  <w:spacing w:line="276" w:lineRule="auto"/>
                </w:pPr>
              </w:pPrChange>
            </w:pPr>
            <w:r w:rsidRPr="00ED0C21">
              <w:rPr>
                <w:sz w:val="20"/>
                <w:szCs w:val="20"/>
                <w:lang w:val="en-US"/>
              </w:rPr>
              <w:t>KSG_G.XML</w:t>
            </w:r>
          </w:p>
          <w:p w14:paraId="56B87759" w14:textId="77777777" w:rsidR="0097597B" w:rsidRPr="00ED0C21" w:rsidRDefault="0097597B">
            <w:pPr>
              <w:spacing w:line="276" w:lineRule="auto"/>
              <w:ind w:firstLine="0"/>
              <w:rPr>
                <w:sz w:val="20"/>
                <w:szCs w:val="20"/>
                <w:lang w:val="en-US"/>
              </w:rPr>
              <w:pPrChange w:id="201" w:author="Андрей П. Цинцадзе" w:date="2023-11-10T15:11:00Z">
                <w:pPr>
                  <w:spacing w:line="276" w:lineRule="auto"/>
                </w:pPr>
              </w:pPrChange>
            </w:pPr>
            <w:r w:rsidRPr="00ED0C21">
              <w:rPr>
                <w:sz w:val="20"/>
                <w:szCs w:val="20"/>
                <w:lang w:val="en-US"/>
              </w:rPr>
              <w:t>KSG_EX.XML</w:t>
            </w:r>
          </w:p>
          <w:p w14:paraId="7DC76878" w14:textId="77777777" w:rsidR="0097597B" w:rsidRPr="00ED0C21" w:rsidRDefault="0097597B">
            <w:pPr>
              <w:spacing w:line="276" w:lineRule="auto"/>
              <w:ind w:firstLine="0"/>
              <w:rPr>
                <w:sz w:val="20"/>
                <w:szCs w:val="20"/>
                <w:lang w:val="en-US"/>
              </w:rPr>
              <w:pPrChange w:id="202" w:author="Андрей П. Цинцадзе" w:date="2023-11-10T15:11:00Z">
                <w:pPr>
                  <w:spacing w:line="276" w:lineRule="auto"/>
                </w:pPr>
              </w:pPrChange>
            </w:pPr>
            <w:r w:rsidRPr="00ED0C21">
              <w:rPr>
                <w:sz w:val="20"/>
                <w:szCs w:val="20"/>
                <w:lang w:val="en-US"/>
              </w:rPr>
              <w:t>PRICE_A.XML</w:t>
            </w:r>
          </w:p>
          <w:p w14:paraId="65FFCD4F" w14:textId="77777777" w:rsidR="0097597B" w:rsidRPr="00ED0C21" w:rsidRDefault="0097597B">
            <w:pPr>
              <w:spacing w:line="276" w:lineRule="auto"/>
              <w:ind w:firstLine="0"/>
              <w:rPr>
                <w:sz w:val="20"/>
                <w:szCs w:val="20"/>
                <w:lang w:val="en-US"/>
              </w:rPr>
              <w:pPrChange w:id="203" w:author="Андрей П. Цинцадзе" w:date="2023-11-10T15:11:00Z">
                <w:pPr>
                  <w:spacing w:line="276" w:lineRule="auto"/>
                </w:pPr>
              </w:pPrChange>
            </w:pPr>
            <w:r w:rsidRPr="00ED0C21">
              <w:rPr>
                <w:sz w:val="20"/>
                <w:szCs w:val="20"/>
                <w:lang w:val="en-US"/>
              </w:rPr>
              <w:t>PRICE_C.XML</w:t>
            </w:r>
          </w:p>
          <w:p w14:paraId="21744A82" w14:textId="77777777" w:rsidR="0097597B" w:rsidRPr="00ED0C21" w:rsidRDefault="0097597B">
            <w:pPr>
              <w:spacing w:line="276" w:lineRule="auto"/>
              <w:ind w:firstLine="0"/>
              <w:rPr>
                <w:sz w:val="20"/>
                <w:szCs w:val="20"/>
                <w:lang w:val="en-US"/>
              </w:rPr>
              <w:pPrChange w:id="204" w:author="Андрей П. Цинцадзе" w:date="2023-11-10T15:11:00Z">
                <w:pPr>
                  <w:spacing w:line="276" w:lineRule="auto"/>
                </w:pPr>
              </w:pPrChange>
            </w:pPr>
            <w:r w:rsidRPr="00ED0C21">
              <w:rPr>
                <w:sz w:val="20"/>
                <w:szCs w:val="20"/>
                <w:lang w:val="en-US"/>
              </w:rPr>
              <w:t>PRICE_S.XML</w:t>
            </w:r>
          </w:p>
          <w:p w14:paraId="055B2BE8" w14:textId="77777777" w:rsidR="0097597B" w:rsidRPr="00ED0C21" w:rsidRDefault="0097597B">
            <w:pPr>
              <w:spacing w:line="276" w:lineRule="auto"/>
              <w:ind w:firstLine="0"/>
              <w:rPr>
                <w:sz w:val="20"/>
                <w:szCs w:val="20"/>
                <w:lang w:val="en-US"/>
              </w:rPr>
              <w:pPrChange w:id="205" w:author="Андрей П. Цинцадзе" w:date="2023-11-10T15:11:00Z">
                <w:pPr>
                  <w:spacing w:line="276" w:lineRule="auto"/>
                </w:pPr>
              </w:pPrChange>
            </w:pPr>
            <w:r w:rsidRPr="00ED0C21">
              <w:rPr>
                <w:sz w:val="20"/>
                <w:szCs w:val="20"/>
                <w:lang w:val="en-US"/>
              </w:rPr>
              <w:t>PRICE_SZ.XML</w:t>
            </w:r>
          </w:p>
          <w:p w14:paraId="15B00C1F" w14:textId="77777777" w:rsidR="0097597B" w:rsidRPr="00ED0C21" w:rsidRDefault="0097597B">
            <w:pPr>
              <w:spacing w:line="276" w:lineRule="auto"/>
              <w:ind w:firstLine="0"/>
              <w:rPr>
                <w:sz w:val="20"/>
                <w:szCs w:val="20"/>
                <w:lang w:val="en-US"/>
              </w:rPr>
              <w:pPrChange w:id="206" w:author="Андрей П. Цинцадзе" w:date="2023-11-10T15:11:00Z">
                <w:pPr>
                  <w:spacing w:line="276" w:lineRule="auto"/>
                </w:pPr>
              </w:pPrChange>
            </w:pPr>
            <w:r w:rsidRPr="00ED0C21">
              <w:rPr>
                <w:sz w:val="20"/>
                <w:szCs w:val="20"/>
                <w:lang w:val="en-US"/>
              </w:rPr>
              <w:t>FS.XML</w:t>
            </w:r>
          </w:p>
          <w:p w14:paraId="1DCDB484" w14:textId="77777777" w:rsidR="0097597B" w:rsidRPr="00ED0C21" w:rsidRDefault="0097597B">
            <w:pPr>
              <w:spacing w:line="276" w:lineRule="auto"/>
              <w:ind w:firstLine="0"/>
              <w:rPr>
                <w:sz w:val="20"/>
                <w:szCs w:val="20"/>
                <w:lang w:val="en-US"/>
              </w:rPr>
              <w:pPrChange w:id="207" w:author="Андрей П. Цинцадзе" w:date="2023-11-10T15:11:00Z">
                <w:pPr>
                  <w:spacing w:line="276" w:lineRule="auto"/>
                </w:pPr>
              </w:pPrChange>
            </w:pPr>
            <w:r w:rsidRPr="00ED0C21">
              <w:rPr>
                <w:sz w:val="20"/>
                <w:szCs w:val="20"/>
                <w:lang w:val="en-US"/>
              </w:rPr>
              <w:t>PRICEVMP.XML</w:t>
            </w:r>
          </w:p>
          <w:p w14:paraId="7792E8B8" w14:textId="77777777" w:rsidR="0097597B" w:rsidRPr="00ED0C21" w:rsidRDefault="0097597B">
            <w:pPr>
              <w:spacing w:line="276" w:lineRule="auto"/>
              <w:ind w:firstLine="0"/>
              <w:rPr>
                <w:sz w:val="20"/>
                <w:szCs w:val="20"/>
                <w:lang w:val="en-US"/>
              </w:rPr>
              <w:pPrChange w:id="208" w:author="Андрей П. Цинцадзе" w:date="2023-11-10T15:11:00Z">
                <w:pPr>
                  <w:spacing w:line="276" w:lineRule="auto"/>
                </w:pPr>
              </w:pPrChange>
            </w:pPr>
            <w:r w:rsidRPr="00ED0C21">
              <w:rPr>
                <w:sz w:val="20"/>
                <w:szCs w:val="20"/>
                <w:lang w:val="en-US"/>
              </w:rPr>
              <w:t>PRICE_P.XML</w:t>
            </w:r>
          </w:p>
          <w:p w14:paraId="59F6C098" w14:textId="77777777" w:rsidR="0097597B" w:rsidRPr="00ED0C21" w:rsidRDefault="0097597B">
            <w:pPr>
              <w:spacing w:line="276" w:lineRule="auto"/>
              <w:ind w:firstLine="0"/>
              <w:rPr>
                <w:sz w:val="20"/>
                <w:szCs w:val="20"/>
                <w:lang w:val="en-US"/>
              </w:rPr>
              <w:pPrChange w:id="209" w:author="Андрей П. Цинцадзе" w:date="2023-11-10T15:11:00Z">
                <w:pPr>
                  <w:spacing w:line="276" w:lineRule="auto"/>
                </w:pPr>
              </w:pPrChange>
            </w:pPr>
            <w:r w:rsidRPr="00ED0C21">
              <w:rPr>
                <w:sz w:val="20"/>
                <w:szCs w:val="20"/>
                <w:lang w:val="en-US"/>
              </w:rPr>
              <w:t>DEPART.XML</w:t>
            </w:r>
          </w:p>
          <w:p w14:paraId="6A477AD5" w14:textId="77777777" w:rsidR="0097597B" w:rsidRPr="00ED0C21" w:rsidRDefault="0097597B">
            <w:pPr>
              <w:spacing w:line="276" w:lineRule="auto"/>
              <w:ind w:firstLine="0"/>
              <w:rPr>
                <w:sz w:val="20"/>
                <w:szCs w:val="20"/>
                <w:lang w:val="en-US"/>
              </w:rPr>
              <w:pPrChange w:id="210" w:author="Андрей П. Цинцадзе" w:date="2023-11-10T15:11:00Z">
                <w:pPr>
                  <w:spacing w:line="276" w:lineRule="auto"/>
                </w:pPr>
              </w:pPrChange>
            </w:pPr>
            <w:r w:rsidRPr="00ED0C21">
              <w:rPr>
                <w:sz w:val="20"/>
                <w:szCs w:val="20"/>
                <w:lang w:val="en-US"/>
              </w:rPr>
              <w:t>LEVEL_K.XML</w:t>
            </w:r>
          </w:p>
          <w:p w14:paraId="534021A2" w14:textId="77777777" w:rsidR="0097597B" w:rsidRPr="00ED0C21" w:rsidRDefault="0097597B">
            <w:pPr>
              <w:spacing w:line="276" w:lineRule="auto"/>
              <w:ind w:firstLine="0"/>
              <w:rPr>
                <w:sz w:val="20"/>
                <w:szCs w:val="20"/>
                <w:lang w:val="en-US"/>
              </w:rPr>
              <w:pPrChange w:id="211" w:author="Андрей П. Цинцадзе" w:date="2023-11-10T15:11:00Z">
                <w:pPr>
                  <w:spacing w:line="276" w:lineRule="auto"/>
                </w:pPr>
              </w:pPrChange>
            </w:pPr>
            <w:r w:rsidRPr="00ED0C21">
              <w:rPr>
                <w:sz w:val="20"/>
                <w:szCs w:val="20"/>
                <w:lang w:val="en-US"/>
              </w:rPr>
              <w:t>KSGN_</w:t>
            </w:r>
            <w:r w:rsidRPr="00ED0C21">
              <w:rPr>
                <w:sz w:val="20"/>
                <w:szCs w:val="20"/>
              </w:rPr>
              <w:t>С</w:t>
            </w:r>
            <w:r w:rsidRPr="00ED0C21">
              <w:rPr>
                <w:sz w:val="20"/>
                <w:szCs w:val="20"/>
                <w:lang w:val="en-US"/>
              </w:rPr>
              <w:t>.XML</w:t>
            </w:r>
          </w:p>
          <w:p w14:paraId="5E571F0A" w14:textId="77777777" w:rsidR="0097597B" w:rsidRPr="00ED0C21" w:rsidRDefault="0097597B">
            <w:pPr>
              <w:spacing w:line="276" w:lineRule="auto"/>
              <w:ind w:firstLine="0"/>
              <w:rPr>
                <w:sz w:val="20"/>
                <w:szCs w:val="20"/>
                <w:lang w:val="en-US"/>
              </w:rPr>
              <w:pPrChange w:id="212" w:author="Андрей П. Цинцадзе" w:date="2023-11-10T15:11:00Z">
                <w:pPr>
                  <w:spacing w:line="276" w:lineRule="auto"/>
                </w:pPr>
              </w:pPrChange>
            </w:pPr>
            <w:r w:rsidRPr="00ED0C21">
              <w:rPr>
                <w:sz w:val="20"/>
                <w:szCs w:val="20"/>
                <w:lang w:val="en-US"/>
              </w:rPr>
              <w:t>KSG_G_</w:t>
            </w:r>
            <w:r w:rsidRPr="00ED0C21">
              <w:rPr>
                <w:sz w:val="20"/>
                <w:szCs w:val="20"/>
              </w:rPr>
              <w:t>С</w:t>
            </w:r>
            <w:r w:rsidRPr="00ED0C21">
              <w:rPr>
                <w:sz w:val="20"/>
                <w:szCs w:val="20"/>
                <w:lang w:val="en-US"/>
              </w:rPr>
              <w:t>.XML</w:t>
            </w:r>
          </w:p>
          <w:p w14:paraId="4F4E9EA5" w14:textId="77777777" w:rsidR="0097597B" w:rsidRPr="00ED0C21" w:rsidRDefault="0097597B">
            <w:pPr>
              <w:spacing w:line="276" w:lineRule="auto"/>
              <w:ind w:firstLine="0"/>
              <w:rPr>
                <w:sz w:val="20"/>
                <w:szCs w:val="20"/>
                <w:lang w:val="en-US"/>
              </w:rPr>
              <w:pPrChange w:id="213" w:author="Андрей П. Цинцадзе" w:date="2023-11-10T15:11:00Z">
                <w:pPr>
                  <w:spacing w:line="276" w:lineRule="auto"/>
                </w:pPr>
              </w:pPrChange>
            </w:pPr>
            <w:r w:rsidRPr="00ED0C21">
              <w:rPr>
                <w:sz w:val="20"/>
                <w:szCs w:val="20"/>
                <w:lang w:val="en-US"/>
              </w:rPr>
              <w:t>KSLP_G.XML</w:t>
            </w:r>
          </w:p>
          <w:p w14:paraId="1628FBE2" w14:textId="77777777" w:rsidR="0097597B" w:rsidRPr="00ED0C21" w:rsidRDefault="0097597B">
            <w:pPr>
              <w:spacing w:line="276" w:lineRule="auto"/>
              <w:ind w:firstLine="0"/>
              <w:rPr>
                <w:sz w:val="20"/>
                <w:szCs w:val="20"/>
                <w:lang w:val="en-US"/>
              </w:rPr>
              <w:pPrChange w:id="214" w:author="Андрей П. Цинцадзе" w:date="2023-11-10T15:11:00Z">
                <w:pPr>
                  <w:spacing w:line="276" w:lineRule="auto"/>
                </w:pPr>
              </w:pPrChange>
            </w:pPr>
            <w:r w:rsidRPr="00ED0C21">
              <w:rPr>
                <w:sz w:val="20"/>
                <w:szCs w:val="20"/>
                <w:lang w:val="en-US"/>
              </w:rPr>
              <w:t>SHLT.XML</w:t>
            </w:r>
          </w:p>
          <w:p w14:paraId="3D53BBB5" w14:textId="77777777" w:rsidR="0097597B" w:rsidRPr="00ED0C21" w:rsidRDefault="0097597B">
            <w:pPr>
              <w:spacing w:line="276" w:lineRule="auto"/>
              <w:ind w:firstLine="0"/>
              <w:rPr>
                <w:sz w:val="20"/>
                <w:szCs w:val="20"/>
                <w:lang w:val="en-US"/>
              </w:rPr>
              <w:pPrChange w:id="215" w:author="Андрей П. Цинцадзе" w:date="2023-11-10T15:11:00Z">
                <w:pPr>
                  <w:spacing w:line="276" w:lineRule="auto"/>
                </w:pPr>
              </w:pPrChange>
            </w:pPr>
            <w:r w:rsidRPr="00ED0C21">
              <w:rPr>
                <w:sz w:val="20"/>
                <w:szCs w:val="20"/>
                <w:lang w:val="en-US"/>
              </w:rPr>
              <w:t>ADDIT_CRIT.XML</w:t>
            </w:r>
          </w:p>
          <w:p w14:paraId="5054E7D8" w14:textId="77777777" w:rsidR="0097597B" w:rsidRPr="00ED0C21" w:rsidRDefault="0097597B">
            <w:pPr>
              <w:spacing w:line="276" w:lineRule="auto"/>
              <w:ind w:firstLine="0"/>
              <w:rPr>
                <w:sz w:val="20"/>
                <w:szCs w:val="20"/>
                <w:lang w:val="en-US"/>
              </w:rPr>
              <w:pPrChange w:id="216" w:author="Андрей П. Цинцадзе" w:date="2023-11-10T15:11:00Z">
                <w:pPr>
                  <w:spacing w:line="276" w:lineRule="auto"/>
                </w:pPr>
              </w:pPrChange>
            </w:pPr>
            <w:r w:rsidRPr="00ED0C21">
              <w:rPr>
                <w:sz w:val="20"/>
                <w:szCs w:val="20"/>
                <w:lang w:val="en-US"/>
              </w:rPr>
              <w:t>INTERRUPT_G.XML</w:t>
            </w:r>
          </w:p>
          <w:p w14:paraId="644F222F" w14:textId="77777777" w:rsidR="0097597B" w:rsidRPr="00ED0C21" w:rsidRDefault="0097597B">
            <w:pPr>
              <w:spacing w:line="276" w:lineRule="auto"/>
              <w:ind w:firstLine="0"/>
              <w:rPr>
                <w:sz w:val="20"/>
                <w:szCs w:val="20"/>
                <w:lang w:val="en-US"/>
              </w:rPr>
              <w:pPrChange w:id="217" w:author="Андрей П. Цинцадзе" w:date="2023-11-10T15:11:00Z">
                <w:pPr>
                  <w:spacing w:line="276" w:lineRule="auto"/>
                </w:pPr>
              </w:pPrChange>
            </w:pPr>
            <w:r w:rsidRPr="00ED0C21">
              <w:rPr>
                <w:sz w:val="20"/>
                <w:szCs w:val="20"/>
                <w:lang w:val="en-US"/>
              </w:rPr>
              <w:t>NAPR_V001.XML</w:t>
            </w:r>
          </w:p>
          <w:p w14:paraId="71D9648A" w14:textId="77777777" w:rsidR="0097597B" w:rsidRPr="00ED0C21" w:rsidRDefault="0097597B">
            <w:pPr>
              <w:spacing w:line="276" w:lineRule="auto"/>
              <w:ind w:firstLine="0"/>
              <w:rPr>
                <w:sz w:val="20"/>
                <w:szCs w:val="20"/>
                <w:lang w:val="en-US"/>
              </w:rPr>
              <w:pPrChange w:id="218" w:author="Андрей П. Цинцадзе" w:date="2023-11-10T15:11:00Z">
                <w:pPr>
                  <w:spacing w:line="276" w:lineRule="auto"/>
                </w:pPr>
              </w:pPrChange>
            </w:pPr>
            <w:r w:rsidRPr="00ED0C21">
              <w:rPr>
                <w:sz w:val="20"/>
                <w:szCs w:val="20"/>
                <w:lang w:val="en-US"/>
              </w:rPr>
              <w:t>MNN_LP_LT.XML</w:t>
            </w:r>
          </w:p>
          <w:p w14:paraId="3BF2F11A" w14:textId="77777777" w:rsidR="0097597B" w:rsidRPr="00ED0C21" w:rsidRDefault="0097597B">
            <w:pPr>
              <w:spacing w:line="276" w:lineRule="auto"/>
              <w:ind w:firstLine="0"/>
              <w:rPr>
                <w:sz w:val="20"/>
                <w:szCs w:val="20"/>
                <w:lang w:val="en-US"/>
              </w:rPr>
              <w:pPrChange w:id="219" w:author="Андрей П. Цинцадзе" w:date="2023-11-10T15:11:00Z">
                <w:pPr>
                  <w:spacing w:line="276" w:lineRule="auto"/>
                </w:pPr>
              </w:pPrChange>
            </w:pPr>
            <w:r w:rsidRPr="00ED0C21">
              <w:rPr>
                <w:sz w:val="20"/>
                <w:szCs w:val="20"/>
                <w:lang w:val="en-US"/>
              </w:rPr>
              <w:t>VIDMP_OPMP.XML</w:t>
            </w:r>
          </w:p>
          <w:p w14:paraId="72184CBB" w14:textId="77777777" w:rsidR="0097597B" w:rsidRPr="00ED0C21" w:rsidRDefault="0097597B">
            <w:pPr>
              <w:spacing w:line="276" w:lineRule="auto"/>
              <w:ind w:firstLine="0"/>
              <w:rPr>
                <w:sz w:val="20"/>
                <w:szCs w:val="20"/>
                <w:lang w:val="en-US"/>
              </w:rPr>
              <w:pPrChange w:id="220" w:author="Андрей П. Цинцадзе" w:date="2023-11-10T15:11:00Z">
                <w:pPr>
                  <w:spacing w:line="276" w:lineRule="auto"/>
                </w:pPr>
              </w:pPrChange>
            </w:pPr>
            <w:r w:rsidRPr="00ED0C21">
              <w:rPr>
                <w:sz w:val="20"/>
                <w:szCs w:val="20"/>
                <w:lang w:val="en-US"/>
              </w:rPr>
              <w:t>KSG_G_STOMAT.XML</w:t>
            </w:r>
          </w:p>
          <w:p w14:paraId="29449D6B" w14:textId="77777777" w:rsidR="0097597B" w:rsidRPr="00ED0C21" w:rsidRDefault="0097597B">
            <w:pPr>
              <w:spacing w:line="276" w:lineRule="auto"/>
              <w:ind w:firstLine="0"/>
              <w:rPr>
                <w:sz w:val="20"/>
                <w:szCs w:val="20"/>
                <w:lang w:val="en-US"/>
              </w:rPr>
              <w:pPrChange w:id="221" w:author="Андрей П. Цинцадзе" w:date="2023-11-10T15:11:00Z">
                <w:pPr>
                  <w:spacing w:line="276" w:lineRule="auto"/>
                </w:pPr>
              </w:pPrChange>
            </w:pPr>
            <w:r w:rsidRPr="00ED0C21">
              <w:rPr>
                <w:sz w:val="20"/>
                <w:szCs w:val="20"/>
                <w:lang w:val="en-US"/>
              </w:rPr>
              <w:t>UK_STOMAT.XML</w:t>
            </w:r>
          </w:p>
          <w:p w14:paraId="4857D289" w14:textId="77777777" w:rsidR="0097597B" w:rsidRPr="00ED0C21" w:rsidRDefault="0097597B">
            <w:pPr>
              <w:spacing w:line="276" w:lineRule="auto"/>
              <w:ind w:firstLine="0"/>
              <w:rPr>
                <w:sz w:val="20"/>
                <w:szCs w:val="20"/>
                <w:lang w:val="en-US"/>
              </w:rPr>
              <w:pPrChange w:id="222" w:author="Андрей П. Цинцадзе" w:date="2023-11-10T15:11:00Z">
                <w:pPr>
                  <w:spacing w:line="276" w:lineRule="auto"/>
                </w:pPr>
              </w:pPrChange>
            </w:pPr>
            <w:r w:rsidRPr="00ED0C21">
              <w:rPr>
                <w:sz w:val="20"/>
                <w:szCs w:val="20"/>
                <w:lang w:val="en-US"/>
              </w:rPr>
              <w:t>PRICE_STOMAT.XML</w:t>
            </w:r>
          </w:p>
          <w:p w14:paraId="6C34A23D" w14:textId="77777777" w:rsidR="0097597B" w:rsidRPr="00ED0C21" w:rsidRDefault="0097597B">
            <w:pPr>
              <w:spacing w:line="276" w:lineRule="auto"/>
              <w:ind w:firstLine="0"/>
              <w:rPr>
                <w:sz w:val="20"/>
                <w:szCs w:val="20"/>
                <w:lang w:val="en-US"/>
              </w:rPr>
              <w:pPrChange w:id="223" w:author="Андрей П. Цинцадзе" w:date="2023-11-10T15:11:00Z">
                <w:pPr>
                  <w:spacing w:line="276" w:lineRule="auto"/>
                </w:pPr>
              </w:pPrChange>
            </w:pPr>
            <w:r w:rsidRPr="00ED0C21">
              <w:rPr>
                <w:sz w:val="20"/>
                <w:szCs w:val="20"/>
                <w:lang w:val="en-US"/>
              </w:rPr>
              <w:t>KSG_EX_STOMAT.XML</w:t>
            </w:r>
          </w:p>
          <w:p w14:paraId="3A410183" w14:textId="77777777" w:rsidR="0097597B" w:rsidRPr="00ED0C21" w:rsidRDefault="0097597B">
            <w:pPr>
              <w:spacing w:line="276" w:lineRule="auto"/>
              <w:ind w:firstLine="0"/>
              <w:rPr>
                <w:sz w:val="20"/>
                <w:szCs w:val="20"/>
                <w:lang w:val="en-US"/>
              </w:rPr>
              <w:pPrChange w:id="224" w:author="Андрей П. Цинцадзе" w:date="2023-11-10T15:11:00Z">
                <w:pPr>
                  <w:spacing w:line="276" w:lineRule="auto"/>
                </w:pPr>
              </w:pPrChange>
            </w:pPr>
            <w:r w:rsidRPr="00ED0C21">
              <w:rPr>
                <w:sz w:val="20"/>
                <w:szCs w:val="20"/>
                <w:lang w:val="en-US"/>
              </w:rPr>
              <w:t>STOMAT_SHORT_TERM.XML</w:t>
            </w:r>
          </w:p>
          <w:p w14:paraId="6AE3C219" w14:textId="77777777" w:rsidR="0097597B" w:rsidRPr="00ED0C21" w:rsidRDefault="0097597B">
            <w:pPr>
              <w:spacing w:line="276" w:lineRule="auto"/>
              <w:ind w:firstLine="0"/>
              <w:rPr>
                <w:sz w:val="20"/>
                <w:szCs w:val="20"/>
                <w:lang w:val="en-US"/>
              </w:rPr>
              <w:pPrChange w:id="225" w:author="Андрей П. Цинцадзе" w:date="2023-11-10T15:11:00Z">
                <w:pPr>
                  <w:spacing w:line="276" w:lineRule="auto"/>
                </w:pPr>
              </w:pPrChange>
            </w:pPr>
            <w:r w:rsidRPr="00ED0C21">
              <w:rPr>
                <w:sz w:val="20"/>
                <w:szCs w:val="20"/>
                <w:lang w:val="en-US"/>
              </w:rPr>
              <w:t>KSG.XML</w:t>
            </w:r>
          </w:p>
          <w:p w14:paraId="3E9A2C2C" w14:textId="21BF32A6" w:rsidR="0097597B" w:rsidRPr="00ED0C21" w:rsidRDefault="00D75BD1">
            <w:pPr>
              <w:spacing w:line="276" w:lineRule="auto"/>
              <w:ind w:firstLine="0"/>
              <w:rPr>
                <w:sz w:val="20"/>
                <w:szCs w:val="20"/>
                <w:lang w:val="en-US"/>
              </w:rPr>
              <w:pPrChange w:id="226" w:author="Андрей П. Цинцадзе" w:date="2023-11-10T15:11:00Z">
                <w:pPr>
                  <w:spacing w:line="276" w:lineRule="auto"/>
                </w:pPr>
              </w:pPrChange>
            </w:pPr>
            <w:r>
              <w:rPr>
                <w:sz w:val="20"/>
                <w:szCs w:val="20"/>
                <w:lang w:val="en-US"/>
              </w:rPr>
              <w:t>KSG_C</w:t>
            </w:r>
            <w:r w:rsidR="0097597B" w:rsidRPr="00ED0C21">
              <w:rPr>
                <w:sz w:val="20"/>
                <w:szCs w:val="20"/>
                <w:lang w:val="en-US"/>
              </w:rPr>
              <w:t>.XML</w:t>
            </w:r>
          </w:p>
          <w:p w14:paraId="3B9D6DD3" w14:textId="77777777" w:rsidR="0097597B" w:rsidRPr="00ED0C21" w:rsidRDefault="0097597B">
            <w:pPr>
              <w:spacing w:line="276" w:lineRule="auto"/>
              <w:ind w:firstLine="0"/>
              <w:rPr>
                <w:sz w:val="20"/>
                <w:szCs w:val="20"/>
                <w:lang w:val="en-US"/>
              </w:rPr>
              <w:pPrChange w:id="227" w:author="Андрей П. Цинцадзе" w:date="2023-11-10T15:11:00Z">
                <w:pPr>
                  <w:spacing w:line="276" w:lineRule="auto"/>
                </w:pPr>
              </w:pPrChange>
            </w:pPr>
            <w:r w:rsidRPr="00ED0C21">
              <w:rPr>
                <w:sz w:val="20"/>
                <w:szCs w:val="20"/>
                <w:lang w:val="en-US"/>
              </w:rPr>
              <w:t>BZTSZ.XML</w:t>
            </w:r>
          </w:p>
          <w:p w14:paraId="218B0954" w14:textId="77777777" w:rsidR="0097597B" w:rsidRPr="00ED0C21" w:rsidRDefault="0097597B">
            <w:pPr>
              <w:spacing w:line="276" w:lineRule="auto"/>
              <w:ind w:firstLine="0"/>
              <w:rPr>
                <w:sz w:val="20"/>
                <w:szCs w:val="20"/>
                <w:lang w:val="en-US"/>
              </w:rPr>
              <w:pPrChange w:id="228" w:author="Андрей П. Цинцадзе" w:date="2023-11-10T15:11:00Z">
                <w:pPr>
                  <w:spacing w:line="276" w:lineRule="auto"/>
                </w:pPr>
              </w:pPrChange>
            </w:pPr>
            <w:r w:rsidRPr="00ED0C21">
              <w:rPr>
                <w:sz w:val="20"/>
                <w:szCs w:val="20"/>
                <w:lang w:val="en-US"/>
              </w:rPr>
              <w:t>KOEF_D.XML</w:t>
            </w:r>
          </w:p>
          <w:p w14:paraId="6DF18E8A" w14:textId="77777777" w:rsidR="0097597B" w:rsidRPr="00ED0C21" w:rsidRDefault="0097597B">
            <w:pPr>
              <w:spacing w:line="276" w:lineRule="auto"/>
              <w:ind w:firstLine="0"/>
              <w:rPr>
                <w:sz w:val="20"/>
                <w:szCs w:val="20"/>
                <w:lang w:val="en-US"/>
              </w:rPr>
              <w:pPrChange w:id="229" w:author="Андрей П. Цинцадзе" w:date="2023-11-10T15:11:00Z">
                <w:pPr>
                  <w:spacing w:line="276" w:lineRule="auto"/>
                </w:pPr>
              </w:pPrChange>
            </w:pPr>
            <w:r w:rsidRPr="00ED0C21">
              <w:rPr>
                <w:sz w:val="20"/>
                <w:szCs w:val="20"/>
                <w:lang w:val="en-US"/>
              </w:rPr>
              <w:t>PRICE_N.XML</w:t>
            </w:r>
          </w:p>
          <w:p w14:paraId="66F638B8" w14:textId="77777777" w:rsidR="0097597B" w:rsidRPr="00ED0C21" w:rsidRDefault="0097597B">
            <w:pPr>
              <w:spacing w:line="276" w:lineRule="auto"/>
              <w:ind w:firstLine="0"/>
              <w:rPr>
                <w:sz w:val="20"/>
                <w:szCs w:val="20"/>
                <w:lang w:val="en-US"/>
              </w:rPr>
              <w:pPrChange w:id="230" w:author="Андрей П. Цинцадзе" w:date="2023-11-10T15:11:00Z">
                <w:pPr>
                  <w:spacing w:line="276" w:lineRule="auto"/>
                </w:pPr>
              </w:pPrChange>
            </w:pPr>
            <w:r w:rsidRPr="00ED0C21">
              <w:rPr>
                <w:sz w:val="20"/>
                <w:szCs w:val="20"/>
                <w:lang w:val="en-US"/>
              </w:rPr>
              <w:t>DAY_OFF_K.XML</w:t>
            </w:r>
          </w:p>
          <w:p w14:paraId="0EEADCF6" w14:textId="77777777" w:rsidR="0097597B" w:rsidRPr="00ED0C21" w:rsidRDefault="0097597B">
            <w:pPr>
              <w:spacing w:line="276" w:lineRule="auto"/>
              <w:ind w:firstLine="0"/>
              <w:rPr>
                <w:sz w:val="20"/>
                <w:szCs w:val="20"/>
                <w:lang w:val="en-US"/>
              </w:rPr>
              <w:pPrChange w:id="231" w:author="Андрей П. Цинцадзе" w:date="2023-11-10T15:11:00Z">
                <w:pPr>
                  <w:spacing w:line="276" w:lineRule="auto"/>
                </w:pPr>
              </w:pPrChange>
            </w:pPr>
            <w:r w:rsidRPr="00ED0C21">
              <w:rPr>
                <w:sz w:val="20"/>
                <w:szCs w:val="20"/>
                <w:lang w:val="en-US"/>
              </w:rPr>
              <w:t>VBR_K.XML</w:t>
            </w:r>
          </w:p>
        </w:tc>
        <w:tc>
          <w:tcPr>
            <w:tcW w:w="1561" w:type="dxa"/>
            <w:tcPrChange w:id="232" w:author="Ирина В.. Дмитриева" w:date="2023-11-21T10:00:00Z">
              <w:tcPr>
                <w:tcW w:w="1561" w:type="dxa"/>
              </w:tcPr>
            </w:tcPrChange>
          </w:tcPr>
          <w:p w14:paraId="632B9558" w14:textId="77777777" w:rsidR="0097597B" w:rsidRDefault="0097597B">
            <w:pPr>
              <w:spacing w:line="276" w:lineRule="auto"/>
              <w:ind w:firstLine="0"/>
              <w:rPr>
                <w:sz w:val="20"/>
                <w:szCs w:val="20"/>
              </w:rPr>
              <w:pPrChange w:id="233" w:author="Андрей П. Цинцадзе" w:date="2023-11-10T15:11:00Z">
                <w:pPr>
                  <w:spacing w:line="276" w:lineRule="auto"/>
                </w:pPr>
              </w:pPrChange>
            </w:pPr>
            <w:r w:rsidRPr="00ED0C21">
              <w:rPr>
                <w:sz w:val="20"/>
                <w:szCs w:val="20"/>
              </w:rPr>
              <w:t>Т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МО</w:t>
            </w:r>
            <w:r>
              <w:rPr>
                <w:sz w:val="20"/>
                <w:szCs w:val="20"/>
              </w:rPr>
              <w:t>,</w:t>
            </w:r>
          </w:p>
          <w:p w14:paraId="1A0D31DB" w14:textId="77777777" w:rsidR="0097597B" w:rsidRPr="00975E67" w:rsidRDefault="0097597B">
            <w:pPr>
              <w:spacing w:line="276" w:lineRule="auto"/>
              <w:ind w:firstLine="0"/>
              <w:rPr>
                <w:sz w:val="20"/>
                <w:szCs w:val="20"/>
                <w:lang w:val="en-US"/>
              </w:rPr>
              <w:pPrChange w:id="234" w:author="Андрей П. Цинцадзе" w:date="2023-11-10T15:11:00Z">
                <w:pPr>
                  <w:spacing w:line="276" w:lineRule="auto"/>
                </w:pPr>
              </w:pPrChange>
            </w:pPr>
            <w:r w:rsidRPr="00ED0C21">
              <w:rPr>
                <w:sz w:val="20"/>
                <w:szCs w:val="20"/>
              </w:rPr>
              <w:t>Т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w:t>
            </w:r>
            <w:r>
              <w:rPr>
                <w:sz w:val="20"/>
                <w:szCs w:val="20"/>
                <w:lang w:val="en-US"/>
              </w:rPr>
              <w:t>C</w:t>
            </w:r>
            <w:r w:rsidRPr="00ED0C21">
              <w:rPr>
                <w:sz w:val="20"/>
                <w:szCs w:val="20"/>
              </w:rPr>
              <w:t>МО</w:t>
            </w:r>
          </w:p>
          <w:p w14:paraId="073E4CB8" w14:textId="77777777" w:rsidR="0097597B" w:rsidRPr="00ED0C21" w:rsidRDefault="0097597B">
            <w:pPr>
              <w:spacing w:line="276" w:lineRule="auto"/>
              <w:ind w:firstLine="0"/>
              <w:rPr>
                <w:sz w:val="20"/>
                <w:szCs w:val="20"/>
              </w:rPr>
              <w:pPrChange w:id="235" w:author="Андрей П. Цинцадзе" w:date="2023-11-10T15:11:00Z">
                <w:pPr>
                  <w:spacing w:line="276" w:lineRule="auto"/>
                </w:pPr>
              </w:pPrChange>
            </w:pPr>
          </w:p>
        </w:tc>
        <w:tc>
          <w:tcPr>
            <w:tcW w:w="2126" w:type="dxa"/>
            <w:tcPrChange w:id="236" w:author="Ирина В.. Дмитриева" w:date="2023-11-21T10:00:00Z">
              <w:tcPr>
                <w:tcW w:w="2126" w:type="dxa"/>
              </w:tcPr>
            </w:tcPrChange>
          </w:tcPr>
          <w:p w14:paraId="7C11DE1F" w14:textId="77777777" w:rsidR="0097597B" w:rsidRPr="00ED0C21" w:rsidRDefault="0097597B">
            <w:pPr>
              <w:spacing w:line="276" w:lineRule="auto"/>
              <w:ind w:firstLine="0"/>
              <w:rPr>
                <w:sz w:val="20"/>
                <w:szCs w:val="20"/>
              </w:rPr>
              <w:pPrChange w:id="237" w:author="Андрей П. Цинцадзе" w:date="2023-11-10T15:11:00Z">
                <w:pPr>
                  <w:spacing w:line="276" w:lineRule="auto"/>
                </w:pPr>
              </w:pPrChange>
            </w:pPr>
            <w:r w:rsidRPr="00ED0C21">
              <w:rPr>
                <w:sz w:val="20"/>
                <w:szCs w:val="20"/>
              </w:rPr>
              <w:t>По мере обновления</w:t>
            </w:r>
          </w:p>
        </w:tc>
      </w:tr>
      <w:tr w:rsidR="0097597B" w:rsidRPr="00ED0C21" w14:paraId="299AC8C3" w14:textId="77777777" w:rsidTr="00AD5284">
        <w:trPr>
          <w:trHeight w:val="260"/>
          <w:jc w:val="center"/>
          <w:trPrChange w:id="238" w:author="Ирина В.. Дмитриева" w:date="2023-11-21T10:00:00Z">
            <w:trPr>
              <w:trHeight w:val="260"/>
              <w:jc w:val="center"/>
            </w:trPr>
          </w:trPrChange>
        </w:trPr>
        <w:tc>
          <w:tcPr>
            <w:tcW w:w="9923" w:type="dxa"/>
            <w:gridSpan w:val="4"/>
            <w:shd w:val="clear" w:color="auto" w:fill="F2F2F2" w:themeFill="background1" w:themeFillShade="F2"/>
            <w:vAlign w:val="center"/>
            <w:tcPrChange w:id="239" w:author="Ирина В.. Дмитриева" w:date="2023-11-21T10:00:00Z">
              <w:tcPr>
                <w:tcW w:w="9776" w:type="dxa"/>
                <w:gridSpan w:val="4"/>
                <w:shd w:val="clear" w:color="auto" w:fill="F2F2F2" w:themeFill="background1" w:themeFillShade="F2"/>
                <w:vAlign w:val="center"/>
              </w:tcPr>
            </w:tcPrChange>
          </w:tcPr>
          <w:p w14:paraId="49BC9F87" w14:textId="77777777" w:rsidR="0097597B" w:rsidRDefault="0097597B">
            <w:pPr>
              <w:spacing w:line="276" w:lineRule="auto"/>
              <w:ind w:firstLine="0"/>
              <w:jc w:val="center"/>
              <w:rPr>
                <w:b/>
                <w:sz w:val="20"/>
                <w:szCs w:val="20"/>
              </w:rPr>
              <w:pPrChange w:id="240" w:author="Андрей П. Цинцадзе" w:date="2023-11-10T15:11:00Z">
                <w:pPr>
                  <w:spacing w:line="276" w:lineRule="auto"/>
                  <w:jc w:val="center"/>
                </w:pPr>
              </w:pPrChange>
            </w:pPr>
            <w:r w:rsidRPr="00E674B6">
              <w:rPr>
                <w:b/>
                <w:sz w:val="20"/>
                <w:szCs w:val="20"/>
              </w:rPr>
              <w:t>МT</w:t>
            </w:r>
          </w:p>
          <w:p w14:paraId="6440EB96" w14:textId="1582E10E" w:rsidR="0097597B" w:rsidRPr="00F15CE4" w:rsidRDefault="0097597B">
            <w:pPr>
              <w:spacing w:line="276" w:lineRule="auto"/>
              <w:ind w:firstLine="0"/>
              <w:jc w:val="center"/>
              <w:rPr>
                <w:sz w:val="20"/>
                <w:szCs w:val="20"/>
              </w:rPr>
              <w:pPrChange w:id="241" w:author="Андрей П. Цинцадзе" w:date="2023-11-10T15:11:00Z">
                <w:pPr>
                  <w:spacing w:line="276" w:lineRule="auto"/>
                  <w:jc w:val="center"/>
                </w:pPr>
              </w:pPrChange>
            </w:pPr>
            <w:r w:rsidRPr="00F15CE4">
              <w:rPr>
                <w:sz w:val="20"/>
                <w:szCs w:val="20"/>
              </w:rPr>
              <w:t>Сведения об  оказанн</w:t>
            </w:r>
            <w:r w:rsidR="0020588A">
              <w:rPr>
                <w:sz w:val="20"/>
                <w:szCs w:val="20"/>
              </w:rPr>
              <w:t>ой</w:t>
            </w:r>
            <w:r w:rsidRPr="00F15CE4">
              <w:rPr>
                <w:sz w:val="20"/>
                <w:szCs w:val="20"/>
              </w:rPr>
              <w:t xml:space="preserve"> медицинск</w:t>
            </w:r>
            <w:r w:rsidR="0020588A">
              <w:rPr>
                <w:sz w:val="20"/>
                <w:szCs w:val="20"/>
              </w:rPr>
              <w:t>ой</w:t>
            </w:r>
            <w:r w:rsidRPr="00F15CE4">
              <w:rPr>
                <w:sz w:val="20"/>
                <w:szCs w:val="20"/>
              </w:rPr>
              <w:t xml:space="preserve"> </w:t>
            </w:r>
            <w:r w:rsidR="0020588A">
              <w:rPr>
                <w:sz w:val="20"/>
                <w:szCs w:val="20"/>
              </w:rPr>
              <w:t>помощи</w:t>
            </w:r>
          </w:p>
        </w:tc>
      </w:tr>
      <w:tr w:rsidR="0097597B" w:rsidRPr="00ED0C21" w14:paraId="7E474F42" w14:textId="77777777" w:rsidTr="00AD5284">
        <w:trPr>
          <w:trHeight w:val="260"/>
          <w:jc w:val="center"/>
          <w:trPrChange w:id="242" w:author="Ирина В.. Дмитриева" w:date="2023-11-21T10:00:00Z">
            <w:trPr>
              <w:trHeight w:val="260"/>
              <w:jc w:val="center"/>
            </w:trPr>
          </w:trPrChange>
        </w:trPr>
        <w:tc>
          <w:tcPr>
            <w:tcW w:w="2403" w:type="dxa"/>
            <w:tcPrChange w:id="243" w:author="Ирина В.. Дмитриева" w:date="2023-11-21T10:00:00Z">
              <w:tcPr>
                <w:tcW w:w="2403" w:type="dxa"/>
              </w:tcPr>
            </w:tcPrChange>
          </w:tcPr>
          <w:p w14:paraId="3214B091" w14:textId="77777777" w:rsidR="0097597B" w:rsidRPr="00ED0C21" w:rsidRDefault="0097597B">
            <w:pPr>
              <w:spacing w:line="276" w:lineRule="auto"/>
              <w:ind w:firstLine="0"/>
              <w:rPr>
                <w:sz w:val="20"/>
                <w:szCs w:val="20"/>
              </w:rPr>
              <w:pPrChange w:id="244" w:author="Андрей П. Цинцадзе" w:date="2023-11-10T15:11:00Z">
                <w:pPr>
                  <w:spacing w:line="276" w:lineRule="auto"/>
                </w:pPr>
              </w:pPrChange>
            </w:pPr>
            <w:r w:rsidRPr="00ED0C21">
              <w:rPr>
                <w:b/>
                <w:sz w:val="20"/>
                <w:szCs w:val="20"/>
              </w:rPr>
              <w:t>HM</w:t>
            </w:r>
            <w:r w:rsidRPr="00ED0C21">
              <w:rPr>
                <w:sz w:val="20"/>
                <w:szCs w:val="20"/>
              </w:rPr>
              <w:t>LLLLLL</w:t>
            </w:r>
            <w:r w:rsidRPr="00ED0C21">
              <w:rPr>
                <w:b/>
                <w:sz w:val="20"/>
                <w:szCs w:val="20"/>
              </w:rPr>
              <w:t>T56</w:t>
            </w:r>
            <w:r w:rsidRPr="00ED0C21">
              <w:rPr>
                <w:sz w:val="20"/>
                <w:szCs w:val="20"/>
              </w:rPr>
              <w:t>_YYMM1PP.ZIP</w:t>
            </w:r>
          </w:p>
        </w:tc>
        <w:tc>
          <w:tcPr>
            <w:tcW w:w="3829" w:type="dxa"/>
            <w:tcPrChange w:id="245" w:author="Ирина В.. Дмитриева" w:date="2023-11-21T10:00:00Z">
              <w:tcPr>
                <w:tcW w:w="3686" w:type="dxa"/>
              </w:tcPr>
            </w:tcPrChange>
          </w:tcPr>
          <w:p w14:paraId="5EC66857" w14:textId="77777777" w:rsidR="0097597B" w:rsidRPr="00ED0C21" w:rsidRDefault="0097597B">
            <w:pPr>
              <w:spacing w:line="276" w:lineRule="auto"/>
              <w:ind w:firstLine="0"/>
              <w:rPr>
                <w:sz w:val="20"/>
                <w:szCs w:val="20"/>
              </w:rPr>
              <w:pPrChange w:id="246" w:author="Андрей П. Цинцадзе" w:date="2023-11-10T15:11:00Z">
                <w:pPr>
                  <w:spacing w:line="276" w:lineRule="auto"/>
                </w:pPr>
              </w:pPrChange>
            </w:pPr>
            <w:r w:rsidRPr="00ED0C21">
              <w:rPr>
                <w:b/>
                <w:sz w:val="20"/>
                <w:szCs w:val="20"/>
              </w:rPr>
              <w:t>HM</w:t>
            </w:r>
            <w:r w:rsidRPr="00ED0C21">
              <w:rPr>
                <w:sz w:val="20"/>
                <w:szCs w:val="20"/>
              </w:rPr>
              <w:t>LLLLLL</w:t>
            </w:r>
            <w:r w:rsidRPr="00ED0C21">
              <w:rPr>
                <w:b/>
                <w:sz w:val="20"/>
                <w:szCs w:val="20"/>
              </w:rPr>
              <w:t>T56</w:t>
            </w:r>
            <w:r w:rsidRPr="00ED0C21">
              <w:rPr>
                <w:sz w:val="20"/>
                <w:szCs w:val="20"/>
              </w:rPr>
              <w:t>_YYMM1PP.XML</w:t>
            </w:r>
          </w:p>
          <w:p w14:paraId="7C9DBE40" w14:textId="77777777" w:rsidR="0097597B" w:rsidRPr="00ED0C21" w:rsidRDefault="0097597B">
            <w:pPr>
              <w:spacing w:line="276" w:lineRule="auto"/>
              <w:ind w:firstLine="0"/>
              <w:rPr>
                <w:sz w:val="20"/>
                <w:szCs w:val="20"/>
              </w:rPr>
              <w:pPrChange w:id="247" w:author="Андрей П. Цинцадзе" w:date="2023-11-10T15:11:00Z">
                <w:pPr>
                  <w:spacing w:line="276" w:lineRule="auto"/>
                </w:pPr>
              </w:pPrChange>
            </w:pPr>
            <w:r w:rsidRPr="00ED0C21">
              <w:rPr>
                <w:b/>
                <w:sz w:val="20"/>
                <w:szCs w:val="20"/>
              </w:rPr>
              <w:t>LHM</w:t>
            </w:r>
            <w:r w:rsidRPr="00ED0C21">
              <w:rPr>
                <w:sz w:val="20"/>
                <w:szCs w:val="20"/>
              </w:rPr>
              <w:t>LLLLLL</w:t>
            </w:r>
            <w:r w:rsidRPr="00ED0C21">
              <w:rPr>
                <w:b/>
                <w:sz w:val="20"/>
                <w:szCs w:val="20"/>
              </w:rPr>
              <w:t>T56</w:t>
            </w:r>
            <w:r w:rsidRPr="00ED0C21">
              <w:rPr>
                <w:sz w:val="20"/>
                <w:szCs w:val="20"/>
              </w:rPr>
              <w:t>_YYMM1PP.XML</w:t>
            </w:r>
          </w:p>
          <w:p w14:paraId="4A9885A0" w14:textId="77777777" w:rsidR="0097597B" w:rsidRPr="00ED0C21" w:rsidRDefault="0097597B">
            <w:pPr>
              <w:spacing w:line="276" w:lineRule="auto"/>
              <w:ind w:firstLine="0"/>
              <w:rPr>
                <w:sz w:val="20"/>
                <w:szCs w:val="20"/>
              </w:rPr>
              <w:pPrChange w:id="248" w:author="Андрей П. Цинцадзе" w:date="2023-11-10T15:11:00Z">
                <w:pPr>
                  <w:spacing w:line="276" w:lineRule="auto"/>
                </w:pPr>
              </w:pPrChange>
            </w:pPr>
            <w:r w:rsidRPr="00ED0C21">
              <w:rPr>
                <w:b/>
                <w:sz w:val="20"/>
                <w:szCs w:val="20"/>
              </w:rPr>
              <w:t>VHM</w:t>
            </w:r>
            <w:r w:rsidRPr="00ED0C21">
              <w:rPr>
                <w:sz w:val="20"/>
                <w:szCs w:val="20"/>
              </w:rPr>
              <w:t>LLLLLL</w:t>
            </w:r>
            <w:r w:rsidRPr="00ED0C21">
              <w:rPr>
                <w:b/>
                <w:sz w:val="20"/>
                <w:szCs w:val="20"/>
              </w:rPr>
              <w:t>T56</w:t>
            </w:r>
            <w:r w:rsidRPr="00ED0C21">
              <w:rPr>
                <w:sz w:val="20"/>
                <w:szCs w:val="20"/>
              </w:rPr>
              <w:t>_YYMM1PP.XML</w:t>
            </w:r>
          </w:p>
        </w:tc>
        <w:tc>
          <w:tcPr>
            <w:tcW w:w="1561" w:type="dxa"/>
            <w:vMerge w:val="restart"/>
            <w:tcPrChange w:id="249" w:author="Ирина В.. Дмитриева" w:date="2023-11-21T10:00:00Z">
              <w:tcPr>
                <w:tcW w:w="1561" w:type="dxa"/>
                <w:vMerge w:val="restart"/>
              </w:tcPr>
            </w:tcPrChange>
          </w:tcPr>
          <w:p w14:paraId="584B2603" w14:textId="77777777" w:rsidR="0097597B" w:rsidRPr="00ED0C21" w:rsidRDefault="0097597B">
            <w:pPr>
              <w:spacing w:line="276" w:lineRule="auto"/>
              <w:ind w:firstLine="0"/>
              <w:rPr>
                <w:sz w:val="20"/>
                <w:szCs w:val="20"/>
              </w:rPr>
              <w:pPrChange w:id="250" w:author="Андрей П. Цинцадзе" w:date="2023-11-10T15:11:00Z">
                <w:pPr>
                  <w:spacing w:line="276" w:lineRule="auto"/>
                </w:pPr>
              </w:pPrChange>
            </w:pPr>
            <w:r w:rsidRPr="00ED0C21">
              <w:rPr>
                <w:sz w:val="20"/>
                <w:szCs w:val="20"/>
              </w:rPr>
              <w:t>МО</w:t>
            </w:r>
            <w:r>
              <w:rPr>
                <w:sz w:val="20"/>
                <w:szCs w:val="20"/>
                <w:lang w:val="en-US"/>
              </w:rPr>
              <w:t xml:space="preserve"> </w:t>
            </w:r>
            <w:r>
              <w:rPr>
                <w:rFonts w:ascii="Microsoft Sans Serif" w:hAnsi="Microsoft Sans Serif" w:cs="Microsoft Sans Serif"/>
                <w:sz w:val="20"/>
                <w:szCs w:val="20"/>
              </w:rPr>
              <w:t>→</w:t>
            </w:r>
            <w:r>
              <w:rPr>
                <w:rFonts w:ascii="Microsoft Sans Serif" w:hAnsi="Microsoft Sans Serif" w:cs="Microsoft Sans Serif"/>
                <w:sz w:val="20"/>
                <w:szCs w:val="20"/>
                <w:lang w:val="en-US"/>
              </w:rPr>
              <w:t xml:space="preserve"> </w:t>
            </w:r>
            <w:r w:rsidRPr="00ED0C21">
              <w:rPr>
                <w:sz w:val="20"/>
                <w:szCs w:val="20"/>
              </w:rPr>
              <w:t>ТФОМС</w:t>
            </w:r>
          </w:p>
        </w:tc>
        <w:tc>
          <w:tcPr>
            <w:tcW w:w="2126" w:type="dxa"/>
            <w:vMerge w:val="restart"/>
            <w:tcPrChange w:id="251" w:author="Ирина В.. Дмитриева" w:date="2023-11-21T10:00:00Z">
              <w:tcPr>
                <w:tcW w:w="2126" w:type="dxa"/>
                <w:vMerge w:val="restart"/>
              </w:tcPr>
            </w:tcPrChange>
          </w:tcPr>
          <w:p w14:paraId="409A9034" w14:textId="693730E4" w:rsidR="00B65621" w:rsidRDefault="00B65621">
            <w:pPr>
              <w:spacing w:line="276" w:lineRule="auto"/>
              <w:ind w:firstLine="0"/>
              <w:rPr>
                <w:sz w:val="20"/>
                <w:szCs w:val="20"/>
              </w:rPr>
              <w:pPrChange w:id="252" w:author="Андрей П. Цинцадзе" w:date="2023-11-10T15:11:00Z">
                <w:pPr>
                  <w:spacing w:line="276" w:lineRule="auto"/>
                </w:pPr>
              </w:pPrChange>
            </w:pPr>
            <w:r w:rsidRPr="005B29B5">
              <w:rPr>
                <w:sz w:val="20"/>
                <w:szCs w:val="20"/>
              </w:rPr>
              <w:t xml:space="preserve">Еженедельно по </w:t>
            </w:r>
            <w:r w:rsidR="002108C8">
              <w:rPr>
                <w:sz w:val="20"/>
                <w:szCs w:val="20"/>
              </w:rPr>
              <w:t>понедельникам</w:t>
            </w:r>
            <w:r w:rsidRPr="005B29B5">
              <w:rPr>
                <w:sz w:val="20"/>
                <w:szCs w:val="20"/>
              </w:rPr>
              <w:t xml:space="preserve"> до 1</w:t>
            </w:r>
            <w:r w:rsidR="002108C8">
              <w:rPr>
                <w:sz w:val="20"/>
                <w:szCs w:val="20"/>
              </w:rPr>
              <w:t>5</w:t>
            </w:r>
            <w:r w:rsidR="00F35481" w:rsidRPr="005B29B5">
              <w:rPr>
                <w:sz w:val="20"/>
                <w:szCs w:val="20"/>
              </w:rPr>
              <w:t>:</w:t>
            </w:r>
            <w:r w:rsidRPr="005B29B5">
              <w:rPr>
                <w:sz w:val="20"/>
                <w:szCs w:val="20"/>
              </w:rPr>
              <w:t xml:space="preserve">00 </w:t>
            </w:r>
          </w:p>
          <w:p w14:paraId="55FE2797" w14:textId="295A06DC" w:rsidR="0097597B" w:rsidRPr="00ED0C21" w:rsidRDefault="0097597B">
            <w:pPr>
              <w:spacing w:line="276" w:lineRule="auto"/>
              <w:ind w:firstLine="0"/>
              <w:rPr>
                <w:sz w:val="20"/>
                <w:szCs w:val="20"/>
              </w:rPr>
              <w:pPrChange w:id="253" w:author="Андрей П. Цинцадзе" w:date="2023-11-10T15:11:00Z">
                <w:pPr>
                  <w:spacing w:line="276" w:lineRule="auto"/>
                </w:pPr>
              </w:pPrChange>
            </w:pPr>
            <w:r w:rsidRPr="00ED0C21">
              <w:rPr>
                <w:sz w:val="20"/>
                <w:szCs w:val="20"/>
              </w:rPr>
              <w:t xml:space="preserve">Ежемесячно в течение первых 5(пяти) рабочих </w:t>
            </w:r>
          </w:p>
          <w:p w14:paraId="1241B848" w14:textId="77777777" w:rsidR="0097597B" w:rsidRPr="00ED0C21" w:rsidRDefault="0097597B">
            <w:pPr>
              <w:spacing w:line="276" w:lineRule="auto"/>
              <w:ind w:firstLine="0"/>
              <w:rPr>
                <w:sz w:val="20"/>
                <w:szCs w:val="20"/>
              </w:rPr>
              <w:pPrChange w:id="254" w:author="Андрей П. Цинцадзе" w:date="2023-11-10T15:11:00Z">
                <w:pPr>
                  <w:spacing w:line="276" w:lineRule="auto"/>
                </w:pPr>
              </w:pPrChange>
            </w:pPr>
            <w:r w:rsidRPr="00ED0C21">
              <w:rPr>
                <w:sz w:val="20"/>
                <w:szCs w:val="20"/>
              </w:rPr>
              <w:t>дней месяца, следующего за отчетным. Основной и дополнительный.</w:t>
            </w:r>
          </w:p>
        </w:tc>
      </w:tr>
      <w:tr w:rsidR="0097597B" w:rsidRPr="00ED0C21" w14:paraId="58690A36" w14:textId="77777777" w:rsidTr="00AD5284">
        <w:trPr>
          <w:trHeight w:val="259"/>
          <w:jc w:val="center"/>
          <w:trPrChange w:id="255" w:author="Ирина В.. Дмитриева" w:date="2023-11-21T10:00:00Z">
            <w:trPr>
              <w:trHeight w:val="259"/>
              <w:jc w:val="center"/>
            </w:trPr>
          </w:trPrChange>
        </w:trPr>
        <w:tc>
          <w:tcPr>
            <w:tcW w:w="2403" w:type="dxa"/>
            <w:tcPrChange w:id="256" w:author="Ирина В.. Дмитриева" w:date="2023-11-21T10:00:00Z">
              <w:tcPr>
                <w:tcW w:w="2403" w:type="dxa"/>
              </w:tcPr>
            </w:tcPrChange>
          </w:tcPr>
          <w:p w14:paraId="10B8A485" w14:textId="77777777" w:rsidR="0097597B" w:rsidRPr="00ED0C21" w:rsidRDefault="0097597B">
            <w:pPr>
              <w:spacing w:line="276" w:lineRule="auto"/>
              <w:ind w:firstLine="0"/>
              <w:rPr>
                <w:sz w:val="20"/>
                <w:szCs w:val="20"/>
              </w:rPr>
              <w:pPrChange w:id="257" w:author="Андрей П. Цинцадзе" w:date="2023-11-10T15:11:00Z">
                <w:pPr>
                  <w:spacing w:line="276" w:lineRule="auto"/>
                </w:pPr>
              </w:pPrChange>
            </w:pPr>
            <w:r w:rsidRPr="00ED0C21">
              <w:rPr>
                <w:b/>
                <w:sz w:val="20"/>
                <w:szCs w:val="20"/>
              </w:rPr>
              <w:t>DM</w:t>
            </w:r>
            <w:r w:rsidRPr="00ED0C21">
              <w:rPr>
                <w:sz w:val="20"/>
                <w:szCs w:val="20"/>
              </w:rPr>
              <w:t>LLLLLL</w:t>
            </w:r>
            <w:r w:rsidRPr="00ED0C21">
              <w:rPr>
                <w:b/>
                <w:sz w:val="20"/>
                <w:szCs w:val="20"/>
              </w:rPr>
              <w:t>T56</w:t>
            </w:r>
            <w:r w:rsidRPr="00ED0C21">
              <w:rPr>
                <w:sz w:val="20"/>
                <w:szCs w:val="20"/>
              </w:rPr>
              <w:t>_YYMM1PP.ZIP</w:t>
            </w:r>
          </w:p>
        </w:tc>
        <w:tc>
          <w:tcPr>
            <w:tcW w:w="3829" w:type="dxa"/>
            <w:tcPrChange w:id="258" w:author="Ирина В.. Дмитриева" w:date="2023-11-21T10:00:00Z">
              <w:tcPr>
                <w:tcW w:w="3686" w:type="dxa"/>
              </w:tcPr>
            </w:tcPrChange>
          </w:tcPr>
          <w:p w14:paraId="168C3A71" w14:textId="77777777" w:rsidR="0097597B" w:rsidRPr="00ED0C21" w:rsidRDefault="0097597B">
            <w:pPr>
              <w:spacing w:line="276" w:lineRule="auto"/>
              <w:ind w:firstLine="0"/>
              <w:rPr>
                <w:sz w:val="20"/>
                <w:szCs w:val="20"/>
              </w:rPr>
              <w:pPrChange w:id="259" w:author="Андрей П. Цинцадзе" w:date="2023-11-10T15:11:00Z">
                <w:pPr>
                  <w:spacing w:line="276" w:lineRule="auto"/>
                </w:pPr>
              </w:pPrChange>
            </w:pPr>
            <w:r w:rsidRPr="00ED0C21">
              <w:rPr>
                <w:b/>
                <w:sz w:val="20"/>
                <w:szCs w:val="20"/>
              </w:rPr>
              <w:t>DM</w:t>
            </w:r>
            <w:r w:rsidRPr="00ED0C21">
              <w:rPr>
                <w:sz w:val="20"/>
                <w:szCs w:val="20"/>
              </w:rPr>
              <w:t>LLLLLL</w:t>
            </w:r>
            <w:r w:rsidRPr="00ED0C21">
              <w:rPr>
                <w:b/>
                <w:sz w:val="20"/>
                <w:szCs w:val="20"/>
              </w:rPr>
              <w:t>T56</w:t>
            </w:r>
            <w:r w:rsidRPr="00ED0C21">
              <w:rPr>
                <w:sz w:val="20"/>
                <w:szCs w:val="20"/>
              </w:rPr>
              <w:t>_YYMM1PP.XML</w:t>
            </w:r>
          </w:p>
          <w:p w14:paraId="1CAAB667" w14:textId="77777777" w:rsidR="0097597B" w:rsidRPr="00ED0C21" w:rsidRDefault="0097597B">
            <w:pPr>
              <w:spacing w:line="276" w:lineRule="auto"/>
              <w:ind w:firstLine="0"/>
              <w:rPr>
                <w:sz w:val="20"/>
                <w:szCs w:val="20"/>
              </w:rPr>
              <w:pPrChange w:id="260" w:author="Андрей П. Цинцадзе" w:date="2023-11-10T15:11:00Z">
                <w:pPr>
                  <w:spacing w:line="276" w:lineRule="auto"/>
                </w:pPr>
              </w:pPrChange>
            </w:pPr>
            <w:r w:rsidRPr="00ED0C21">
              <w:rPr>
                <w:b/>
                <w:sz w:val="20"/>
                <w:szCs w:val="20"/>
              </w:rPr>
              <w:t>LDM</w:t>
            </w:r>
            <w:r w:rsidRPr="00ED0C21">
              <w:rPr>
                <w:sz w:val="20"/>
                <w:szCs w:val="20"/>
              </w:rPr>
              <w:t>LLLLLL</w:t>
            </w:r>
            <w:r w:rsidRPr="00ED0C21">
              <w:rPr>
                <w:b/>
                <w:sz w:val="20"/>
                <w:szCs w:val="20"/>
              </w:rPr>
              <w:t>T56</w:t>
            </w:r>
            <w:r w:rsidRPr="00ED0C21">
              <w:rPr>
                <w:sz w:val="20"/>
                <w:szCs w:val="20"/>
              </w:rPr>
              <w:t>_YYMM1PP.XML</w:t>
            </w:r>
          </w:p>
          <w:p w14:paraId="5C244D7B" w14:textId="77777777" w:rsidR="0097597B" w:rsidRPr="00ED0C21" w:rsidRDefault="0097597B">
            <w:pPr>
              <w:spacing w:line="276" w:lineRule="auto"/>
              <w:ind w:firstLine="0"/>
              <w:rPr>
                <w:sz w:val="20"/>
                <w:szCs w:val="20"/>
              </w:rPr>
              <w:pPrChange w:id="261" w:author="Андрей П. Цинцадзе" w:date="2023-11-10T15:11:00Z">
                <w:pPr>
                  <w:spacing w:line="276" w:lineRule="auto"/>
                </w:pPr>
              </w:pPrChange>
            </w:pPr>
            <w:r w:rsidRPr="00ED0C21">
              <w:rPr>
                <w:b/>
                <w:sz w:val="20"/>
                <w:szCs w:val="20"/>
              </w:rPr>
              <w:t>VDM</w:t>
            </w:r>
            <w:r w:rsidRPr="00ED0C21">
              <w:rPr>
                <w:sz w:val="20"/>
                <w:szCs w:val="20"/>
              </w:rPr>
              <w:t>LLLLLL</w:t>
            </w:r>
            <w:r w:rsidRPr="00ED0C21">
              <w:rPr>
                <w:b/>
                <w:sz w:val="20"/>
                <w:szCs w:val="20"/>
              </w:rPr>
              <w:t>T56</w:t>
            </w:r>
            <w:r w:rsidRPr="00ED0C21">
              <w:rPr>
                <w:sz w:val="20"/>
                <w:szCs w:val="20"/>
              </w:rPr>
              <w:t>_YYMM1PP.XML</w:t>
            </w:r>
          </w:p>
        </w:tc>
        <w:tc>
          <w:tcPr>
            <w:tcW w:w="1561" w:type="dxa"/>
            <w:vMerge/>
            <w:tcPrChange w:id="262" w:author="Ирина В.. Дмитриева" w:date="2023-11-21T10:00:00Z">
              <w:tcPr>
                <w:tcW w:w="1561" w:type="dxa"/>
                <w:vMerge/>
              </w:tcPr>
            </w:tcPrChange>
          </w:tcPr>
          <w:p w14:paraId="77BD4D22" w14:textId="77777777" w:rsidR="0097597B" w:rsidRPr="00ED0C21" w:rsidRDefault="0097597B">
            <w:pPr>
              <w:spacing w:line="276" w:lineRule="auto"/>
              <w:ind w:firstLine="0"/>
              <w:rPr>
                <w:sz w:val="20"/>
                <w:szCs w:val="20"/>
              </w:rPr>
              <w:pPrChange w:id="263" w:author="Андрей П. Цинцадзе" w:date="2023-11-10T15:11:00Z">
                <w:pPr>
                  <w:spacing w:line="276" w:lineRule="auto"/>
                </w:pPr>
              </w:pPrChange>
            </w:pPr>
          </w:p>
        </w:tc>
        <w:tc>
          <w:tcPr>
            <w:tcW w:w="2126" w:type="dxa"/>
            <w:vMerge/>
            <w:vAlign w:val="center"/>
            <w:tcPrChange w:id="264" w:author="Ирина В.. Дмитриева" w:date="2023-11-21T10:00:00Z">
              <w:tcPr>
                <w:tcW w:w="2126" w:type="dxa"/>
                <w:vMerge/>
                <w:vAlign w:val="center"/>
              </w:tcPr>
            </w:tcPrChange>
          </w:tcPr>
          <w:p w14:paraId="34450F4F" w14:textId="77777777" w:rsidR="0097597B" w:rsidRPr="00ED0C21" w:rsidRDefault="0097597B">
            <w:pPr>
              <w:spacing w:line="276" w:lineRule="auto"/>
              <w:ind w:firstLine="0"/>
              <w:rPr>
                <w:sz w:val="20"/>
                <w:szCs w:val="20"/>
              </w:rPr>
              <w:pPrChange w:id="265" w:author="Андрей П. Цинцадзе" w:date="2023-11-10T15:11:00Z">
                <w:pPr>
                  <w:spacing w:line="276" w:lineRule="auto"/>
                </w:pPr>
              </w:pPrChange>
            </w:pPr>
          </w:p>
        </w:tc>
      </w:tr>
      <w:tr w:rsidR="0097597B" w:rsidRPr="00ED0C21" w14:paraId="576E09A0" w14:textId="77777777" w:rsidTr="00AD5284">
        <w:trPr>
          <w:trHeight w:val="259"/>
          <w:jc w:val="center"/>
          <w:trPrChange w:id="266" w:author="Ирина В.. Дмитриева" w:date="2023-11-21T10:00:00Z">
            <w:trPr>
              <w:trHeight w:val="259"/>
              <w:jc w:val="center"/>
            </w:trPr>
          </w:trPrChange>
        </w:trPr>
        <w:tc>
          <w:tcPr>
            <w:tcW w:w="2403" w:type="dxa"/>
            <w:tcPrChange w:id="267" w:author="Ирина В.. Дмитриева" w:date="2023-11-21T10:00:00Z">
              <w:tcPr>
                <w:tcW w:w="2403" w:type="dxa"/>
              </w:tcPr>
            </w:tcPrChange>
          </w:tcPr>
          <w:p w14:paraId="50B9A284" w14:textId="77777777" w:rsidR="0097597B" w:rsidRPr="00ED0C21" w:rsidRDefault="0097597B">
            <w:pPr>
              <w:spacing w:line="276" w:lineRule="auto"/>
              <w:ind w:firstLine="0"/>
              <w:rPr>
                <w:sz w:val="20"/>
                <w:szCs w:val="20"/>
              </w:rPr>
              <w:pPrChange w:id="268" w:author="Андрей П. Цинцадзе" w:date="2023-11-10T15:11:00Z">
                <w:pPr>
                  <w:spacing w:line="276" w:lineRule="auto"/>
                </w:pPr>
              </w:pPrChange>
            </w:pPr>
            <w:r w:rsidRPr="00ED0C21">
              <w:rPr>
                <w:b/>
                <w:sz w:val="20"/>
                <w:szCs w:val="20"/>
              </w:rPr>
              <w:t>TM</w:t>
            </w:r>
            <w:r w:rsidRPr="00ED0C21">
              <w:rPr>
                <w:sz w:val="20"/>
                <w:szCs w:val="20"/>
              </w:rPr>
              <w:t>LLLLLL</w:t>
            </w:r>
            <w:r w:rsidRPr="00ED0C21">
              <w:rPr>
                <w:b/>
                <w:sz w:val="20"/>
                <w:szCs w:val="20"/>
              </w:rPr>
              <w:t>T56</w:t>
            </w:r>
            <w:r w:rsidRPr="00ED0C21">
              <w:rPr>
                <w:sz w:val="20"/>
                <w:szCs w:val="20"/>
              </w:rPr>
              <w:t>_YYMM1PP.ZIP</w:t>
            </w:r>
          </w:p>
        </w:tc>
        <w:tc>
          <w:tcPr>
            <w:tcW w:w="3829" w:type="dxa"/>
            <w:tcPrChange w:id="269" w:author="Ирина В.. Дмитриева" w:date="2023-11-21T10:00:00Z">
              <w:tcPr>
                <w:tcW w:w="3686" w:type="dxa"/>
              </w:tcPr>
            </w:tcPrChange>
          </w:tcPr>
          <w:p w14:paraId="7C9C872E" w14:textId="77777777" w:rsidR="0097597B" w:rsidRPr="00ED0C21" w:rsidRDefault="0097597B">
            <w:pPr>
              <w:spacing w:line="276" w:lineRule="auto"/>
              <w:ind w:firstLine="0"/>
              <w:rPr>
                <w:sz w:val="20"/>
                <w:szCs w:val="20"/>
              </w:rPr>
              <w:pPrChange w:id="270" w:author="Андрей П. Цинцадзе" w:date="2023-11-10T15:11:00Z">
                <w:pPr>
                  <w:spacing w:line="276" w:lineRule="auto"/>
                </w:pPr>
              </w:pPrChange>
            </w:pPr>
            <w:r w:rsidRPr="00ED0C21">
              <w:rPr>
                <w:b/>
                <w:sz w:val="20"/>
                <w:szCs w:val="20"/>
              </w:rPr>
              <w:t>TM</w:t>
            </w:r>
            <w:r w:rsidRPr="00ED0C21">
              <w:rPr>
                <w:sz w:val="20"/>
                <w:szCs w:val="20"/>
              </w:rPr>
              <w:t>LLLLLL</w:t>
            </w:r>
            <w:r w:rsidRPr="00ED0C21">
              <w:rPr>
                <w:b/>
                <w:sz w:val="20"/>
                <w:szCs w:val="20"/>
              </w:rPr>
              <w:t>T56</w:t>
            </w:r>
            <w:r w:rsidRPr="00ED0C21">
              <w:rPr>
                <w:sz w:val="20"/>
                <w:szCs w:val="20"/>
              </w:rPr>
              <w:t>_YYMM1PP.XML</w:t>
            </w:r>
          </w:p>
          <w:p w14:paraId="1BFAD8C3" w14:textId="77777777" w:rsidR="0097597B" w:rsidRPr="00ED0C21" w:rsidRDefault="0097597B">
            <w:pPr>
              <w:spacing w:line="276" w:lineRule="auto"/>
              <w:ind w:firstLine="0"/>
              <w:rPr>
                <w:sz w:val="20"/>
                <w:szCs w:val="20"/>
              </w:rPr>
              <w:pPrChange w:id="271" w:author="Андрей П. Цинцадзе" w:date="2023-11-10T15:11:00Z">
                <w:pPr>
                  <w:spacing w:line="276" w:lineRule="auto"/>
                </w:pPr>
              </w:pPrChange>
            </w:pPr>
            <w:r w:rsidRPr="00ED0C21">
              <w:rPr>
                <w:b/>
                <w:sz w:val="20"/>
                <w:szCs w:val="20"/>
              </w:rPr>
              <w:t>LTM</w:t>
            </w:r>
            <w:r w:rsidRPr="00ED0C21">
              <w:rPr>
                <w:sz w:val="20"/>
                <w:szCs w:val="20"/>
              </w:rPr>
              <w:t>LLLLLL</w:t>
            </w:r>
            <w:r w:rsidRPr="00ED0C21">
              <w:rPr>
                <w:b/>
                <w:sz w:val="20"/>
                <w:szCs w:val="20"/>
              </w:rPr>
              <w:t>T56</w:t>
            </w:r>
            <w:r w:rsidRPr="00ED0C21">
              <w:rPr>
                <w:sz w:val="20"/>
                <w:szCs w:val="20"/>
              </w:rPr>
              <w:t>_YYMM1PP.XML</w:t>
            </w:r>
          </w:p>
          <w:p w14:paraId="015A7DCC" w14:textId="77777777" w:rsidR="0097597B" w:rsidRPr="00ED0C21" w:rsidRDefault="0097597B">
            <w:pPr>
              <w:spacing w:line="276" w:lineRule="auto"/>
              <w:ind w:firstLine="0"/>
              <w:rPr>
                <w:sz w:val="20"/>
                <w:szCs w:val="20"/>
              </w:rPr>
              <w:pPrChange w:id="272" w:author="Андрей П. Цинцадзе" w:date="2023-11-10T15:11:00Z">
                <w:pPr>
                  <w:spacing w:line="276" w:lineRule="auto"/>
                </w:pPr>
              </w:pPrChange>
            </w:pPr>
            <w:r w:rsidRPr="00ED0C21">
              <w:rPr>
                <w:b/>
                <w:sz w:val="20"/>
                <w:szCs w:val="20"/>
              </w:rPr>
              <w:t>VTM</w:t>
            </w:r>
            <w:r w:rsidRPr="00ED0C21">
              <w:rPr>
                <w:sz w:val="20"/>
                <w:szCs w:val="20"/>
              </w:rPr>
              <w:t>LLLLLL</w:t>
            </w:r>
            <w:r w:rsidRPr="00ED0C21">
              <w:rPr>
                <w:b/>
                <w:sz w:val="20"/>
                <w:szCs w:val="20"/>
              </w:rPr>
              <w:t>T56</w:t>
            </w:r>
            <w:r w:rsidRPr="00ED0C21">
              <w:rPr>
                <w:sz w:val="20"/>
                <w:szCs w:val="20"/>
              </w:rPr>
              <w:t>_YYMM1PP.XML</w:t>
            </w:r>
          </w:p>
        </w:tc>
        <w:tc>
          <w:tcPr>
            <w:tcW w:w="1561" w:type="dxa"/>
            <w:vMerge/>
            <w:tcPrChange w:id="273" w:author="Ирина В.. Дмитриева" w:date="2023-11-21T10:00:00Z">
              <w:tcPr>
                <w:tcW w:w="1561" w:type="dxa"/>
                <w:vMerge/>
              </w:tcPr>
            </w:tcPrChange>
          </w:tcPr>
          <w:p w14:paraId="07989D21" w14:textId="77777777" w:rsidR="0097597B" w:rsidRPr="00ED0C21" w:rsidRDefault="0097597B">
            <w:pPr>
              <w:spacing w:line="276" w:lineRule="auto"/>
              <w:ind w:firstLine="0"/>
              <w:rPr>
                <w:sz w:val="20"/>
                <w:szCs w:val="20"/>
              </w:rPr>
              <w:pPrChange w:id="274" w:author="Андрей П. Цинцадзе" w:date="2023-11-10T15:11:00Z">
                <w:pPr>
                  <w:spacing w:line="276" w:lineRule="auto"/>
                </w:pPr>
              </w:pPrChange>
            </w:pPr>
          </w:p>
        </w:tc>
        <w:tc>
          <w:tcPr>
            <w:tcW w:w="2126" w:type="dxa"/>
            <w:vMerge/>
            <w:vAlign w:val="center"/>
            <w:tcPrChange w:id="275" w:author="Ирина В.. Дмитриева" w:date="2023-11-21T10:00:00Z">
              <w:tcPr>
                <w:tcW w:w="2126" w:type="dxa"/>
                <w:vMerge/>
                <w:vAlign w:val="center"/>
              </w:tcPr>
            </w:tcPrChange>
          </w:tcPr>
          <w:p w14:paraId="04D0C04D" w14:textId="77777777" w:rsidR="0097597B" w:rsidRPr="00ED0C21" w:rsidRDefault="0097597B">
            <w:pPr>
              <w:spacing w:line="276" w:lineRule="auto"/>
              <w:ind w:firstLine="0"/>
              <w:rPr>
                <w:sz w:val="20"/>
                <w:szCs w:val="20"/>
              </w:rPr>
              <w:pPrChange w:id="276" w:author="Андрей П. Цинцадзе" w:date="2023-11-10T15:11:00Z">
                <w:pPr>
                  <w:spacing w:line="276" w:lineRule="auto"/>
                </w:pPr>
              </w:pPrChange>
            </w:pPr>
          </w:p>
        </w:tc>
      </w:tr>
      <w:tr w:rsidR="0097597B" w:rsidRPr="00ED0C21" w14:paraId="2552DA4D" w14:textId="77777777" w:rsidTr="00AD5284">
        <w:trPr>
          <w:trHeight w:val="259"/>
          <w:jc w:val="center"/>
          <w:trPrChange w:id="277" w:author="Ирина В.. Дмитриева" w:date="2023-11-21T10:00:00Z">
            <w:trPr>
              <w:trHeight w:val="259"/>
              <w:jc w:val="center"/>
            </w:trPr>
          </w:trPrChange>
        </w:trPr>
        <w:tc>
          <w:tcPr>
            <w:tcW w:w="2403" w:type="dxa"/>
            <w:tcPrChange w:id="278" w:author="Ирина В.. Дмитриева" w:date="2023-11-21T10:00:00Z">
              <w:tcPr>
                <w:tcW w:w="2403" w:type="dxa"/>
              </w:tcPr>
            </w:tcPrChange>
          </w:tcPr>
          <w:p w14:paraId="3374116F" w14:textId="77777777" w:rsidR="0097597B" w:rsidRPr="00ED0C21" w:rsidRDefault="0097597B">
            <w:pPr>
              <w:spacing w:line="276" w:lineRule="auto"/>
              <w:ind w:firstLine="0"/>
              <w:rPr>
                <w:sz w:val="20"/>
                <w:szCs w:val="20"/>
              </w:rPr>
              <w:pPrChange w:id="279" w:author="Андрей П. Цинцадзе" w:date="2023-11-10T15:11:00Z">
                <w:pPr>
                  <w:spacing w:line="276" w:lineRule="auto"/>
                </w:pPr>
              </w:pPrChange>
            </w:pPr>
            <w:r w:rsidRPr="00ED0C21">
              <w:rPr>
                <w:b/>
                <w:sz w:val="20"/>
                <w:szCs w:val="20"/>
              </w:rPr>
              <w:t>СM</w:t>
            </w:r>
            <w:r w:rsidRPr="00ED0C21">
              <w:rPr>
                <w:sz w:val="20"/>
                <w:szCs w:val="20"/>
              </w:rPr>
              <w:t>LLLLLL</w:t>
            </w:r>
            <w:r w:rsidRPr="00ED0C21">
              <w:rPr>
                <w:b/>
                <w:sz w:val="20"/>
                <w:szCs w:val="20"/>
              </w:rPr>
              <w:t>T56</w:t>
            </w:r>
            <w:r w:rsidRPr="00ED0C21">
              <w:rPr>
                <w:sz w:val="20"/>
                <w:szCs w:val="20"/>
              </w:rPr>
              <w:t>_YYMM1PP.ZIP</w:t>
            </w:r>
          </w:p>
        </w:tc>
        <w:tc>
          <w:tcPr>
            <w:tcW w:w="3829" w:type="dxa"/>
            <w:tcPrChange w:id="280" w:author="Ирина В.. Дмитриева" w:date="2023-11-21T10:00:00Z">
              <w:tcPr>
                <w:tcW w:w="3686" w:type="dxa"/>
              </w:tcPr>
            </w:tcPrChange>
          </w:tcPr>
          <w:p w14:paraId="06CDAA71" w14:textId="77777777" w:rsidR="0097597B" w:rsidRPr="00ED0C21" w:rsidRDefault="0097597B">
            <w:pPr>
              <w:spacing w:line="276" w:lineRule="auto"/>
              <w:ind w:firstLine="0"/>
              <w:rPr>
                <w:sz w:val="20"/>
                <w:szCs w:val="20"/>
              </w:rPr>
              <w:pPrChange w:id="281" w:author="Андрей П. Цинцадзе" w:date="2023-11-10T15:11:00Z">
                <w:pPr>
                  <w:spacing w:line="276" w:lineRule="auto"/>
                </w:pPr>
              </w:pPrChange>
            </w:pPr>
            <w:r w:rsidRPr="00ED0C21">
              <w:rPr>
                <w:b/>
                <w:sz w:val="20"/>
                <w:szCs w:val="20"/>
              </w:rPr>
              <w:t>CM</w:t>
            </w:r>
            <w:r w:rsidRPr="00ED0C21">
              <w:rPr>
                <w:sz w:val="20"/>
                <w:szCs w:val="20"/>
              </w:rPr>
              <w:t>LLLLLL</w:t>
            </w:r>
            <w:r w:rsidRPr="00ED0C21">
              <w:rPr>
                <w:b/>
                <w:sz w:val="20"/>
                <w:szCs w:val="20"/>
              </w:rPr>
              <w:t>T56</w:t>
            </w:r>
            <w:r w:rsidRPr="00ED0C21">
              <w:rPr>
                <w:sz w:val="20"/>
                <w:szCs w:val="20"/>
              </w:rPr>
              <w:t>_YYMM1PP.XML</w:t>
            </w:r>
          </w:p>
          <w:p w14:paraId="1B105FBC" w14:textId="77777777" w:rsidR="0097597B" w:rsidRPr="00ED0C21" w:rsidRDefault="0097597B">
            <w:pPr>
              <w:spacing w:line="276" w:lineRule="auto"/>
              <w:ind w:firstLine="0"/>
              <w:rPr>
                <w:sz w:val="20"/>
                <w:szCs w:val="20"/>
              </w:rPr>
              <w:pPrChange w:id="282" w:author="Андрей П. Цинцадзе" w:date="2023-11-10T15:11:00Z">
                <w:pPr>
                  <w:spacing w:line="276" w:lineRule="auto"/>
                </w:pPr>
              </w:pPrChange>
            </w:pPr>
            <w:r w:rsidRPr="00ED0C21">
              <w:rPr>
                <w:b/>
                <w:sz w:val="20"/>
                <w:szCs w:val="20"/>
              </w:rPr>
              <w:t>LCM</w:t>
            </w:r>
            <w:r w:rsidRPr="00ED0C21">
              <w:rPr>
                <w:sz w:val="20"/>
                <w:szCs w:val="20"/>
              </w:rPr>
              <w:t>LLLLLL</w:t>
            </w:r>
            <w:r w:rsidRPr="00ED0C21">
              <w:rPr>
                <w:b/>
                <w:sz w:val="20"/>
                <w:szCs w:val="20"/>
              </w:rPr>
              <w:t>T56</w:t>
            </w:r>
            <w:r w:rsidRPr="00ED0C21">
              <w:rPr>
                <w:sz w:val="20"/>
                <w:szCs w:val="20"/>
              </w:rPr>
              <w:t>_YYMM1PP.XML</w:t>
            </w:r>
          </w:p>
          <w:p w14:paraId="5E3568FD" w14:textId="77777777" w:rsidR="0097597B" w:rsidRPr="00ED0C21" w:rsidRDefault="0097597B">
            <w:pPr>
              <w:spacing w:line="276" w:lineRule="auto"/>
              <w:ind w:firstLine="0"/>
              <w:rPr>
                <w:sz w:val="20"/>
                <w:szCs w:val="20"/>
              </w:rPr>
              <w:pPrChange w:id="283" w:author="Андрей П. Цинцадзе" w:date="2023-11-10T15:11:00Z">
                <w:pPr>
                  <w:spacing w:line="276" w:lineRule="auto"/>
                </w:pPr>
              </w:pPrChange>
            </w:pPr>
            <w:r w:rsidRPr="00ED0C21">
              <w:rPr>
                <w:b/>
                <w:sz w:val="20"/>
                <w:szCs w:val="20"/>
              </w:rPr>
              <w:t>VCM</w:t>
            </w:r>
            <w:r w:rsidRPr="00ED0C21">
              <w:rPr>
                <w:sz w:val="20"/>
                <w:szCs w:val="20"/>
              </w:rPr>
              <w:t>LLLLLL</w:t>
            </w:r>
            <w:r w:rsidRPr="00ED0C21">
              <w:rPr>
                <w:b/>
                <w:sz w:val="20"/>
                <w:szCs w:val="20"/>
              </w:rPr>
              <w:t>T56</w:t>
            </w:r>
            <w:r w:rsidRPr="00ED0C21">
              <w:rPr>
                <w:sz w:val="20"/>
                <w:szCs w:val="20"/>
              </w:rPr>
              <w:t>_YYMM1PP.XML</w:t>
            </w:r>
          </w:p>
        </w:tc>
        <w:tc>
          <w:tcPr>
            <w:tcW w:w="1561" w:type="dxa"/>
            <w:vMerge/>
            <w:tcPrChange w:id="284" w:author="Ирина В.. Дмитриева" w:date="2023-11-21T10:00:00Z">
              <w:tcPr>
                <w:tcW w:w="1561" w:type="dxa"/>
                <w:vMerge/>
              </w:tcPr>
            </w:tcPrChange>
          </w:tcPr>
          <w:p w14:paraId="4209ACDE" w14:textId="77777777" w:rsidR="0097597B" w:rsidRPr="00ED0C21" w:rsidRDefault="0097597B">
            <w:pPr>
              <w:spacing w:line="276" w:lineRule="auto"/>
              <w:ind w:firstLine="0"/>
              <w:rPr>
                <w:sz w:val="20"/>
                <w:szCs w:val="20"/>
              </w:rPr>
              <w:pPrChange w:id="285" w:author="Андрей П. Цинцадзе" w:date="2023-11-10T15:11:00Z">
                <w:pPr>
                  <w:spacing w:line="276" w:lineRule="auto"/>
                </w:pPr>
              </w:pPrChange>
            </w:pPr>
          </w:p>
        </w:tc>
        <w:tc>
          <w:tcPr>
            <w:tcW w:w="2126" w:type="dxa"/>
            <w:vMerge/>
            <w:vAlign w:val="center"/>
            <w:tcPrChange w:id="286" w:author="Ирина В.. Дмитриева" w:date="2023-11-21T10:00:00Z">
              <w:tcPr>
                <w:tcW w:w="2126" w:type="dxa"/>
                <w:vMerge/>
                <w:vAlign w:val="center"/>
              </w:tcPr>
            </w:tcPrChange>
          </w:tcPr>
          <w:p w14:paraId="08399D43" w14:textId="77777777" w:rsidR="0097597B" w:rsidRPr="00ED0C21" w:rsidRDefault="0097597B">
            <w:pPr>
              <w:spacing w:line="276" w:lineRule="auto"/>
              <w:ind w:firstLine="0"/>
              <w:rPr>
                <w:sz w:val="20"/>
                <w:szCs w:val="20"/>
              </w:rPr>
              <w:pPrChange w:id="287" w:author="Андрей П. Цинцадзе" w:date="2023-11-10T15:11:00Z">
                <w:pPr>
                  <w:spacing w:line="276" w:lineRule="auto"/>
                </w:pPr>
              </w:pPrChange>
            </w:pPr>
          </w:p>
        </w:tc>
      </w:tr>
      <w:tr w:rsidR="0097597B" w:rsidRPr="00ED0C21" w14:paraId="3FE2DA7A" w14:textId="77777777" w:rsidTr="00AD5284">
        <w:trPr>
          <w:trHeight w:val="703"/>
          <w:jc w:val="center"/>
          <w:trPrChange w:id="288" w:author="Ирина В.. Дмитриева" w:date="2023-11-21T10:00:00Z">
            <w:trPr>
              <w:trHeight w:val="703"/>
              <w:jc w:val="center"/>
            </w:trPr>
          </w:trPrChange>
        </w:trPr>
        <w:tc>
          <w:tcPr>
            <w:tcW w:w="9923" w:type="dxa"/>
            <w:gridSpan w:val="4"/>
            <w:shd w:val="clear" w:color="auto" w:fill="F2F2F2" w:themeFill="background1" w:themeFillShade="F2"/>
            <w:vAlign w:val="center"/>
            <w:tcPrChange w:id="289" w:author="Ирина В.. Дмитриева" w:date="2023-11-21T10:00:00Z">
              <w:tcPr>
                <w:tcW w:w="9776" w:type="dxa"/>
                <w:gridSpan w:val="4"/>
                <w:shd w:val="clear" w:color="auto" w:fill="F2F2F2" w:themeFill="background1" w:themeFillShade="F2"/>
                <w:vAlign w:val="center"/>
              </w:tcPr>
            </w:tcPrChange>
          </w:tcPr>
          <w:p w14:paraId="768D6FF8" w14:textId="77777777" w:rsidR="0097597B" w:rsidRDefault="0097597B">
            <w:pPr>
              <w:spacing w:line="276" w:lineRule="auto"/>
              <w:ind w:firstLine="0"/>
              <w:jc w:val="center"/>
              <w:rPr>
                <w:b/>
                <w:sz w:val="20"/>
                <w:szCs w:val="20"/>
              </w:rPr>
              <w:pPrChange w:id="290" w:author="Андрей П. Цинцадзе" w:date="2023-11-10T15:11:00Z">
                <w:pPr>
                  <w:spacing w:line="276" w:lineRule="auto"/>
                  <w:jc w:val="center"/>
                </w:pPr>
              </w:pPrChange>
            </w:pPr>
            <w:r w:rsidRPr="002F3962">
              <w:rPr>
                <w:b/>
                <w:sz w:val="20"/>
                <w:szCs w:val="20"/>
              </w:rPr>
              <w:t>TM</w:t>
            </w:r>
          </w:p>
          <w:p w14:paraId="2B0D7F8C" w14:textId="77777777" w:rsidR="0097597B" w:rsidRPr="00F15CE4" w:rsidRDefault="0097597B">
            <w:pPr>
              <w:spacing w:line="276" w:lineRule="auto"/>
              <w:ind w:firstLine="0"/>
              <w:jc w:val="center"/>
              <w:rPr>
                <w:sz w:val="20"/>
                <w:szCs w:val="20"/>
              </w:rPr>
              <w:pPrChange w:id="291" w:author="Андрей П. Цинцадзе" w:date="2023-11-10T15:11:00Z">
                <w:pPr>
                  <w:spacing w:line="276" w:lineRule="auto"/>
                  <w:jc w:val="center"/>
                </w:pPr>
              </w:pPrChange>
            </w:pPr>
            <w:r w:rsidRPr="00F15CE4">
              <w:rPr>
                <w:sz w:val="20"/>
                <w:szCs w:val="20"/>
              </w:rPr>
              <w:t>Реестры оказанных медицинских услуг для каждой СМО Оренбургской области подписанные ТФОМС (включает все основные реестры за отчетный период).</w:t>
            </w:r>
          </w:p>
        </w:tc>
      </w:tr>
      <w:tr w:rsidR="0097597B" w:rsidRPr="00ED0C21" w14:paraId="35B9CE44" w14:textId="77777777" w:rsidTr="00AD5284">
        <w:trPr>
          <w:trHeight w:val="3710"/>
          <w:jc w:val="center"/>
          <w:trPrChange w:id="292" w:author="Ирина В.. Дмитриева" w:date="2023-11-21T10:00:00Z">
            <w:trPr>
              <w:trHeight w:val="3710"/>
              <w:jc w:val="center"/>
            </w:trPr>
          </w:trPrChange>
        </w:trPr>
        <w:tc>
          <w:tcPr>
            <w:tcW w:w="2403" w:type="dxa"/>
            <w:tcPrChange w:id="293" w:author="Ирина В.. Дмитриева" w:date="2023-11-21T10:00:00Z">
              <w:tcPr>
                <w:tcW w:w="2403" w:type="dxa"/>
              </w:tcPr>
            </w:tcPrChange>
          </w:tcPr>
          <w:p w14:paraId="7CE45222" w14:textId="77777777" w:rsidR="0097597B" w:rsidRPr="00ED0C21" w:rsidRDefault="0097597B">
            <w:pPr>
              <w:spacing w:line="276" w:lineRule="auto"/>
              <w:ind w:firstLine="0"/>
              <w:rPr>
                <w:sz w:val="20"/>
                <w:szCs w:val="20"/>
                <w:lang w:val="en-US"/>
              </w:rPr>
              <w:pPrChange w:id="294" w:author="Андрей П. Цинцадзе" w:date="2023-11-10T15:11:00Z">
                <w:pPr>
                  <w:spacing w:line="276" w:lineRule="auto"/>
                </w:pPr>
              </w:pPrChange>
            </w:pPr>
            <w:r w:rsidRPr="00ED0C21">
              <w:rPr>
                <w:b/>
                <w:sz w:val="20"/>
                <w:szCs w:val="20"/>
                <w:lang w:val="en-US"/>
              </w:rPr>
              <w:t>NP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829" w:type="dxa"/>
            <w:tcPrChange w:id="295" w:author="Ирина В.. Дмитриева" w:date="2023-11-21T10:00:00Z">
              <w:tcPr>
                <w:tcW w:w="3686" w:type="dxa"/>
              </w:tcPr>
            </w:tcPrChange>
          </w:tcPr>
          <w:p w14:paraId="5E2FDE0F" w14:textId="77777777" w:rsidR="0097597B" w:rsidRPr="00ED0C21" w:rsidRDefault="0097597B">
            <w:pPr>
              <w:spacing w:line="276" w:lineRule="auto"/>
              <w:ind w:firstLine="0"/>
              <w:rPr>
                <w:sz w:val="20"/>
                <w:szCs w:val="20"/>
                <w:lang w:val="en-US"/>
              </w:rPr>
              <w:pPrChange w:id="296" w:author="Андрей П. Цинцадзе" w:date="2023-11-10T15:11:00Z">
                <w:pPr>
                  <w:spacing w:line="276" w:lineRule="auto"/>
                </w:pPr>
              </w:pPrChange>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6D66BB17" w14:textId="77777777" w:rsidR="0097597B" w:rsidRPr="00ED0C21" w:rsidRDefault="0097597B">
            <w:pPr>
              <w:spacing w:line="276" w:lineRule="auto"/>
              <w:ind w:firstLine="0"/>
              <w:rPr>
                <w:sz w:val="20"/>
                <w:szCs w:val="20"/>
                <w:lang w:val="en-US"/>
              </w:rPr>
              <w:pPrChange w:id="297" w:author="Андрей П. Цинцадзе" w:date="2023-11-10T15:11:00Z">
                <w:pPr>
                  <w:spacing w:line="276" w:lineRule="auto"/>
                </w:pPr>
              </w:pPrChange>
            </w:pPr>
            <w:r w:rsidRPr="00ED0C21">
              <w:rPr>
                <w:b/>
                <w:sz w:val="20"/>
                <w:szCs w:val="20"/>
                <w:lang w:val="en-US"/>
              </w:rPr>
              <w:t>L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192452CD" w14:textId="77777777" w:rsidR="0097597B" w:rsidRPr="00ED0C21" w:rsidRDefault="0097597B">
            <w:pPr>
              <w:spacing w:line="276" w:lineRule="auto"/>
              <w:ind w:firstLine="0"/>
              <w:rPr>
                <w:sz w:val="20"/>
                <w:szCs w:val="20"/>
                <w:lang w:val="en-US"/>
              </w:rPr>
              <w:pPrChange w:id="298" w:author="Андрей П. Цинцадзе" w:date="2023-11-10T15:11:00Z">
                <w:pPr>
                  <w:spacing w:line="276" w:lineRule="auto"/>
                </w:pPr>
              </w:pPrChange>
            </w:pPr>
            <w:r w:rsidRPr="00ED0C21">
              <w:rPr>
                <w:b/>
                <w:sz w:val="20"/>
                <w:szCs w:val="20"/>
                <w:lang w:val="en-US"/>
              </w:rPr>
              <w:t>V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1893640" w14:textId="77777777" w:rsidR="0097597B" w:rsidRPr="00ED0C21" w:rsidRDefault="0097597B">
            <w:pPr>
              <w:spacing w:line="276" w:lineRule="auto"/>
              <w:ind w:firstLine="0"/>
              <w:rPr>
                <w:sz w:val="20"/>
                <w:szCs w:val="20"/>
                <w:lang w:val="en-US"/>
              </w:rPr>
              <w:pPrChange w:id="299" w:author="Андрей П. Цинцадзе" w:date="2023-11-10T15:11:00Z">
                <w:pPr>
                  <w:spacing w:line="276" w:lineRule="auto"/>
                </w:pPr>
              </w:pPrChange>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 xml:space="preserve">NNNNN_YYMM1PP.XLS  </w:t>
            </w:r>
          </w:p>
          <w:p w14:paraId="27F2FC6F" w14:textId="77777777" w:rsidR="0097597B" w:rsidRPr="00ED0C21" w:rsidRDefault="0097597B">
            <w:pPr>
              <w:spacing w:line="276" w:lineRule="auto"/>
              <w:ind w:firstLine="0"/>
              <w:rPr>
                <w:sz w:val="20"/>
                <w:szCs w:val="20"/>
                <w:lang w:val="en-US"/>
              </w:rPr>
              <w:pPrChange w:id="300" w:author="Андрей П. Цинцадзе" w:date="2023-11-10T15:11:00Z">
                <w:pPr>
                  <w:spacing w:line="276" w:lineRule="auto"/>
                </w:pPr>
              </w:pPrChange>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PDF</w:t>
            </w:r>
          </w:p>
          <w:p w14:paraId="2FCAF73B" w14:textId="77777777" w:rsidR="0097597B" w:rsidRPr="00ED0C21" w:rsidRDefault="0097597B">
            <w:pPr>
              <w:spacing w:line="276" w:lineRule="auto"/>
              <w:ind w:firstLine="0"/>
              <w:rPr>
                <w:sz w:val="20"/>
                <w:szCs w:val="20"/>
                <w:lang w:val="en-US"/>
              </w:rPr>
              <w:pPrChange w:id="301" w:author="Андрей П. Цинцадзе" w:date="2023-11-10T15:11:00Z">
                <w:pPr>
                  <w:spacing w:line="276" w:lineRule="auto"/>
                </w:pPr>
              </w:pPrChange>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XML</w:t>
            </w:r>
          </w:p>
          <w:p w14:paraId="187B6229" w14:textId="77777777" w:rsidR="0097597B" w:rsidRPr="00ED0C21" w:rsidRDefault="0097597B">
            <w:pPr>
              <w:spacing w:line="276" w:lineRule="auto"/>
              <w:ind w:firstLine="0"/>
              <w:rPr>
                <w:sz w:val="20"/>
                <w:szCs w:val="20"/>
                <w:lang w:val="en-US"/>
              </w:rPr>
              <w:pPrChange w:id="302" w:author="Андрей П. Цинцадзе" w:date="2023-11-10T15:11:00Z">
                <w:pPr>
                  <w:spacing w:line="276" w:lineRule="auto"/>
                </w:pPr>
              </w:pPrChange>
            </w:pPr>
            <w:r w:rsidRPr="00ED0C21">
              <w:rPr>
                <w:b/>
                <w:sz w:val="20"/>
                <w:szCs w:val="20"/>
                <w:lang w:val="en-US"/>
              </w:rPr>
              <w:t>LDM</w:t>
            </w:r>
            <w:r w:rsidRPr="00ED0C21">
              <w:rPr>
                <w:sz w:val="20"/>
                <w:szCs w:val="20"/>
                <w:lang w:val="en-US"/>
              </w:rPr>
              <w:t>LLLLLL</w:t>
            </w:r>
            <w:r w:rsidRPr="00ED0C21">
              <w:rPr>
                <w:b/>
                <w:sz w:val="20"/>
                <w:szCs w:val="20"/>
                <w:lang w:val="en-US"/>
              </w:rPr>
              <w:t>S</w:t>
            </w:r>
            <w:r w:rsidRPr="00ED0C21">
              <w:rPr>
                <w:sz w:val="20"/>
                <w:szCs w:val="20"/>
                <w:lang w:val="en-US"/>
              </w:rPr>
              <w:t>NNNNN_YYMM1PP.XML</w:t>
            </w:r>
          </w:p>
          <w:p w14:paraId="50717C8F" w14:textId="77777777" w:rsidR="0097597B" w:rsidRPr="00ED0C21" w:rsidRDefault="0097597B">
            <w:pPr>
              <w:spacing w:line="276" w:lineRule="auto"/>
              <w:ind w:firstLine="0"/>
              <w:rPr>
                <w:sz w:val="20"/>
                <w:szCs w:val="20"/>
                <w:lang w:val="en-US"/>
              </w:rPr>
              <w:pPrChange w:id="303" w:author="Андрей П. Цинцадзе" w:date="2023-11-10T15:11:00Z">
                <w:pPr>
                  <w:spacing w:line="276" w:lineRule="auto"/>
                </w:pPr>
              </w:pPrChange>
            </w:pPr>
            <w:r w:rsidRPr="00ED0C21">
              <w:rPr>
                <w:b/>
                <w:sz w:val="20"/>
                <w:szCs w:val="20"/>
                <w:lang w:val="en-US"/>
              </w:rPr>
              <w:t>VD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CC46699" w14:textId="77777777" w:rsidR="0097597B" w:rsidRPr="00ED0C21" w:rsidRDefault="0097597B">
            <w:pPr>
              <w:spacing w:line="276" w:lineRule="auto"/>
              <w:ind w:firstLine="0"/>
              <w:rPr>
                <w:sz w:val="20"/>
                <w:szCs w:val="20"/>
                <w:lang w:val="en-US"/>
              </w:rPr>
              <w:pPrChange w:id="304" w:author="Андрей П. Цинцадзе" w:date="2023-11-10T15:11:00Z">
                <w:pPr>
                  <w:spacing w:line="276" w:lineRule="auto"/>
                </w:pPr>
              </w:pPrChange>
            </w:pPr>
            <w:r w:rsidRPr="00ED0C21">
              <w:rPr>
                <w:b/>
                <w:sz w:val="20"/>
                <w:szCs w:val="20"/>
                <w:lang w:val="en-US"/>
              </w:rPr>
              <w:t>DML</w:t>
            </w:r>
            <w:r w:rsidRPr="00ED0C21">
              <w:rPr>
                <w:sz w:val="20"/>
                <w:szCs w:val="20"/>
                <w:lang w:val="en-US"/>
              </w:rPr>
              <w:t>LLLLL</w:t>
            </w:r>
            <w:r w:rsidRPr="00ED0C21">
              <w:rPr>
                <w:b/>
                <w:sz w:val="20"/>
                <w:szCs w:val="20"/>
                <w:lang w:val="en-US"/>
              </w:rPr>
              <w:t>S</w:t>
            </w:r>
            <w:r w:rsidRPr="00ED0C21">
              <w:rPr>
                <w:sz w:val="20"/>
                <w:szCs w:val="20"/>
                <w:lang w:val="en-US"/>
              </w:rPr>
              <w:t>NNNNN_YYMM1PP.XLS</w:t>
            </w:r>
          </w:p>
          <w:p w14:paraId="05A0BD99" w14:textId="77777777" w:rsidR="0097597B" w:rsidRPr="00ED0C21" w:rsidRDefault="0097597B">
            <w:pPr>
              <w:spacing w:line="276" w:lineRule="auto"/>
              <w:ind w:firstLine="0"/>
              <w:rPr>
                <w:sz w:val="20"/>
                <w:szCs w:val="20"/>
                <w:lang w:val="en-US"/>
              </w:rPr>
              <w:pPrChange w:id="305" w:author="Андрей П. Цинцадзе" w:date="2023-11-10T15:11:00Z">
                <w:pPr>
                  <w:spacing w:line="276" w:lineRule="auto"/>
                </w:pPr>
              </w:pPrChange>
            </w:pPr>
            <w:r w:rsidRPr="00ED0C21">
              <w:rPr>
                <w:b/>
                <w:sz w:val="20"/>
                <w:szCs w:val="20"/>
                <w:lang w:val="en-US"/>
              </w:rPr>
              <w:t>DML</w:t>
            </w:r>
            <w:r w:rsidRPr="00ED0C21">
              <w:rPr>
                <w:sz w:val="20"/>
                <w:szCs w:val="20"/>
                <w:lang w:val="en-US"/>
              </w:rPr>
              <w:t>LLLLL</w:t>
            </w:r>
            <w:r w:rsidRPr="00ED0C21">
              <w:rPr>
                <w:b/>
                <w:sz w:val="20"/>
                <w:szCs w:val="20"/>
                <w:lang w:val="en-US"/>
              </w:rPr>
              <w:t>S</w:t>
            </w:r>
            <w:r w:rsidRPr="00ED0C21">
              <w:rPr>
                <w:sz w:val="20"/>
                <w:szCs w:val="20"/>
                <w:lang w:val="en-US"/>
              </w:rPr>
              <w:t>NNNNN_YYMM1PP.PDF</w:t>
            </w:r>
          </w:p>
          <w:p w14:paraId="02964B09" w14:textId="77777777" w:rsidR="0097597B" w:rsidRPr="00ED0C21" w:rsidRDefault="0097597B">
            <w:pPr>
              <w:spacing w:line="276" w:lineRule="auto"/>
              <w:ind w:firstLine="0"/>
              <w:rPr>
                <w:sz w:val="20"/>
                <w:szCs w:val="20"/>
                <w:lang w:val="en-US"/>
              </w:rPr>
              <w:pPrChange w:id="306" w:author="Андрей П. Цинцадзе" w:date="2023-11-10T15:11:00Z">
                <w:pPr>
                  <w:spacing w:line="276" w:lineRule="auto"/>
                </w:pPr>
              </w:pPrChange>
            </w:pPr>
            <w:r w:rsidRPr="00ED0C21">
              <w:rPr>
                <w:b/>
                <w:sz w:val="20"/>
                <w:szCs w:val="20"/>
                <w:lang w:val="en-US"/>
              </w:rPr>
              <w:t>TML</w:t>
            </w:r>
            <w:r w:rsidRPr="00ED0C21">
              <w:rPr>
                <w:sz w:val="20"/>
                <w:szCs w:val="20"/>
                <w:lang w:val="en-US"/>
              </w:rPr>
              <w:t>LLLLL</w:t>
            </w:r>
            <w:r w:rsidRPr="00ED0C21">
              <w:rPr>
                <w:b/>
                <w:sz w:val="20"/>
                <w:szCs w:val="20"/>
                <w:lang w:val="en-US"/>
              </w:rPr>
              <w:t>S</w:t>
            </w:r>
            <w:r w:rsidRPr="00ED0C21">
              <w:rPr>
                <w:sz w:val="20"/>
                <w:szCs w:val="20"/>
                <w:lang w:val="en-US"/>
              </w:rPr>
              <w:t>NNNNN_YYMM1PP.XML</w:t>
            </w:r>
          </w:p>
          <w:p w14:paraId="5AC95170" w14:textId="77777777" w:rsidR="0097597B" w:rsidRPr="00ED0C21" w:rsidRDefault="0097597B">
            <w:pPr>
              <w:spacing w:line="276" w:lineRule="auto"/>
              <w:ind w:firstLine="0"/>
              <w:rPr>
                <w:sz w:val="20"/>
                <w:szCs w:val="20"/>
                <w:lang w:val="en-US"/>
              </w:rPr>
              <w:pPrChange w:id="307" w:author="Андрей П. Цинцадзе" w:date="2023-11-10T15:11:00Z">
                <w:pPr>
                  <w:spacing w:line="276" w:lineRule="auto"/>
                </w:pPr>
              </w:pPrChange>
            </w:pPr>
            <w:r w:rsidRPr="00ED0C21">
              <w:rPr>
                <w:b/>
                <w:sz w:val="20"/>
                <w:szCs w:val="20"/>
                <w:lang w:val="en-US"/>
              </w:rPr>
              <w:t>LTM</w:t>
            </w:r>
            <w:r w:rsidRPr="00ED0C21">
              <w:rPr>
                <w:sz w:val="20"/>
                <w:szCs w:val="20"/>
                <w:lang w:val="en-US"/>
              </w:rPr>
              <w:t>LLLLLL</w:t>
            </w:r>
            <w:r w:rsidRPr="00ED0C21">
              <w:rPr>
                <w:b/>
                <w:sz w:val="20"/>
                <w:szCs w:val="20"/>
                <w:lang w:val="en-US"/>
              </w:rPr>
              <w:t>S</w:t>
            </w:r>
            <w:r w:rsidRPr="00ED0C21">
              <w:rPr>
                <w:sz w:val="20"/>
                <w:szCs w:val="20"/>
                <w:lang w:val="en-US"/>
              </w:rPr>
              <w:t>NNNNN_YYMM1PP.XML</w:t>
            </w:r>
          </w:p>
          <w:p w14:paraId="7846263B" w14:textId="77777777" w:rsidR="0097597B" w:rsidRPr="00ED0C21" w:rsidRDefault="0097597B">
            <w:pPr>
              <w:spacing w:line="276" w:lineRule="auto"/>
              <w:ind w:firstLine="0"/>
              <w:rPr>
                <w:sz w:val="20"/>
                <w:szCs w:val="20"/>
                <w:lang w:val="en-US"/>
              </w:rPr>
              <w:pPrChange w:id="308" w:author="Андрей П. Цинцадзе" w:date="2023-11-10T15:11:00Z">
                <w:pPr>
                  <w:spacing w:line="276" w:lineRule="auto"/>
                </w:pPr>
              </w:pPrChange>
            </w:pPr>
            <w:r w:rsidRPr="00ED0C21">
              <w:rPr>
                <w:b/>
                <w:sz w:val="20"/>
                <w:szCs w:val="20"/>
                <w:lang w:val="en-US"/>
              </w:rPr>
              <w:t>VTM</w:t>
            </w:r>
            <w:r w:rsidRPr="00ED0C21">
              <w:rPr>
                <w:sz w:val="20"/>
                <w:szCs w:val="20"/>
                <w:lang w:val="en-US"/>
              </w:rPr>
              <w:t>LLLLLL</w:t>
            </w:r>
            <w:r w:rsidRPr="00ED0C21">
              <w:rPr>
                <w:b/>
                <w:sz w:val="20"/>
                <w:szCs w:val="20"/>
                <w:lang w:val="en-US"/>
              </w:rPr>
              <w:t>S</w:t>
            </w:r>
            <w:r w:rsidRPr="00ED0C21">
              <w:rPr>
                <w:sz w:val="20"/>
                <w:szCs w:val="20"/>
                <w:lang w:val="en-US"/>
              </w:rPr>
              <w:t>NNNNN_YYMM1PP.XML</w:t>
            </w:r>
          </w:p>
          <w:p w14:paraId="36358F88" w14:textId="77777777" w:rsidR="0097597B" w:rsidRPr="00ED0C21" w:rsidRDefault="0097597B">
            <w:pPr>
              <w:spacing w:line="276" w:lineRule="auto"/>
              <w:ind w:firstLine="0"/>
              <w:rPr>
                <w:sz w:val="20"/>
                <w:szCs w:val="20"/>
                <w:lang w:val="en-US"/>
              </w:rPr>
              <w:pPrChange w:id="309" w:author="Андрей П. Цинцадзе" w:date="2023-11-10T15:11:00Z">
                <w:pPr>
                  <w:spacing w:line="276" w:lineRule="auto"/>
                </w:pPr>
              </w:pPrChange>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XLS</w:t>
            </w:r>
          </w:p>
          <w:p w14:paraId="3FD0360A" w14:textId="77777777" w:rsidR="0097597B" w:rsidRPr="00ED0C21" w:rsidRDefault="0097597B">
            <w:pPr>
              <w:spacing w:line="276" w:lineRule="auto"/>
              <w:ind w:firstLine="0"/>
              <w:rPr>
                <w:sz w:val="20"/>
                <w:szCs w:val="20"/>
                <w:lang w:val="en-US"/>
              </w:rPr>
              <w:pPrChange w:id="310" w:author="Андрей П. Цинцадзе" w:date="2023-11-10T15:11:00Z">
                <w:pPr>
                  <w:spacing w:line="276" w:lineRule="auto"/>
                </w:pPr>
              </w:pPrChange>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PDF</w:t>
            </w:r>
          </w:p>
          <w:p w14:paraId="31B5EB1C" w14:textId="77777777" w:rsidR="0097597B" w:rsidRPr="00ED0C21" w:rsidRDefault="0097597B">
            <w:pPr>
              <w:spacing w:line="276" w:lineRule="auto"/>
              <w:ind w:firstLine="0"/>
              <w:rPr>
                <w:sz w:val="20"/>
                <w:szCs w:val="20"/>
                <w:lang w:val="en-US"/>
              </w:rPr>
              <w:pPrChange w:id="311" w:author="Андрей П. Цинцадзе" w:date="2023-11-10T15:11:00Z">
                <w:pPr>
                  <w:spacing w:line="276" w:lineRule="auto"/>
                </w:pPr>
              </w:pPrChange>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B0963F8" w14:textId="77777777" w:rsidR="0097597B" w:rsidRPr="00ED0C21" w:rsidRDefault="0097597B">
            <w:pPr>
              <w:spacing w:line="276" w:lineRule="auto"/>
              <w:ind w:firstLine="0"/>
              <w:rPr>
                <w:sz w:val="20"/>
                <w:szCs w:val="20"/>
                <w:lang w:val="en-US"/>
              </w:rPr>
              <w:pPrChange w:id="312" w:author="Андрей П. Цинцадзе" w:date="2023-11-10T15:11:00Z">
                <w:pPr>
                  <w:spacing w:line="276" w:lineRule="auto"/>
                </w:pPr>
              </w:pPrChange>
            </w:pPr>
            <w:r w:rsidRPr="00ED0C21">
              <w:rPr>
                <w:b/>
                <w:sz w:val="20"/>
                <w:szCs w:val="20"/>
                <w:lang w:val="en-US"/>
              </w:rPr>
              <w:t>LC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24CEFEC" w14:textId="77777777" w:rsidR="0097597B" w:rsidRPr="00ED0C21" w:rsidRDefault="0097597B">
            <w:pPr>
              <w:spacing w:line="276" w:lineRule="auto"/>
              <w:ind w:firstLine="0"/>
              <w:rPr>
                <w:sz w:val="20"/>
                <w:szCs w:val="20"/>
                <w:lang w:val="en-US"/>
              </w:rPr>
              <w:pPrChange w:id="313" w:author="Андрей П. Цинцадзе" w:date="2023-11-10T15:11:00Z">
                <w:pPr>
                  <w:spacing w:line="276" w:lineRule="auto"/>
                </w:pPr>
              </w:pPrChange>
            </w:pPr>
            <w:r w:rsidRPr="00ED0C21">
              <w:rPr>
                <w:b/>
                <w:sz w:val="20"/>
                <w:szCs w:val="20"/>
                <w:lang w:val="en-US"/>
              </w:rPr>
              <w:t>VCM</w:t>
            </w:r>
            <w:r w:rsidRPr="00ED0C21">
              <w:rPr>
                <w:sz w:val="20"/>
                <w:szCs w:val="20"/>
                <w:lang w:val="en-US"/>
              </w:rPr>
              <w:t>LLLLLL</w:t>
            </w:r>
            <w:r w:rsidRPr="00ED0C21">
              <w:rPr>
                <w:b/>
                <w:sz w:val="20"/>
                <w:szCs w:val="20"/>
                <w:lang w:val="en-US"/>
              </w:rPr>
              <w:t>S</w:t>
            </w:r>
            <w:r w:rsidRPr="00ED0C21">
              <w:rPr>
                <w:sz w:val="20"/>
                <w:szCs w:val="20"/>
                <w:lang w:val="en-US"/>
              </w:rPr>
              <w:t>NNNNN_YYMM1PP.XML</w:t>
            </w:r>
          </w:p>
          <w:p w14:paraId="7C9CE781" w14:textId="77777777" w:rsidR="0097597B" w:rsidRPr="00ED0C21" w:rsidRDefault="0097597B">
            <w:pPr>
              <w:spacing w:line="276" w:lineRule="auto"/>
              <w:ind w:firstLine="0"/>
              <w:rPr>
                <w:sz w:val="20"/>
                <w:szCs w:val="20"/>
                <w:lang w:val="en-US"/>
              </w:rPr>
              <w:pPrChange w:id="314" w:author="Андрей П. Цинцадзе" w:date="2023-11-10T15:11:00Z">
                <w:pPr>
                  <w:spacing w:line="276" w:lineRule="auto"/>
                </w:pPr>
              </w:pPrChange>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XLS</w:t>
            </w:r>
          </w:p>
          <w:p w14:paraId="2A6A379A" w14:textId="77777777" w:rsidR="0097597B" w:rsidRPr="00ED0C21" w:rsidRDefault="0097597B">
            <w:pPr>
              <w:spacing w:line="276" w:lineRule="auto"/>
              <w:ind w:firstLine="0"/>
              <w:rPr>
                <w:sz w:val="20"/>
                <w:szCs w:val="20"/>
                <w:lang w:val="en-US"/>
              </w:rPr>
              <w:pPrChange w:id="315" w:author="Андрей П. Цинцадзе" w:date="2023-11-10T15:11:00Z">
                <w:pPr>
                  <w:spacing w:line="276" w:lineRule="auto"/>
                </w:pPr>
              </w:pPrChange>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PDF</w:t>
            </w:r>
          </w:p>
        </w:tc>
        <w:tc>
          <w:tcPr>
            <w:tcW w:w="1561" w:type="dxa"/>
            <w:tcPrChange w:id="316" w:author="Ирина В.. Дмитриева" w:date="2023-11-21T10:00:00Z">
              <w:tcPr>
                <w:tcW w:w="1561" w:type="dxa"/>
              </w:tcPr>
            </w:tcPrChange>
          </w:tcPr>
          <w:p w14:paraId="47E3CC9C" w14:textId="77777777" w:rsidR="0097597B" w:rsidRPr="00ED0C21" w:rsidRDefault="0097597B">
            <w:pPr>
              <w:spacing w:line="276" w:lineRule="auto"/>
              <w:ind w:firstLine="0"/>
              <w:rPr>
                <w:sz w:val="20"/>
                <w:szCs w:val="20"/>
              </w:rPr>
              <w:pPrChange w:id="317" w:author="Андрей П. Цинцадзе" w:date="2023-11-10T15:11:00Z">
                <w:pPr>
                  <w:spacing w:line="276" w:lineRule="auto"/>
                </w:pPr>
              </w:pPrChange>
            </w:pPr>
            <w:r w:rsidRPr="00ED0C21">
              <w:rPr>
                <w:sz w:val="20"/>
                <w:szCs w:val="20"/>
              </w:rPr>
              <w:t>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Change w:id="318" w:author="Ирина В.. Дмитриева" w:date="2023-11-21T10:00:00Z">
              <w:tcPr>
                <w:tcW w:w="2126" w:type="dxa"/>
              </w:tcPr>
            </w:tcPrChange>
          </w:tcPr>
          <w:p w14:paraId="092D6952" w14:textId="77777777" w:rsidR="0097597B" w:rsidRPr="00ED0C21" w:rsidRDefault="0097597B">
            <w:pPr>
              <w:spacing w:line="276" w:lineRule="auto"/>
              <w:ind w:firstLine="0"/>
              <w:rPr>
                <w:sz w:val="20"/>
                <w:szCs w:val="20"/>
              </w:rPr>
              <w:pPrChange w:id="319" w:author="Андрей П. Цинцадзе" w:date="2023-11-10T15:11:00Z">
                <w:pPr>
                  <w:spacing w:line="276" w:lineRule="auto"/>
                </w:pPr>
              </w:pPrChange>
            </w:pPr>
            <w:r w:rsidRPr="00ED0C21">
              <w:rPr>
                <w:sz w:val="20"/>
                <w:szCs w:val="20"/>
              </w:rPr>
              <w:t>Ежемесячно в течение первых 7 (семи) рабочих дней месяца, следующего за отчетным.</w:t>
            </w:r>
          </w:p>
          <w:p w14:paraId="2E2E30CD" w14:textId="77777777" w:rsidR="0097597B" w:rsidRPr="00ED0C21" w:rsidRDefault="0097597B">
            <w:pPr>
              <w:spacing w:line="276" w:lineRule="auto"/>
              <w:ind w:firstLine="0"/>
              <w:rPr>
                <w:sz w:val="20"/>
                <w:szCs w:val="20"/>
              </w:rPr>
              <w:pPrChange w:id="320" w:author="Андрей П. Цинцадзе" w:date="2023-11-10T15:11:00Z">
                <w:pPr>
                  <w:spacing w:line="276" w:lineRule="auto"/>
                </w:pPr>
              </w:pPrChange>
            </w:pPr>
            <w:r w:rsidRPr="00ED0C21">
              <w:rPr>
                <w:sz w:val="20"/>
                <w:szCs w:val="20"/>
              </w:rPr>
              <w:t>Основной и дополнительный.</w:t>
            </w:r>
          </w:p>
          <w:p w14:paraId="3D130349" w14:textId="77777777" w:rsidR="0097597B" w:rsidRPr="00ED0C21" w:rsidRDefault="0097597B">
            <w:pPr>
              <w:spacing w:line="276" w:lineRule="auto"/>
              <w:ind w:firstLine="0"/>
              <w:rPr>
                <w:sz w:val="20"/>
                <w:szCs w:val="20"/>
              </w:rPr>
              <w:pPrChange w:id="321" w:author="Андрей П. Цинцадзе" w:date="2023-11-10T15:11:00Z">
                <w:pPr>
                  <w:spacing w:line="276" w:lineRule="auto"/>
                </w:pPr>
              </w:pPrChange>
            </w:pPr>
          </w:p>
          <w:p w14:paraId="1D71E70E" w14:textId="77777777" w:rsidR="0097597B" w:rsidRPr="00ED0C21" w:rsidRDefault="0097597B">
            <w:pPr>
              <w:spacing w:line="276" w:lineRule="auto"/>
              <w:ind w:firstLine="0"/>
              <w:rPr>
                <w:sz w:val="20"/>
                <w:szCs w:val="20"/>
              </w:rPr>
              <w:pPrChange w:id="322" w:author="Андрей П. Цинцадзе" w:date="2023-11-10T15:11:00Z">
                <w:pPr>
                  <w:spacing w:line="276" w:lineRule="auto"/>
                </w:pPr>
              </w:pPrChange>
            </w:pPr>
          </w:p>
        </w:tc>
      </w:tr>
      <w:tr w:rsidR="0097597B" w:rsidRPr="00ED0C21" w14:paraId="6D393ED9" w14:textId="77777777" w:rsidTr="00AD5284">
        <w:trPr>
          <w:trHeight w:val="505"/>
          <w:jc w:val="center"/>
          <w:trPrChange w:id="323" w:author="Ирина В.. Дмитриева" w:date="2023-11-21T10:00:00Z">
            <w:trPr>
              <w:trHeight w:val="505"/>
              <w:jc w:val="center"/>
            </w:trPr>
          </w:trPrChange>
        </w:trPr>
        <w:tc>
          <w:tcPr>
            <w:tcW w:w="9923" w:type="dxa"/>
            <w:gridSpan w:val="4"/>
            <w:shd w:val="clear" w:color="auto" w:fill="F2F2F2" w:themeFill="background1" w:themeFillShade="F2"/>
            <w:vAlign w:val="center"/>
            <w:tcPrChange w:id="324" w:author="Ирина В.. Дмитриева" w:date="2023-11-21T10:00:00Z">
              <w:tcPr>
                <w:tcW w:w="9776" w:type="dxa"/>
                <w:gridSpan w:val="4"/>
                <w:shd w:val="clear" w:color="auto" w:fill="F2F2F2" w:themeFill="background1" w:themeFillShade="F2"/>
                <w:vAlign w:val="center"/>
              </w:tcPr>
            </w:tcPrChange>
          </w:tcPr>
          <w:p w14:paraId="342AD9CD" w14:textId="77777777" w:rsidR="0097597B" w:rsidRDefault="0097597B">
            <w:pPr>
              <w:spacing w:line="276" w:lineRule="auto"/>
              <w:ind w:firstLine="0"/>
              <w:jc w:val="center"/>
              <w:rPr>
                <w:b/>
                <w:sz w:val="20"/>
                <w:szCs w:val="20"/>
              </w:rPr>
              <w:pPrChange w:id="325" w:author="Андрей П. Цинцадзе" w:date="2023-11-10T15:11:00Z">
                <w:pPr>
                  <w:spacing w:line="276" w:lineRule="auto"/>
                  <w:jc w:val="center"/>
                </w:pPr>
              </w:pPrChange>
            </w:pPr>
            <w:r w:rsidRPr="002F3962">
              <w:rPr>
                <w:b/>
                <w:sz w:val="20"/>
                <w:szCs w:val="20"/>
              </w:rPr>
              <w:t>TM (ЭД)</w:t>
            </w:r>
          </w:p>
          <w:p w14:paraId="6AF251CE" w14:textId="77777777" w:rsidR="0097597B" w:rsidRPr="00F15CE4" w:rsidRDefault="0097597B">
            <w:pPr>
              <w:spacing w:line="276" w:lineRule="auto"/>
              <w:ind w:firstLine="0"/>
              <w:jc w:val="center"/>
              <w:rPr>
                <w:sz w:val="20"/>
                <w:szCs w:val="20"/>
              </w:rPr>
              <w:pPrChange w:id="326" w:author="Андрей П. Цинцадзе" w:date="2023-11-10T15:11:00Z">
                <w:pPr>
                  <w:spacing w:line="276" w:lineRule="auto"/>
                  <w:jc w:val="center"/>
                </w:pPr>
              </w:pPrChange>
            </w:pPr>
            <w:r w:rsidRPr="00F15CE4">
              <w:rPr>
                <w:sz w:val="20"/>
                <w:szCs w:val="20"/>
              </w:rPr>
              <w:t>Счета оказанных медицинских услуг для каждой СМО Оренбургской области подписанные ТФОМС (включает все основные счета за отчетный период).</w:t>
            </w:r>
          </w:p>
        </w:tc>
      </w:tr>
      <w:tr w:rsidR="0097597B" w:rsidRPr="00ED0C21" w14:paraId="2B9A58C6" w14:textId="77777777" w:rsidTr="00AD5284">
        <w:trPr>
          <w:trHeight w:val="2021"/>
          <w:jc w:val="center"/>
          <w:trPrChange w:id="327" w:author="Ирина В.. Дмитриева" w:date="2023-11-21T10:00:00Z">
            <w:trPr>
              <w:trHeight w:val="2021"/>
              <w:jc w:val="center"/>
            </w:trPr>
          </w:trPrChange>
        </w:trPr>
        <w:tc>
          <w:tcPr>
            <w:tcW w:w="2403" w:type="dxa"/>
            <w:tcPrChange w:id="328" w:author="Ирина В.. Дмитриева" w:date="2023-11-21T10:00:00Z">
              <w:tcPr>
                <w:tcW w:w="2403" w:type="dxa"/>
              </w:tcPr>
            </w:tcPrChange>
          </w:tcPr>
          <w:p w14:paraId="482D0424" w14:textId="77777777" w:rsidR="0097597B" w:rsidRPr="00ED0C21" w:rsidRDefault="0097597B">
            <w:pPr>
              <w:spacing w:line="276" w:lineRule="auto"/>
              <w:ind w:firstLine="0"/>
              <w:rPr>
                <w:sz w:val="20"/>
                <w:szCs w:val="20"/>
                <w:lang w:val="en-US"/>
              </w:rPr>
              <w:pPrChange w:id="329" w:author="Андрей П. Цинцадзе" w:date="2023-11-10T15:11:00Z">
                <w:pPr>
                  <w:spacing w:line="276" w:lineRule="auto"/>
                </w:pPr>
              </w:pPrChange>
            </w:pPr>
            <w:r w:rsidRPr="00ED0C21">
              <w:rPr>
                <w:b/>
                <w:sz w:val="20"/>
                <w:szCs w:val="20"/>
                <w:lang w:val="en-US"/>
              </w:rPr>
              <w:t>NPD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829" w:type="dxa"/>
            <w:tcPrChange w:id="330" w:author="Ирина В.. Дмитриева" w:date="2023-11-21T10:00:00Z">
              <w:tcPr>
                <w:tcW w:w="3686" w:type="dxa"/>
              </w:tcPr>
            </w:tcPrChange>
          </w:tcPr>
          <w:p w14:paraId="0204B5EB" w14:textId="77777777" w:rsidR="0097597B" w:rsidRPr="00ED0C21" w:rsidRDefault="0097597B">
            <w:pPr>
              <w:spacing w:line="276" w:lineRule="auto"/>
              <w:ind w:firstLine="0"/>
              <w:rPr>
                <w:sz w:val="20"/>
                <w:szCs w:val="20"/>
                <w:lang w:val="en-US"/>
              </w:rPr>
              <w:pPrChange w:id="331" w:author="Андрей П. Цинцадзе" w:date="2023-11-10T15:11:00Z">
                <w:pPr>
                  <w:spacing w:line="276" w:lineRule="auto"/>
                </w:pPr>
              </w:pPrChange>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PDF</w:t>
            </w:r>
          </w:p>
          <w:p w14:paraId="09C3ADE0" w14:textId="77777777" w:rsidR="0097597B" w:rsidRPr="00ED0C21" w:rsidRDefault="0097597B">
            <w:pPr>
              <w:spacing w:line="276" w:lineRule="auto"/>
              <w:ind w:firstLine="0"/>
              <w:rPr>
                <w:sz w:val="20"/>
                <w:szCs w:val="20"/>
                <w:lang w:val="en-US"/>
              </w:rPr>
              <w:pPrChange w:id="332" w:author="Андрей П. Цинцадзе" w:date="2023-11-10T15:11:00Z">
                <w:pPr>
                  <w:spacing w:line="276" w:lineRule="auto"/>
                </w:pPr>
              </w:pPrChange>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PDF</w:t>
            </w:r>
          </w:p>
          <w:p w14:paraId="32F21204" w14:textId="77777777" w:rsidR="0097597B" w:rsidRPr="00ED0C21" w:rsidRDefault="0097597B">
            <w:pPr>
              <w:spacing w:line="276" w:lineRule="auto"/>
              <w:ind w:firstLine="0"/>
              <w:rPr>
                <w:sz w:val="20"/>
                <w:szCs w:val="20"/>
                <w:lang w:val="en-US"/>
              </w:rPr>
              <w:pPrChange w:id="333" w:author="Андрей П. Цинцадзе" w:date="2023-11-10T15:11:00Z">
                <w:pPr>
                  <w:spacing w:line="276" w:lineRule="auto"/>
                </w:pPr>
              </w:pPrChange>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PDF</w:t>
            </w:r>
          </w:p>
          <w:p w14:paraId="0BA9F14C" w14:textId="77777777" w:rsidR="0097597B" w:rsidRPr="00ED0C21" w:rsidRDefault="0097597B">
            <w:pPr>
              <w:spacing w:line="276" w:lineRule="auto"/>
              <w:ind w:firstLine="0"/>
              <w:rPr>
                <w:sz w:val="20"/>
                <w:szCs w:val="20"/>
                <w:lang w:val="en-US"/>
              </w:rPr>
              <w:pPrChange w:id="334" w:author="Андрей П. Цинцадзе" w:date="2023-11-10T15:11:00Z">
                <w:pPr>
                  <w:spacing w:line="276" w:lineRule="auto"/>
                </w:pPr>
              </w:pPrChange>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PDF</w:t>
            </w:r>
          </w:p>
          <w:p w14:paraId="119AB0A4" w14:textId="77777777" w:rsidR="0097597B" w:rsidRPr="00ED0C21" w:rsidRDefault="0097597B">
            <w:pPr>
              <w:spacing w:line="276" w:lineRule="auto"/>
              <w:ind w:firstLine="0"/>
              <w:rPr>
                <w:sz w:val="20"/>
                <w:szCs w:val="20"/>
                <w:lang w:val="en-US"/>
              </w:rPr>
              <w:pPrChange w:id="335" w:author="Андрей П. Цинцадзе" w:date="2023-11-10T15:11:00Z">
                <w:pPr>
                  <w:spacing w:line="276" w:lineRule="auto"/>
                </w:pPr>
              </w:pPrChange>
            </w:pPr>
          </w:p>
        </w:tc>
        <w:tc>
          <w:tcPr>
            <w:tcW w:w="1561" w:type="dxa"/>
            <w:tcPrChange w:id="336" w:author="Ирина В.. Дмитриева" w:date="2023-11-21T10:00:00Z">
              <w:tcPr>
                <w:tcW w:w="1561" w:type="dxa"/>
              </w:tcPr>
            </w:tcPrChange>
          </w:tcPr>
          <w:p w14:paraId="76772C00" w14:textId="77777777" w:rsidR="0097597B" w:rsidRPr="00ED0C21" w:rsidRDefault="0097597B">
            <w:pPr>
              <w:spacing w:line="276" w:lineRule="auto"/>
              <w:ind w:firstLine="0"/>
              <w:rPr>
                <w:sz w:val="20"/>
                <w:szCs w:val="20"/>
              </w:rPr>
              <w:pPrChange w:id="337" w:author="Андрей П. Цинцадзе" w:date="2023-11-10T15:11:00Z">
                <w:pPr>
                  <w:spacing w:line="276" w:lineRule="auto"/>
                </w:pPr>
              </w:pPrChange>
            </w:pPr>
            <w:r w:rsidRPr="00ED0C21">
              <w:rPr>
                <w:sz w:val="20"/>
                <w:szCs w:val="20"/>
              </w:rPr>
              <w:t>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Change w:id="338" w:author="Ирина В.. Дмитриева" w:date="2023-11-21T10:00:00Z">
              <w:tcPr>
                <w:tcW w:w="2126" w:type="dxa"/>
              </w:tcPr>
            </w:tcPrChange>
          </w:tcPr>
          <w:p w14:paraId="54DFE8D5" w14:textId="77777777" w:rsidR="0097597B" w:rsidRPr="00ED0C21" w:rsidRDefault="0097597B">
            <w:pPr>
              <w:spacing w:line="276" w:lineRule="auto"/>
              <w:ind w:firstLine="0"/>
              <w:rPr>
                <w:sz w:val="20"/>
                <w:szCs w:val="20"/>
              </w:rPr>
              <w:pPrChange w:id="339" w:author="Андрей П. Цинцадзе" w:date="2023-11-10T15:11:00Z">
                <w:pPr>
                  <w:spacing w:line="276" w:lineRule="auto"/>
                </w:pPr>
              </w:pPrChange>
            </w:pPr>
            <w:r w:rsidRPr="00ED0C21">
              <w:rPr>
                <w:sz w:val="20"/>
                <w:szCs w:val="20"/>
              </w:rPr>
              <w:t>Ежемесячно в течение первых 7 (семи) рабочих дней месяца, следующего за отчетным.</w:t>
            </w:r>
          </w:p>
          <w:p w14:paraId="2CF41A1B" w14:textId="77777777" w:rsidR="0097597B" w:rsidRPr="00ED0C21" w:rsidRDefault="0097597B">
            <w:pPr>
              <w:spacing w:line="276" w:lineRule="auto"/>
              <w:ind w:firstLine="0"/>
              <w:rPr>
                <w:sz w:val="20"/>
                <w:szCs w:val="20"/>
              </w:rPr>
              <w:pPrChange w:id="340" w:author="Андрей П. Цинцадзе" w:date="2023-11-10T15:11:00Z">
                <w:pPr>
                  <w:spacing w:line="276" w:lineRule="auto"/>
                </w:pPr>
              </w:pPrChange>
            </w:pPr>
            <w:r w:rsidRPr="00ED0C21">
              <w:rPr>
                <w:sz w:val="20"/>
                <w:szCs w:val="20"/>
              </w:rPr>
              <w:t>Основной и дополнительный.</w:t>
            </w:r>
          </w:p>
        </w:tc>
      </w:tr>
      <w:tr w:rsidR="0097597B" w:rsidRPr="00ED0C21" w14:paraId="7BF554E1" w14:textId="77777777" w:rsidTr="00AD5284">
        <w:trPr>
          <w:trHeight w:val="148"/>
          <w:jc w:val="center"/>
          <w:trPrChange w:id="341" w:author="Ирина В.. Дмитриева" w:date="2023-11-21T10:00:00Z">
            <w:trPr>
              <w:trHeight w:val="148"/>
              <w:jc w:val="center"/>
            </w:trPr>
          </w:trPrChange>
        </w:trPr>
        <w:tc>
          <w:tcPr>
            <w:tcW w:w="9923" w:type="dxa"/>
            <w:gridSpan w:val="4"/>
            <w:shd w:val="clear" w:color="auto" w:fill="F2F2F2" w:themeFill="background1" w:themeFillShade="F2"/>
            <w:vAlign w:val="center"/>
            <w:tcPrChange w:id="342" w:author="Ирина В.. Дмитриева" w:date="2023-11-21T10:00:00Z">
              <w:tcPr>
                <w:tcW w:w="9776" w:type="dxa"/>
                <w:gridSpan w:val="4"/>
                <w:shd w:val="clear" w:color="auto" w:fill="F2F2F2" w:themeFill="background1" w:themeFillShade="F2"/>
                <w:vAlign w:val="center"/>
              </w:tcPr>
            </w:tcPrChange>
          </w:tcPr>
          <w:p w14:paraId="5B4C6B09" w14:textId="77777777" w:rsidR="0097597B" w:rsidRPr="002F3962" w:rsidRDefault="0097597B">
            <w:pPr>
              <w:spacing w:line="276" w:lineRule="auto"/>
              <w:ind w:firstLine="0"/>
              <w:jc w:val="center"/>
              <w:rPr>
                <w:b/>
                <w:sz w:val="20"/>
                <w:szCs w:val="20"/>
              </w:rPr>
              <w:pPrChange w:id="343" w:author="Андрей П. Цинцадзе" w:date="2023-11-10T15:11:00Z">
                <w:pPr>
                  <w:spacing w:line="276" w:lineRule="auto"/>
                  <w:jc w:val="center"/>
                </w:pPr>
              </w:pPrChange>
            </w:pPr>
            <w:r w:rsidRPr="002F3962">
              <w:rPr>
                <w:b/>
                <w:sz w:val="20"/>
                <w:szCs w:val="20"/>
              </w:rPr>
              <w:t>TM_MEK</w:t>
            </w:r>
          </w:p>
          <w:p w14:paraId="1DB32092" w14:textId="03769A13" w:rsidR="0097597B" w:rsidRPr="00F15CE4" w:rsidRDefault="0097597B">
            <w:pPr>
              <w:spacing w:line="276" w:lineRule="auto"/>
              <w:ind w:firstLine="0"/>
              <w:jc w:val="center"/>
              <w:rPr>
                <w:sz w:val="20"/>
                <w:szCs w:val="20"/>
              </w:rPr>
              <w:pPrChange w:id="344" w:author="Андрей П. Цинцадзе" w:date="2023-11-10T15:11:00Z">
                <w:pPr>
                  <w:spacing w:line="276" w:lineRule="auto"/>
                  <w:jc w:val="center"/>
                </w:pPr>
              </w:pPrChange>
            </w:pPr>
            <w:r w:rsidRPr="00F15CE4">
              <w:rPr>
                <w:sz w:val="20"/>
                <w:szCs w:val="20"/>
              </w:rPr>
              <w:t>Реестры оказанных медицинских услуг</w:t>
            </w:r>
            <w:ins w:id="345" w:author="Ирина В.. Дмитриева" w:date="2023-11-21T09:57:00Z">
              <w:r w:rsidR="00185F82" w:rsidRPr="00185F82">
                <w:rPr>
                  <w:sz w:val="20"/>
                  <w:szCs w:val="20"/>
                  <w:rPrChange w:id="346" w:author="Ирина В.. Дмитриева" w:date="2023-11-21T09:57:00Z">
                    <w:rPr>
                      <w:sz w:val="20"/>
                      <w:szCs w:val="20"/>
                      <w:lang w:val="en-US"/>
                    </w:rPr>
                  </w:rPrChange>
                </w:rPr>
                <w:t xml:space="preserve"> </w:t>
              </w:r>
              <w:r w:rsidR="00185F82">
                <w:rPr>
                  <w:sz w:val="20"/>
                  <w:szCs w:val="20"/>
                </w:rPr>
                <w:t>к заключениям МЭК</w:t>
              </w:r>
            </w:ins>
            <w:r w:rsidRPr="00F15CE4">
              <w:rPr>
                <w:sz w:val="20"/>
                <w:szCs w:val="20"/>
              </w:rPr>
              <w:t>, со статусом оплаты и результатами МЭК по каждой СМО Оренбургской области подписанные ТФОМС (включает все основные реестры за отчетный период).</w:t>
            </w:r>
          </w:p>
        </w:tc>
      </w:tr>
      <w:tr w:rsidR="0097597B" w:rsidRPr="00ED0C21" w14:paraId="7C66EA7A" w14:textId="77777777" w:rsidTr="00AD5284">
        <w:trPr>
          <w:trHeight w:val="148"/>
          <w:jc w:val="center"/>
          <w:trPrChange w:id="347" w:author="Ирина В.. Дмитриева" w:date="2023-11-21T10:00:00Z">
            <w:trPr>
              <w:trHeight w:val="148"/>
              <w:jc w:val="center"/>
            </w:trPr>
          </w:trPrChange>
        </w:trPr>
        <w:tc>
          <w:tcPr>
            <w:tcW w:w="2403" w:type="dxa"/>
            <w:tcPrChange w:id="348" w:author="Ирина В.. Дмитриева" w:date="2023-11-21T10:00:00Z">
              <w:tcPr>
                <w:tcW w:w="2403" w:type="dxa"/>
              </w:tcPr>
            </w:tcPrChange>
          </w:tcPr>
          <w:p w14:paraId="0DC645C2" w14:textId="77777777" w:rsidR="0097597B" w:rsidRPr="00ED0C21" w:rsidRDefault="0097597B">
            <w:pPr>
              <w:spacing w:line="276" w:lineRule="auto"/>
              <w:ind w:firstLine="0"/>
              <w:rPr>
                <w:sz w:val="20"/>
                <w:szCs w:val="20"/>
                <w:lang w:val="en-US"/>
              </w:rPr>
              <w:pPrChange w:id="349" w:author="Андрей П. Цинцадзе" w:date="2023-11-10T15:11:00Z">
                <w:pPr>
                  <w:spacing w:line="276" w:lineRule="auto"/>
                </w:pPr>
              </w:pPrChange>
            </w:pPr>
            <w:r w:rsidRPr="00ED0C21">
              <w:rPr>
                <w:b/>
                <w:sz w:val="20"/>
                <w:szCs w:val="20"/>
                <w:lang w:val="en-US"/>
              </w:rPr>
              <w:t>YP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829" w:type="dxa"/>
            <w:tcPrChange w:id="350" w:author="Ирина В.. Дмитриева" w:date="2023-11-21T10:00:00Z">
              <w:tcPr>
                <w:tcW w:w="3686" w:type="dxa"/>
              </w:tcPr>
            </w:tcPrChange>
          </w:tcPr>
          <w:p w14:paraId="0A6EED6F" w14:textId="77777777" w:rsidR="0097597B" w:rsidRPr="00ED0C21" w:rsidRDefault="0097597B">
            <w:pPr>
              <w:spacing w:line="276" w:lineRule="auto"/>
              <w:ind w:firstLine="0"/>
              <w:rPr>
                <w:sz w:val="20"/>
                <w:szCs w:val="20"/>
                <w:lang w:val="en-US"/>
              </w:rPr>
              <w:pPrChange w:id="351" w:author="Андрей П. Цинцадзе" w:date="2023-11-10T15:11:00Z">
                <w:pPr>
                  <w:spacing w:line="276" w:lineRule="auto"/>
                </w:pPr>
              </w:pPrChange>
            </w:pPr>
            <w:r w:rsidRPr="00ED0C21">
              <w:rPr>
                <w:b/>
                <w:sz w:val="20"/>
                <w:szCs w:val="20"/>
                <w:lang w:val="en-US"/>
              </w:rPr>
              <w:t>HS</w:t>
            </w:r>
            <w:r w:rsidRPr="00ED0C21">
              <w:rPr>
                <w:sz w:val="20"/>
                <w:szCs w:val="20"/>
                <w:lang w:val="en-US"/>
              </w:rPr>
              <w:t>NNNNN</w:t>
            </w:r>
            <w:r w:rsidRPr="00ED0C21">
              <w:rPr>
                <w:b/>
                <w:sz w:val="20"/>
                <w:szCs w:val="20"/>
                <w:lang w:val="en-US"/>
              </w:rPr>
              <w:t>M</w:t>
            </w:r>
            <w:r w:rsidRPr="00ED0C21">
              <w:rPr>
                <w:sz w:val="20"/>
                <w:szCs w:val="20"/>
                <w:lang w:val="en-US"/>
              </w:rPr>
              <w:t>LLLLLL_YYMM1PP.XML</w:t>
            </w:r>
          </w:p>
          <w:p w14:paraId="5C977983" w14:textId="77777777" w:rsidR="0097597B" w:rsidRPr="00ED0C21" w:rsidRDefault="0097597B">
            <w:pPr>
              <w:spacing w:line="276" w:lineRule="auto"/>
              <w:ind w:firstLine="0"/>
              <w:rPr>
                <w:sz w:val="20"/>
                <w:szCs w:val="20"/>
                <w:lang w:val="en-US"/>
              </w:rPr>
              <w:pPrChange w:id="352" w:author="Андрей П. Цинцадзе" w:date="2023-11-10T15:11:00Z">
                <w:pPr>
                  <w:spacing w:line="276" w:lineRule="auto"/>
                </w:pPr>
              </w:pPrChange>
            </w:pPr>
            <w:r w:rsidRPr="00ED0C21">
              <w:rPr>
                <w:b/>
                <w:sz w:val="20"/>
                <w:szCs w:val="20"/>
                <w:lang w:val="en-US"/>
              </w:rPr>
              <w:t>LHS</w:t>
            </w:r>
            <w:r w:rsidRPr="00ED0C21">
              <w:rPr>
                <w:sz w:val="20"/>
                <w:szCs w:val="20"/>
                <w:lang w:val="en-US"/>
              </w:rPr>
              <w:t>NNNNN</w:t>
            </w:r>
            <w:r w:rsidRPr="00ED0C21">
              <w:rPr>
                <w:b/>
                <w:sz w:val="20"/>
                <w:szCs w:val="20"/>
                <w:lang w:val="en-US"/>
              </w:rPr>
              <w:t>M</w:t>
            </w:r>
            <w:r w:rsidRPr="00ED0C21">
              <w:rPr>
                <w:sz w:val="20"/>
                <w:szCs w:val="20"/>
                <w:lang w:val="en-US"/>
              </w:rPr>
              <w:t>LLLLLL_YYMM1PP.XML</w:t>
            </w:r>
          </w:p>
          <w:p w14:paraId="3A1D8DA7" w14:textId="77777777" w:rsidR="0097597B" w:rsidRPr="00ED0C21" w:rsidRDefault="0097597B">
            <w:pPr>
              <w:spacing w:line="276" w:lineRule="auto"/>
              <w:ind w:firstLine="0"/>
              <w:rPr>
                <w:sz w:val="20"/>
                <w:szCs w:val="20"/>
                <w:lang w:val="en-US"/>
              </w:rPr>
              <w:pPrChange w:id="353" w:author="Андрей П. Цинцадзе" w:date="2023-11-10T15:11:00Z">
                <w:pPr>
                  <w:spacing w:line="276" w:lineRule="auto"/>
                </w:pPr>
              </w:pPrChange>
            </w:pPr>
            <w:r w:rsidRPr="00ED0C21">
              <w:rPr>
                <w:b/>
                <w:sz w:val="20"/>
                <w:szCs w:val="20"/>
                <w:lang w:val="en-US"/>
              </w:rPr>
              <w:t>HVS</w:t>
            </w:r>
            <w:r w:rsidRPr="00ED0C21">
              <w:rPr>
                <w:sz w:val="20"/>
                <w:szCs w:val="20"/>
                <w:lang w:val="en-US"/>
              </w:rPr>
              <w:t>NNNNN</w:t>
            </w:r>
            <w:r w:rsidRPr="00ED0C21">
              <w:rPr>
                <w:b/>
                <w:sz w:val="20"/>
                <w:szCs w:val="20"/>
                <w:lang w:val="en-US"/>
              </w:rPr>
              <w:t>M</w:t>
            </w:r>
            <w:r w:rsidRPr="00ED0C21">
              <w:rPr>
                <w:sz w:val="20"/>
                <w:szCs w:val="20"/>
                <w:lang w:val="en-US"/>
              </w:rPr>
              <w:t>LLLLLL_YYMM1PP.XML</w:t>
            </w:r>
          </w:p>
          <w:p w14:paraId="1AD00B33" w14:textId="77777777" w:rsidR="0097597B" w:rsidRPr="00ED0C21" w:rsidRDefault="0097597B">
            <w:pPr>
              <w:spacing w:line="276" w:lineRule="auto"/>
              <w:ind w:firstLine="0"/>
              <w:rPr>
                <w:sz w:val="20"/>
                <w:szCs w:val="20"/>
                <w:lang w:val="en-US"/>
              </w:rPr>
              <w:pPrChange w:id="354" w:author="Андрей П. Цинцадзе" w:date="2023-11-10T15:11:00Z">
                <w:pPr>
                  <w:spacing w:line="276" w:lineRule="auto"/>
                </w:pPr>
              </w:pPrChange>
            </w:pPr>
            <w:r w:rsidRPr="00ED0C21">
              <w:rPr>
                <w:b/>
                <w:sz w:val="20"/>
                <w:szCs w:val="20"/>
                <w:lang w:val="en-US"/>
              </w:rPr>
              <w:t>HAS</w:t>
            </w:r>
            <w:r w:rsidRPr="00ED0C21">
              <w:rPr>
                <w:sz w:val="20"/>
                <w:szCs w:val="20"/>
                <w:lang w:val="en-US"/>
              </w:rPr>
              <w:t>NNNNN</w:t>
            </w:r>
            <w:r w:rsidRPr="00ED0C21">
              <w:rPr>
                <w:b/>
                <w:sz w:val="20"/>
                <w:szCs w:val="20"/>
                <w:lang w:val="en-US"/>
              </w:rPr>
              <w:t>M</w:t>
            </w:r>
            <w:r w:rsidRPr="00ED0C21">
              <w:rPr>
                <w:sz w:val="20"/>
                <w:szCs w:val="20"/>
                <w:lang w:val="en-US"/>
              </w:rPr>
              <w:t>LLLLLL_YYMM1PP.XLS</w:t>
            </w:r>
          </w:p>
          <w:p w14:paraId="555E0D9C" w14:textId="1C2CFCE2" w:rsidR="00AD5284" w:rsidRPr="00ED0C21" w:rsidRDefault="00AD5284" w:rsidP="00AD5284">
            <w:pPr>
              <w:spacing w:line="276" w:lineRule="auto"/>
              <w:ind w:left="-146" w:firstLine="146"/>
              <w:rPr>
                <w:ins w:id="355" w:author="Ирина В.. Дмитриева" w:date="2023-11-21T10:00:00Z"/>
                <w:sz w:val="20"/>
                <w:szCs w:val="20"/>
                <w:lang w:val="en-US"/>
              </w:rPr>
            </w:pPr>
            <w:ins w:id="356" w:author="Ирина В.. Дмитриева" w:date="2023-11-21T10:00:00Z">
              <w:r w:rsidRPr="00ED0C21">
                <w:rPr>
                  <w:b/>
                  <w:sz w:val="20"/>
                  <w:szCs w:val="20"/>
                  <w:lang w:val="en-US"/>
                </w:rPr>
                <w:t>HAS</w:t>
              </w:r>
              <w:r w:rsidRPr="00ED0C21">
                <w:rPr>
                  <w:sz w:val="20"/>
                  <w:szCs w:val="20"/>
                  <w:lang w:val="en-US"/>
                </w:rPr>
                <w:t>NNNNN</w:t>
              </w:r>
              <w:r w:rsidRPr="00ED0C21">
                <w:rPr>
                  <w:b/>
                  <w:sz w:val="20"/>
                  <w:szCs w:val="20"/>
                  <w:lang w:val="en-US"/>
                </w:rPr>
                <w:t>M</w:t>
              </w:r>
              <w:r w:rsidRPr="00ED0C21">
                <w:rPr>
                  <w:sz w:val="20"/>
                  <w:szCs w:val="20"/>
                  <w:lang w:val="en-US"/>
                </w:rPr>
                <w:t>LLLLLL_YYMM1PP</w:t>
              </w:r>
              <w:r>
                <w:rPr>
                  <w:sz w:val="20"/>
                  <w:szCs w:val="20"/>
                  <w:lang w:val="en-US"/>
                </w:rPr>
                <w:t>R</w:t>
              </w:r>
              <w:r w:rsidRPr="00ED0C21">
                <w:rPr>
                  <w:sz w:val="20"/>
                  <w:szCs w:val="20"/>
                  <w:lang w:val="en-US"/>
                </w:rPr>
                <w:t>.XLS</w:t>
              </w:r>
            </w:ins>
          </w:p>
          <w:p w14:paraId="3A4A5A9A" w14:textId="77777777" w:rsidR="0097597B" w:rsidRPr="00ED0C21" w:rsidRDefault="0097597B">
            <w:pPr>
              <w:spacing w:line="276" w:lineRule="auto"/>
              <w:ind w:firstLine="0"/>
              <w:rPr>
                <w:sz w:val="20"/>
                <w:szCs w:val="20"/>
                <w:lang w:val="en-US"/>
              </w:rPr>
              <w:pPrChange w:id="357" w:author="Андрей П. Цинцадзе" w:date="2023-11-10T15:11:00Z">
                <w:pPr>
                  <w:spacing w:line="276" w:lineRule="auto"/>
                </w:pPr>
              </w:pPrChange>
            </w:pPr>
            <w:r w:rsidRPr="00ED0C21">
              <w:rPr>
                <w:b/>
                <w:sz w:val="20"/>
                <w:szCs w:val="20"/>
                <w:lang w:val="en-US"/>
              </w:rPr>
              <w:t>DS</w:t>
            </w:r>
            <w:r w:rsidRPr="00ED0C21">
              <w:rPr>
                <w:sz w:val="20"/>
                <w:szCs w:val="20"/>
                <w:lang w:val="en-US"/>
              </w:rPr>
              <w:t>NNNNN</w:t>
            </w:r>
            <w:r w:rsidRPr="00ED0C21">
              <w:rPr>
                <w:b/>
                <w:sz w:val="20"/>
                <w:szCs w:val="20"/>
                <w:lang w:val="en-US"/>
              </w:rPr>
              <w:t>M</w:t>
            </w:r>
            <w:r w:rsidRPr="00ED0C21">
              <w:rPr>
                <w:sz w:val="20"/>
                <w:szCs w:val="20"/>
                <w:lang w:val="en-US"/>
              </w:rPr>
              <w:t>LLLLLL_YYMM1PP.XML</w:t>
            </w:r>
          </w:p>
          <w:p w14:paraId="51828CD4" w14:textId="77777777" w:rsidR="0097597B" w:rsidRPr="00ED0C21" w:rsidRDefault="0097597B">
            <w:pPr>
              <w:spacing w:line="276" w:lineRule="auto"/>
              <w:ind w:firstLine="0"/>
              <w:rPr>
                <w:sz w:val="20"/>
                <w:szCs w:val="20"/>
                <w:lang w:val="en-US"/>
              </w:rPr>
              <w:pPrChange w:id="358" w:author="Андрей П. Цинцадзе" w:date="2023-11-10T15:11:00Z">
                <w:pPr>
                  <w:spacing w:line="276" w:lineRule="auto"/>
                </w:pPr>
              </w:pPrChange>
            </w:pPr>
            <w:r w:rsidRPr="00ED0C21">
              <w:rPr>
                <w:b/>
                <w:sz w:val="20"/>
                <w:szCs w:val="20"/>
                <w:lang w:val="en-US"/>
              </w:rPr>
              <w:t>LDS</w:t>
            </w:r>
            <w:r w:rsidRPr="00ED0C21">
              <w:rPr>
                <w:sz w:val="20"/>
                <w:szCs w:val="20"/>
                <w:lang w:val="en-US"/>
              </w:rPr>
              <w:t>NNNNN</w:t>
            </w:r>
            <w:r w:rsidRPr="00ED0C21">
              <w:rPr>
                <w:b/>
                <w:sz w:val="20"/>
                <w:szCs w:val="20"/>
                <w:lang w:val="en-US"/>
              </w:rPr>
              <w:t>M</w:t>
            </w:r>
            <w:r w:rsidRPr="00ED0C21">
              <w:rPr>
                <w:sz w:val="20"/>
                <w:szCs w:val="20"/>
                <w:lang w:val="en-US"/>
              </w:rPr>
              <w:t>LLLLLL_YYMM1PP.XML</w:t>
            </w:r>
          </w:p>
          <w:p w14:paraId="1861746A" w14:textId="77777777" w:rsidR="0097597B" w:rsidRPr="00ED0C21" w:rsidRDefault="0097597B">
            <w:pPr>
              <w:spacing w:line="276" w:lineRule="auto"/>
              <w:ind w:firstLine="0"/>
              <w:rPr>
                <w:sz w:val="20"/>
                <w:szCs w:val="20"/>
                <w:lang w:val="en-US"/>
              </w:rPr>
              <w:pPrChange w:id="359" w:author="Андрей П. Цинцадзе" w:date="2023-11-10T15:11:00Z">
                <w:pPr>
                  <w:spacing w:line="276" w:lineRule="auto"/>
                </w:pPr>
              </w:pPrChange>
            </w:pPr>
            <w:r w:rsidRPr="00ED0C21">
              <w:rPr>
                <w:b/>
                <w:sz w:val="20"/>
                <w:szCs w:val="20"/>
                <w:lang w:val="en-US"/>
              </w:rPr>
              <w:t>VDS</w:t>
            </w:r>
            <w:r w:rsidRPr="00ED0C21">
              <w:rPr>
                <w:sz w:val="20"/>
                <w:szCs w:val="20"/>
                <w:lang w:val="en-US"/>
              </w:rPr>
              <w:t>NNNNN</w:t>
            </w:r>
            <w:r w:rsidRPr="00ED0C21">
              <w:rPr>
                <w:b/>
                <w:sz w:val="20"/>
                <w:szCs w:val="20"/>
                <w:lang w:val="en-US"/>
              </w:rPr>
              <w:t>M</w:t>
            </w:r>
            <w:r w:rsidRPr="00ED0C21">
              <w:rPr>
                <w:sz w:val="20"/>
                <w:szCs w:val="20"/>
                <w:lang w:val="en-US"/>
              </w:rPr>
              <w:t>LLLLLL_YYMM1PP.XML</w:t>
            </w:r>
          </w:p>
          <w:p w14:paraId="6DBBC05A" w14:textId="77777777" w:rsidR="0097597B" w:rsidRPr="00ED0C21" w:rsidRDefault="0097597B">
            <w:pPr>
              <w:spacing w:line="276" w:lineRule="auto"/>
              <w:ind w:firstLine="0"/>
              <w:rPr>
                <w:sz w:val="20"/>
                <w:szCs w:val="20"/>
                <w:lang w:val="en-US"/>
              </w:rPr>
              <w:pPrChange w:id="360" w:author="Андрей П. Цинцадзе" w:date="2023-11-10T15:11:00Z">
                <w:pPr>
                  <w:spacing w:line="276" w:lineRule="auto"/>
                </w:pPr>
              </w:pPrChange>
            </w:pPr>
            <w:r w:rsidRPr="00ED0C21">
              <w:rPr>
                <w:b/>
                <w:sz w:val="20"/>
                <w:szCs w:val="20"/>
                <w:lang w:val="en-US"/>
              </w:rPr>
              <w:t>DAS</w:t>
            </w:r>
            <w:r w:rsidRPr="00ED0C21">
              <w:rPr>
                <w:sz w:val="20"/>
                <w:szCs w:val="20"/>
                <w:lang w:val="en-US"/>
              </w:rPr>
              <w:t>NNNNN</w:t>
            </w:r>
            <w:r w:rsidRPr="00ED0C21">
              <w:rPr>
                <w:b/>
                <w:sz w:val="20"/>
                <w:szCs w:val="20"/>
                <w:lang w:val="en-US"/>
              </w:rPr>
              <w:t>M</w:t>
            </w:r>
            <w:r w:rsidRPr="00ED0C21">
              <w:rPr>
                <w:sz w:val="20"/>
                <w:szCs w:val="20"/>
                <w:lang w:val="en-US"/>
              </w:rPr>
              <w:t>LLLLLL_YYMM1PP.XLS</w:t>
            </w:r>
          </w:p>
          <w:p w14:paraId="1F78848F" w14:textId="62006DE3" w:rsidR="00AD5284" w:rsidRPr="00ED0C21" w:rsidRDefault="00AD5284" w:rsidP="00AD5284">
            <w:pPr>
              <w:spacing w:line="276" w:lineRule="auto"/>
              <w:ind w:firstLine="0"/>
              <w:rPr>
                <w:ins w:id="361" w:author="Ирина В.. Дмитриева" w:date="2023-11-21T10:00:00Z"/>
                <w:sz w:val="20"/>
                <w:szCs w:val="20"/>
                <w:lang w:val="en-US"/>
              </w:rPr>
            </w:pPr>
            <w:ins w:id="362" w:author="Ирина В.. Дмитриева" w:date="2023-11-21T10:00:00Z">
              <w:r w:rsidRPr="00ED0C21">
                <w:rPr>
                  <w:b/>
                  <w:sz w:val="20"/>
                  <w:szCs w:val="20"/>
                  <w:lang w:val="en-US"/>
                </w:rPr>
                <w:t>DAS</w:t>
              </w:r>
              <w:r w:rsidRPr="00ED0C21">
                <w:rPr>
                  <w:sz w:val="20"/>
                  <w:szCs w:val="20"/>
                  <w:lang w:val="en-US"/>
                </w:rPr>
                <w:t>NNNNN</w:t>
              </w:r>
              <w:r w:rsidRPr="00ED0C21">
                <w:rPr>
                  <w:b/>
                  <w:sz w:val="20"/>
                  <w:szCs w:val="20"/>
                  <w:lang w:val="en-US"/>
                </w:rPr>
                <w:t>M</w:t>
              </w:r>
              <w:r w:rsidRPr="00ED0C21">
                <w:rPr>
                  <w:sz w:val="20"/>
                  <w:szCs w:val="20"/>
                  <w:lang w:val="en-US"/>
                </w:rPr>
                <w:t>LLLLLL_YYMM1PP</w:t>
              </w:r>
              <w:r>
                <w:rPr>
                  <w:sz w:val="20"/>
                  <w:szCs w:val="20"/>
                  <w:lang w:val="en-US"/>
                </w:rPr>
                <w:t>R</w:t>
              </w:r>
              <w:r w:rsidRPr="00ED0C21">
                <w:rPr>
                  <w:sz w:val="20"/>
                  <w:szCs w:val="20"/>
                  <w:lang w:val="en-US"/>
                </w:rPr>
                <w:t>.XLS</w:t>
              </w:r>
            </w:ins>
          </w:p>
          <w:p w14:paraId="56CF1F3A" w14:textId="77777777" w:rsidR="0097597B" w:rsidRPr="00ED0C21" w:rsidRDefault="0097597B">
            <w:pPr>
              <w:spacing w:line="276" w:lineRule="auto"/>
              <w:ind w:firstLine="0"/>
              <w:rPr>
                <w:sz w:val="20"/>
                <w:szCs w:val="20"/>
                <w:lang w:val="en-US"/>
              </w:rPr>
              <w:pPrChange w:id="363" w:author="Андрей П. Цинцадзе" w:date="2023-11-10T15:11:00Z">
                <w:pPr>
                  <w:spacing w:line="276" w:lineRule="auto"/>
                </w:pPr>
              </w:pPrChange>
            </w:pPr>
            <w:r w:rsidRPr="00ED0C21">
              <w:rPr>
                <w:b/>
                <w:sz w:val="20"/>
                <w:szCs w:val="20"/>
                <w:lang w:val="en-US"/>
              </w:rPr>
              <w:t>TS</w:t>
            </w:r>
            <w:r w:rsidRPr="00ED0C21">
              <w:rPr>
                <w:sz w:val="20"/>
                <w:szCs w:val="20"/>
                <w:lang w:val="en-US"/>
              </w:rPr>
              <w:t>NNNNN</w:t>
            </w:r>
            <w:r w:rsidRPr="00ED0C21">
              <w:rPr>
                <w:b/>
                <w:sz w:val="20"/>
                <w:szCs w:val="20"/>
                <w:lang w:val="en-US"/>
              </w:rPr>
              <w:t>M</w:t>
            </w:r>
            <w:r w:rsidRPr="00ED0C21">
              <w:rPr>
                <w:sz w:val="20"/>
                <w:szCs w:val="20"/>
                <w:lang w:val="en-US"/>
              </w:rPr>
              <w:t>LLLLLL_YYMM1PP.XML</w:t>
            </w:r>
          </w:p>
          <w:p w14:paraId="62EDC883" w14:textId="77777777" w:rsidR="0097597B" w:rsidRPr="00ED0C21" w:rsidRDefault="0097597B">
            <w:pPr>
              <w:spacing w:line="276" w:lineRule="auto"/>
              <w:ind w:firstLine="0"/>
              <w:rPr>
                <w:sz w:val="20"/>
                <w:szCs w:val="20"/>
                <w:lang w:val="en-US"/>
              </w:rPr>
              <w:pPrChange w:id="364" w:author="Андрей П. Цинцадзе" w:date="2023-11-10T15:11:00Z">
                <w:pPr>
                  <w:spacing w:line="276" w:lineRule="auto"/>
                </w:pPr>
              </w:pPrChange>
            </w:pPr>
            <w:r w:rsidRPr="00ED0C21">
              <w:rPr>
                <w:b/>
                <w:sz w:val="20"/>
                <w:szCs w:val="20"/>
                <w:lang w:val="en-US"/>
              </w:rPr>
              <w:t>LTS</w:t>
            </w:r>
            <w:r w:rsidRPr="00ED0C21">
              <w:rPr>
                <w:sz w:val="20"/>
                <w:szCs w:val="20"/>
                <w:lang w:val="en-US"/>
              </w:rPr>
              <w:t>NNNNN</w:t>
            </w:r>
            <w:r w:rsidRPr="00ED0C21">
              <w:rPr>
                <w:b/>
                <w:sz w:val="20"/>
                <w:szCs w:val="20"/>
                <w:lang w:val="en-US"/>
              </w:rPr>
              <w:t>M</w:t>
            </w:r>
            <w:r w:rsidRPr="00ED0C21">
              <w:rPr>
                <w:sz w:val="20"/>
                <w:szCs w:val="20"/>
                <w:lang w:val="en-US"/>
              </w:rPr>
              <w:t>LLLLLL_YYMM1PP.XML</w:t>
            </w:r>
          </w:p>
          <w:p w14:paraId="57323EA0" w14:textId="77777777" w:rsidR="0097597B" w:rsidRPr="00ED0C21" w:rsidRDefault="0097597B">
            <w:pPr>
              <w:spacing w:line="276" w:lineRule="auto"/>
              <w:ind w:firstLine="0"/>
              <w:rPr>
                <w:sz w:val="20"/>
                <w:szCs w:val="20"/>
                <w:lang w:val="en-US"/>
              </w:rPr>
              <w:pPrChange w:id="365" w:author="Андрей П. Цинцадзе" w:date="2023-11-10T15:11:00Z">
                <w:pPr>
                  <w:spacing w:line="276" w:lineRule="auto"/>
                </w:pPr>
              </w:pPrChange>
            </w:pPr>
            <w:r w:rsidRPr="00ED0C21">
              <w:rPr>
                <w:b/>
                <w:sz w:val="20"/>
                <w:szCs w:val="20"/>
                <w:lang w:val="en-US"/>
              </w:rPr>
              <w:t>VTS</w:t>
            </w:r>
            <w:r w:rsidRPr="00ED0C21">
              <w:rPr>
                <w:sz w:val="20"/>
                <w:szCs w:val="20"/>
                <w:lang w:val="en-US"/>
              </w:rPr>
              <w:t>NNNNN</w:t>
            </w:r>
            <w:r w:rsidRPr="00ED0C21">
              <w:rPr>
                <w:b/>
                <w:sz w:val="20"/>
                <w:szCs w:val="20"/>
                <w:lang w:val="en-US"/>
              </w:rPr>
              <w:t>M</w:t>
            </w:r>
            <w:r w:rsidRPr="00ED0C21">
              <w:rPr>
                <w:sz w:val="20"/>
                <w:szCs w:val="20"/>
                <w:lang w:val="en-US"/>
              </w:rPr>
              <w:t>LLLLLL_YYMM1PP.XML</w:t>
            </w:r>
          </w:p>
          <w:p w14:paraId="3D9975B0" w14:textId="4C0E34DC" w:rsidR="0097597B" w:rsidRDefault="0097597B">
            <w:pPr>
              <w:spacing w:line="276" w:lineRule="auto"/>
              <w:ind w:firstLine="0"/>
              <w:rPr>
                <w:ins w:id="366" w:author="Ирина В.. Дмитриева" w:date="2023-11-21T10:00:00Z"/>
                <w:sz w:val="20"/>
                <w:szCs w:val="20"/>
                <w:lang w:val="en-US"/>
              </w:rPr>
              <w:pPrChange w:id="367" w:author="Андрей П. Цинцадзе" w:date="2023-11-10T15:11:00Z">
                <w:pPr>
                  <w:spacing w:line="276" w:lineRule="auto"/>
                </w:pPr>
              </w:pPrChange>
            </w:pPr>
            <w:r w:rsidRPr="00ED0C21">
              <w:rPr>
                <w:b/>
                <w:sz w:val="20"/>
                <w:szCs w:val="20"/>
                <w:lang w:val="en-US"/>
              </w:rPr>
              <w:t>TAS</w:t>
            </w:r>
            <w:r w:rsidRPr="00ED0C21">
              <w:rPr>
                <w:sz w:val="20"/>
                <w:szCs w:val="20"/>
                <w:lang w:val="en-US"/>
              </w:rPr>
              <w:t>NNNNN</w:t>
            </w:r>
            <w:r w:rsidRPr="00ED0C21">
              <w:rPr>
                <w:b/>
                <w:sz w:val="20"/>
                <w:szCs w:val="20"/>
                <w:lang w:val="en-US"/>
              </w:rPr>
              <w:t>M</w:t>
            </w:r>
            <w:r w:rsidRPr="00ED0C21">
              <w:rPr>
                <w:sz w:val="20"/>
                <w:szCs w:val="20"/>
                <w:lang w:val="en-US"/>
              </w:rPr>
              <w:t>LLLLLL_YYMM1PP.XLS</w:t>
            </w:r>
          </w:p>
          <w:p w14:paraId="580EC74B" w14:textId="1BDD3AE2" w:rsidR="00AD5284" w:rsidRPr="00ED0C21" w:rsidRDefault="00AD5284">
            <w:pPr>
              <w:spacing w:line="276" w:lineRule="auto"/>
              <w:ind w:firstLine="0"/>
              <w:rPr>
                <w:sz w:val="20"/>
                <w:szCs w:val="20"/>
                <w:lang w:val="en-US"/>
              </w:rPr>
              <w:pPrChange w:id="368" w:author="Андрей П. Цинцадзе" w:date="2023-11-10T15:11:00Z">
                <w:pPr>
                  <w:spacing w:line="276" w:lineRule="auto"/>
                </w:pPr>
              </w:pPrChange>
            </w:pPr>
            <w:ins w:id="369" w:author="Ирина В.. Дмитриева" w:date="2023-11-21T10:00:00Z">
              <w:r w:rsidRPr="00ED0C21">
                <w:rPr>
                  <w:b/>
                  <w:sz w:val="20"/>
                  <w:szCs w:val="20"/>
                  <w:lang w:val="en-US"/>
                </w:rPr>
                <w:t>TAS</w:t>
              </w:r>
              <w:r w:rsidRPr="00ED0C21">
                <w:rPr>
                  <w:sz w:val="20"/>
                  <w:szCs w:val="20"/>
                  <w:lang w:val="en-US"/>
                </w:rPr>
                <w:t>NNNNN</w:t>
              </w:r>
              <w:r w:rsidRPr="00ED0C21">
                <w:rPr>
                  <w:b/>
                  <w:sz w:val="20"/>
                  <w:szCs w:val="20"/>
                  <w:lang w:val="en-US"/>
                </w:rPr>
                <w:t>M</w:t>
              </w:r>
              <w:r w:rsidRPr="00ED0C21">
                <w:rPr>
                  <w:sz w:val="20"/>
                  <w:szCs w:val="20"/>
                  <w:lang w:val="en-US"/>
                </w:rPr>
                <w:t>LLLLLL_YYMM1PP</w:t>
              </w:r>
              <w:r>
                <w:rPr>
                  <w:sz w:val="20"/>
                  <w:szCs w:val="20"/>
                  <w:lang w:val="en-US"/>
                </w:rPr>
                <w:t>R</w:t>
              </w:r>
              <w:r w:rsidRPr="00ED0C21">
                <w:rPr>
                  <w:sz w:val="20"/>
                  <w:szCs w:val="20"/>
                  <w:lang w:val="en-US"/>
                </w:rPr>
                <w:t>.XLS</w:t>
              </w:r>
            </w:ins>
          </w:p>
          <w:p w14:paraId="4344BA8D" w14:textId="77777777" w:rsidR="0097597B" w:rsidRPr="00ED0C21" w:rsidRDefault="0097597B">
            <w:pPr>
              <w:spacing w:line="276" w:lineRule="auto"/>
              <w:ind w:firstLine="0"/>
              <w:rPr>
                <w:sz w:val="20"/>
                <w:szCs w:val="20"/>
                <w:lang w:val="en-US"/>
              </w:rPr>
              <w:pPrChange w:id="370" w:author="Андрей П. Цинцадзе" w:date="2023-11-10T15:11:00Z">
                <w:pPr>
                  <w:spacing w:line="276" w:lineRule="auto"/>
                </w:pPr>
              </w:pPrChange>
            </w:pPr>
            <w:r w:rsidRPr="00ED0C21">
              <w:rPr>
                <w:b/>
                <w:sz w:val="20"/>
                <w:szCs w:val="20"/>
                <w:lang w:val="en-US"/>
              </w:rPr>
              <w:t>CS</w:t>
            </w:r>
            <w:r w:rsidRPr="00ED0C21">
              <w:rPr>
                <w:sz w:val="20"/>
                <w:szCs w:val="20"/>
                <w:lang w:val="en-US"/>
              </w:rPr>
              <w:t>NNNNN</w:t>
            </w:r>
            <w:r w:rsidRPr="00ED0C21">
              <w:rPr>
                <w:b/>
                <w:sz w:val="20"/>
                <w:szCs w:val="20"/>
                <w:lang w:val="en-US"/>
              </w:rPr>
              <w:t>M</w:t>
            </w:r>
            <w:r w:rsidRPr="00ED0C21">
              <w:rPr>
                <w:sz w:val="20"/>
                <w:szCs w:val="20"/>
                <w:lang w:val="en-US"/>
              </w:rPr>
              <w:t>LLLLLL_YYMM1PP.XML</w:t>
            </w:r>
          </w:p>
          <w:p w14:paraId="3EB5965A" w14:textId="77777777" w:rsidR="0097597B" w:rsidRPr="00ED0C21" w:rsidRDefault="0097597B">
            <w:pPr>
              <w:spacing w:line="276" w:lineRule="auto"/>
              <w:ind w:firstLine="0"/>
              <w:rPr>
                <w:sz w:val="20"/>
                <w:szCs w:val="20"/>
                <w:lang w:val="en-US"/>
              </w:rPr>
              <w:pPrChange w:id="371" w:author="Андрей П. Цинцадзе" w:date="2023-11-10T15:11:00Z">
                <w:pPr>
                  <w:spacing w:line="276" w:lineRule="auto"/>
                </w:pPr>
              </w:pPrChange>
            </w:pPr>
            <w:r w:rsidRPr="00ED0C21">
              <w:rPr>
                <w:b/>
                <w:sz w:val="20"/>
                <w:szCs w:val="20"/>
                <w:lang w:val="en-US"/>
              </w:rPr>
              <w:t>LCS</w:t>
            </w:r>
            <w:r w:rsidRPr="00ED0C21">
              <w:rPr>
                <w:sz w:val="20"/>
                <w:szCs w:val="20"/>
                <w:lang w:val="en-US"/>
              </w:rPr>
              <w:t>NNNNN</w:t>
            </w:r>
            <w:r w:rsidRPr="00ED0C21">
              <w:rPr>
                <w:b/>
                <w:sz w:val="20"/>
                <w:szCs w:val="20"/>
                <w:lang w:val="en-US"/>
              </w:rPr>
              <w:t>M</w:t>
            </w:r>
            <w:r w:rsidRPr="00ED0C21">
              <w:rPr>
                <w:sz w:val="20"/>
                <w:szCs w:val="20"/>
                <w:lang w:val="en-US"/>
              </w:rPr>
              <w:t>LLLLLL_YYMM1PP.XML</w:t>
            </w:r>
          </w:p>
          <w:p w14:paraId="5755E072" w14:textId="77777777" w:rsidR="0097597B" w:rsidRPr="00ED0C21" w:rsidRDefault="0097597B">
            <w:pPr>
              <w:spacing w:line="276" w:lineRule="auto"/>
              <w:ind w:firstLine="0"/>
              <w:rPr>
                <w:sz w:val="20"/>
                <w:szCs w:val="20"/>
                <w:lang w:val="en-US"/>
              </w:rPr>
              <w:pPrChange w:id="372" w:author="Андрей П. Цинцадзе" w:date="2023-11-10T15:11:00Z">
                <w:pPr>
                  <w:spacing w:line="276" w:lineRule="auto"/>
                </w:pPr>
              </w:pPrChange>
            </w:pPr>
            <w:r w:rsidRPr="00ED0C21">
              <w:rPr>
                <w:b/>
                <w:sz w:val="20"/>
                <w:szCs w:val="20"/>
                <w:lang w:val="en-US"/>
              </w:rPr>
              <w:t>VCS</w:t>
            </w:r>
            <w:r w:rsidRPr="00ED0C21">
              <w:rPr>
                <w:sz w:val="20"/>
                <w:szCs w:val="20"/>
                <w:lang w:val="en-US"/>
              </w:rPr>
              <w:t>NNNNN</w:t>
            </w:r>
            <w:r w:rsidRPr="00ED0C21">
              <w:rPr>
                <w:b/>
                <w:sz w:val="20"/>
                <w:szCs w:val="20"/>
                <w:lang w:val="en-US"/>
              </w:rPr>
              <w:t>M</w:t>
            </w:r>
            <w:r w:rsidRPr="00ED0C21">
              <w:rPr>
                <w:sz w:val="20"/>
                <w:szCs w:val="20"/>
                <w:lang w:val="en-US"/>
              </w:rPr>
              <w:t>LLLLLL_YYMM1PP.XML</w:t>
            </w:r>
          </w:p>
          <w:p w14:paraId="07A4D3F6" w14:textId="77777777" w:rsidR="0097597B" w:rsidRDefault="0097597B">
            <w:pPr>
              <w:spacing w:line="276" w:lineRule="auto"/>
              <w:ind w:firstLine="0"/>
              <w:rPr>
                <w:ins w:id="373" w:author="Ирина В.. Дмитриева" w:date="2023-11-21T10:01:00Z"/>
                <w:sz w:val="20"/>
                <w:szCs w:val="20"/>
                <w:lang w:val="en-US"/>
              </w:rPr>
              <w:pPrChange w:id="374" w:author="Андрей П. Цинцадзе" w:date="2023-11-10T15:11:00Z">
                <w:pPr>
                  <w:spacing w:line="276" w:lineRule="auto"/>
                </w:pPr>
              </w:pPrChange>
            </w:pPr>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_YYMM1PP.XLS</w:t>
            </w:r>
          </w:p>
          <w:p w14:paraId="149068E2" w14:textId="3654D027" w:rsidR="00AD5284" w:rsidRPr="00ED0C21" w:rsidRDefault="00AD5284">
            <w:pPr>
              <w:spacing w:line="276" w:lineRule="auto"/>
              <w:ind w:firstLine="0"/>
              <w:rPr>
                <w:sz w:val="20"/>
                <w:szCs w:val="20"/>
                <w:lang w:val="en-US"/>
              </w:rPr>
              <w:pPrChange w:id="375" w:author="Андрей П. Цинцадзе" w:date="2023-11-10T15:11:00Z">
                <w:pPr>
                  <w:spacing w:line="276" w:lineRule="auto"/>
                </w:pPr>
              </w:pPrChange>
            </w:pPr>
            <w:ins w:id="376" w:author="Ирина В.. Дмитриева" w:date="2023-11-21T10:01:00Z">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_YYMM1PP</w:t>
              </w:r>
              <w:r>
                <w:rPr>
                  <w:sz w:val="20"/>
                  <w:szCs w:val="20"/>
                  <w:lang w:val="en-US"/>
                </w:rPr>
                <w:t>R</w:t>
              </w:r>
              <w:r w:rsidRPr="00ED0C21">
                <w:rPr>
                  <w:sz w:val="20"/>
                  <w:szCs w:val="20"/>
                  <w:lang w:val="en-US"/>
                </w:rPr>
                <w:t>.XLS</w:t>
              </w:r>
            </w:ins>
          </w:p>
        </w:tc>
        <w:tc>
          <w:tcPr>
            <w:tcW w:w="1561" w:type="dxa"/>
            <w:tcPrChange w:id="377" w:author="Ирина В.. Дмитриева" w:date="2023-11-21T10:00:00Z">
              <w:tcPr>
                <w:tcW w:w="1561" w:type="dxa"/>
              </w:tcPr>
            </w:tcPrChange>
          </w:tcPr>
          <w:p w14:paraId="0314560F" w14:textId="77777777" w:rsidR="0097597B" w:rsidRDefault="0097597B">
            <w:pPr>
              <w:spacing w:line="276" w:lineRule="auto"/>
              <w:ind w:firstLine="0"/>
              <w:rPr>
                <w:sz w:val="20"/>
                <w:szCs w:val="20"/>
              </w:rPr>
              <w:pPrChange w:id="378" w:author="Андрей П. Цинцадзе" w:date="2023-11-10T15:11:00Z">
                <w:pPr>
                  <w:spacing w:line="276" w:lineRule="auto"/>
                </w:pPr>
              </w:pPrChange>
            </w:pPr>
            <w:r w:rsidRPr="00ED0C21">
              <w:rPr>
                <w:sz w:val="20"/>
                <w:szCs w:val="20"/>
              </w:rPr>
              <w:t>Т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МО</w:t>
            </w:r>
            <w:r>
              <w:rPr>
                <w:sz w:val="20"/>
                <w:szCs w:val="20"/>
              </w:rPr>
              <w:t>,</w:t>
            </w:r>
          </w:p>
          <w:p w14:paraId="3E363A84" w14:textId="77777777" w:rsidR="0097597B" w:rsidRPr="00944B52" w:rsidRDefault="0097597B">
            <w:pPr>
              <w:spacing w:line="276" w:lineRule="auto"/>
              <w:ind w:firstLine="0"/>
              <w:rPr>
                <w:sz w:val="20"/>
                <w:szCs w:val="20"/>
                <w:lang w:val="en-US"/>
              </w:rPr>
              <w:pPrChange w:id="379" w:author="Андрей П. Цинцадзе" w:date="2023-11-10T15:11:00Z">
                <w:pPr>
                  <w:spacing w:line="276" w:lineRule="auto"/>
                </w:pPr>
              </w:pPrChange>
            </w:pPr>
            <w:r w:rsidRPr="00ED0C21">
              <w:rPr>
                <w:sz w:val="20"/>
                <w:szCs w:val="20"/>
              </w:rPr>
              <w:t>Т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СМО</w:t>
            </w:r>
          </w:p>
        </w:tc>
        <w:tc>
          <w:tcPr>
            <w:tcW w:w="2126" w:type="dxa"/>
            <w:tcPrChange w:id="380" w:author="Ирина В.. Дмитриева" w:date="2023-11-21T10:00:00Z">
              <w:tcPr>
                <w:tcW w:w="2126" w:type="dxa"/>
              </w:tcPr>
            </w:tcPrChange>
          </w:tcPr>
          <w:p w14:paraId="416FB538" w14:textId="77777777" w:rsidR="0097597B" w:rsidRPr="00ED0C21" w:rsidRDefault="0097597B">
            <w:pPr>
              <w:spacing w:line="276" w:lineRule="auto"/>
              <w:ind w:firstLine="0"/>
              <w:rPr>
                <w:sz w:val="20"/>
                <w:szCs w:val="20"/>
              </w:rPr>
              <w:pPrChange w:id="381" w:author="Андрей П. Цинцадзе" w:date="2023-11-10T15:11:00Z">
                <w:pPr>
                  <w:spacing w:line="276" w:lineRule="auto"/>
                </w:pPr>
              </w:pPrChange>
            </w:pPr>
            <w:r w:rsidRPr="00ED0C21">
              <w:rPr>
                <w:sz w:val="20"/>
                <w:szCs w:val="20"/>
              </w:rPr>
              <w:t>Ежемесячно в течение первых 7 (семи) рабочих дней месяца, следующего за отчетным.</w:t>
            </w:r>
          </w:p>
          <w:p w14:paraId="7587F8F6" w14:textId="77777777" w:rsidR="0097597B" w:rsidRPr="00ED0C21" w:rsidRDefault="0097597B">
            <w:pPr>
              <w:spacing w:line="276" w:lineRule="auto"/>
              <w:ind w:firstLine="0"/>
              <w:rPr>
                <w:sz w:val="20"/>
                <w:szCs w:val="20"/>
              </w:rPr>
              <w:pPrChange w:id="382" w:author="Андрей П. Цинцадзе" w:date="2023-11-10T15:11:00Z">
                <w:pPr>
                  <w:spacing w:line="276" w:lineRule="auto"/>
                </w:pPr>
              </w:pPrChange>
            </w:pPr>
            <w:r w:rsidRPr="00ED0C21">
              <w:rPr>
                <w:sz w:val="20"/>
                <w:szCs w:val="20"/>
              </w:rPr>
              <w:t>Основной и дополнительный.</w:t>
            </w:r>
          </w:p>
        </w:tc>
      </w:tr>
      <w:tr w:rsidR="0097597B" w:rsidRPr="00ED0C21" w14:paraId="798B0333" w14:textId="77777777" w:rsidTr="00AD5284">
        <w:trPr>
          <w:trHeight w:val="523"/>
          <w:jc w:val="center"/>
          <w:trPrChange w:id="383" w:author="Ирина В.. Дмитриева" w:date="2023-11-21T10:00:00Z">
            <w:trPr>
              <w:trHeight w:val="523"/>
              <w:jc w:val="center"/>
            </w:trPr>
          </w:trPrChange>
        </w:trPr>
        <w:tc>
          <w:tcPr>
            <w:tcW w:w="9923" w:type="dxa"/>
            <w:gridSpan w:val="4"/>
            <w:shd w:val="clear" w:color="auto" w:fill="F2F2F2" w:themeFill="background1" w:themeFillShade="F2"/>
            <w:vAlign w:val="center"/>
            <w:tcPrChange w:id="384" w:author="Ирина В.. Дмитриева" w:date="2023-11-21T10:00:00Z">
              <w:tcPr>
                <w:tcW w:w="9776" w:type="dxa"/>
                <w:gridSpan w:val="4"/>
                <w:shd w:val="clear" w:color="auto" w:fill="F2F2F2" w:themeFill="background1" w:themeFillShade="F2"/>
                <w:vAlign w:val="center"/>
              </w:tcPr>
            </w:tcPrChange>
          </w:tcPr>
          <w:p w14:paraId="133E46EE" w14:textId="77777777" w:rsidR="0097597B" w:rsidRPr="00FF67E7" w:rsidRDefault="0097597B">
            <w:pPr>
              <w:spacing w:line="276" w:lineRule="auto"/>
              <w:ind w:firstLine="0"/>
              <w:jc w:val="center"/>
              <w:rPr>
                <w:b/>
                <w:sz w:val="20"/>
                <w:szCs w:val="20"/>
              </w:rPr>
              <w:pPrChange w:id="385" w:author="Андрей П. Цинцадзе" w:date="2023-11-10T15:11:00Z">
                <w:pPr>
                  <w:spacing w:line="276" w:lineRule="auto"/>
                  <w:jc w:val="center"/>
                </w:pPr>
              </w:pPrChange>
            </w:pPr>
            <w:r w:rsidRPr="00FF67E7">
              <w:rPr>
                <w:b/>
                <w:sz w:val="20"/>
                <w:szCs w:val="20"/>
              </w:rPr>
              <w:t>TM_MEK (ЭД)</w:t>
            </w:r>
          </w:p>
          <w:p w14:paraId="5733CEA2" w14:textId="77777777" w:rsidR="0097597B" w:rsidRPr="00F15CE4" w:rsidRDefault="0097597B">
            <w:pPr>
              <w:spacing w:line="276" w:lineRule="auto"/>
              <w:ind w:firstLine="0"/>
              <w:jc w:val="center"/>
              <w:rPr>
                <w:sz w:val="20"/>
                <w:szCs w:val="20"/>
              </w:rPr>
              <w:pPrChange w:id="386" w:author="Андрей П. Цинцадзе" w:date="2023-11-10T15:11:00Z">
                <w:pPr>
                  <w:spacing w:line="276" w:lineRule="auto"/>
                  <w:jc w:val="center"/>
                </w:pPr>
              </w:pPrChange>
            </w:pPr>
            <w:r w:rsidRPr="00F15CE4">
              <w:rPr>
                <w:sz w:val="20"/>
                <w:szCs w:val="20"/>
              </w:rPr>
              <w:t>Заключения МЭК  по каждой СМО Оренбургской области подписанные ТФОМС (включает все основные заключения за отчетный период).</w:t>
            </w:r>
          </w:p>
        </w:tc>
      </w:tr>
      <w:tr w:rsidR="0097597B" w:rsidRPr="00ED0C21" w14:paraId="49C07242" w14:textId="77777777" w:rsidTr="00AD5284">
        <w:trPr>
          <w:trHeight w:val="2144"/>
          <w:jc w:val="center"/>
          <w:trPrChange w:id="387" w:author="Ирина В.. Дмитриева" w:date="2023-11-21T10:00:00Z">
            <w:trPr>
              <w:trHeight w:val="2144"/>
              <w:jc w:val="center"/>
            </w:trPr>
          </w:trPrChange>
        </w:trPr>
        <w:tc>
          <w:tcPr>
            <w:tcW w:w="2403" w:type="dxa"/>
            <w:tcPrChange w:id="388" w:author="Ирина В.. Дмитриева" w:date="2023-11-21T10:00:00Z">
              <w:tcPr>
                <w:tcW w:w="2403" w:type="dxa"/>
              </w:tcPr>
            </w:tcPrChange>
          </w:tcPr>
          <w:p w14:paraId="6506C060" w14:textId="77777777" w:rsidR="0097597B" w:rsidRPr="00ED0C21" w:rsidRDefault="0097597B">
            <w:pPr>
              <w:spacing w:line="276" w:lineRule="auto"/>
              <w:ind w:firstLine="0"/>
              <w:rPr>
                <w:sz w:val="20"/>
                <w:szCs w:val="20"/>
                <w:lang w:val="en-US"/>
              </w:rPr>
              <w:pPrChange w:id="389" w:author="Андрей П. Цинцадзе" w:date="2023-11-10T15:11:00Z">
                <w:pPr>
                  <w:spacing w:line="276" w:lineRule="auto"/>
                </w:pPr>
              </w:pPrChange>
            </w:pPr>
            <w:r w:rsidRPr="00ED0C21">
              <w:rPr>
                <w:b/>
                <w:sz w:val="20"/>
                <w:szCs w:val="20"/>
                <w:lang w:val="en-US"/>
              </w:rPr>
              <w:t>YPD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829" w:type="dxa"/>
            <w:tcPrChange w:id="390" w:author="Ирина В.. Дмитриева" w:date="2023-11-21T10:00:00Z">
              <w:tcPr>
                <w:tcW w:w="3686" w:type="dxa"/>
              </w:tcPr>
            </w:tcPrChange>
          </w:tcPr>
          <w:p w14:paraId="4F0EFEA9" w14:textId="77777777" w:rsidR="0097597B" w:rsidRPr="00ED0C21" w:rsidRDefault="0097597B">
            <w:pPr>
              <w:spacing w:line="276" w:lineRule="auto"/>
              <w:ind w:firstLine="0"/>
              <w:rPr>
                <w:sz w:val="20"/>
                <w:szCs w:val="20"/>
                <w:lang w:val="en-US"/>
              </w:rPr>
              <w:pPrChange w:id="391" w:author="Андрей П. Цинцадзе" w:date="2023-11-10T15:11:00Z">
                <w:pPr>
                  <w:spacing w:line="276" w:lineRule="auto"/>
                </w:pPr>
              </w:pPrChange>
            </w:pPr>
            <w:r w:rsidRPr="00ED0C21">
              <w:rPr>
                <w:b/>
                <w:sz w:val="20"/>
                <w:szCs w:val="20"/>
                <w:lang w:val="en-US"/>
              </w:rPr>
              <w:t>HAS</w:t>
            </w:r>
            <w:r w:rsidRPr="00ED0C21">
              <w:rPr>
                <w:sz w:val="20"/>
                <w:szCs w:val="20"/>
                <w:lang w:val="en-US"/>
              </w:rPr>
              <w:t>NNNNN</w:t>
            </w:r>
            <w:r w:rsidRPr="00ED0C21">
              <w:rPr>
                <w:b/>
                <w:sz w:val="20"/>
                <w:szCs w:val="20"/>
                <w:lang w:val="en-US"/>
              </w:rPr>
              <w:t>M</w:t>
            </w:r>
            <w:r w:rsidRPr="00ED0C21">
              <w:rPr>
                <w:sz w:val="20"/>
                <w:szCs w:val="20"/>
                <w:lang w:val="en-US"/>
              </w:rPr>
              <w:t>LLLLLL_YYMM1PP. PDF</w:t>
            </w:r>
          </w:p>
          <w:p w14:paraId="0D4C86CB" w14:textId="77777777" w:rsidR="0097597B" w:rsidRPr="00ED0C21" w:rsidRDefault="0097597B">
            <w:pPr>
              <w:spacing w:line="276" w:lineRule="auto"/>
              <w:ind w:firstLine="0"/>
              <w:rPr>
                <w:sz w:val="20"/>
                <w:szCs w:val="20"/>
                <w:lang w:val="en-US"/>
              </w:rPr>
              <w:pPrChange w:id="392" w:author="Андрей П. Цинцадзе" w:date="2023-11-10T15:11:00Z">
                <w:pPr>
                  <w:spacing w:line="276" w:lineRule="auto"/>
                </w:pPr>
              </w:pPrChange>
            </w:pPr>
            <w:r w:rsidRPr="00ED0C21">
              <w:rPr>
                <w:b/>
                <w:sz w:val="20"/>
                <w:szCs w:val="20"/>
                <w:lang w:val="en-US"/>
              </w:rPr>
              <w:t>DAS</w:t>
            </w:r>
            <w:r w:rsidRPr="00ED0C21">
              <w:rPr>
                <w:sz w:val="20"/>
                <w:szCs w:val="20"/>
                <w:lang w:val="en-US"/>
              </w:rPr>
              <w:t>NNNNN</w:t>
            </w:r>
            <w:r w:rsidRPr="00ED0C21">
              <w:rPr>
                <w:b/>
                <w:sz w:val="20"/>
                <w:szCs w:val="20"/>
                <w:lang w:val="en-US"/>
              </w:rPr>
              <w:t>M</w:t>
            </w:r>
            <w:r w:rsidRPr="00ED0C21">
              <w:rPr>
                <w:sz w:val="20"/>
                <w:szCs w:val="20"/>
                <w:lang w:val="en-US"/>
              </w:rPr>
              <w:t>LLLLLL_YYMM1PP.PDF</w:t>
            </w:r>
          </w:p>
          <w:p w14:paraId="4BDBD4B7" w14:textId="77777777" w:rsidR="0097597B" w:rsidRPr="00ED0C21" w:rsidRDefault="0097597B">
            <w:pPr>
              <w:spacing w:line="276" w:lineRule="auto"/>
              <w:ind w:firstLine="0"/>
              <w:rPr>
                <w:sz w:val="20"/>
                <w:szCs w:val="20"/>
                <w:lang w:val="en-US"/>
              </w:rPr>
              <w:pPrChange w:id="393" w:author="Андрей П. Цинцадзе" w:date="2023-11-10T15:11:00Z">
                <w:pPr>
                  <w:spacing w:line="276" w:lineRule="auto"/>
                </w:pPr>
              </w:pPrChange>
            </w:pPr>
            <w:r w:rsidRPr="00ED0C21">
              <w:rPr>
                <w:b/>
                <w:sz w:val="20"/>
                <w:szCs w:val="20"/>
                <w:lang w:val="en-US"/>
              </w:rPr>
              <w:t>TAS</w:t>
            </w:r>
            <w:r w:rsidRPr="00ED0C21">
              <w:rPr>
                <w:sz w:val="20"/>
                <w:szCs w:val="20"/>
                <w:lang w:val="en-US"/>
              </w:rPr>
              <w:t>NNNNN</w:t>
            </w:r>
            <w:r w:rsidRPr="00ED0C21">
              <w:rPr>
                <w:b/>
                <w:sz w:val="20"/>
                <w:szCs w:val="20"/>
                <w:lang w:val="en-US"/>
              </w:rPr>
              <w:t>M</w:t>
            </w:r>
            <w:r w:rsidRPr="00ED0C21">
              <w:rPr>
                <w:sz w:val="20"/>
                <w:szCs w:val="20"/>
                <w:lang w:val="en-US"/>
              </w:rPr>
              <w:t>LLLLLL_YYMM1PP.PDF</w:t>
            </w:r>
          </w:p>
          <w:p w14:paraId="4B7C4872" w14:textId="77777777" w:rsidR="0097597B" w:rsidRPr="00ED0C21" w:rsidRDefault="0097597B">
            <w:pPr>
              <w:spacing w:line="276" w:lineRule="auto"/>
              <w:ind w:firstLine="0"/>
              <w:rPr>
                <w:sz w:val="20"/>
                <w:szCs w:val="20"/>
                <w:lang w:val="en-US"/>
              </w:rPr>
              <w:pPrChange w:id="394" w:author="Андрей П. Цинцадзе" w:date="2023-11-10T15:11:00Z">
                <w:pPr>
                  <w:spacing w:line="276" w:lineRule="auto"/>
                </w:pPr>
              </w:pPrChange>
            </w:pPr>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_YYMM1PP.PDF</w:t>
            </w:r>
          </w:p>
        </w:tc>
        <w:tc>
          <w:tcPr>
            <w:tcW w:w="1561" w:type="dxa"/>
            <w:tcPrChange w:id="395" w:author="Ирина В.. Дмитриева" w:date="2023-11-21T10:00:00Z">
              <w:tcPr>
                <w:tcW w:w="1561" w:type="dxa"/>
              </w:tcPr>
            </w:tcPrChange>
          </w:tcPr>
          <w:p w14:paraId="79F420B1" w14:textId="77777777" w:rsidR="0097597B" w:rsidRDefault="0097597B">
            <w:pPr>
              <w:spacing w:line="276" w:lineRule="auto"/>
              <w:ind w:firstLine="0"/>
              <w:rPr>
                <w:sz w:val="20"/>
                <w:szCs w:val="20"/>
              </w:rPr>
              <w:pPrChange w:id="396"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r>
              <w:rPr>
                <w:sz w:val="20"/>
                <w:szCs w:val="20"/>
              </w:rPr>
              <w:t>,</w:t>
            </w:r>
          </w:p>
          <w:p w14:paraId="259719FE" w14:textId="77777777" w:rsidR="0097597B" w:rsidRPr="00ED0C21" w:rsidRDefault="0097597B">
            <w:pPr>
              <w:spacing w:line="276" w:lineRule="auto"/>
              <w:ind w:firstLine="0"/>
              <w:rPr>
                <w:sz w:val="20"/>
                <w:szCs w:val="20"/>
              </w:rPr>
              <w:pPrChange w:id="397"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СМО</w:t>
            </w:r>
          </w:p>
        </w:tc>
        <w:tc>
          <w:tcPr>
            <w:tcW w:w="2126" w:type="dxa"/>
            <w:tcPrChange w:id="398" w:author="Ирина В.. Дмитриева" w:date="2023-11-21T10:00:00Z">
              <w:tcPr>
                <w:tcW w:w="2126" w:type="dxa"/>
              </w:tcPr>
            </w:tcPrChange>
          </w:tcPr>
          <w:p w14:paraId="30CCEA22" w14:textId="77777777" w:rsidR="0097597B" w:rsidRPr="00ED0C21" w:rsidRDefault="0097597B">
            <w:pPr>
              <w:spacing w:line="276" w:lineRule="auto"/>
              <w:ind w:firstLine="0"/>
              <w:rPr>
                <w:sz w:val="20"/>
                <w:szCs w:val="20"/>
              </w:rPr>
              <w:pPrChange w:id="399" w:author="Андрей П. Цинцадзе" w:date="2023-11-10T15:11:00Z">
                <w:pPr>
                  <w:spacing w:line="276" w:lineRule="auto"/>
                </w:pPr>
              </w:pPrChange>
            </w:pPr>
            <w:r w:rsidRPr="00ED0C21">
              <w:rPr>
                <w:sz w:val="20"/>
                <w:szCs w:val="20"/>
              </w:rPr>
              <w:t>Ежемесячно в течение первых 7 (семи) рабочих дней месяца, следующего за отчетным.</w:t>
            </w:r>
          </w:p>
          <w:p w14:paraId="403EF16B" w14:textId="77777777" w:rsidR="0097597B" w:rsidRPr="00ED0C21" w:rsidRDefault="0097597B">
            <w:pPr>
              <w:spacing w:line="276" w:lineRule="auto"/>
              <w:ind w:firstLine="0"/>
              <w:rPr>
                <w:sz w:val="20"/>
                <w:szCs w:val="20"/>
              </w:rPr>
              <w:pPrChange w:id="400" w:author="Андрей П. Цинцадзе" w:date="2023-11-10T15:11:00Z">
                <w:pPr>
                  <w:spacing w:line="276" w:lineRule="auto"/>
                </w:pPr>
              </w:pPrChange>
            </w:pPr>
            <w:r w:rsidRPr="00ED0C21">
              <w:rPr>
                <w:sz w:val="20"/>
                <w:szCs w:val="20"/>
              </w:rPr>
              <w:t>Основной и дополнительный.</w:t>
            </w:r>
          </w:p>
        </w:tc>
      </w:tr>
      <w:tr w:rsidR="0097597B" w:rsidRPr="00ED0C21" w14:paraId="295A4120" w14:textId="77777777" w:rsidTr="00AD5284">
        <w:trPr>
          <w:trHeight w:val="820"/>
          <w:jc w:val="center"/>
          <w:trPrChange w:id="401" w:author="Ирина В.. Дмитриева" w:date="2023-11-21T10:00:00Z">
            <w:trPr>
              <w:trHeight w:val="820"/>
              <w:jc w:val="center"/>
            </w:trPr>
          </w:trPrChange>
        </w:trPr>
        <w:tc>
          <w:tcPr>
            <w:tcW w:w="9923" w:type="dxa"/>
            <w:gridSpan w:val="4"/>
            <w:vAlign w:val="center"/>
            <w:tcPrChange w:id="402" w:author="Ирина В.. Дмитриева" w:date="2023-11-21T10:00:00Z">
              <w:tcPr>
                <w:tcW w:w="9776" w:type="dxa"/>
                <w:gridSpan w:val="4"/>
                <w:vAlign w:val="center"/>
              </w:tcPr>
            </w:tcPrChange>
          </w:tcPr>
          <w:p w14:paraId="76EC2664" w14:textId="77777777" w:rsidR="0097597B" w:rsidRPr="00F15CE4" w:rsidRDefault="0097597B">
            <w:pPr>
              <w:shd w:val="clear" w:color="auto" w:fill="F2F2F2" w:themeFill="background1" w:themeFillShade="F2"/>
              <w:spacing w:line="276" w:lineRule="auto"/>
              <w:ind w:firstLine="0"/>
              <w:jc w:val="center"/>
              <w:rPr>
                <w:b/>
                <w:sz w:val="20"/>
                <w:szCs w:val="20"/>
              </w:rPr>
              <w:pPrChange w:id="403" w:author="Андрей П. Цинцадзе" w:date="2023-11-10T15:11:00Z">
                <w:pPr>
                  <w:shd w:val="clear" w:color="auto" w:fill="F2F2F2" w:themeFill="background1" w:themeFillShade="F2"/>
                  <w:spacing w:line="276" w:lineRule="auto"/>
                  <w:jc w:val="center"/>
                </w:pPr>
              </w:pPrChange>
            </w:pPr>
            <w:r w:rsidRPr="00F15CE4">
              <w:rPr>
                <w:b/>
                <w:sz w:val="20"/>
                <w:szCs w:val="20"/>
              </w:rPr>
              <w:t>MS</w:t>
            </w:r>
          </w:p>
          <w:p w14:paraId="5C89B10E" w14:textId="77777777" w:rsidR="0097597B" w:rsidRPr="00722FB7" w:rsidRDefault="0097597B">
            <w:pPr>
              <w:shd w:val="clear" w:color="auto" w:fill="F2F2F2" w:themeFill="background1" w:themeFillShade="F2"/>
              <w:spacing w:line="276" w:lineRule="auto"/>
              <w:ind w:firstLine="0"/>
              <w:jc w:val="center"/>
              <w:rPr>
                <w:sz w:val="20"/>
                <w:szCs w:val="20"/>
              </w:rPr>
              <w:pPrChange w:id="404" w:author="Андрей П. Цинцадзе" w:date="2023-11-10T15:11:00Z">
                <w:pPr>
                  <w:shd w:val="clear" w:color="auto" w:fill="F2F2F2" w:themeFill="background1" w:themeFillShade="F2"/>
                  <w:spacing w:line="276" w:lineRule="auto"/>
                  <w:jc w:val="center"/>
                </w:pPr>
              </w:pPrChange>
            </w:pPr>
            <w:r w:rsidRPr="00722FB7">
              <w:rPr>
                <w:sz w:val="20"/>
                <w:szCs w:val="20"/>
              </w:rPr>
              <w:t>Реестры оказанных медицинских услуг для каждой СМО Оренбургской области, полученные от ТФОМС и подписанные ТФОМС и МО</w:t>
            </w:r>
          </w:p>
        </w:tc>
      </w:tr>
      <w:tr w:rsidR="0097597B" w:rsidRPr="00ED0C21" w14:paraId="726C79DA" w14:textId="77777777" w:rsidTr="00AD5284">
        <w:trPr>
          <w:trHeight w:val="3894"/>
          <w:jc w:val="center"/>
          <w:trPrChange w:id="405" w:author="Ирина В.. Дмитриева" w:date="2023-11-21T10:00:00Z">
            <w:trPr>
              <w:trHeight w:val="3894"/>
              <w:jc w:val="center"/>
            </w:trPr>
          </w:trPrChange>
        </w:trPr>
        <w:tc>
          <w:tcPr>
            <w:tcW w:w="2403" w:type="dxa"/>
            <w:tcPrChange w:id="406" w:author="Ирина В.. Дмитриева" w:date="2023-11-21T10:00:00Z">
              <w:tcPr>
                <w:tcW w:w="2403" w:type="dxa"/>
              </w:tcPr>
            </w:tcPrChange>
          </w:tcPr>
          <w:p w14:paraId="068136B4" w14:textId="77777777" w:rsidR="0097597B" w:rsidRPr="00ED0C21" w:rsidRDefault="0097597B">
            <w:pPr>
              <w:spacing w:line="276" w:lineRule="auto"/>
              <w:ind w:firstLine="0"/>
              <w:rPr>
                <w:sz w:val="20"/>
                <w:szCs w:val="20"/>
                <w:lang w:val="en-US"/>
              </w:rPr>
              <w:pPrChange w:id="407" w:author="Андрей П. Цинцадзе" w:date="2023-11-10T15:11:00Z">
                <w:pPr>
                  <w:spacing w:line="276" w:lineRule="auto"/>
                </w:pPr>
              </w:pPrChange>
            </w:pPr>
            <w:r w:rsidRPr="00ED0C21">
              <w:rPr>
                <w:b/>
                <w:sz w:val="20"/>
                <w:szCs w:val="20"/>
                <w:lang w:val="en-US"/>
              </w:rPr>
              <w:t>NP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829" w:type="dxa"/>
            <w:tcPrChange w:id="408" w:author="Ирина В.. Дмитриева" w:date="2023-11-21T10:00:00Z">
              <w:tcPr>
                <w:tcW w:w="3686" w:type="dxa"/>
              </w:tcPr>
            </w:tcPrChange>
          </w:tcPr>
          <w:p w14:paraId="261C5535" w14:textId="77777777" w:rsidR="0097597B" w:rsidRPr="00ED0C21" w:rsidRDefault="0097597B">
            <w:pPr>
              <w:spacing w:line="276" w:lineRule="auto"/>
              <w:ind w:firstLine="0"/>
              <w:rPr>
                <w:sz w:val="20"/>
                <w:szCs w:val="20"/>
                <w:lang w:val="en-US"/>
              </w:rPr>
              <w:pPrChange w:id="409" w:author="Андрей П. Цинцадзе" w:date="2023-11-10T15:11:00Z">
                <w:pPr>
                  <w:spacing w:line="276" w:lineRule="auto"/>
                </w:pPr>
              </w:pPrChange>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7FDA67A" w14:textId="77777777" w:rsidR="0097597B" w:rsidRPr="00ED0C21" w:rsidRDefault="0097597B">
            <w:pPr>
              <w:spacing w:line="276" w:lineRule="auto"/>
              <w:ind w:firstLine="0"/>
              <w:rPr>
                <w:sz w:val="20"/>
                <w:szCs w:val="20"/>
                <w:lang w:val="en-US"/>
              </w:rPr>
              <w:pPrChange w:id="410" w:author="Андрей П. Цинцадзе" w:date="2023-11-10T15:11:00Z">
                <w:pPr>
                  <w:spacing w:line="276" w:lineRule="auto"/>
                </w:pPr>
              </w:pPrChange>
            </w:pPr>
            <w:r w:rsidRPr="00ED0C21">
              <w:rPr>
                <w:b/>
                <w:sz w:val="20"/>
                <w:szCs w:val="20"/>
                <w:lang w:val="en-US"/>
              </w:rPr>
              <w:t>L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48E85017" w14:textId="77777777" w:rsidR="0097597B" w:rsidRPr="00ED0C21" w:rsidRDefault="0097597B">
            <w:pPr>
              <w:spacing w:line="276" w:lineRule="auto"/>
              <w:ind w:firstLine="0"/>
              <w:rPr>
                <w:sz w:val="20"/>
                <w:szCs w:val="20"/>
                <w:lang w:val="en-US"/>
              </w:rPr>
              <w:pPrChange w:id="411" w:author="Андрей П. Цинцадзе" w:date="2023-11-10T15:11:00Z">
                <w:pPr>
                  <w:spacing w:line="276" w:lineRule="auto"/>
                </w:pPr>
              </w:pPrChange>
            </w:pPr>
            <w:r w:rsidRPr="00ED0C21">
              <w:rPr>
                <w:b/>
                <w:sz w:val="20"/>
                <w:szCs w:val="20"/>
                <w:lang w:val="en-US"/>
              </w:rPr>
              <w:t>V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13555DEC" w14:textId="77777777" w:rsidR="0097597B" w:rsidRPr="00ED0C21" w:rsidRDefault="0097597B">
            <w:pPr>
              <w:spacing w:line="276" w:lineRule="auto"/>
              <w:ind w:firstLine="0"/>
              <w:rPr>
                <w:sz w:val="20"/>
                <w:szCs w:val="20"/>
                <w:lang w:val="en-US"/>
              </w:rPr>
              <w:pPrChange w:id="412" w:author="Андрей П. Цинцадзе" w:date="2023-11-10T15:11:00Z">
                <w:pPr>
                  <w:spacing w:line="276" w:lineRule="auto"/>
                </w:pPr>
              </w:pPrChange>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XLS</w:t>
            </w:r>
          </w:p>
          <w:p w14:paraId="4D00D8DC" w14:textId="77777777" w:rsidR="0097597B" w:rsidRPr="00ED0C21" w:rsidRDefault="0097597B">
            <w:pPr>
              <w:spacing w:line="276" w:lineRule="auto"/>
              <w:ind w:firstLine="0"/>
              <w:rPr>
                <w:sz w:val="20"/>
                <w:szCs w:val="20"/>
                <w:lang w:val="en-US"/>
              </w:rPr>
              <w:pPrChange w:id="413" w:author="Андрей П. Цинцадзе" w:date="2023-11-10T15:11:00Z">
                <w:pPr>
                  <w:spacing w:line="276" w:lineRule="auto"/>
                </w:pPr>
              </w:pPrChange>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PDF</w:t>
            </w:r>
          </w:p>
          <w:p w14:paraId="348C5D9E" w14:textId="77777777" w:rsidR="0097597B" w:rsidRPr="00ED0C21" w:rsidRDefault="0097597B">
            <w:pPr>
              <w:spacing w:line="276" w:lineRule="auto"/>
              <w:ind w:firstLine="0"/>
              <w:rPr>
                <w:sz w:val="20"/>
                <w:szCs w:val="20"/>
                <w:lang w:val="en-US"/>
              </w:rPr>
              <w:pPrChange w:id="414" w:author="Андрей П. Цинцадзе" w:date="2023-11-10T15:11:00Z">
                <w:pPr>
                  <w:spacing w:line="276" w:lineRule="auto"/>
                </w:pPr>
              </w:pPrChange>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XML</w:t>
            </w:r>
          </w:p>
          <w:p w14:paraId="07F04D3E" w14:textId="77777777" w:rsidR="0097597B" w:rsidRPr="00ED0C21" w:rsidRDefault="0097597B">
            <w:pPr>
              <w:spacing w:line="276" w:lineRule="auto"/>
              <w:ind w:firstLine="0"/>
              <w:rPr>
                <w:sz w:val="20"/>
                <w:szCs w:val="20"/>
                <w:lang w:val="en-US"/>
              </w:rPr>
              <w:pPrChange w:id="415" w:author="Андрей П. Цинцадзе" w:date="2023-11-10T15:11:00Z">
                <w:pPr>
                  <w:spacing w:line="276" w:lineRule="auto"/>
                </w:pPr>
              </w:pPrChange>
            </w:pPr>
            <w:r w:rsidRPr="00ED0C21">
              <w:rPr>
                <w:b/>
                <w:sz w:val="20"/>
                <w:szCs w:val="20"/>
                <w:lang w:val="en-US"/>
              </w:rPr>
              <w:t>LD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8D00B02" w14:textId="77777777" w:rsidR="0097597B" w:rsidRPr="00ED0C21" w:rsidRDefault="0097597B">
            <w:pPr>
              <w:spacing w:line="276" w:lineRule="auto"/>
              <w:ind w:firstLine="0"/>
              <w:rPr>
                <w:sz w:val="20"/>
                <w:szCs w:val="20"/>
                <w:lang w:val="en-US"/>
              </w:rPr>
              <w:pPrChange w:id="416" w:author="Андрей П. Цинцадзе" w:date="2023-11-10T15:11:00Z">
                <w:pPr>
                  <w:spacing w:line="276" w:lineRule="auto"/>
                </w:pPr>
              </w:pPrChange>
            </w:pPr>
            <w:r w:rsidRPr="00ED0C21">
              <w:rPr>
                <w:b/>
                <w:sz w:val="20"/>
                <w:szCs w:val="20"/>
                <w:lang w:val="en-US"/>
              </w:rPr>
              <w:t>VDM</w:t>
            </w:r>
            <w:r w:rsidRPr="00ED0C21">
              <w:rPr>
                <w:sz w:val="20"/>
                <w:szCs w:val="20"/>
                <w:lang w:val="en-US"/>
              </w:rPr>
              <w:t>LLLLLL</w:t>
            </w:r>
            <w:r w:rsidRPr="00ED0C21">
              <w:rPr>
                <w:b/>
                <w:sz w:val="20"/>
                <w:szCs w:val="20"/>
                <w:lang w:val="en-US"/>
              </w:rPr>
              <w:t>S</w:t>
            </w:r>
            <w:r w:rsidRPr="00ED0C21">
              <w:rPr>
                <w:sz w:val="20"/>
                <w:szCs w:val="20"/>
                <w:lang w:val="en-US"/>
              </w:rPr>
              <w:t xml:space="preserve">NNNNN_YYMM1PP.XML </w:t>
            </w: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XLS</w:t>
            </w:r>
          </w:p>
          <w:p w14:paraId="50430A24" w14:textId="77777777" w:rsidR="0097597B" w:rsidRPr="00ED0C21" w:rsidRDefault="0097597B">
            <w:pPr>
              <w:spacing w:line="276" w:lineRule="auto"/>
              <w:ind w:firstLine="0"/>
              <w:rPr>
                <w:sz w:val="20"/>
                <w:szCs w:val="20"/>
                <w:lang w:val="en-US"/>
              </w:rPr>
              <w:pPrChange w:id="417" w:author="Андрей П. Цинцадзе" w:date="2023-11-10T15:11:00Z">
                <w:pPr>
                  <w:spacing w:line="276" w:lineRule="auto"/>
                </w:pPr>
              </w:pPrChange>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PDF</w:t>
            </w:r>
          </w:p>
          <w:p w14:paraId="36E8ECAF" w14:textId="77777777" w:rsidR="0097597B" w:rsidRPr="00ED0C21" w:rsidRDefault="0097597B">
            <w:pPr>
              <w:spacing w:line="276" w:lineRule="auto"/>
              <w:ind w:firstLine="0"/>
              <w:rPr>
                <w:sz w:val="20"/>
                <w:szCs w:val="20"/>
                <w:lang w:val="en-US"/>
              </w:rPr>
              <w:pPrChange w:id="418" w:author="Андрей П. Цинцадзе" w:date="2023-11-10T15:11:00Z">
                <w:pPr>
                  <w:spacing w:line="276" w:lineRule="auto"/>
                </w:pPr>
              </w:pPrChange>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0CCB4BE" w14:textId="77777777" w:rsidR="0097597B" w:rsidRPr="00ED0C21" w:rsidRDefault="0097597B">
            <w:pPr>
              <w:spacing w:line="276" w:lineRule="auto"/>
              <w:ind w:firstLine="0"/>
              <w:rPr>
                <w:sz w:val="20"/>
                <w:szCs w:val="20"/>
                <w:lang w:val="en-US"/>
              </w:rPr>
              <w:pPrChange w:id="419" w:author="Андрей П. Цинцадзе" w:date="2023-11-10T15:11:00Z">
                <w:pPr>
                  <w:spacing w:line="276" w:lineRule="auto"/>
                </w:pPr>
              </w:pPrChange>
            </w:pPr>
            <w:r w:rsidRPr="00ED0C21">
              <w:rPr>
                <w:b/>
                <w:sz w:val="20"/>
                <w:szCs w:val="20"/>
                <w:lang w:val="en-US"/>
              </w:rPr>
              <w:t>LTM</w:t>
            </w:r>
            <w:r w:rsidRPr="00ED0C21">
              <w:rPr>
                <w:sz w:val="20"/>
                <w:szCs w:val="20"/>
                <w:lang w:val="en-US"/>
              </w:rPr>
              <w:t>LLLLLL</w:t>
            </w:r>
            <w:r w:rsidRPr="00ED0C21">
              <w:rPr>
                <w:b/>
                <w:sz w:val="20"/>
                <w:szCs w:val="20"/>
                <w:lang w:val="en-US"/>
              </w:rPr>
              <w:t>S</w:t>
            </w:r>
            <w:r w:rsidRPr="00ED0C21">
              <w:rPr>
                <w:sz w:val="20"/>
                <w:szCs w:val="20"/>
                <w:lang w:val="en-US"/>
              </w:rPr>
              <w:t>NNNNN_YYMM1PP.XML</w:t>
            </w:r>
          </w:p>
          <w:p w14:paraId="683E9538" w14:textId="77777777" w:rsidR="0097597B" w:rsidRPr="00ED0C21" w:rsidRDefault="0097597B">
            <w:pPr>
              <w:spacing w:line="276" w:lineRule="auto"/>
              <w:ind w:firstLine="0"/>
              <w:rPr>
                <w:sz w:val="20"/>
                <w:szCs w:val="20"/>
                <w:lang w:val="en-US"/>
              </w:rPr>
              <w:pPrChange w:id="420" w:author="Андрей П. Цинцадзе" w:date="2023-11-10T15:11:00Z">
                <w:pPr>
                  <w:spacing w:line="276" w:lineRule="auto"/>
                </w:pPr>
              </w:pPrChange>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XLS</w:t>
            </w:r>
          </w:p>
          <w:p w14:paraId="43EF6806" w14:textId="77777777" w:rsidR="0097597B" w:rsidRPr="00ED0C21" w:rsidRDefault="0097597B">
            <w:pPr>
              <w:spacing w:line="276" w:lineRule="auto"/>
              <w:ind w:firstLine="0"/>
              <w:rPr>
                <w:sz w:val="20"/>
                <w:szCs w:val="20"/>
                <w:lang w:val="en-US"/>
              </w:rPr>
              <w:pPrChange w:id="421" w:author="Андрей П. Цинцадзе" w:date="2023-11-10T15:11:00Z">
                <w:pPr>
                  <w:spacing w:line="276" w:lineRule="auto"/>
                </w:pPr>
              </w:pPrChange>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PDF</w:t>
            </w:r>
          </w:p>
          <w:p w14:paraId="5276907C" w14:textId="77777777" w:rsidR="0097597B" w:rsidRPr="00ED0C21" w:rsidRDefault="0097597B">
            <w:pPr>
              <w:spacing w:line="276" w:lineRule="auto"/>
              <w:ind w:firstLine="0"/>
              <w:rPr>
                <w:sz w:val="20"/>
                <w:szCs w:val="20"/>
                <w:lang w:val="en-US"/>
              </w:rPr>
              <w:pPrChange w:id="422" w:author="Андрей П. Цинцадзе" w:date="2023-11-10T15:11:00Z">
                <w:pPr>
                  <w:spacing w:line="276" w:lineRule="auto"/>
                </w:pPr>
              </w:pPrChange>
            </w:pPr>
            <w:r w:rsidRPr="00ED0C21">
              <w:rPr>
                <w:b/>
                <w:sz w:val="20"/>
                <w:szCs w:val="20"/>
                <w:lang w:val="en-US"/>
              </w:rPr>
              <w:t>VT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991CAE0" w14:textId="77777777" w:rsidR="0097597B" w:rsidRPr="00ED0C21" w:rsidRDefault="0097597B">
            <w:pPr>
              <w:spacing w:line="276" w:lineRule="auto"/>
              <w:ind w:firstLine="0"/>
              <w:rPr>
                <w:sz w:val="20"/>
                <w:szCs w:val="20"/>
                <w:lang w:val="en-US"/>
              </w:rPr>
              <w:pPrChange w:id="423" w:author="Андрей П. Цинцадзе" w:date="2023-11-10T15:11:00Z">
                <w:pPr>
                  <w:spacing w:line="276" w:lineRule="auto"/>
                </w:pPr>
              </w:pPrChange>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XML</w:t>
            </w:r>
          </w:p>
          <w:p w14:paraId="5920C771" w14:textId="77777777" w:rsidR="0097597B" w:rsidRPr="00ED0C21" w:rsidRDefault="0097597B">
            <w:pPr>
              <w:spacing w:line="276" w:lineRule="auto"/>
              <w:ind w:firstLine="0"/>
              <w:rPr>
                <w:sz w:val="20"/>
                <w:szCs w:val="20"/>
                <w:lang w:val="en-US"/>
              </w:rPr>
              <w:pPrChange w:id="424" w:author="Андрей П. Цинцадзе" w:date="2023-11-10T15:11:00Z">
                <w:pPr>
                  <w:spacing w:line="276" w:lineRule="auto"/>
                </w:pPr>
              </w:pPrChange>
            </w:pPr>
            <w:r w:rsidRPr="00ED0C21">
              <w:rPr>
                <w:b/>
                <w:sz w:val="20"/>
                <w:szCs w:val="20"/>
                <w:lang w:val="en-US"/>
              </w:rPr>
              <w:t>LCM</w:t>
            </w:r>
            <w:r w:rsidRPr="00ED0C21">
              <w:rPr>
                <w:sz w:val="20"/>
                <w:szCs w:val="20"/>
                <w:lang w:val="en-US"/>
              </w:rPr>
              <w:t>LLLLLL</w:t>
            </w:r>
            <w:r w:rsidRPr="00ED0C21">
              <w:rPr>
                <w:b/>
                <w:sz w:val="20"/>
                <w:szCs w:val="20"/>
                <w:lang w:val="en-US"/>
              </w:rPr>
              <w:t>S</w:t>
            </w:r>
            <w:r w:rsidRPr="00ED0C21">
              <w:rPr>
                <w:sz w:val="20"/>
                <w:szCs w:val="20"/>
                <w:lang w:val="en-US"/>
              </w:rPr>
              <w:t>NNNNN_YYMM1PP.XML</w:t>
            </w:r>
          </w:p>
          <w:p w14:paraId="5990329C" w14:textId="77777777" w:rsidR="0097597B" w:rsidRPr="00ED0C21" w:rsidRDefault="0097597B">
            <w:pPr>
              <w:spacing w:line="276" w:lineRule="auto"/>
              <w:ind w:firstLine="0"/>
              <w:rPr>
                <w:sz w:val="20"/>
                <w:szCs w:val="20"/>
                <w:lang w:val="en-US"/>
              </w:rPr>
              <w:pPrChange w:id="425" w:author="Андрей П. Цинцадзе" w:date="2023-11-10T15:11:00Z">
                <w:pPr>
                  <w:spacing w:line="276" w:lineRule="auto"/>
                </w:pPr>
              </w:pPrChange>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XLS</w:t>
            </w:r>
          </w:p>
          <w:p w14:paraId="0BF26E7B" w14:textId="77777777" w:rsidR="0097597B" w:rsidRPr="00ED0C21" w:rsidRDefault="0097597B">
            <w:pPr>
              <w:spacing w:line="276" w:lineRule="auto"/>
              <w:ind w:firstLine="0"/>
              <w:rPr>
                <w:sz w:val="20"/>
                <w:szCs w:val="20"/>
                <w:lang w:val="en-US"/>
              </w:rPr>
              <w:pPrChange w:id="426" w:author="Андрей П. Цинцадзе" w:date="2023-11-10T15:11:00Z">
                <w:pPr>
                  <w:spacing w:line="276" w:lineRule="auto"/>
                </w:pPr>
              </w:pPrChange>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PDF</w:t>
            </w:r>
          </w:p>
          <w:p w14:paraId="6E85160F" w14:textId="77777777" w:rsidR="0097597B" w:rsidRPr="00ED0C21" w:rsidRDefault="0097597B">
            <w:pPr>
              <w:spacing w:line="276" w:lineRule="auto"/>
              <w:ind w:firstLine="0"/>
              <w:rPr>
                <w:sz w:val="20"/>
                <w:szCs w:val="20"/>
              </w:rPr>
              <w:pPrChange w:id="427" w:author="Андрей П. Цинцадзе" w:date="2023-11-10T15:11:00Z">
                <w:pPr>
                  <w:spacing w:line="276" w:lineRule="auto"/>
                </w:pPr>
              </w:pPrChange>
            </w:pPr>
            <w:r w:rsidRPr="00ED0C21">
              <w:rPr>
                <w:b/>
                <w:sz w:val="20"/>
                <w:szCs w:val="20"/>
              </w:rPr>
              <w:t>VCM</w:t>
            </w:r>
            <w:r w:rsidRPr="00ED0C21">
              <w:rPr>
                <w:sz w:val="20"/>
                <w:szCs w:val="20"/>
              </w:rPr>
              <w:t>LLLLLL</w:t>
            </w:r>
            <w:r w:rsidRPr="00ED0C21">
              <w:rPr>
                <w:b/>
                <w:sz w:val="20"/>
                <w:szCs w:val="20"/>
              </w:rPr>
              <w:t>S</w:t>
            </w:r>
            <w:r w:rsidRPr="00ED0C21">
              <w:rPr>
                <w:sz w:val="20"/>
                <w:szCs w:val="20"/>
              </w:rPr>
              <w:t>NNNNN_YYMM1PP.XML</w:t>
            </w:r>
          </w:p>
        </w:tc>
        <w:tc>
          <w:tcPr>
            <w:tcW w:w="1561" w:type="dxa"/>
            <w:tcPrChange w:id="428" w:author="Ирина В.. Дмитриева" w:date="2023-11-21T10:00:00Z">
              <w:tcPr>
                <w:tcW w:w="1561" w:type="dxa"/>
              </w:tcPr>
            </w:tcPrChange>
          </w:tcPr>
          <w:p w14:paraId="02AC3231" w14:textId="77777777" w:rsidR="0097597B" w:rsidRDefault="0097597B">
            <w:pPr>
              <w:spacing w:line="276" w:lineRule="auto"/>
              <w:ind w:firstLine="0"/>
              <w:rPr>
                <w:sz w:val="20"/>
                <w:szCs w:val="20"/>
              </w:rPr>
              <w:pPrChange w:id="429" w:author="Андрей П. Цинцадзе" w:date="2023-11-10T15:11:00Z">
                <w:pPr>
                  <w:spacing w:line="276" w:lineRule="auto"/>
                </w:pPr>
              </w:pPrChange>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w:t>
            </w:r>
            <w:r>
              <w:rPr>
                <w:sz w:val="20"/>
                <w:szCs w:val="20"/>
              </w:rPr>
              <w:t>,</w:t>
            </w:r>
          </w:p>
          <w:p w14:paraId="230E3547" w14:textId="77777777" w:rsidR="0097597B" w:rsidRPr="00ED0C21" w:rsidRDefault="0097597B">
            <w:pPr>
              <w:spacing w:line="276" w:lineRule="auto"/>
              <w:ind w:firstLine="0"/>
              <w:rPr>
                <w:sz w:val="20"/>
                <w:szCs w:val="20"/>
              </w:rPr>
              <w:pPrChange w:id="430" w:author="Андрей П. Цинцадзе" w:date="2023-11-10T15:11:00Z">
                <w:pPr>
                  <w:spacing w:line="276" w:lineRule="auto"/>
                </w:pPr>
              </w:pPrChange>
            </w:pPr>
            <w:r w:rsidRPr="00ED0C21">
              <w:rPr>
                <w:sz w:val="20"/>
                <w:szCs w:val="20"/>
              </w:rPr>
              <w:t xml:space="preserve">ТФОМС </w:t>
            </w:r>
            <w:r>
              <w:rPr>
                <w:rFonts w:ascii="Microsoft Sans Serif" w:hAnsi="Microsoft Sans Serif" w:cs="Microsoft Sans Serif"/>
                <w:sz w:val="20"/>
                <w:szCs w:val="20"/>
              </w:rPr>
              <w:t>→</w:t>
            </w:r>
            <w:r w:rsidRPr="00ED0C21">
              <w:rPr>
                <w:sz w:val="20"/>
                <w:szCs w:val="20"/>
              </w:rPr>
              <w:t xml:space="preserve"> СМО  </w:t>
            </w:r>
          </w:p>
          <w:p w14:paraId="731EB677" w14:textId="77777777" w:rsidR="0097597B" w:rsidRPr="00ED0C21" w:rsidRDefault="0097597B">
            <w:pPr>
              <w:spacing w:line="276" w:lineRule="auto"/>
              <w:ind w:firstLine="0"/>
              <w:rPr>
                <w:sz w:val="20"/>
                <w:szCs w:val="20"/>
              </w:rPr>
              <w:pPrChange w:id="431" w:author="Андрей П. Цинцадзе" w:date="2023-11-10T15:11:00Z">
                <w:pPr>
                  <w:spacing w:line="276" w:lineRule="auto"/>
                </w:pPr>
              </w:pPrChange>
            </w:pPr>
          </w:p>
        </w:tc>
        <w:tc>
          <w:tcPr>
            <w:tcW w:w="2126" w:type="dxa"/>
            <w:tcPrChange w:id="432" w:author="Ирина В.. Дмитриева" w:date="2023-11-21T10:00:00Z">
              <w:tcPr>
                <w:tcW w:w="2126" w:type="dxa"/>
              </w:tcPr>
            </w:tcPrChange>
          </w:tcPr>
          <w:p w14:paraId="7C4AE39F" w14:textId="77777777" w:rsidR="0097597B" w:rsidRPr="00ED0C21" w:rsidRDefault="0097597B">
            <w:pPr>
              <w:spacing w:line="276" w:lineRule="auto"/>
              <w:ind w:firstLine="0"/>
              <w:rPr>
                <w:sz w:val="20"/>
                <w:szCs w:val="20"/>
              </w:rPr>
              <w:pPrChange w:id="433" w:author="Андрей П. Цинцадзе" w:date="2023-11-10T15:11:00Z">
                <w:pPr>
                  <w:spacing w:line="276" w:lineRule="auto"/>
                </w:pPr>
              </w:pPrChange>
            </w:pPr>
            <w:r w:rsidRPr="00ED0C21">
              <w:rPr>
                <w:sz w:val="20"/>
                <w:szCs w:val="20"/>
              </w:rPr>
              <w:t>Ежемесячно в течение первых 8</w:t>
            </w:r>
          </w:p>
          <w:p w14:paraId="600B3648" w14:textId="77777777" w:rsidR="0097597B" w:rsidRPr="00ED0C21" w:rsidRDefault="0097597B">
            <w:pPr>
              <w:spacing w:line="276" w:lineRule="auto"/>
              <w:ind w:firstLine="0"/>
              <w:rPr>
                <w:sz w:val="20"/>
                <w:szCs w:val="20"/>
              </w:rPr>
              <w:pPrChange w:id="434" w:author="Андрей П. Цинцадзе" w:date="2023-11-10T15:11:00Z">
                <w:pPr>
                  <w:spacing w:line="276" w:lineRule="auto"/>
                </w:pPr>
              </w:pPrChange>
            </w:pPr>
            <w:r w:rsidRPr="00ED0C21">
              <w:rPr>
                <w:sz w:val="20"/>
                <w:szCs w:val="20"/>
              </w:rPr>
              <w:t xml:space="preserve">(восьми) рабочих </w:t>
            </w:r>
          </w:p>
          <w:p w14:paraId="292E5B2C" w14:textId="77777777" w:rsidR="0097597B" w:rsidRPr="00ED0C21" w:rsidRDefault="0097597B">
            <w:pPr>
              <w:spacing w:line="276" w:lineRule="auto"/>
              <w:ind w:firstLine="0"/>
              <w:rPr>
                <w:sz w:val="20"/>
                <w:szCs w:val="20"/>
              </w:rPr>
              <w:pPrChange w:id="435" w:author="Андрей П. Цинцадзе" w:date="2023-11-10T15:11:00Z">
                <w:pPr>
                  <w:spacing w:line="276" w:lineRule="auto"/>
                </w:pPr>
              </w:pPrChange>
            </w:pPr>
            <w:r w:rsidRPr="00ED0C21">
              <w:rPr>
                <w:sz w:val="20"/>
                <w:szCs w:val="20"/>
              </w:rPr>
              <w:t>дней месяца, следующего за отчетным. Основной и дополнительный.</w:t>
            </w:r>
          </w:p>
        </w:tc>
      </w:tr>
      <w:tr w:rsidR="0097597B" w:rsidRPr="00ED0C21" w14:paraId="362354BC" w14:textId="77777777" w:rsidTr="00AD5284">
        <w:trPr>
          <w:trHeight w:val="773"/>
          <w:jc w:val="center"/>
          <w:trPrChange w:id="436" w:author="Ирина В.. Дмитриева" w:date="2023-11-21T10:00:00Z">
            <w:trPr>
              <w:trHeight w:val="773"/>
              <w:jc w:val="center"/>
            </w:trPr>
          </w:trPrChange>
        </w:trPr>
        <w:tc>
          <w:tcPr>
            <w:tcW w:w="9923" w:type="dxa"/>
            <w:gridSpan w:val="4"/>
            <w:shd w:val="clear" w:color="auto" w:fill="F2F2F2" w:themeFill="background1" w:themeFillShade="F2"/>
            <w:vAlign w:val="center"/>
            <w:tcPrChange w:id="437" w:author="Ирина В.. Дмитриева" w:date="2023-11-21T10:00:00Z">
              <w:tcPr>
                <w:tcW w:w="9776" w:type="dxa"/>
                <w:gridSpan w:val="4"/>
                <w:shd w:val="clear" w:color="auto" w:fill="F2F2F2" w:themeFill="background1" w:themeFillShade="F2"/>
                <w:vAlign w:val="center"/>
              </w:tcPr>
            </w:tcPrChange>
          </w:tcPr>
          <w:p w14:paraId="468B9C5A" w14:textId="77777777" w:rsidR="0097597B" w:rsidRPr="00C27076" w:rsidRDefault="0097597B">
            <w:pPr>
              <w:spacing w:line="276" w:lineRule="auto"/>
              <w:ind w:firstLine="0"/>
              <w:jc w:val="center"/>
              <w:rPr>
                <w:b/>
                <w:sz w:val="20"/>
                <w:szCs w:val="20"/>
              </w:rPr>
              <w:pPrChange w:id="438" w:author="Андрей П. Цинцадзе" w:date="2023-11-10T15:11:00Z">
                <w:pPr>
                  <w:spacing w:line="276" w:lineRule="auto"/>
                  <w:jc w:val="center"/>
                </w:pPr>
              </w:pPrChange>
            </w:pPr>
            <w:r w:rsidRPr="00C27076">
              <w:rPr>
                <w:b/>
                <w:sz w:val="20"/>
                <w:szCs w:val="20"/>
              </w:rPr>
              <w:t>MS (ЭД)</w:t>
            </w:r>
          </w:p>
          <w:p w14:paraId="74FA01C8" w14:textId="77777777" w:rsidR="0097597B" w:rsidRPr="00722FB7" w:rsidRDefault="0097597B">
            <w:pPr>
              <w:spacing w:line="276" w:lineRule="auto"/>
              <w:ind w:firstLine="0"/>
              <w:jc w:val="center"/>
              <w:rPr>
                <w:sz w:val="20"/>
                <w:szCs w:val="20"/>
              </w:rPr>
              <w:pPrChange w:id="439" w:author="Андрей П. Цинцадзе" w:date="2023-11-10T15:11:00Z">
                <w:pPr>
                  <w:spacing w:line="276" w:lineRule="auto"/>
                  <w:jc w:val="center"/>
                </w:pPr>
              </w:pPrChange>
            </w:pPr>
            <w:r w:rsidRPr="00722FB7">
              <w:rPr>
                <w:sz w:val="20"/>
                <w:szCs w:val="20"/>
              </w:rPr>
              <w:t>Счета оказанных медицинских услуг для каждой СМО Оренбургской области, подписанные ТФОМС и МО</w:t>
            </w:r>
          </w:p>
        </w:tc>
      </w:tr>
      <w:tr w:rsidR="0097597B" w:rsidRPr="00ED0C21" w14:paraId="20A46DEC" w14:textId="77777777" w:rsidTr="00AD5284">
        <w:trPr>
          <w:trHeight w:val="1847"/>
          <w:jc w:val="center"/>
          <w:trPrChange w:id="440" w:author="Ирина В.. Дмитриева" w:date="2023-11-21T10:00:00Z">
            <w:trPr>
              <w:trHeight w:val="1847"/>
              <w:jc w:val="center"/>
            </w:trPr>
          </w:trPrChange>
        </w:trPr>
        <w:tc>
          <w:tcPr>
            <w:tcW w:w="2403" w:type="dxa"/>
            <w:shd w:val="clear" w:color="auto" w:fill="auto"/>
            <w:tcPrChange w:id="441" w:author="Ирина В.. Дмитриева" w:date="2023-11-21T10:00:00Z">
              <w:tcPr>
                <w:tcW w:w="2403" w:type="dxa"/>
                <w:shd w:val="clear" w:color="auto" w:fill="auto"/>
              </w:tcPr>
            </w:tcPrChange>
          </w:tcPr>
          <w:p w14:paraId="04768C8A" w14:textId="77777777" w:rsidR="0097597B" w:rsidRPr="00ED0C21" w:rsidRDefault="0097597B">
            <w:pPr>
              <w:spacing w:line="276" w:lineRule="auto"/>
              <w:ind w:firstLine="0"/>
              <w:rPr>
                <w:sz w:val="20"/>
                <w:szCs w:val="20"/>
                <w:lang w:val="en-US"/>
              </w:rPr>
              <w:pPrChange w:id="442" w:author="Андрей П. Цинцадзе" w:date="2023-11-10T15:11:00Z">
                <w:pPr>
                  <w:spacing w:line="276" w:lineRule="auto"/>
                </w:pPr>
              </w:pPrChange>
            </w:pPr>
            <w:r w:rsidRPr="00ED0C21">
              <w:rPr>
                <w:b/>
                <w:sz w:val="20"/>
                <w:szCs w:val="20"/>
                <w:lang w:val="en-US"/>
              </w:rPr>
              <w:t>NPD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829" w:type="dxa"/>
            <w:shd w:val="clear" w:color="auto" w:fill="auto"/>
            <w:tcPrChange w:id="443" w:author="Ирина В.. Дмитриева" w:date="2023-11-21T10:00:00Z">
              <w:tcPr>
                <w:tcW w:w="3686" w:type="dxa"/>
                <w:shd w:val="clear" w:color="auto" w:fill="auto"/>
              </w:tcPr>
            </w:tcPrChange>
          </w:tcPr>
          <w:p w14:paraId="52FA2E3F" w14:textId="77777777" w:rsidR="0097597B" w:rsidRPr="00ED0C21" w:rsidRDefault="0097597B">
            <w:pPr>
              <w:spacing w:line="276" w:lineRule="auto"/>
              <w:ind w:firstLine="0"/>
              <w:rPr>
                <w:sz w:val="20"/>
                <w:szCs w:val="20"/>
                <w:lang w:val="en-US"/>
              </w:rPr>
              <w:pPrChange w:id="444" w:author="Андрей П. Цинцадзе" w:date="2023-11-10T15:11:00Z">
                <w:pPr>
                  <w:spacing w:line="276" w:lineRule="auto"/>
                </w:pPr>
              </w:pPrChange>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PDF</w:t>
            </w:r>
          </w:p>
          <w:p w14:paraId="62CD15DB" w14:textId="77777777" w:rsidR="0097597B" w:rsidRPr="00ED0C21" w:rsidRDefault="0097597B">
            <w:pPr>
              <w:spacing w:line="276" w:lineRule="auto"/>
              <w:ind w:firstLine="0"/>
              <w:rPr>
                <w:sz w:val="20"/>
                <w:szCs w:val="20"/>
                <w:lang w:val="en-US"/>
              </w:rPr>
              <w:pPrChange w:id="445" w:author="Андрей П. Цинцадзе" w:date="2023-11-10T15:11:00Z">
                <w:pPr>
                  <w:spacing w:line="276" w:lineRule="auto"/>
                </w:pPr>
              </w:pPrChange>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PDF</w:t>
            </w:r>
          </w:p>
          <w:p w14:paraId="70CC4CC5" w14:textId="77777777" w:rsidR="0097597B" w:rsidRPr="00ED0C21" w:rsidRDefault="0097597B">
            <w:pPr>
              <w:spacing w:line="276" w:lineRule="auto"/>
              <w:ind w:firstLine="0"/>
              <w:rPr>
                <w:sz w:val="20"/>
                <w:szCs w:val="20"/>
                <w:lang w:val="en-US"/>
              </w:rPr>
              <w:pPrChange w:id="446" w:author="Андрей П. Цинцадзе" w:date="2023-11-10T15:11:00Z">
                <w:pPr>
                  <w:spacing w:line="276" w:lineRule="auto"/>
                </w:pPr>
              </w:pPrChange>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PDF</w:t>
            </w:r>
          </w:p>
          <w:p w14:paraId="68AA1614" w14:textId="77777777" w:rsidR="0097597B" w:rsidRPr="00ED0C21" w:rsidRDefault="0097597B">
            <w:pPr>
              <w:spacing w:line="276" w:lineRule="auto"/>
              <w:ind w:firstLine="0"/>
              <w:rPr>
                <w:sz w:val="20"/>
                <w:szCs w:val="20"/>
                <w:lang w:val="en-US"/>
              </w:rPr>
              <w:pPrChange w:id="447" w:author="Андрей П. Цинцадзе" w:date="2023-11-10T15:11:00Z">
                <w:pPr>
                  <w:spacing w:line="276" w:lineRule="auto"/>
                </w:pPr>
              </w:pPrChange>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PDF</w:t>
            </w:r>
          </w:p>
          <w:p w14:paraId="601DE87D" w14:textId="77777777" w:rsidR="0097597B" w:rsidRPr="00ED0C21" w:rsidRDefault="0097597B">
            <w:pPr>
              <w:spacing w:line="276" w:lineRule="auto"/>
              <w:ind w:firstLine="0"/>
              <w:rPr>
                <w:sz w:val="20"/>
                <w:szCs w:val="20"/>
                <w:lang w:val="en-US"/>
              </w:rPr>
              <w:pPrChange w:id="448" w:author="Андрей П. Цинцадзе" w:date="2023-11-10T15:11:00Z">
                <w:pPr>
                  <w:spacing w:line="276" w:lineRule="auto"/>
                </w:pPr>
              </w:pPrChange>
            </w:pPr>
          </w:p>
        </w:tc>
        <w:tc>
          <w:tcPr>
            <w:tcW w:w="1561" w:type="dxa"/>
            <w:tcPrChange w:id="449" w:author="Ирина В.. Дмитриева" w:date="2023-11-21T10:00:00Z">
              <w:tcPr>
                <w:tcW w:w="1561" w:type="dxa"/>
              </w:tcPr>
            </w:tcPrChange>
          </w:tcPr>
          <w:p w14:paraId="766CDA79" w14:textId="77777777" w:rsidR="0097597B" w:rsidRDefault="0097597B">
            <w:pPr>
              <w:spacing w:line="276" w:lineRule="auto"/>
              <w:ind w:firstLine="0"/>
              <w:rPr>
                <w:sz w:val="20"/>
                <w:szCs w:val="20"/>
              </w:rPr>
              <w:pPrChange w:id="450" w:author="Андрей П. Цинцадзе" w:date="2023-11-10T15:11:00Z">
                <w:pPr>
                  <w:spacing w:line="276" w:lineRule="auto"/>
                </w:pPr>
              </w:pPrChange>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w:t>
            </w:r>
            <w:r>
              <w:rPr>
                <w:sz w:val="20"/>
                <w:szCs w:val="20"/>
              </w:rPr>
              <w:t>,</w:t>
            </w:r>
          </w:p>
          <w:p w14:paraId="490656B5" w14:textId="77777777" w:rsidR="0097597B" w:rsidRPr="00ED0C21" w:rsidRDefault="0097597B">
            <w:pPr>
              <w:spacing w:line="276" w:lineRule="auto"/>
              <w:ind w:firstLine="0"/>
              <w:rPr>
                <w:sz w:val="20"/>
                <w:szCs w:val="20"/>
              </w:rPr>
              <w:pPrChange w:id="451" w:author="Андрей П. Цинцадзе" w:date="2023-11-10T15:11:00Z">
                <w:pPr>
                  <w:spacing w:line="276" w:lineRule="auto"/>
                </w:pPr>
              </w:pPrChange>
            </w:pPr>
            <w:r w:rsidRPr="00ED0C21">
              <w:rPr>
                <w:sz w:val="20"/>
                <w:szCs w:val="20"/>
              </w:rPr>
              <w:t xml:space="preserve">ТФОМС </w:t>
            </w:r>
            <w:r>
              <w:rPr>
                <w:rFonts w:ascii="Microsoft Sans Serif" w:hAnsi="Microsoft Sans Serif" w:cs="Microsoft Sans Serif"/>
                <w:sz w:val="20"/>
                <w:szCs w:val="20"/>
              </w:rPr>
              <w:t>→</w:t>
            </w:r>
            <w:r w:rsidRPr="00ED0C21">
              <w:rPr>
                <w:sz w:val="20"/>
                <w:szCs w:val="20"/>
              </w:rPr>
              <w:t xml:space="preserve"> СМО</w:t>
            </w:r>
          </w:p>
          <w:p w14:paraId="1339363F" w14:textId="77777777" w:rsidR="0097597B" w:rsidRPr="00ED0C21" w:rsidRDefault="0097597B">
            <w:pPr>
              <w:spacing w:line="276" w:lineRule="auto"/>
              <w:ind w:firstLine="0"/>
              <w:rPr>
                <w:sz w:val="20"/>
                <w:szCs w:val="20"/>
              </w:rPr>
              <w:pPrChange w:id="452" w:author="Андрей П. Цинцадзе" w:date="2023-11-10T15:11:00Z">
                <w:pPr>
                  <w:spacing w:line="276" w:lineRule="auto"/>
                </w:pPr>
              </w:pPrChange>
            </w:pPr>
          </w:p>
        </w:tc>
        <w:tc>
          <w:tcPr>
            <w:tcW w:w="2126" w:type="dxa"/>
            <w:tcPrChange w:id="453" w:author="Ирина В.. Дмитриева" w:date="2023-11-21T10:00:00Z">
              <w:tcPr>
                <w:tcW w:w="2126" w:type="dxa"/>
              </w:tcPr>
            </w:tcPrChange>
          </w:tcPr>
          <w:p w14:paraId="14E2D639" w14:textId="77777777" w:rsidR="0097597B" w:rsidRPr="00ED0C21" w:rsidRDefault="0097597B">
            <w:pPr>
              <w:spacing w:line="276" w:lineRule="auto"/>
              <w:ind w:firstLine="0"/>
              <w:rPr>
                <w:sz w:val="20"/>
                <w:szCs w:val="20"/>
              </w:rPr>
              <w:pPrChange w:id="454" w:author="Андрей П. Цинцадзе" w:date="2023-11-10T15:11:00Z">
                <w:pPr>
                  <w:spacing w:line="276" w:lineRule="auto"/>
                </w:pPr>
              </w:pPrChange>
            </w:pPr>
            <w:r w:rsidRPr="00ED0C21">
              <w:rPr>
                <w:sz w:val="20"/>
                <w:szCs w:val="20"/>
              </w:rPr>
              <w:t>Ежемесячно в течение первых 8 (восьми) рабочих дней месяца, следующего за отчетным.</w:t>
            </w:r>
          </w:p>
          <w:p w14:paraId="5D40F92F" w14:textId="77777777" w:rsidR="0097597B" w:rsidRPr="00ED0C21" w:rsidRDefault="0097597B">
            <w:pPr>
              <w:spacing w:line="276" w:lineRule="auto"/>
              <w:ind w:firstLine="0"/>
              <w:rPr>
                <w:sz w:val="20"/>
                <w:szCs w:val="20"/>
              </w:rPr>
              <w:pPrChange w:id="455" w:author="Андрей П. Цинцадзе" w:date="2023-11-10T15:11:00Z">
                <w:pPr>
                  <w:spacing w:line="276" w:lineRule="auto"/>
                </w:pPr>
              </w:pPrChange>
            </w:pPr>
            <w:r w:rsidRPr="00ED0C21">
              <w:rPr>
                <w:sz w:val="20"/>
                <w:szCs w:val="20"/>
              </w:rPr>
              <w:t>Основной и дополнительный.</w:t>
            </w:r>
          </w:p>
        </w:tc>
      </w:tr>
      <w:tr w:rsidR="0097597B" w:rsidRPr="00ED0C21" w14:paraId="6417734F" w14:textId="77777777" w:rsidTr="00AD5284">
        <w:trPr>
          <w:trHeight w:val="739"/>
          <w:jc w:val="center"/>
          <w:trPrChange w:id="456" w:author="Ирина В.. Дмитриева" w:date="2023-11-21T10:00:00Z">
            <w:trPr>
              <w:trHeight w:val="739"/>
              <w:jc w:val="center"/>
            </w:trPr>
          </w:trPrChange>
        </w:trPr>
        <w:tc>
          <w:tcPr>
            <w:tcW w:w="9923" w:type="dxa"/>
            <w:gridSpan w:val="4"/>
            <w:shd w:val="clear" w:color="auto" w:fill="F2F2F2" w:themeFill="background1" w:themeFillShade="F2"/>
            <w:vAlign w:val="center"/>
            <w:tcPrChange w:id="457" w:author="Ирина В.. Дмитриева" w:date="2023-11-21T10:00:00Z">
              <w:tcPr>
                <w:tcW w:w="9776" w:type="dxa"/>
                <w:gridSpan w:val="4"/>
                <w:shd w:val="clear" w:color="auto" w:fill="F2F2F2" w:themeFill="background1" w:themeFillShade="F2"/>
                <w:vAlign w:val="center"/>
              </w:tcPr>
            </w:tcPrChange>
          </w:tcPr>
          <w:p w14:paraId="5F19B526" w14:textId="77777777" w:rsidR="0097597B" w:rsidRPr="0092393C" w:rsidRDefault="0097597B">
            <w:pPr>
              <w:spacing w:line="276" w:lineRule="auto"/>
              <w:ind w:firstLine="0"/>
              <w:jc w:val="center"/>
              <w:rPr>
                <w:b/>
                <w:sz w:val="20"/>
                <w:szCs w:val="20"/>
              </w:rPr>
              <w:pPrChange w:id="458" w:author="Андрей П. Цинцадзе" w:date="2023-11-10T15:11:00Z">
                <w:pPr>
                  <w:spacing w:line="276" w:lineRule="auto"/>
                  <w:jc w:val="center"/>
                </w:pPr>
              </w:pPrChange>
            </w:pPr>
            <w:r w:rsidRPr="0092393C">
              <w:rPr>
                <w:b/>
                <w:sz w:val="20"/>
                <w:szCs w:val="20"/>
              </w:rPr>
              <w:t>MS _MEK (ЭД)</w:t>
            </w:r>
          </w:p>
          <w:p w14:paraId="78475868" w14:textId="77777777" w:rsidR="0097597B" w:rsidRPr="00ED0C21" w:rsidRDefault="0097597B">
            <w:pPr>
              <w:spacing w:line="276" w:lineRule="auto"/>
              <w:ind w:firstLine="0"/>
              <w:jc w:val="center"/>
              <w:rPr>
                <w:sz w:val="20"/>
                <w:szCs w:val="20"/>
              </w:rPr>
              <w:pPrChange w:id="459" w:author="Андрей П. Цинцадзе" w:date="2023-11-10T15:11:00Z">
                <w:pPr>
                  <w:spacing w:line="276" w:lineRule="auto"/>
                  <w:jc w:val="center"/>
                </w:pPr>
              </w:pPrChange>
            </w:pPr>
            <w:r w:rsidRPr="00ED0C21">
              <w:rPr>
                <w:sz w:val="20"/>
                <w:szCs w:val="20"/>
              </w:rPr>
              <w:t>Заключения МЭК  по каждой СМО Оренбургской области подписанные ТФОМС и МО</w:t>
            </w:r>
          </w:p>
        </w:tc>
      </w:tr>
      <w:tr w:rsidR="0097597B" w:rsidRPr="00ED0C21" w14:paraId="5AF99F68" w14:textId="77777777" w:rsidTr="00AD5284">
        <w:trPr>
          <w:trHeight w:val="1371"/>
          <w:jc w:val="center"/>
          <w:trPrChange w:id="460" w:author="Ирина В.. Дмитриева" w:date="2023-11-21T10:00:00Z">
            <w:trPr>
              <w:trHeight w:val="1371"/>
              <w:jc w:val="center"/>
            </w:trPr>
          </w:trPrChange>
        </w:trPr>
        <w:tc>
          <w:tcPr>
            <w:tcW w:w="2403" w:type="dxa"/>
            <w:tcPrChange w:id="461" w:author="Ирина В.. Дмитриева" w:date="2023-11-21T10:00:00Z">
              <w:tcPr>
                <w:tcW w:w="2403" w:type="dxa"/>
              </w:tcPr>
            </w:tcPrChange>
          </w:tcPr>
          <w:p w14:paraId="72AF7C55" w14:textId="77777777" w:rsidR="0097597B" w:rsidRPr="00ED0C21" w:rsidRDefault="0097597B">
            <w:pPr>
              <w:spacing w:line="276" w:lineRule="auto"/>
              <w:ind w:firstLine="0"/>
              <w:rPr>
                <w:sz w:val="20"/>
                <w:szCs w:val="20"/>
                <w:lang w:val="en-US"/>
              </w:rPr>
              <w:pPrChange w:id="462" w:author="Андрей П. Цинцадзе" w:date="2023-11-10T15:11:00Z">
                <w:pPr>
                  <w:spacing w:line="276" w:lineRule="auto"/>
                </w:pPr>
              </w:pPrChange>
            </w:pPr>
            <w:r w:rsidRPr="00ED0C21">
              <w:rPr>
                <w:b/>
                <w:sz w:val="20"/>
                <w:szCs w:val="20"/>
                <w:lang w:val="en-US"/>
              </w:rPr>
              <w:t>YPD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829" w:type="dxa"/>
            <w:tcPrChange w:id="463" w:author="Ирина В.. Дмитриева" w:date="2023-11-21T10:00:00Z">
              <w:tcPr>
                <w:tcW w:w="3686" w:type="dxa"/>
              </w:tcPr>
            </w:tcPrChange>
          </w:tcPr>
          <w:p w14:paraId="5141B287" w14:textId="77777777" w:rsidR="0097597B" w:rsidRPr="00ED0C21" w:rsidRDefault="0097597B">
            <w:pPr>
              <w:spacing w:line="276" w:lineRule="auto"/>
              <w:ind w:firstLine="0"/>
              <w:rPr>
                <w:sz w:val="20"/>
                <w:szCs w:val="20"/>
                <w:lang w:val="en-US"/>
              </w:rPr>
              <w:pPrChange w:id="464" w:author="Андрей П. Цинцадзе" w:date="2023-11-10T15:11:00Z">
                <w:pPr>
                  <w:spacing w:line="276" w:lineRule="auto"/>
                </w:pPr>
              </w:pPrChange>
            </w:pPr>
            <w:r w:rsidRPr="00ED0C21">
              <w:rPr>
                <w:b/>
                <w:sz w:val="20"/>
                <w:szCs w:val="20"/>
                <w:lang w:val="en-US"/>
              </w:rPr>
              <w:t>HAS</w:t>
            </w:r>
            <w:r w:rsidRPr="00ED0C21">
              <w:rPr>
                <w:sz w:val="20"/>
                <w:szCs w:val="20"/>
                <w:lang w:val="en-US"/>
              </w:rPr>
              <w:t>NNNNNMLLLLLL_YYMM1PP. PDF</w:t>
            </w:r>
          </w:p>
          <w:p w14:paraId="606AC360" w14:textId="77777777" w:rsidR="0097597B" w:rsidRPr="00ED0C21" w:rsidRDefault="0097597B">
            <w:pPr>
              <w:spacing w:line="276" w:lineRule="auto"/>
              <w:ind w:firstLine="0"/>
              <w:rPr>
                <w:sz w:val="20"/>
                <w:szCs w:val="20"/>
                <w:lang w:val="en-US"/>
              </w:rPr>
              <w:pPrChange w:id="465" w:author="Андрей П. Цинцадзе" w:date="2023-11-10T15:11:00Z">
                <w:pPr>
                  <w:spacing w:line="276" w:lineRule="auto"/>
                </w:pPr>
              </w:pPrChange>
            </w:pPr>
            <w:r w:rsidRPr="00ED0C21">
              <w:rPr>
                <w:b/>
                <w:sz w:val="20"/>
                <w:szCs w:val="20"/>
                <w:lang w:val="en-US"/>
              </w:rPr>
              <w:t>DAS</w:t>
            </w:r>
            <w:r w:rsidRPr="00ED0C21">
              <w:rPr>
                <w:sz w:val="20"/>
                <w:szCs w:val="20"/>
                <w:lang w:val="en-US"/>
              </w:rPr>
              <w:t>NNNNNMLLLLLL_YYMM1PP.PDF</w:t>
            </w:r>
          </w:p>
          <w:p w14:paraId="7AD62E03" w14:textId="77777777" w:rsidR="0097597B" w:rsidRPr="00ED0C21" w:rsidRDefault="0097597B">
            <w:pPr>
              <w:spacing w:line="276" w:lineRule="auto"/>
              <w:ind w:firstLine="0"/>
              <w:rPr>
                <w:sz w:val="20"/>
                <w:szCs w:val="20"/>
                <w:lang w:val="en-US"/>
              </w:rPr>
              <w:pPrChange w:id="466" w:author="Андрей П. Цинцадзе" w:date="2023-11-10T15:11:00Z">
                <w:pPr>
                  <w:spacing w:line="276" w:lineRule="auto"/>
                </w:pPr>
              </w:pPrChange>
            </w:pPr>
            <w:r w:rsidRPr="00ED0C21">
              <w:rPr>
                <w:b/>
                <w:sz w:val="20"/>
                <w:szCs w:val="20"/>
                <w:lang w:val="en-US"/>
              </w:rPr>
              <w:t>TAS</w:t>
            </w:r>
            <w:r w:rsidRPr="00ED0C21">
              <w:rPr>
                <w:sz w:val="20"/>
                <w:szCs w:val="20"/>
                <w:lang w:val="en-US"/>
              </w:rPr>
              <w:t>NNNNNMLLLLLL_YYMM1PP.PDF</w:t>
            </w:r>
          </w:p>
          <w:p w14:paraId="05B017C3" w14:textId="77777777" w:rsidR="0097597B" w:rsidRPr="00ED0C21" w:rsidRDefault="0097597B">
            <w:pPr>
              <w:spacing w:line="276" w:lineRule="auto"/>
              <w:ind w:firstLine="0"/>
              <w:rPr>
                <w:sz w:val="20"/>
                <w:szCs w:val="20"/>
                <w:lang w:val="en-US"/>
              </w:rPr>
              <w:pPrChange w:id="467" w:author="Андрей П. Цинцадзе" w:date="2023-11-10T15:11:00Z">
                <w:pPr>
                  <w:spacing w:line="276" w:lineRule="auto"/>
                </w:pPr>
              </w:pPrChange>
            </w:pPr>
            <w:r w:rsidRPr="00ED0C21">
              <w:rPr>
                <w:b/>
                <w:sz w:val="20"/>
                <w:szCs w:val="20"/>
                <w:lang w:val="en-US"/>
              </w:rPr>
              <w:t>CAS</w:t>
            </w:r>
            <w:r w:rsidRPr="00ED0C21">
              <w:rPr>
                <w:sz w:val="20"/>
                <w:szCs w:val="20"/>
                <w:lang w:val="en-US"/>
              </w:rPr>
              <w:t>NNNNNMLLLLLL_YYMM1PP.PDF</w:t>
            </w:r>
          </w:p>
        </w:tc>
        <w:tc>
          <w:tcPr>
            <w:tcW w:w="1561" w:type="dxa"/>
            <w:tcPrChange w:id="468" w:author="Ирина В.. Дмитриева" w:date="2023-11-21T10:00:00Z">
              <w:tcPr>
                <w:tcW w:w="1561" w:type="dxa"/>
              </w:tcPr>
            </w:tcPrChange>
          </w:tcPr>
          <w:p w14:paraId="4F8C5241" w14:textId="77777777" w:rsidR="0097597B" w:rsidRPr="00ED0C21" w:rsidRDefault="0097597B">
            <w:pPr>
              <w:spacing w:line="276" w:lineRule="auto"/>
              <w:ind w:firstLine="0"/>
              <w:rPr>
                <w:sz w:val="20"/>
                <w:szCs w:val="20"/>
              </w:rPr>
              <w:pPrChange w:id="469" w:author="Андрей П. Цинцадзе" w:date="2023-11-10T15:11:00Z">
                <w:pPr>
                  <w:spacing w:line="276" w:lineRule="auto"/>
                </w:pPr>
              </w:pPrChange>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  </w:t>
            </w:r>
          </w:p>
          <w:p w14:paraId="553C6D37" w14:textId="77777777" w:rsidR="0097597B" w:rsidRPr="00ED0C21" w:rsidRDefault="0097597B">
            <w:pPr>
              <w:spacing w:line="276" w:lineRule="auto"/>
              <w:ind w:firstLine="0"/>
              <w:rPr>
                <w:sz w:val="20"/>
                <w:szCs w:val="20"/>
              </w:rPr>
              <w:pPrChange w:id="470" w:author="Андрей П. Цинцадзе" w:date="2023-11-10T15:11:00Z">
                <w:pPr>
                  <w:spacing w:line="276" w:lineRule="auto"/>
                </w:pPr>
              </w:pPrChange>
            </w:pPr>
            <w:r w:rsidRPr="00ED0C21">
              <w:rPr>
                <w:sz w:val="20"/>
                <w:szCs w:val="20"/>
              </w:rPr>
              <w:t xml:space="preserve">ТФОМС </w:t>
            </w:r>
            <w:r>
              <w:rPr>
                <w:rFonts w:ascii="Microsoft Sans Serif" w:hAnsi="Microsoft Sans Serif" w:cs="Microsoft Sans Serif"/>
                <w:sz w:val="20"/>
                <w:szCs w:val="20"/>
              </w:rPr>
              <w:t>→</w:t>
            </w:r>
            <w:r w:rsidRPr="00ED0C21">
              <w:rPr>
                <w:sz w:val="20"/>
                <w:szCs w:val="20"/>
              </w:rPr>
              <w:t xml:space="preserve"> СМО</w:t>
            </w:r>
          </w:p>
          <w:p w14:paraId="0A36BC83" w14:textId="77777777" w:rsidR="0097597B" w:rsidRPr="00ED0C21" w:rsidRDefault="0097597B">
            <w:pPr>
              <w:spacing w:line="276" w:lineRule="auto"/>
              <w:ind w:firstLine="0"/>
              <w:rPr>
                <w:sz w:val="20"/>
                <w:szCs w:val="20"/>
              </w:rPr>
              <w:pPrChange w:id="471" w:author="Андрей П. Цинцадзе" w:date="2023-11-10T15:11:00Z">
                <w:pPr>
                  <w:spacing w:line="276" w:lineRule="auto"/>
                </w:pPr>
              </w:pPrChange>
            </w:pPr>
          </w:p>
        </w:tc>
        <w:tc>
          <w:tcPr>
            <w:tcW w:w="2126" w:type="dxa"/>
            <w:tcPrChange w:id="472" w:author="Ирина В.. Дмитриева" w:date="2023-11-21T10:00:00Z">
              <w:tcPr>
                <w:tcW w:w="2126" w:type="dxa"/>
              </w:tcPr>
            </w:tcPrChange>
          </w:tcPr>
          <w:p w14:paraId="70EAA5C9" w14:textId="77777777" w:rsidR="0097597B" w:rsidRPr="00ED0C21" w:rsidRDefault="0097597B">
            <w:pPr>
              <w:spacing w:line="276" w:lineRule="auto"/>
              <w:ind w:firstLine="0"/>
              <w:rPr>
                <w:sz w:val="20"/>
                <w:szCs w:val="20"/>
              </w:rPr>
              <w:pPrChange w:id="473" w:author="Андрей П. Цинцадзе" w:date="2023-11-10T15:11:00Z">
                <w:pPr>
                  <w:spacing w:line="276" w:lineRule="auto"/>
                </w:pPr>
              </w:pPrChange>
            </w:pPr>
            <w:r w:rsidRPr="00ED0C21">
              <w:rPr>
                <w:sz w:val="20"/>
                <w:szCs w:val="20"/>
              </w:rPr>
              <w:t>Ежемесячно в течение первых 8 (восьми) рабочих дней месяца, следующего за отчетным.</w:t>
            </w:r>
          </w:p>
          <w:p w14:paraId="74E6F2B2" w14:textId="77777777" w:rsidR="0097597B" w:rsidRPr="00ED0C21" w:rsidRDefault="0097597B">
            <w:pPr>
              <w:spacing w:line="276" w:lineRule="auto"/>
              <w:ind w:firstLine="0"/>
              <w:rPr>
                <w:sz w:val="20"/>
                <w:szCs w:val="20"/>
              </w:rPr>
              <w:pPrChange w:id="474" w:author="Андрей П. Цинцадзе" w:date="2023-11-10T15:11:00Z">
                <w:pPr>
                  <w:spacing w:line="276" w:lineRule="auto"/>
                </w:pPr>
              </w:pPrChange>
            </w:pPr>
            <w:r w:rsidRPr="00ED0C21">
              <w:rPr>
                <w:sz w:val="20"/>
                <w:szCs w:val="20"/>
              </w:rPr>
              <w:t>Основной и дополнительный.</w:t>
            </w:r>
          </w:p>
        </w:tc>
      </w:tr>
      <w:tr w:rsidR="0097597B" w:rsidRPr="00ED0C21" w14:paraId="4226BEF1" w14:textId="77777777" w:rsidTr="00AD5284">
        <w:trPr>
          <w:trHeight w:val="709"/>
          <w:jc w:val="center"/>
          <w:trPrChange w:id="475" w:author="Ирина В.. Дмитриева" w:date="2023-11-21T10:00:00Z">
            <w:trPr>
              <w:trHeight w:val="709"/>
              <w:jc w:val="center"/>
            </w:trPr>
          </w:trPrChange>
        </w:trPr>
        <w:tc>
          <w:tcPr>
            <w:tcW w:w="9923" w:type="dxa"/>
            <w:gridSpan w:val="4"/>
            <w:shd w:val="clear" w:color="auto" w:fill="F2F2F2" w:themeFill="background1" w:themeFillShade="F2"/>
            <w:vAlign w:val="center"/>
            <w:tcPrChange w:id="476" w:author="Ирина В.. Дмитриева" w:date="2023-11-21T10:00:00Z">
              <w:tcPr>
                <w:tcW w:w="9776" w:type="dxa"/>
                <w:gridSpan w:val="4"/>
                <w:shd w:val="clear" w:color="auto" w:fill="F2F2F2" w:themeFill="background1" w:themeFillShade="F2"/>
                <w:vAlign w:val="center"/>
              </w:tcPr>
            </w:tcPrChange>
          </w:tcPr>
          <w:p w14:paraId="356545A7" w14:textId="77777777" w:rsidR="0097597B" w:rsidRPr="00722FB7" w:rsidRDefault="0097597B">
            <w:pPr>
              <w:spacing w:line="276" w:lineRule="auto"/>
              <w:ind w:firstLine="0"/>
              <w:jc w:val="center"/>
              <w:rPr>
                <w:b/>
                <w:sz w:val="20"/>
                <w:szCs w:val="20"/>
              </w:rPr>
              <w:pPrChange w:id="477" w:author="Андрей П. Цинцадзе" w:date="2023-11-10T15:11:00Z">
                <w:pPr>
                  <w:spacing w:line="276" w:lineRule="auto"/>
                  <w:jc w:val="center"/>
                </w:pPr>
              </w:pPrChange>
            </w:pPr>
            <w:r w:rsidRPr="00722FB7">
              <w:rPr>
                <w:b/>
                <w:sz w:val="20"/>
                <w:szCs w:val="20"/>
              </w:rPr>
              <w:t>TM_P (ЭД)</w:t>
            </w:r>
          </w:p>
          <w:p w14:paraId="092DEE97" w14:textId="77777777" w:rsidR="0097597B" w:rsidRPr="00ED0C21" w:rsidRDefault="0097597B">
            <w:pPr>
              <w:spacing w:line="276" w:lineRule="auto"/>
              <w:ind w:firstLine="0"/>
              <w:jc w:val="center"/>
              <w:rPr>
                <w:sz w:val="20"/>
                <w:szCs w:val="20"/>
              </w:rPr>
              <w:pPrChange w:id="478" w:author="Андрей П. Цинцадзе" w:date="2023-11-10T15:11:00Z">
                <w:pPr>
                  <w:spacing w:line="276" w:lineRule="auto"/>
                  <w:jc w:val="center"/>
                </w:pPr>
              </w:pPrChange>
            </w:pPr>
            <w:r>
              <w:rPr>
                <w:sz w:val="20"/>
                <w:szCs w:val="20"/>
              </w:rPr>
              <w:t>Счет на премиальную часть</w:t>
            </w:r>
          </w:p>
        </w:tc>
      </w:tr>
      <w:tr w:rsidR="0097597B" w:rsidRPr="00ED0C21" w14:paraId="6BD8C311" w14:textId="77777777" w:rsidTr="00AD5284">
        <w:trPr>
          <w:trHeight w:val="1068"/>
          <w:jc w:val="center"/>
          <w:trPrChange w:id="479" w:author="Ирина В.. Дмитриева" w:date="2023-11-21T10:00:00Z">
            <w:trPr>
              <w:trHeight w:val="1068"/>
              <w:jc w:val="center"/>
            </w:trPr>
          </w:trPrChange>
        </w:trPr>
        <w:tc>
          <w:tcPr>
            <w:tcW w:w="2403" w:type="dxa"/>
            <w:vAlign w:val="center"/>
            <w:tcPrChange w:id="480" w:author="Ирина В.. Дмитриева" w:date="2023-11-21T10:00:00Z">
              <w:tcPr>
                <w:tcW w:w="2403" w:type="dxa"/>
                <w:vAlign w:val="center"/>
              </w:tcPr>
            </w:tcPrChange>
          </w:tcPr>
          <w:p w14:paraId="63780435" w14:textId="77777777" w:rsidR="0097597B" w:rsidRPr="00ED0C21" w:rsidRDefault="0097597B">
            <w:pPr>
              <w:spacing w:line="276" w:lineRule="auto"/>
              <w:ind w:firstLine="0"/>
              <w:rPr>
                <w:sz w:val="20"/>
                <w:szCs w:val="20"/>
              </w:rPr>
              <w:pPrChange w:id="481" w:author="Андрей П. Цинцадзе" w:date="2023-11-10T15:11:00Z">
                <w:pPr>
                  <w:spacing w:line="276" w:lineRule="auto"/>
                </w:pPr>
              </w:pPrChange>
            </w:pPr>
          </w:p>
        </w:tc>
        <w:tc>
          <w:tcPr>
            <w:tcW w:w="3829" w:type="dxa"/>
            <w:tcPrChange w:id="482" w:author="Ирина В.. Дмитриева" w:date="2023-11-21T10:00:00Z">
              <w:tcPr>
                <w:tcW w:w="3686" w:type="dxa"/>
              </w:tcPr>
            </w:tcPrChange>
          </w:tcPr>
          <w:p w14:paraId="0E464B3C" w14:textId="77777777" w:rsidR="0097597B" w:rsidRPr="00ED0C21" w:rsidRDefault="0097597B">
            <w:pPr>
              <w:spacing w:line="276" w:lineRule="auto"/>
              <w:ind w:firstLine="0"/>
              <w:rPr>
                <w:sz w:val="20"/>
                <w:szCs w:val="20"/>
              </w:rPr>
              <w:pPrChange w:id="483" w:author="Андрей П. Цинцадзе" w:date="2023-11-10T15:11:00Z">
                <w:pPr>
                  <w:spacing w:line="276" w:lineRule="auto"/>
                </w:pPr>
              </w:pPrChange>
            </w:pPr>
            <w:r w:rsidRPr="00ED0C21">
              <w:rPr>
                <w:b/>
                <w:sz w:val="20"/>
                <w:szCs w:val="20"/>
              </w:rPr>
              <w:t>PM</w:t>
            </w:r>
            <w:r w:rsidRPr="00ED0C21">
              <w:rPr>
                <w:sz w:val="20"/>
                <w:szCs w:val="20"/>
              </w:rPr>
              <w:t>LLLLLL</w:t>
            </w:r>
            <w:r w:rsidRPr="00ED0C21">
              <w:rPr>
                <w:b/>
                <w:sz w:val="20"/>
                <w:szCs w:val="20"/>
              </w:rPr>
              <w:t>S</w:t>
            </w:r>
            <w:r w:rsidRPr="00ED0C21">
              <w:rPr>
                <w:sz w:val="20"/>
                <w:szCs w:val="20"/>
              </w:rPr>
              <w:t>NNNNN_YYMM.PDF</w:t>
            </w:r>
          </w:p>
        </w:tc>
        <w:tc>
          <w:tcPr>
            <w:tcW w:w="1561" w:type="dxa"/>
            <w:tcPrChange w:id="484" w:author="Ирина В.. Дмитриева" w:date="2023-11-21T10:00:00Z">
              <w:tcPr>
                <w:tcW w:w="1561" w:type="dxa"/>
              </w:tcPr>
            </w:tcPrChange>
          </w:tcPr>
          <w:p w14:paraId="39C0F871" w14:textId="77777777" w:rsidR="0097597B" w:rsidRPr="00ED0C21" w:rsidRDefault="0097597B">
            <w:pPr>
              <w:spacing w:line="276" w:lineRule="auto"/>
              <w:ind w:firstLine="0"/>
              <w:rPr>
                <w:sz w:val="20"/>
                <w:szCs w:val="20"/>
              </w:rPr>
              <w:pPrChange w:id="485"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p w14:paraId="3B07D101" w14:textId="77777777" w:rsidR="0097597B" w:rsidRPr="00ED0C21" w:rsidRDefault="0097597B">
            <w:pPr>
              <w:spacing w:line="276" w:lineRule="auto"/>
              <w:ind w:firstLine="0"/>
              <w:rPr>
                <w:sz w:val="20"/>
                <w:szCs w:val="20"/>
              </w:rPr>
              <w:pPrChange w:id="486" w:author="Андрей П. Цинцадзе" w:date="2023-11-10T15:11:00Z">
                <w:pPr>
                  <w:spacing w:line="276" w:lineRule="auto"/>
                </w:pPr>
              </w:pPrChange>
            </w:pPr>
          </w:p>
        </w:tc>
        <w:tc>
          <w:tcPr>
            <w:tcW w:w="2126" w:type="dxa"/>
            <w:tcPrChange w:id="487" w:author="Ирина В.. Дмитриева" w:date="2023-11-21T10:00:00Z">
              <w:tcPr>
                <w:tcW w:w="2126" w:type="dxa"/>
              </w:tcPr>
            </w:tcPrChange>
          </w:tcPr>
          <w:p w14:paraId="35E9F7EB" w14:textId="77777777" w:rsidR="0097597B" w:rsidRPr="00ED0C21" w:rsidRDefault="0097597B">
            <w:pPr>
              <w:spacing w:line="276" w:lineRule="auto"/>
              <w:ind w:firstLine="0"/>
              <w:rPr>
                <w:sz w:val="20"/>
                <w:szCs w:val="20"/>
              </w:rPr>
              <w:pPrChange w:id="488" w:author="Андрей П. Цинцадзе" w:date="2023-11-10T15:11:00Z">
                <w:pPr>
                  <w:spacing w:line="276" w:lineRule="auto"/>
                </w:pPr>
              </w:pPrChange>
            </w:pPr>
            <w:r w:rsidRPr="00ED0C21">
              <w:rPr>
                <w:sz w:val="20"/>
                <w:szCs w:val="20"/>
              </w:rPr>
              <w:t>Еже</w:t>
            </w:r>
            <w:r>
              <w:rPr>
                <w:sz w:val="20"/>
                <w:szCs w:val="20"/>
              </w:rPr>
              <w:t>квартально</w:t>
            </w:r>
            <w:r w:rsidRPr="00ED0C21">
              <w:rPr>
                <w:sz w:val="20"/>
                <w:szCs w:val="20"/>
              </w:rPr>
              <w:t xml:space="preserve"> </w:t>
            </w:r>
            <w:r>
              <w:rPr>
                <w:sz w:val="20"/>
                <w:szCs w:val="20"/>
              </w:rPr>
              <w:t>до 25 числа месяца следующего за отчетным</w:t>
            </w:r>
          </w:p>
        </w:tc>
      </w:tr>
      <w:tr w:rsidR="0097597B" w:rsidRPr="00ED0C21" w14:paraId="17172FFF" w14:textId="77777777" w:rsidTr="00AD5284">
        <w:trPr>
          <w:trHeight w:val="673"/>
          <w:jc w:val="center"/>
          <w:trPrChange w:id="489" w:author="Ирина В.. Дмитриева" w:date="2023-11-21T10:00:00Z">
            <w:trPr>
              <w:trHeight w:val="673"/>
              <w:jc w:val="center"/>
            </w:trPr>
          </w:trPrChange>
        </w:trPr>
        <w:tc>
          <w:tcPr>
            <w:tcW w:w="9923" w:type="dxa"/>
            <w:gridSpan w:val="4"/>
            <w:shd w:val="clear" w:color="auto" w:fill="F2F2F2" w:themeFill="background1" w:themeFillShade="F2"/>
            <w:vAlign w:val="center"/>
            <w:tcPrChange w:id="490" w:author="Ирина В.. Дмитриева" w:date="2023-11-21T10:00:00Z">
              <w:tcPr>
                <w:tcW w:w="9776" w:type="dxa"/>
                <w:gridSpan w:val="4"/>
                <w:shd w:val="clear" w:color="auto" w:fill="F2F2F2" w:themeFill="background1" w:themeFillShade="F2"/>
                <w:vAlign w:val="center"/>
              </w:tcPr>
            </w:tcPrChange>
          </w:tcPr>
          <w:p w14:paraId="75C05510" w14:textId="77777777" w:rsidR="0097597B" w:rsidRPr="00A54CE5" w:rsidRDefault="0097597B">
            <w:pPr>
              <w:spacing w:line="276" w:lineRule="auto"/>
              <w:ind w:firstLine="0"/>
              <w:jc w:val="center"/>
              <w:rPr>
                <w:b/>
                <w:sz w:val="20"/>
                <w:szCs w:val="20"/>
              </w:rPr>
              <w:pPrChange w:id="491" w:author="Андрей П. Цинцадзе" w:date="2023-11-10T15:11:00Z">
                <w:pPr>
                  <w:spacing w:line="276" w:lineRule="auto"/>
                  <w:jc w:val="center"/>
                </w:pPr>
              </w:pPrChange>
            </w:pPr>
            <w:r w:rsidRPr="00A54CE5">
              <w:rPr>
                <w:b/>
                <w:sz w:val="20"/>
                <w:szCs w:val="20"/>
              </w:rPr>
              <w:t>MS_P (ЭД)</w:t>
            </w:r>
          </w:p>
          <w:p w14:paraId="6E8C4A9C" w14:textId="77777777" w:rsidR="0097597B" w:rsidRPr="00ED0C21" w:rsidRDefault="0097597B">
            <w:pPr>
              <w:spacing w:line="276" w:lineRule="auto"/>
              <w:ind w:firstLine="0"/>
              <w:jc w:val="center"/>
              <w:rPr>
                <w:sz w:val="20"/>
                <w:szCs w:val="20"/>
              </w:rPr>
              <w:pPrChange w:id="492" w:author="Андрей П. Цинцадзе" w:date="2023-11-10T15:11:00Z">
                <w:pPr>
                  <w:spacing w:line="276" w:lineRule="auto"/>
                  <w:jc w:val="center"/>
                </w:pPr>
              </w:pPrChange>
            </w:pPr>
            <w:r w:rsidRPr="00A54CE5">
              <w:rPr>
                <w:sz w:val="20"/>
                <w:szCs w:val="20"/>
              </w:rPr>
              <w:t>Счет на премиальную часть, подписанный МО</w:t>
            </w:r>
          </w:p>
        </w:tc>
      </w:tr>
      <w:tr w:rsidR="0097597B" w:rsidRPr="00ED0C21" w14:paraId="6164000D" w14:textId="77777777" w:rsidTr="00AD5284">
        <w:trPr>
          <w:trHeight w:val="1371"/>
          <w:jc w:val="center"/>
          <w:trPrChange w:id="493" w:author="Ирина В.. Дмитриева" w:date="2023-11-21T10:00:00Z">
            <w:trPr>
              <w:trHeight w:val="1371"/>
              <w:jc w:val="center"/>
            </w:trPr>
          </w:trPrChange>
        </w:trPr>
        <w:tc>
          <w:tcPr>
            <w:tcW w:w="2403" w:type="dxa"/>
            <w:tcPrChange w:id="494" w:author="Ирина В.. Дмитриева" w:date="2023-11-21T10:00:00Z">
              <w:tcPr>
                <w:tcW w:w="2403" w:type="dxa"/>
              </w:tcPr>
            </w:tcPrChange>
          </w:tcPr>
          <w:p w14:paraId="6F98FDB6" w14:textId="77777777" w:rsidR="0097597B" w:rsidRPr="00ED0C21" w:rsidRDefault="0097597B">
            <w:pPr>
              <w:spacing w:line="276" w:lineRule="auto"/>
              <w:ind w:firstLine="0"/>
              <w:rPr>
                <w:sz w:val="20"/>
                <w:szCs w:val="20"/>
              </w:rPr>
              <w:pPrChange w:id="495" w:author="Андрей П. Цинцадзе" w:date="2023-11-10T15:11:00Z">
                <w:pPr>
                  <w:spacing w:line="276" w:lineRule="auto"/>
                </w:pPr>
              </w:pPrChange>
            </w:pPr>
            <w:r w:rsidRPr="00ED0C21">
              <w:rPr>
                <w:b/>
                <w:sz w:val="20"/>
                <w:szCs w:val="20"/>
              </w:rPr>
              <w:t>PM</w:t>
            </w:r>
            <w:r w:rsidRPr="00ED0C21">
              <w:rPr>
                <w:sz w:val="20"/>
                <w:szCs w:val="20"/>
              </w:rPr>
              <w:t>LLLLLL</w:t>
            </w:r>
            <w:r w:rsidRPr="00ED0C21">
              <w:rPr>
                <w:b/>
                <w:sz w:val="20"/>
                <w:szCs w:val="20"/>
              </w:rPr>
              <w:t>S</w:t>
            </w:r>
            <w:r w:rsidRPr="00ED0C21">
              <w:rPr>
                <w:sz w:val="20"/>
                <w:szCs w:val="20"/>
              </w:rPr>
              <w:t>NNNNN_YYMM.PDF.SIG.ZIP</w:t>
            </w:r>
          </w:p>
        </w:tc>
        <w:tc>
          <w:tcPr>
            <w:tcW w:w="3829" w:type="dxa"/>
            <w:tcPrChange w:id="496" w:author="Ирина В.. Дмитриева" w:date="2023-11-21T10:00:00Z">
              <w:tcPr>
                <w:tcW w:w="3686" w:type="dxa"/>
              </w:tcPr>
            </w:tcPrChange>
          </w:tcPr>
          <w:p w14:paraId="5B4A122C" w14:textId="77777777" w:rsidR="0097597B" w:rsidRPr="00ED0C21" w:rsidRDefault="0097597B">
            <w:pPr>
              <w:spacing w:line="276" w:lineRule="auto"/>
              <w:ind w:firstLine="0"/>
              <w:rPr>
                <w:sz w:val="20"/>
                <w:szCs w:val="20"/>
              </w:rPr>
              <w:pPrChange w:id="497" w:author="Андрей П. Цинцадзе" w:date="2023-11-10T15:11:00Z">
                <w:pPr>
                  <w:spacing w:line="276" w:lineRule="auto"/>
                </w:pPr>
              </w:pPrChange>
            </w:pPr>
            <w:r w:rsidRPr="00ED0C21">
              <w:rPr>
                <w:b/>
                <w:sz w:val="20"/>
                <w:szCs w:val="20"/>
              </w:rPr>
              <w:t>PM</w:t>
            </w:r>
            <w:r w:rsidRPr="00ED0C21">
              <w:rPr>
                <w:sz w:val="20"/>
                <w:szCs w:val="20"/>
              </w:rPr>
              <w:t>LLLLLL</w:t>
            </w:r>
            <w:r w:rsidRPr="00ED0C21">
              <w:rPr>
                <w:b/>
                <w:sz w:val="20"/>
                <w:szCs w:val="20"/>
              </w:rPr>
              <w:t>S</w:t>
            </w:r>
            <w:r w:rsidRPr="00ED0C21">
              <w:rPr>
                <w:sz w:val="20"/>
                <w:szCs w:val="20"/>
              </w:rPr>
              <w:t>NNNNN_YYMM.PDF</w:t>
            </w:r>
          </w:p>
        </w:tc>
        <w:tc>
          <w:tcPr>
            <w:tcW w:w="1561" w:type="dxa"/>
            <w:tcPrChange w:id="498" w:author="Ирина В.. Дмитриева" w:date="2023-11-21T10:00:00Z">
              <w:tcPr>
                <w:tcW w:w="1561" w:type="dxa"/>
              </w:tcPr>
            </w:tcPrChange>
          </w:tcPr>
          <w:p w14:paraId="43A800EB" w14:textId="77777777" w:rsidR="0097597B" w:rsidRPr="00ED0C21" w:rsidRDefault="0097597B">
            <w:pPr>
              <w:spacing w:line="276" w:lineRule="auto"/>
              <w:ind w:firstLine="0"/>
              <w:rPr>
                <w:sz w:val="20"/>
                <w:szCs w:val="20"/>
              </w:rPr>
              <w:pPrChange w:id="499" w:author="Андрей П. Цинцадзе" w:date="2023-11-10T15:11:00Z">
                <w:pPr>
                  <w:spacing w:line="276" w:lineRule="auto"/>
                </w:pPr>
              </w:pPrChange>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  </w:t>
            </w:r>
          </w:p>
          <w:p w14:paraId="1F381688" w14:textId="77777777" w:rsidR="0097597B" w:rsidRPr="00ED0C21" w:rsidRDefault="0097597B">
            <w:pPr>
              <w:spacing w:line="276" w:lineRule="auto"/>
              <w:ind w:firstLine="0"/>
              <w:rPr>
                <w:sz w:val="20"/>
                <w:szCs w:val="20"/>
              </w:rPr>
              <w:pPrChange w:id="500" w:author="Андрей П. Цинцадзе" w:date="2023-11-10T15:11:00Z">
                <w:pPr>
                  <w:spacing w:line="276" w:lineRule="auto"/>
                </w:pPr>
              </w:pPrChange>
            </w:pPr>
            <w:r w:rsidRPr="00ED0C21">
              <w:rPr>
                <w:sz w:val="20"/>
                <w:szCs w:val="20"/>
              </w:rPr>
              <w:t xml:space="preserve">ТФОМС </w:t>
            </w:r>
            <w:r>
              <w:rPr>
                <w:rFonts w:ascii="Microsoft Sans Serif" w:hAnsi="Microsoft Sans Serif" w:cs="Microsoft Sans Serif"/>
                <w:sz w:val="20"/>
                <w:szCs w:val="20"/>
              </w:rPr>
              <w:t>→</w:t>
            </w:r>
            <w:r w:rsidRPr="00ED0C21">
              <w:rPr>
                <w:sz w:val="20"/>
                <w:szCs w:val="20"/>
              </w:rPr>
              <w:t xml:space="preserve"> СМО</w:t>
            </w:r>
          </w:p>
          <w:p w14:paraId="45C52D1B" w14:textId="77777777" w:rsidR="0097597B" w:rsidRPr="00ED0C21" w:rsidRDefault="0097597B">
            <w:pPr>
              <w:spacing w:line="276" w:lineRule="auto"/>
              <w:ind w:firstLine="0"/>
              <w:rPr>
                <w:sz w:val="20"/>
                <w:szCs w:val="20"/>
              </w:rPr>
              <w:pPrChange w:id="501" w:author="Андрей П. Цинцадзе" w:date="2023-11-10T15:11:00Z">
                <w:pPr>
                  <w:spacing w:line="276" w:lineRule="auto"/>
                </w:pPr>
              </w:pPrChange>
            </w:pPr>
          </w:p>
        </w:tc>
        <w:tc>
          <w:tcPr>
            <w:tcW w:w="2126" w:type="dxa"/>
            <w:tcPrChange w:id="502" w:author="Ирина В.. Дмитриева" w:date="2023-11-21T10:00:00Z">
              <w:tcPr>
                <w:tcW w:w="2126" w:type="dxa"/>
              </w:tcPr>
            </w:tcPrChange>
          </w:tcPr>
          <w:p w14:paraId="38604C83" w14:textId="77777777" w:rsidR="0097597B" w:rsidRPr="00ED0C21" w:rsidRDefault="0097597B">
            <w:pPr>
              <w:spacing w:line="276" w:lineRule="auto"/>
              <w:ind w:firstLine="0"/>
              <w:rPr>
                <w:sz w:val="20"/>
                <w:szCs w:val="20"/>
              </w:rPr>
              <w:pPrChange w:id="503" w:author="Андрей П. Цинцадзе" w:date="2023-11-10T15:11:00Z">
                <w:pPr>
                  <w:spacing w:line="276" w:lineRule="auto"/>
                </w:pPr>
              </w:pPrChange>
            </w:pPr>
            <w:r w:rsidRPr="00ED0C21">
              <w:rPr>
                <w:sz w:val="20"/>
                <w:szCs w:val="20"/>
              </w:rPr>
              <w:t>Еже</w:t>
            </w:r>
            <w:r>
              <w:rPr>
                <w:sz w:val="20"/>
                <w:szCs w:val="20"/>
              </w:rPr>
              <w:t>квартально</w:t>
            </w:r>
            <w:r w:rsidRPr="00ED0C21">
              <w:rPr>
                <w:sz w:val="20"/>
                <w:szCs w:val="20"/>
              </w:rPr>
              <w:t xml:space="preserve"> в течение 1 (одного) рабочего дня с даты получения счета на премиальную часть.</w:t>
            </w:r>
          </w:p>
        </w:tc>
      </w:tr>
      <w:tr w:rsidR="0097597B" w:rsidRPr="00ED0C21" w14:paraId="6217E17C" w14:textId="77777777" w:rsidTr="00AD5284">
        <w:trPr>
          <w:trHeight w:val="495"/>
          <w:jc w:val="center"/>
          <w:trPrChange w:id="504" w:author="Ирина В.. Дмитриева" w:date="2023-11-21T10:00:00Z">
            <w:trPr>
              <w:trHeight w:val="495"/>
              <w:jc w:val="center"/>
            </w:trPr>
          </w:trPrChange>
        </w:trPr>
        <w:tc>
          <w:tcPr>
            <w:tcW w:w="9923" w:type="dxa"/>
            <w:gridSpan w:val="4"/>
            <w:shd w:val="clear" w:color="auto" w:fill="F2F2F2" w:themeFill="background1" w:themeFillShade="F2"/>
            <w:vAlign w:val="center"/>
            <w:tcPrChange w:id="505" w:author="Ирина В.. Дмитриева" w:date="2023-11-21T10:00:00Z">
              <w:tcPr>
                <w:tcW w:w="9776" w:type="dxa"/>
                <w:gridSpan w:val="4"/>
                <w:shd w:val="clear" w:color="auto" w:fill="F2F2F2" w:themeFill="background1" w:themeFillShade="F2"/>
                <w:vAlign w:val="center"/>
              </w:tcPr>
            </w:tcPrChange>
          </w:tcPr>
          <w:p w14:paraId="5462D0FB" w14:textId="77777777" w:rsidR="0097597B" w:rsidRPr="00673103" w:rsidRDefault="0097597B">
            <w:pPr>
              <w:spacing w:line="276" w:lineRule="auto"/>
              <w:ind w:firstLine="0"/>
              <w:jc w:val="center"/>
              <w:rPr>
                <w:b/>
                <w:sz w:val="20"/>
                <w:szCs w:val="20"/>
              </w:rPr>
              <w:pPrChange w:id="506" w:author="Андрей П. Цинцадзе" w:date="2023-11-10T15:11:00Z">
                <w:pPr>
                  <w:spacing w:line="276" w:lineRule="auto"/>
                  <w:jc w:val="center"/>
                </w:pPr>
              </w:pPrChange>
            </w:pPr>
            <w:r w:rsidRPr="00673103">
              <w:rPr>
                <w:b/>
                <w:sz w:val="20"/>
                <w:szCs w:val="20"/>
              </w:rPr>
              <w:t>MTI</w:t>
            </w:r>
          </w:p>
          <w:p w14:paraId="6DF81A5A" w14:textId="77777777" w:rsidR="0097597B" w:rsidRPr="00ED0C21" w:rsidRDefault="0097597B">
            <w:pPr>
              <w:spacing w:line="276" w:lineRule="auto"/>
              <w:ind w:firstLine="0"/>
              <w:jc w:val="center"/>
              <w:rPr>
                <w:sz w:val="20"/>
                <w:szCs w:val="20"/>
              </w:rPr>
              <w:pPrChange w:id="507" w:author="Андрей П. Цинцадзе" w:date="2023-11-10T15:11:00Z">
                <w:pPr>
                  <w:spacing w:line="276" w:lineRule="auto"/>
                  <w:jc w:val="center"/>
                </w:pPr>
              </w:pPrChange>
            </w:pPr>
            <w:r w:rsidRPr="00ED0C21">
              <w:rPr>
                <w:sz w:val="20"/>
                <w:szCs w:val="20"/>
              </w:rPr>
              <w:t>Реестры оказанных медицинских услуг, отказанных по МЭК, с исправлениями и протокол разногласий (при необходимости)</w:t>
            </w:r>
          </w:p>
        </w:tc>
      </w:tr>
      <w:tr w:rsidR="0097597B" w:rsidRPr="00ED0C21" w14:paraId="5D5891E1" w14:textId="77777777" w:rsidTr="00AD5284">
        <w:trPr>
          <w:trHeight w:val="495"/>
          <w:jc w:val="center"/>
          <w:trPrChange w:id="508" w:author="Ирина В.. Дмитриева" w:date="2023-11-21T10:00:00Z">
            <w:trPr>
              <w:trHeight w:val="495"/>
              <w:jc w:val="center"/>
            </w:trPr>
          </w:trPrChange>
        </w:trPr>
        <w:tc>
          <w:tcPr>
            <w:tcW w:w="2403" w:type="dxa"/>
            <w:tcPrChange w:id="509" w:author="Ирина В.. Дмитриева" w:date="2023-11-21T10:00:00Z">
              <w:tcPr>
                <w:tcW w:w="2403" w:type="dxa"/>
              </w:tcPr>
            </w:tcPrChange>
          </w:tcPr>
          <w:p w14:paraId="49323660" w14:textId="77777777" w:rsidR="0097597B" w:rsidRPr="00ED0C21" w:rsidRDefault="0097597B">
            <w:pPr>
              <w:spacing w:line="276" w:lineRule="auto"/>
              <w:ind w:firstLine="0"/>
              <w:rPr>
                <w:sz w:val="20"/>
                <w:szCs w:val="20"/>
              </w:rPr>
              <w:pPrChange w:id="510" w:author="Андрей П. Цинцадзе" w:date="2023-11-10T15:11:00Z">
                <w:pPr>
                  <w:spacing w:line="276" w:lineRule="auto"/>
                </w:pPr>
              </w:pPrChange>
            </w:pPr>
            <w:r w:rsidRPr="00ED0C21">
              <w:rPr>
                <w:b/>
                <w:sz w:val="20"/>
                <w:szCs w:val="20"/>
              </w:rPr>
              <w:t>HM</w:t>
            </w:r>
            <w:r w:rsidRPr="00ED0C21">
              <w:rPr>
                <w:sz w:val="20"/>
                <w:szCs w:val="20"/>
              </w:rPr>
              <w:t>LLLLLL</w:t>
            </w:r>
            <w:r w:rsidRPr="00ED0C21">
              <w:rPr>
                <w:b/>
                <w:sz w:val="20"/>
                <w:szCs w:val="20"/>
              </w:rPr>
              <w:t>S</w:t>
            </w:r>
            <w:r w:rsidRPr="00ED0C21">
              <w:rPr>
                <w:sz w:val="20"/>
                <w:szCs w:val="20"/>
              </w:rPr>
              <w:t>NNNNN_YYMM2PP.ZIP</w:t>
            </w:r>
          </w:p>
          <w:p w14:paraId="265CE308" w14:textId="77777777" w:rsidR="0097597B" w:rsidRPr="00ED0C21" w:rsidRDefault="0097597B">
            <w:pPr>
              <w:spacing w:line="276" w:lineRule="auto"/>
              <w:ind w:firstLine="0"/>
              <w:rPr>
                <w:sz w:val="20"/>
                <w:szCs w:val="20"/>
              </w:rPr>
              <w:pPrChange w:id="511" w:author="Андрей П. Цинцадзе" w:date="2023-11-10T15:11:00Z">
                <w:pPr>
                  <w:spacing w:line="276" w:lineRule="auto"/>
                </w:pPr>
              </w:pPrChange>
            </w:pPr>
          </w:p>
          <w:p w14:paraId="547E81CC" w14:textId="77777777" w:rsidR="0097597B" w:rsidRPr="00ED0C21" w:rsidRDefault="0097597B">
            <w:pPr>
              <w:spacing w:line="276" w:lineRule="auto"/>
              <w:ind w:firstLine="0"/>
              <w:rPr>
                <w:sz w:val="20"/>
                <w:szCs w:val="20"/>
              </w:rPr>
              <w:pPrChange w:id="512" w:author="Андрей П. Цинцадзе" w:date="2023-11-10T15:11:00Z">
                <w:pPr>
                  <w:spacing w:line="276" w:lineRule="auto"/>
                </w:pPr>
              </w:pPrChange>
            </w:pPr>
          </w:p>
        </w:tc>
        <w:tc>
          <w:tcPr>
            <w:tcW w:w="3829" w:type="dxa"/>
            <w:tcPrChange w:id="513" w:author="Ирина В.. Дмитриева" w:date="2023-11-21T10:00:00Z">
              <w:tcPr>
                <w:tcW w:w="3686" w:type="dxa"/>
              </w:tcPr>
            </w:tcPrChange>
          </w:tcPr>
          <w:p w14:paraId="14464B6D" w14:textId="77777777" w:rsidR="0097597B" w:rsidRPr="00ED0C21" w:rsidRDefault="0097597B">
            <w:pPr>
              <w:spacing w:line="276" w:lineRule="auto"/>
              <w:ind w:firstLine="0"/>
              <w:rPr>
                <w:sz w:val="20"/>
                <w:szCs w:val="20"/>
              </w:rPr>
              <w:pPrChange w:id="514" w:author="Андрей П. Цинцадзе" w:date="2023-11-10T15:11:00Z">
                <w:pPr>
                  <w:spacing w:line="276" w:lineRule="auto"/>
                </w:pPr>
              </w:pPrChange>
            </w:pPr>
            <w:r w:rsidRPr="00ED0C21">
              <w:rPr>
                <w:b/>
                <w:sz w:val="20"/>
                <w:szCs w:val="20"/>
              </w:rPr>
              <w:t>HM</w:t>
            </w:r>
            <w:r w:rsidRPr="00ED0C21">
              <w:rPr>
                <w:sz w:val="20"/>
                <w:szCs w:val="20"/>
              </w:rPr>
              <w:t>LLLLLL</w:t>
            </w:r>
            <w:r w:rsidRPr="00ED0C21">
              <w:rPr>
                <w:b/>
                <w:sz w:val="20"/>
                <w:szCs w:val="20"/>
              </w:rPr>
              <w:t>S</w:t>
            </w:r>
            <w:r w:rsidRPr="00ED0C21">
              <w:rPr>
                <w:sz w:val="20"/>
                <w:szCs w:val="20"/>
              </w:rPr>
              <w:t>NNNNN_YYMM2PP.XML</w:t>
            </w:r>
          </w:p>
          <w:p w14:paraId="67C83FAE" w14:textId="77777777" w:rsidR="0097597B" w:rsidRPr="00ED0C21" w:rsidRDefault="0097597B">
            <w:pPr>
              <w:spacing w:line="276" w:lineRule="auto"/>
              <w:ind w:firstLine="0"/>
              <w:rPr>
                <w:sz w:val="20"/>
                <w:szCs w:val="20"/>
              </w:rPr>
              <w:pPrChange w:id="515" w:author="Андрей П. Цинцадзе" w:date="2023-11-10T15:11:00Z">
                <w:pPr>
                  <w:spacing w:line="276" w:lineRule="auto"/>
                </w:pPr>
              </w:pPrChange>
            </w:pPr>
            <w:r w:rsidRPr="00ED0C21">
              <w:rPr>
                <w:b/>
                <w:sz w:val="20"/>
                <w:szCs w:val="20"/>
              </w:rPr>
              <w:t>LHM</w:t>
            </w:r>
            <w:r w:rsidRPr="00ED0C21">
              <w:rPr>
                <w:sz w:val="20"/>
                <w:szCs w:val="20"/>
              </w:rPr>
              <w:t>LLLLLL</w:t>
            </w:r>
            <w:r w:rsidRPr="00ED0C21">
              <w:rPr>
                <w:b/>
                <w:sz w:val="20"/>
                <w:szCs w:val="20"/>
              </w:rPr>
              <w:t>S</w:t>
            </w:r>
            <w:r w:rsidRPr="00ED0C21">
              <w:rPr>
                <w:sz w:val="20"/>
                <w:szCs w:val="20"/>
              </w:rPr>
              <w:t>NNNNN_YYMM2PP.XML</w:t>
            </w:r>
          </w:p>
          <w:p w14:paraId="083FE110" w14:textId="77777777" w:rsidR="0097597B" w:rsidRPr="00ED0C21" w:rsidRDefault="0097597B">
            <w:pPr>
              <w:spacing w:line="276" w:lineRule="auto"/>
              <w:ind w:firstLine="0"/>
              <w:rPr>
                <w:sz w:val="20"/>
                <w:szCs w:val="20"/>
              </w:rPr>
              <w:pPrChange w:id="516" w:author="Андрей П. Цинцадзе" w:date="2023-11-10T15:11:00Z">
                <w:pPr>
                  <w:spacing w:line="276" w:lineRule="auto"/>
                </w:pPr>
              </w:pPrChange>
            </w:pPr>
            <w:r w:rsidRPr="00ED0C21">
              <w:rPr>
                <w:b/>
                <w:sz w:val="20"/>
                <w:szCs w:val="20"/>
              </w:rPr>
              <w:t>VHM</w:t>
            </w:r>
            <w:r w:rsidRPr="00ED0C21">
              <w:rPr>
                <w:sz w:val="20"/>
                <w:szCs w:val="20"/>
              </w:rPr>
              <w:t>LLLLLL</w:t>
            </w:r>
            <w:r w:rsidRPr="00ED0C21">
              <w:rPr>
                <w:b/>
                <w:sz w:val="20"/>
                <w:szCs w:val="20"/>
              </w:rPr>
              <w:t>S</w:t>
            </w:r>
            <w:r w:rsidRPr="00ED0C21">
              <w:rPr>
                <w:sz w:val="20"/>
                <w:szCs w:val="20"/>
              </w:rPr>
              <w:t>NNNNN_YYMM2PP.XML</w:t>
            </w:r>
          </w:p>
        </w:tc>
        <w:tc>
          <w:tcPr>
            <w:tcW w:w="1561" w:type="dxa"/>
            <w:vMerge w:val="restart"/>
            <w:tcPrChange w:id="517" w:author="Ирина В.. Дмитриева" w:date="2023-11-21T10:00:00Z">
              <w:tcPr>
                <w:tcW w:w="1561" w:type="dxa"/>
                <w:vMerge w:val="restart"/>
              </w:tcPr>
            </w:tcPrChange>
          </w:tcPr>
          <w:p w14:paraId="15A9D70A" w14:textId="77777777" w:rsidR="0097597B" w:rsidRPr="00ED0C21" w:rsidRDefault="0097597B">
            <w:pPr>
              <w:spacing w:line="276" w:lineRule="auto"/>
              <w:ind w:firstLine="0"/>
              <w:rPr>
                <w:sz w:val="20"/>
                <w:szCs w:val="20"/>
              </w:rPr>
              <w:pPrChange w:id="518" w:author="Андрей П. Цинцадзе" w:date="2023-11-10T15:11:00Z">
                <w:pPr>
                  <w:spacing w:line="276" w:lineRule="auto"/>
                </w:pPr>
              </w:pPrChange>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w:t>
            </w:r>
          </w:p>
        </w:tc>
        <w:tc>
          <w:tcPr>
            <w:tcW w:w="2126" w:type="dxa"/>
            <w:vMerge w:val="restart"/>
            <w:tcPrChange w:id="519" w:author="Ирина В.. Дмитриева" w:date="2023-11-21T10:00:00Z">
              <w:tcPr>
                <w:tcW w:w="2126" w:type="dxa"/>
                <w:vMerge w:val="restart"/>
              </w:tcPr>
            </w:tcPrChange>
          </w:tcPr>
          <w:p w14:paraId="2FAB6543" w14:textId="77777777" w:rsidR="0097597B" w:rsidRPr="00ED0C21" w:rsidRDefault="0097597B">
            <w:pPr>
              <w:spacing w:line="276" w:lineRule="auto"/>
              <w:ind w:firstLine="0"/>
              <w:rPr>
                <w:sz w:val="20"/>
                <w:szCs w:val="20"/>
              </w:rPr>
              <w:pPrChange w:id="520" w:author="Андрей П. Цинцадзе" w:date="2023-11-10T15:11:00Z">
                <w:pPr>
                  <w:spacing w:line="276" w:lineRule="auto"/>
                </w:pPr>
              </w:pPrChange>
            </w:pPr>
            <w:r w:rsidRPr="00ED0C21">
              <w:rPr>
                <w:sz w:val="20"/>
                <w:szCs w:val="20"/>
              </w:rPr>
              <w:t>Ежемесячно в течение 7 (семи) рабочих дней с даты получения заключения МЭК в электронном виде. Исправленный.</w:t>
            </w:r>
          </w:p>
        </w:tc>
      </w:tr>
      <w:tr w:rsidR="0097597B" w:rsidRPr="00ED0C21" w14:paraId="668BE3A3" w14:textId="77777777" w:rsidTr="00AD5284">
        <w:trPr>
          <w:trHeight w:val="320"/>
          <w:jc w:val="center"/>
          <w:trPrChange w:id="521" w:author="Ирина В.. Дмитриева" w:date="2023-11-21T10:00:00Z">
            <w:trPr>
              <w:trHeight w:val="320"/>
              <w:jc w:val="center"/>
            </w:trPr>
          </w:trPrChange>
        </w:trPr>
        <w:tc>
          <w:tcPr>
            <w:tcW w:w="2403" w:type="dxa"/>
            <w:tcPrChange w:id="522" w:author="Ирина В.. Дмитриева" w:date="2023-11-21T10:00:00Z">
              <w:tcPr>
                <w:tcW w:w="2403" w:type="dxa"/>
              </w:tcPr>
            </w:tcPrChange>
          </w:tcPr>
          <w:p w14:paraId="29E15D13" w14:textId="77777777" w:rsidR="0097597B" w:rsidRPr="00ED0C21" w:rsidRDefault="0097597B">
            <w:pPr>
              <w:spacing w:line="276" w:lineRule="auto"/>
              <w:ind w:firstLine="0"/>
              <w:rPr>
                <w:sz w:val="20"/>
                <w:szCs w:val="20"/>
              </w:rPr>
              <w:pPrChange w:id="523" w:author="Андрей П. Цинцадзе" w:date="2023-11-10T15:11:00Z">
                <w:pPr>
                  <w:spacing w:line="276" w:lineRule="auto"/>
                </w:pPr>
              </w:pPrChange>
            </w:pPr>
            <w:r w:rsidRPr="00ED0C21">
              <w:rPr>
                <w:b/>
                <w:sz w:val="20"/>
                <w:szCs w:val="20"/>
              </w:rPr>
              <w:t>DM</w:t>
            </w:r>
            <w:r w:rsidRPr="00ED0C21">
              <w:rPr>
                <w:sz w:val="20"/>
                <w:szCs w:val="20"/>
              </w:rPr>
              <w:t>LLLLLL</w:t>
            </w:r>
            <w:r w:rsidRPr="00ED0C21">
              <w:rPr>
                <w:b/>
                <w:sz w:val="20"/>
                <w:szCs w:val="20"/>
              </w:rPr>
              <w:t>S</w:t>
            </w:r>
            <w:r w:rsidRPr="00ED0C21">
              <w:rPr>
                <w:sz w:val="20"/>
                <w:szCs w:val="20"/>
              </w:rPr>
              <w:t>NNNNN_YYMM2PP.ZIP</w:t>
            </w:r>
          </w:p>
        </w:tc>
        <w:tc>
          <w:tcPr>
            <w:tcW w:w="3829" w:type="dxa"/>
            <w:tcPrChange w:id="524" w:author="Ирина В.. Дмитриева" w:date="2023-11-21T10:00:00Z">
              <w:tcPr>
                <w:tcW w:w="3686" w:type="dxa"/>
              </w:tcPr>
            </w:tcPrChange>
          </w:tcPr>
          <w:p w14:paraId="45BC70CD" w14:textId="77777777" w:rsidR="0097597B" w:rsidRPr="00ED0C21" w:rsidRDefault="0097597B">
            <w:pPr>
              <w:spacing w:line="276" w:lineRule="auto"/>
              <w:ind w:firstLine="0"/>
              <w:rPr>
                <w:sz w:val="20"/>
                <w:szCs w:val="20"/>
              </w:rPr>
              <w:pPrChange w:id="525" w:author="Андрей П. Цинцадзе" w:date="2023-11-10T15:11:00Z">
                <w:pPr>
                  <w:spacing w:line="276" w:lineRule="auto"/>
                </w:pPr>
              </w:pPrChange>
            </w:pPr>
            <w:r w:rsidRPr="00ED0C21">
              <w:rPr>
                <w:b/>
                <w:sz w:val="20"/>
                <w:szCs w:val="20"/>
              </w:rPr>
              <w:t>DM</w:t>
            </w:r>
            <w:r w:rsidRPr="00ED0C21">
              <w:rPr>
                <w:sz w:val="20"/>
                <w:szCs w:val="20"/>
              </w:rPr>
              <w:t>LLLLLL</w:t>
            </w:r>
            <w:r w:rsidRPr="00ED0C21">
              <w:rPr>
                <w:b/>
                <w:sz w:val="20"/>
                <w:szCs w:val="20"/>
              </w:rPr>
              <w:t>S</w:t>
            </w:r>
            <w:r w:rsidRPr="00ED0C21">
              <w:rPr>
                <w:sz w:val="20"/>
                <w:szCs w:val="20"/>
              </w:rPr>
              <w:t>NNNNN_YYMM2PP.XML</w:t>
            </w:r>
          </w:p>
          <w:p w14:paraId="69404C93" w14:textId="77777777" w:rsidR="0097597B" w:rsidRPr="00ED0C21" w:rsidRDefault="0097597B">
            <w:pPr>
              <w:spacing w:line="276" w:lineRule="auto"/>
              <w:ind w:firstLine="0"/>
              <w:rPr>
                <w:sz w:val="20"/>
                <w:szCs w:val="20"/>
              </w:rPr>
              <w:pPrChange w:id="526" w:author="Андрей П. Цинцадзе" w:date="2023-11-10T15:11:00Z">
                <w:pPr>
                  <w:spacing w:line="276" w:lineRule="auto"/>
                </w:pPr>
              </w:pPrChange>
            </w:pPr>
            <w:r w:rsidRPr="00ED0C21">
              <w:rPr>
                <w:b/>
                <w:sz w:val="20"/>
                <w:szCs w:val="20"/>
              </w:rPr>
              <w:t>LDM</w:t>
            </w:r>
            <w:r w:rsidRPr="00ED0C21">
              <w:rPr>
                <w:sz w:val="20"/>
                <w:szCs w:val="20"/>
              </w:rPr>
              <w:t>LLLLLL</w:t>
            </w:r>
            <w:r w:rsidRPr="00ED0C21">
              <w:rPr>
                <w:b/>
                <w:sz w:val="20"/>
                <w:szCs w:val="20"/>
              </w:rPr>
              <w:t>S</w:t>
            </w:r>
            <w:r w:rsidRPr="00ED0C21">
              <w:rPr>
                <w:sz w:val="20"/>
                <w:szCs w:val="20"/>
              </w:rPr>
              <w:t>NNNNN_YYMM2PP.XML</w:t>
            </w:r>
          </w:p>
          <w:p w14:paraId="62C69704" w14:textId="77777777" w:rsidR="0097597B" w:rsidRPr="00ED0C21" w:rsidRDefault="0097597B">
            <w:pPr>
              <w:spacing w:line="276" w:lineRule="auto"/>
              <w:ind w:firstLine="0"/>
              <w:rPr>
                <w:sz w:val="20"/>
                <w:szCs w:val="20"/>
              </w:rPr>
              <w:pPrChange w:id="527" w:author="Андрей П. Цинцадзе" w:date="2023-11-10T15:11:00Z">
                <w:pPr>
                  <w:spacing w:line="276" w:lineRule="auto"/>
                </w:pPr>
              </w:pPrChange>
            </w:pPr>
            <w:r w:rsidRPr="00ED0C21">
              <w:rPr>
                <w:b/>
                <w:sz w:val="20"/>
                <w:szCs w:val="20"/>
              </w:rPr>
              <w:t>VDM</w:t>
            </w:r>
            <w:r w:rsidRPr="00ED0C21">
              <w:rPr>
                <w:sz w:val="20"/>
                <w:szCs w:val="20"/>
              </w:rPr>
              <w:t>LLLLLL</w:t>
            </w:r>
            <w:r w:rsidRPr="00ED0C21">
              <w:rPr>
                <w:b/>
                <w:sz w:val="20"/>
                <w:szCs w:val="20"/>
              </w:rPr>
              <w:t>S</w:t>
            </w:r>
            <w:r w:rsidRPr="00ED0C21">
              <w:rPr>
                <w:sz w:val="20"/>
                <w:szCs w:val="20"/>
              </w:rPr>
              <w:t>NNNNN_YYMM2PP.XML</w:t>
            </w:r>
          </w:p>
        </w:tc>
        <w:tc>
          <w:tcPr>
            <w:tcW w:w="1561" w:type="dxa"/>
            <w:vMerge/>
            <w:tcPrChange w:id="528" w:author="Ирина В.. Дмитриева" w:date="2023-11-21T10:00:00Z">
              <w:tcPr>
                <w:tcW w:w="1561" w:type="dxa"/>
                <w:vMerge/>
              </w:tcPr>
            </w:tcPrChange>
          </w:tcPr>
          <w:p w14:paraId="779C58B4" w14:textId="77777777" w:rsidR="0097597B" w:rsidRPr="00ED0C21" w:rsidRDefault="0097597B">
            <w:pPr>
              <w:spacing w:line="276" w:lineRule="auto"/>
              <w:ind w:firstLine="0"/>
              <w:rPr>
                <w:sz w:val="20"/>
                <w:szCs w:val="20"/>
              </w:rPr>
              <w:pPrChange w:id="529" w:author="Андрей П. Цинцадзе" w:date="2023-11-10T15:11:00Z">
                <w:pPr>
                  <w:spacing w:line="276" w:lineRule="auto"/>
                </w:pPr>
              </w:pPrChange>
            </w:pPr>
          </w:p>
        </w:tc>
        <w:tc>
          <w:tcPr>
            <w:tcW w:w="2126" w:type="dxa"/>
            <w:vMerge/>
            <w:tcPrChange w:id="530" w:author="Ирина В.. Дмитриева" w:date="2023-11-21T10:00:00Z">
              <w:tcPr>
                <w:tcW w:w="2126" w:type="dxa"/>
                <w:vMerge/>
              </w:tcPr>
            </w:tcPrChange>
          </w:tcPr>
          <w:p w14:paraId="4403F2F1" w14:textId="77777777" w:rsidR="0097597B" w:rsidRPr="00ED0C21" w:rsidRDefault="0097597B">
            <w:pPr>
              <w:spacing w:line="276" w:lineRule="auto"/>
              <w:ind w:firstLine="0"/>
              <w:rPr>
                <w:sz w:val="20"/>
                <w:szCs w:val="20"/>
              </w:rPr>
              <w:pPrChange w:id="531" w:author="Андрей П. Цинцадзе" w:date="2023-11-10T15:11:00Z">
                <w:pPr>
                  <w:spacing w:line="276" w:lineRule="auto"/>
                </w:pPr>
              </w:pPrChange>
            </w:pPr>
          </w:p>
        </w:tc>
      </w:tr>
      <w:tr w:rsidR="0097597B" w:rsidRPr="00ED0C21" w14:paraId="5E143431" w14:textId="77777777" w:rsidTr="00AD5284">
        <w:trPr>
          <w:trHeight w:val="148"/>
          <w:jc w:val="center"/>
          <w:trPrChange w:id="532" w:author="Ирина В.. Дмитриева" w:date="2023-11-21T10:00:00Z">
            <w:trPr>
              <w:trHeight w:val="148"/>
              <w:jc w:val="center"/>
            </w:trPr>
          </w:trPrChange>
        </w:trPr>
        <w:tc>
          <w:tcPr>
            <w:tcW w:w="2403" w:type="dxa"/>
            <w:tcPrChange w:id="533" w:author="Ирина В.. Дмитриева" w:date="2023-11-21T10:00:00Z">
              <w:tcPr>
                <w:tcW w:w="2403" w:type="dxa"/>
              </w:tcPr>
            </w:tcPrChange>
          </w:tcPr>
          <w:p w14:paraId="1FA8C71F" w14:textId="77777777" w:rsidR="0097597B" w:rsidRPr="00ED0C21" w:rsidRDefault="0097597B">
            <w:pPr>
              <w:spacing w:line="276" w:lineRule="auto"/>
              <w:ind w:firstLine="0"/>
              <w:rPr>
                <w:sz w:val="20"/>
                <w:szCs w:val="20"/>
              </w:rPr>
              <w:pPrChange w:id="534" w:author="Андрей П. Цинцадзе" w:date="2023-11-10T15:11:00Z">
                <w:pPr>
                  <w:spacing w:line="276" w:lineRule="auto"/>
                </w:pPr>
              </w:pPrChange>
            </w:pPr>
            <w:r w:rsidRPr="00ED0C21">
              <w:rPr>
                <w:b/>
                <w:sz w:val="20"/>
                <w:szCs w:val="20"/>
              </w:rPr>
              <w:t>TM</w:t>
            </w:r>
            <w:r w:rsidRPr="00ED0C21">
              <w:rPr>
                <w:sz w:val="20"/>
                <w:szCs w:val="20"/>
              </w:rPr>
              <w:t>LLLLLL</w:t>
            </w:r>
            <w:r w:rsidRPr="00ED0C21">
              <w:rPr>
                <w:b/>
                <w:sz w:val="20"/>
                <w:szCs w:val="20"/>
              </w:rPr>
              <w:t>S</w:t>
            </w:r>
            <w:r w:rsidRPr="00ED0C21">
              <w:rPr>
                <w:sz w:val="20"/>
                <w:szCs w:val="20"/>
              </w:rPr>
              <w:t>NNNNN_YYMM2PP.ZIP</w:t>
            </w:r>
          </w:p>
        </w:tc>
        <w:tc>
          <w:tcPr>
            <w:tcW w:w="3829" w:type="dxa"/>
            <w:tcPrChange w:id="535" w:author="Ирина В.. Дмитриева" w:date="2023-11-21T10:00:00Z">
              <w:tcPr>
                <w:tcW w:w="3686" w:type="dxa"/>
              </w:tcPr>
            </w:tcPrChange>
          </w:tcPr>
          <w:p w14:paraId="28EBC11C" w14:textId="77777777" w:rsidR="0097597B" w:rsidRPr="00ED0C21" w:rsidRDefault="0097597B">
            <w:pPr>
              <w:spacing w:line="276" w:lineRule="auto"/>
              <w:ind w:firstLine="0"/>
              <w:rPr>
                <w:sz w:val="20"/>
                <w:szCs w:val="20"/>
              </w:rPr>
              <w:pPrChange w:id="536" w:author="Андрей П. Цинцадзе" w:date="2023-11-10T15:11:00Z">
                <w:pPr>
                  <w:spacing w:line="276" w:lineRule="auto"/>
                </w:pPr>
              </w:pPrChange>
            </w:pPr>
            <w:r w:rsidRPr="00ED0C21">
              <w:rPr>
                <w:b/>
                <w:sz w:val="20"/>
                <w:szCs w:val="20"/>
              </w:rPr>
              <w:t>TM</w:t>
            </w:r>
            <w:r w:rsidRPr="00ED0C21">
              <w:rPr>
                <w:sz w:val="20"/>
                <w:szCs w:val="20"/>
              </w:rPr>
              <w:t>LLLLLL</w:t>
            </w:r>
            <w:r w:rsidRPr="00ED0C21">
              <w:rPr>
                <w:b/>
                <w:sz w:val="20"/>
                <w:szCs w:val="20"/>
              </w:rPr>
              <w:t>S</w:t>
            </w:r>
            <w:r w:rsidRPr="00ED0C21">
              <w:rPr>
                <w:sz w:val="20"/>
                <w:szCs w:val="20"/>
              </w:rPr>
              <w:t>NNNNN_YYMM2PP.XML</w:t>
            </w:r>
          </w:p>
          <w:p w14:paraId="775C28A2" w14:textId="77777777" w:rsidR="0097597B" w:rsidRPr="00ED0C21" w:rsidRDefault="0097597B">
            <w:pPr>
              <w:spacing w:line="276" w:lineRule="auto"/>
              <w:ind w:firstLine="0"/>
              <w:rPr>
                <w:sz w:val="20"/>
                <w:szCs w:val="20"/>
              </w:rPr>
              <w:pPrChange w:id="537" w:author="Андрей П. Цинцадзе" w:date="2023-11-10T15:11:00Z">
                <w:pPr>
                  <w:spacing w:line="276" w:lineRule="auto"/>
                </w:pPr>
              </w:pPrChange>
            </w:pPr>
            <w:r w:rsidRPr="00ED0C21">
              <w:rPr>
                <w:b/>
                <w:sz w:val="20"/>
                <w:szCs w:val="20"/>
              </w:rPr>
              <w:t>LTM</w:t>
            </w:r>
            <w:r w:rsidRPr="00ED0C21">
              <w:rPr>
                <w:sz w:val="20"/>
                <w:szCs w:val="20"/>
              </w:rPr>
              <w:t>LLLLLL</w:t>
            </w:r>
            <w:r w:rsidRPr="00ED0C21">
              <w:rPr>
                <w:b/>
                <w:sz w:val="20"/>
                <w:szCs w:val="20"/>
              </w:rPr>
              <w:t>S</w:t>
            </w:r>
            <w:r w:rsidRPr="00ED0C21">
              <w:rPr>
                <w:sz w:val="20"/>
                <w:szCs w:val="20"/>
              </w:rPr>
              <w:t>NNNNN_YYMM2PP.XML</w:t>
            </w:r>
          </w:p>
          <w:p w14:paraId="258FCA69" w14:textId="77777777" w:rsidR="0097597B" w:rsidRPr="00ED0C21" w:rsidRDefault="0097597B">
            <w:pPr>
              <w:spacing w:line="276" w:lineRule="auto"/>
              <w:ind w:firstLine="0"/>
              <w:rPr>
                <w:sz w:val="20"/>
                <w:szCs w:val="20"/>
              </w:rPr>
              <w:pPrChange w:id="538" w:author="Андрей П. Цинцадзе" w:date="2023-11-10T15:11:00Z">
                <w:pPr>
                  <w:spacing w:line="276" w:lineRule="auto"/>
                </w:pPr>
              </w:pPrChange>
            </w:pPr>
            <w:r w:rsidRPr="00ED0C21">
              <w:rPr>
                <w:b/>
                <w:sz w:val="20"/>
                <w:szCs w:val="20"/>
              </w:rPr>
              <w:t>VTM</w:t>
            </w:r>
            <w:r w:rsidRPr="00ED0C21">
              <w:rPr>
                <w:sz w:val="20"/>
                <w:szCs w:val="20"/>
              </w:rPr>
              <w:t>LLLLLL</w:t>
            </w:r>
            <w:r w:rsidRPr="00ED0C21">
              <w:rPr>
                <w:b/>
                <w:sz w:val="20"/>
                <w:szCs w:val="20"/>
              </w:rPr>
              <w:t>S</w:t>
            </w:r>
            <w:r w:rsidRPr="00ED0C21">
              <w:rPr>
                <w:sz w:val="20"/>
                <w:szCs w:val="20"/>
              </w:rPr>
              <w:t>NNNNN_YYMM2PP.XML</w:t>
            </w:r>
          </w:p>
        </w:tc>
        <w:tc>
          <w:tcPr>
            <w:tcW w:w="1561" w:type="dxa"/>
            <w:vMerge/>
            <w:tcPrChange w:id="539" w:author="Ирина В.. Дмитриева" w:date="2023-11-21T10:00:00Z">
              <w:tcPr>
                <w:tcW w:w="1561" w:type="dxa"/>
                <w:vMerge/>
              </w:tcPr>
            </w:tcPrChange>
          </w:tcPr>
          <w:p w14:paraId="1854E5DB" w14:textId="77777777" w:rsidR="0097597B" w:rsidRPr="00ED0C21" w:rsidRDefault="0097597B">
            <w:pPr>
              <w:spacing w:line="276" w:lineRule="auto"/>
              <w:ind w:firstLine="0"/>
              <w:rPr>
                <w:sz w:val="20"/>
                <w:szCs w:val="20"/>
              </w:rPr>
              <w:pPrChange w:id="540" w:author="Андрей П. Цинцадзе" w:date="2023-11-10T15:11:00Z">
                <w:pPr>
                  <w:spacing w:line="276" w:lineRule="auto"/>
                </w:pPr>
              </w:pPrChange>
            </w:pPr>
          </w:p>
        </w:tc>
        <w:tc>
          <w:tcPr>
            <w:tcW w:w="2126" w:type="dxa"/>
            <w:vMerge/>
            <w:tcPrChange w:id="541" w:author="Ирина В.. Дмитриева" w:date="2023-11-21T10:00:00Z">
              <w:tcPr>
                <w:tcW w:w="2126" w:type="dxa"/>
                <w:vMerge/>
              </w:tcPr>
            </w:tcPrChange>
          </w:tcPr>
          <w:p w14:paraId="0C02AF85" w14:textId="77777777" w:rsidR="0097597B" w:rsidRPr="00ED0C21" w:rsidRDefault="0097597B">
            <w:pPr>
              <w:spacing w:line="276" w:lineRule="auto"/>
              <w:ind w:firstLine="0"/>
              <w:rPr>
                <w:sz w:val="20"/>
                <w:szCs w:val="20"/>
              </w:rPr>
              <w:pPrChange w:id="542" w:author="Андрей П. Цинцадзе" w:date="2023-11-10T15:11:00Z">
                <w:pPr>
                  <w:spacing w:line="276" w:lineRule="auto"/>
                </w:pPr>
              </w:pPrChange>
            </w:pPr>
          </w:p>
        </w:tc>
      </w:tr>
      <w:tr w:rsidR="0097597B" w:rsidRPr="00ED0C21" w14:paraId="5DE5BFBF" w14:textId="77777777" w:rsidTr="00AD5284">
        <w:trPr>
          <w:trHeight w:val="148"/>
          <w:jc w:val="center"/>
          <w:trPrChange w:id="543" w:author="Ирина В.. Дмитриева" w:date="2023-11-21T10:00:00Z">
            <w:trPr>
              <w:trHeight w:val="148"/>
              <w:jc w:val="center"/>
            </w:trPr>
          </w:trPrChange>
        </w:trPr>
        <w:tc>
          <w:tcPr>
            <w:tcW w:w="2403" w:type="dxa"/>
            <w:tcPrChange w:id="544" w:author="Ирина В.. Дмитриева" w:date="2023-11-21T10:00:00Z">
              <w:tcPr>
                <w:tcW w:w="2403" w:type="dxa"/>
              </w:tcPr>
            </w:tcPrChange>
          </w:tcPr>
          <w:p w14:paraId="48232274" w14:textId="77777777" w:rsidR="0097597B" w:rsidRPr="00ED0C21" w:rsidRDefault="0097597B">
            <w:pPr>
              <w:spacing w:line="276" w:lineRule="auto"/>
              <w:ind w:firstLine="0"/>
              <w:rPr>
                <w:sz w:val="20"/>
                <w:szCs w:val="20"/>
              </w:rPr>
              <w:pPrChange w:id="545" w:author="Андрей П. Цинцадзе" w:date="2023-11-10T15:11:00Z">
                <w:pPr>
                  <w:spacing w:line="276" w:lineRule="auto"/>
                </w:pPr>
              </w:pPrChange>
            </w:pPr>
            <w:r w:rsidRPr="00ED0C21">
              <w:rPr>
                <w:b/>
                <w:sz w:val="20"/>
                <w:szCs w:val="20"/>
              </w:rPr>
              <w:t>СM</w:t>
            </w:r>
            <w:r w:rsidRPr="00ED0C21">
              <w:rPr>
                <w:sz w:val="20"/>
                <w:szCs w:val="20"/>
              </w:rPr>
              <w:t>LLLLLL</w:t>
            </w:r>
            <w:r w:rsidRPr="00ED0C21">
              <w:rPr>
                <w:b/>
                <w:sz w:val="20"/>
                <w:szCs w:val="20"/>
              </w:rPr>
              <w:t>S</w:t>
            </w:r>
            <w:r w:rsidRPr="00ED0C21">
              <w:rPr>
                <w:sz w:val="20"/>
                <w:szCs w:val="20"/>
              </w:rPr>
              <w:t>NNNNN_YYMM2PP.ZIP</w:t>
            </w:r>
          </w:p>
        </w:tc>
        <w:tc>
          <w:tcPr>
            <w:tcW w:w="3829" w:type="dxa"/>
            <w:tcPrChange w:id="546" w:author="Ирина В.. Дмитриева" w:date="2023-11-21T10:00:00Z">
              <w:tcPr>
                <w:tcW w:w="3686" w:type="dxa"/>
              </w:tcPr>
            </w:tcPrChange>
          </w:tcPr>
          <w:p w14:paraId="06ED9024" w14:textId="77777777" w:rsidR="0097597B" w:rsidRPr="00ED0C21" w:rsidRDefault="0097597B">
            <w:pPr>
              <w:spacing w:line="276" w:lineRule="auto"/>
              <w:ind w:firstLine="0"/>
              <w:rPr>
                <w:sz w:val="20"/>
                <w:szCs w:val="20"/>
              </w:rPr>
              <w:pPrChange w:id="547" w:author="Андрей П. Цинцадзе" w:date="2023-11-10T15:11:00Z">
                <w:pPr>
                  <w:spacing w:line="276" w:lineRule="auto"/>
                </w:pPr>
              </w:pPrChange>
            </w:pPr>
            <w:r w:rsidRPr="00ED0C21">
              <w:rPr>
                <w:b/>
                <w:sz w:val="20"/>
                <w:szCs w:val="20"/>
              </w:rPr>
              <w:t>CM</w:t>
            </w:r>
            <w:r w:rsidRPr="00ED0C21">
              <w:rPr>
                <w:sz w:val="20"/>
                <w:szCs w:val="20"/>
              </w:rPr>
              <w:t>LLLLLL</w:t>
            </w:r>
            <w:r w:rsidRPr="00ED0C21">
              <w:rPr>
                <w:b/>
                <w:sz w:val="20"/>
                <w:szCs w:val="20"/>
              </w:rPr>
              <w:t>S</w:t>
            </w:r>
            <w:r w:rsidRPr="00ED0C21">
              <w:rPr>
                <w:sz w:val="20"/>
                <w:szCs w:val="20"/>
              </w:rPr>
              <w:t>NNNNN_YYMM2PP.XML</w:t>
            </w:r>
          </w:p>
          <w:p w14:paraId="62BF59F1" w14:textId="77777777" w:rsidR="0097597B" w:rsidRPr="00ED0C21" w:rsidRDefault="0097597B">
            <w:pPr>
              <w:spacing w:line="276" w:lineRule="auto"/>
              <w:ind w:firstLine="0"/>
              <w:rPr>
                <w:sz w:val="20"/>
                <w:szCs w:val="20"/>
              </w:rPr>
              <w:pPrChange w:id="548" w:author="Андрей П. Цинцадзе" w:date="2023-11-10T15:11:00Z">
                <w:pPr>
                  <w:spacing w:line="276" w:lineRule="auto"/>
                </w:pPr>
              </w:pPrChange>
            </w:pPr>
            <w:r w:rsidRPr="00ED0C21">
              <w:rPr>
                <w:b/>
                <w:sz w:val="20"/>
                <w:szCs w:val="20"/>
              </w:rPr>
              <w:t>LCM</w:t>
            </w:r>
            <w:r w:rsidRPr="00ED0C21">
              <w:rPr>
                <w:sz w:val="20"/>
                <w:szCs w:val="20"/>
              </w:rPr>
              <w:t>LLLLLL</w:t>
            </w:r>
            <w:r w:rsidRPr="00ED0C21">
              <w:rPr>
                <w:b/>
                <w:sz w:val="20"/>
                <w:szCs w:val="20"/>
              </w:rPr>
              <w:t>S</w:t>
            </w:r>
            <w:r w:rsidRPr="00ED0C21">
              <w:rPr>
                <w:sz w:val="20"/>
                <w:szCs w:val="20"/>
              </w:rPr>
              <w:t>NNNNN_YYMM2PP.XML</w:t>
            </w:r>
          </w:p>
          <w:p w14:paraId="61EA5A79" w14:textId="77777777" w:rsidR="0097597B" w:rsidRPr="00ED0C21" w:rsidRDefault="0097597B">
            <w:pPr>
              <w:spacing w:line="276" w:lineRule="auto"/>
              <w:ind w:firstLine="0"/>
              <w:rPr>
                <w:sz w:val="20"/>
                <w:szCs w:val="20"/>
              </w:rPr>
              <w:pPrChange w:id="549" w:author="Андрей П. Цинцадзе" w:date="2023-11-10T15:11:00Z">
                <w:pPr>
                  <w:spacing w:line="276" w:lineRule="auto"/>
                </w:pPr>
              </w:pPrChange>
            </w:pPr>
            <w:r w:rsidRPr="00ED0C21">
              <w:rPr>
                <w:b/>
                <w:sz w:val="20"/>
                <w:szCs w:val="20"/>
              </w:rPr>
              <w:t>VCM</w:t>
            </w:r>
            <w:r w:rsidRPr="00ED0C21">
              <w:rPr>
                <w:sz w:val="20"/>
                <w:szCs w:val="20"/>
              </w:rPr>
              <w:t>LLLLLL</w:t>
            </w:r>
            <w:r w:rsidRPr="00ED0C21">
              <w:rPr>
                <w:b/>
                <w:sz w:val="20"/>
                <w:szCs w:val="20"/>
              </w:rPr>
              <w:t>S</w:t>
            </w:r>
            <w:r w:rsidRPr="00ED0C21">
              <w:rPr>
                <w:sz w:val="20"/>
                <w:szCs w:val="20"/>
              </w:rPr>
              <w:t>NNNNN_YYMM2PP.XML</w:t>
            </w:r>
          </w:p>
        </w:tc>
        <w:tc>
          <w:tcPr>
            <w:tcW w:w="1561" w:type="dxa"/>
            <w:vMerge/>
            <w:tcPrChange w:id="550" w:author="Ирина В.. Дмитриева" w:date="2023-11-21T10:00:00Z">
              <w:tcPr>
                <w:tcW w:w="1561" w:type="dxa"/>
                <w:vMerge/>
              </w:tcPr>
            </w:tcPrChange>
          </w:tcPr>
          <w:p w14:paraId="769DD1AF" w14:textId="77777777" w:rsidR="0097597B" w:rsidRPr="00ED0C21" w:rsidRDefault="0097597B">
            <w:pPr>
              <w:spacing w:line="276" w:lineRule="auto"/>
              <w:ind w:firstLine="0"/>
              <w:rPr>
                <w:sz w:val="20"/>
                <w:szCs w:val="20"/>
              </w:rPr>
              <w:pPrChange w:id="551" w:author="Андрей П. Цинцадзе" w:date="2023-11-10T15:11:00Z">
                <w:pPr>
                  <w:spacing w:line="276" w:lineRule="auto"/>
                </w:pPr>
              </w:pPrChange>
            </w:pPr>
          </w:p>
        </w:tc>
        <w:tc>
          <w:tcPr>
            <w:tcW w:w="2126" w:type="dxa"/>
            <w:vMerge/>
            <w:tcPrChange w:id="552" w:author="Ирина В.. Дмитриева" w:date="2023-11-21T10:00:00Z">
              <w:tcPr>
                <w:tcW w:w="2126" w:type="dxa"/>
                <w:vMerge/>
              </w:tcPr>
            </w:tcPrChange>
          </w:tcPr>
          <w:p w14:paraId="1F821ED6" w14:textId="77777777" w:rsidR="0097597B" w:rsidRPr="00ED0C21" w:rsidRDefault="0097597B">
            <w:pPr>
              <w:spacing w:line="276" w:lineRule="auto"/>
              <w:ind w:firstLine="0"/>
              <w:rPr>
                <w:sz w:val="20"/>
                <w:szCs w:val="20"/>
              </w:rPr>
              <w:pPrChange w:id="553" w:author="Андрей П. Цинцадзе" w:date="2023-11-10T15:11:00Z">
                <w:pPr>
                  <w:spacing w:line="276" w:lineRule="auto"/>
                </w:pPr>
              </w:pPrChange>
            </w:pPr>
          </w:p>
        </w:tc>
      </w:tr>
      <w:tr w:rsidR="0097597B" w:rsidRPr="00ED0C21" w14:paraId="60432B40" w14:textId="77777777" w:rsidTr="00AD5284">
        <w:trPr>
          <w:trHeight w:val="703"/>
          <w:jc w:val="center"/>
          <w:trPrChange w:id="554" w:author="Ирина В.. Дмитриева" w:date="2023-11-21T10:00:00Z">
            <w:trPr>
              <w:trHeight w:val="703"/>
              <w:jc w:val="center"/>
            </w:trPr>
          </w:trPrChange>
        </w:trPr>
        <w:tc>
          <w:tcPr>
            <w:tcW w:w="9923" w:type="dxa"/>
            <w:gridSpan w:val="4"/>
            <w:shd w:val="clear" w:color="auto" w:fill="F2F2F2" w:themeFill="background1" w:themeFillShade="F2"/>
            <w:vAlign w:val="center"/>
            <w:tcPrChange w:id="555" w:author="Ирина В.. Дмитриева" w:date="2023-11-21T10:00:00Z">
              <w:tcPr>
                <w:tcW w:w="9776" w:type="dxa"/>
                <w:gridSpan w:val="4"/>
                <w:shd w:val="clear" w:color="auto" w:fill="F2F2F2" w:themeFill="background1" w:themeFillShade="F2"/>
                <w:vAlign w:val="center"/>
              </w:tcPr>
            </w:tcPrChange>
          </w:tcPr>
          <w:p w14:paraId="51F9F194" w14:textId="77777777" w:rsidR="0097597B" w:rsidRPr="00D41DA6" w:rsidRDefault="0097597B">
            <w:pPr>
              <w:spacing w:line="276" w:lineRule="auto"/>
              <w:ind w:firstLine="0"/>
              <w:jc w:val="center"/>
              <w:rPr>
                <w:b/>
                <w:sz w:val="20"/>
                <w:szCs w:val="20"/>
              </w:rPr>
              <w:pPrChange w:id="556" w:author="Андрей П. Цинцадзе" w:date="2023-11-10T15:11:00Z">
                <w:pPr>
                  <w:spacing w:line="276" w:lineRule="auto"/>
                  <w:jc w:val="center"/>
                </w:pPr>
              </w:pPrChange>
            </w:pPr>
            <w:r w:rsidRPr="00D41DA6">
              <w:rPr>
                <w:b/>
                <w:sz w:val="20"/>
                <w:szCs w:val="20"/>
              </w:rPr>
              <w:t>MTI (ЭД)</w:t>
            </w:r>
          </w:p>
          <w:p w14:paraId="7CB5A9E2" w14:textId="77777777" w:rsidR="0097597B" w:rsidRPr="00ED0C21" w:rsidRDefault="0097597B">
            <w:pPr>
              <w:spacing w:line="276" w:lineRule="auto"/>
              <w:ind w:firstLine="0"/>
              <w:jc w:val="center"/>
              <w:rPr>
                <w:sz w:val="20"/>
                <w:szCs w:val="20"/>
              </w:rPr>
              <w:pPrChange w:id="557" w:author="Андрей П. Цинцадзе" w:date="2023-11-10T15:11:00Z">
                <w:pPr>
                  <w:spacing w:line="276" w:lineRule="auto"/>
                  <w:jc w:val="center"/>
                </w:pPr>
              </w:pPrChange>
            </w:pPr>
            <w:r w:rsidRPr="00ED0C21">
              <w:rPr>
                <w:sz w:val="20"/>
                <w:szCs w:val="20"/>
              </w:rPr>
              <w:t>Счета с исправлениями, подписанные МО для каждой СМО</w:t>
            </w:r>
          </w:p>
        </w:tc>
      </w:tr>
      <w:tr w:rsidR="0097597B" w:rsidRPr="00ED0C21" w14:paraId="14618F19" w14:textId="77777777" w:rsidTr="00AD5284">
        <w:trPr>
          <w:trHeight w:val="129"/>
          <w:jc w:val="center"/>
          <w:trPrChange w:id="558" w:author="Ирина В.. Дмитриева" w:date="2023-11-21T10:00:00Z">
            <w:trPr>
              <w:trHeight w:val="129"/>
              <w:jc w:val="center"/>
            </w:trPr>
          </w:trPrChange>
        </w:trPr>
        <w:tc>
          <w:tcPr>
            <w:tcW w:w="2403" w:type="dxa"/>
            <w:vMerge w:val="restart"/>
            <w:vAlign w:val="center"/>
            <w:tcPrChange w:id="559" w:author="Ирина В.. Дмитриева" w:date="2023-11-21T10:00:00Z">
              <w:tcPr>
                <w:tcW w:w="2403" w:type="dxa"/>
                <w:vMerge w:val="restart"/>
                <w:vAlign w:val="center"/>
              </w:tcPr>
            </w:tcPrChange>
          </w:tcPr>
          <w:p w14:paraId="0BDF22AD" w14:textId="77777777" w:rsidR="0097597B" w:rsidRPr="00ED0C21" w:rsidRDefault="0097597B">
            <w:pPr>
              <w:spacing w:line="276" w:lineRule="auto"/>
              <w:ind w:firstLine="0"/>
              <w:rPr>
                <w:sz w:val="20"/>
                <w:szCs w:val="20"/>
                <w:highlight w:val="green"/>
              </w:rPr>
              <w:pPrChange w:id="560" w:author="Андрей П. Цинцадзе" w:date="2023-11-10T15:11:00Z">
                <w:pPr>
                  <w:spacing w:line="276" w:lineRule="auto"/>
                </w:pPr>
              </w:pPrChange>
            </w:pPr>
          </w:p>
        </w:tc>
        <w:tc>
          <w:tcPr>
            <w:tcW w:w="3829" w:type="dxa"/>
            <w:shd w:val="clear" w:color="auto" w:fill="auto"/>
            <w:tcPrChange w:id="561" w:author="Ирина В.. Дмитриева" w:date="2023-11-21T10:00:00Z">
              <w:tcPr>
                <w:tcW w:w="3686" w:type="dxa"/>
                <w:shd w:val="clear" w:color="auto" w:fill="auto"/>
              </w:tcPr>
            </w:tcPrChange>
          </w:tcPr>
          <w:p w14:paraId="0A41F3F5" w14:textId="77777777" w:rsidR="0097597B" w:rsidRPr="00ED0C21" w:rsidRDefault="0097597B">
            <w:pPr>
              <w:spacing w:line="276" w:lineRule="auto"/>
              <w:ind w:firstLine="0"/>
              <w:rPr>
                <w:sz w:val="20"/>
                <w:szCs w:val="20"/>
                <w:lang w:val="en-US"/>
              </w:rPr>
              <w:pPrChange w:id="562" w:author="Андрей П. Цинцадзе" w:date="2023-11-10T15:11:00Z">
                <w:pPr>
                  <w:spacing w:line="276" w:lineRule="auto"/>
                </w:pPr>
              </w:pPrChange>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val="restart"/>
            <w:tcPrChange w:id="563" w:author="Ирина В.. Дмитриева" w:date="2023-11-21T10:00:00Z">
              <w:tcPr>
                <w:tcW w:w="1561" w:type="dxa"/>
                <w:vMerge w:val="restart"/>
              </w:tcPr>
            </w:tcPrChange>
          </w:tcPr>
          <w:p w14:paraId="1F38BED2" w14:textId="77777777" w:rsidR="0097597B" w:rsidRPr="00ED0C21" w:rsidRDefault="0097597B">
            <w:pPr>
              <w:spacing w:line="276" w:lineRule="auto"/>
              <w:ind w:firstLine="0"/>
              <w:rPr>
                <w:sz w:val="20"/>
                <w:szCs w:val="20"/>
              </w:rPr>
              <w:pPrChange w:id="564" w:author="Андрей П. Цинцадзе" w:date="2023-11-10T15:11:00Z">
                <w:pPr>
                  <w:spacing w:line="276" w:lineRule="auto"/>
                </w:pPr>
              </w:pPrChange>
            </w:pPr>
            <w:r w:rsidRPr="00ED0C21">
              <w:rPr>
                <w:sz w:val="20"/>
                <w:szCs w:val="20"/>
              </w:rPr>
              <w:t>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vMerge w:val="restart"/>
            <w:tcPrChange w:id="565" w:author="Ирина В.. Дмитриева" w:date="2023-11-21T10:00:00Z">
              <w:tcPr>
                <w:tcW w:w="2126" w:type="dxa"/>
                <w:vMerge w:val="restart"/>
              </w:tcPr>
            </w:tcPrChange>
          </w:tcPr>
          <w:p w14:paraId="5EFD3655" w14:textId="77777777" w:rsidR="0097597B" w:rsidRPr="00ED0C21" w:rsidRDefault="0097597B">
            <w:pPr>
              <w:spacing w:line="276" w:lineRule="auto"/>
              <w:ind w:firstLine="0"/>
              <w:rPr>
                <w:sz w:val="20"/>
                <w:szCs w:val="20"/>
              </w:rPr>
              <w:pPrChange w:id="566" w:author="Андрей П. Цинцадзе" w:date="2023-11-10T15:11:00Z">
                <w:pPr>
                  <w:spacing w:line="276" w:lineRule="auto"/>
                </w:pPr>
              </w:pPrChange>
            </w:pPr>
            <w:r w:rsidRPr="00ED0C21">
              <w:rPr>
                <w:sz w:val="20"/>
                <w:szCs w:val="20"/>
              </w:rPr>
              <w:t>Ежемесячно в течение 7 (семи) рабочих дней с даты получения заключения МЭК в электронном виде.</w:t>
            </w:r>
          </w:p>
          <w:p w14:paraId="331A55FD" w14:textId="77777777" w:rsidR="0097597B" w:rsidRPr="00ED0C21" w:rsidRDefault="0097597B">
            <w:pPr>
              <w:spacing w:line="276" w:lineRule="auto"/>
              <w:ind w:firstLine="0"/>
              <w:rPr>
                <w:sz w:val="20"/>
                <w:szCs w:val="20"/>
              </w:rPr>
              <w:pPrChange w:id="567" w:author="Андрей П. Цинцадзе" w:date="2023-11-10T15:11:00Z">
                <w:pPr>
                  <w:spacing w:line="276" w:lineRule="auto"/>
                </w:pPr>
              </w:pPrChange>
            </w:pPr>
            <w:r w:rsidRPr="00ED0C21">
              <w:rPr>
                <w:sz w:val="20"/>
                <w:szCs w:val="20"/>
              </w:rPr>
              <w:t>Исправленный</w:t>
            </w:r>
          </w:p>
        </w:tc>
      </w:tr>
      <w:tr w:rsidR="0097597B" w:rsidRPr="00ED0C21" w14:paraId="6FCCF2CA" w14:textId="77777777" w:rsidTr="00AD5284">
        <w:trPr>
          <w:trHeight w:val="153"/>
          <w:jc w:val="center"/>
          <w:trPrChange w:id="568" w:author="Ирина В.. Дмитриева" w:date="2023-11-21T10:00:00Z">
            <w:trPr>
              <w:trHeight w:val="153"/>
              <w:jc w:val="center"/>
            </w:trPr>
          </w:trPrChange>
        </w:trPr>
        <w:tc>
          <w:tcPr>
            <w:tcW w:w="2403" w:type="dxa"/>
            <w:vMerge/>
            <w:vAlign w:val="center"/>
            <w:tcPrChange w:id="569" w:author="Ирина В.. Дмитриева" w:date="2023-11-21T10:00:00Z">
              <w:tcPr>
                <w:tcW w:w="2403" w:type="dxa"/>
                <w:vMerge/>
                <w:vAlign w:val="center"/>
              </w:tcPr>
            </w:tcPrChange>
          </w:tcPr>
          <w:p w14:paraId="7DBB70CB" w14:textId="77777777" w:rsidR="0097597B" w:rsidRPr="00ED0C21" w:rsidRDefault="0097597B">
            <w:pPr>
              <w:spacing w:line="276" w:lineRule="auto"/>
              <w:ind w:firstLine="0"/>
              <w:rPr>
                <w:sz w:val="20"/>
                <w:szCs w:val="20"/>
                <w:highlight w:val="green"/>
                <w:lang w:val="en-US"/>
              </w:rPr>
              <w:pPrChange w:id="570" w:author="Андрей П. Цинцадзе" w:date="2023-11-10T15:11:00Z">
                <w:pPr>
                  <w:spacing w:line="276" w:lineRule="auto"/>
                </w:pPr>
              </w:pPrChange>
            </w:pPr>
          </w:p>
        </w:tc>
        <w:tc>
          <w:tcPr>
            <w:tcW w:w="3829" w:type="dxa"/>
            <w:shd w:val="clear" w:color="auto" w:fill="auto"/>
            <w:tcPrChange w:id="571" w:author="Ирина В.. Дмитриева" w:date="2023-11-21T10:00:00Z">
              <w:tcPr>
                <w:tcW w:w="3686" w:type="dxa"/>
                <w:shd w:val="clear" w:color="auto" w:fill="auto"/>
              </w:tcPr>
            </w:tcPrChange>
          </w:tcPr>
          <w:p w14:paraId="1AE31D3A" w14:textId="77777777" w:rsidR="0097597B" w:rsidRPr="00ED0C21" w:rsidRDefault="0097597B">
            <w:pPr>
              <w:spacing w:line="276" w:lineRule="auto"/>
              <w:ind w:firstLine="0"/>
              <w:rPr>
                <w:sz w:val="20"/>
                <w:szCs w:val="20"/>
                <w:lang w:val="en-US"/>
              </w:rPr>
              <w:pPrChange w:id="572" w:author="Андрей П. Цинцадзе" w:date="2023-11-10T15:11:00Z">
                <w:pPr>
                  <w:spacing w:line="276" w:lineRule="auto"/>
                </w:pPr>
              </w:pPrChange>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tcPrChange w:id="573" w:author="Ирина В.. Дмитриева" w:date="2023-11-21T10:00:00Z">
              <w:tcPr>
                <w:tcW w:w="1561" w:type="dxa"/>
                <w:vMerge/>
              </w:tcPr>
            </w:tcPrChange>
          </w:tcPr>
          <w:p w14:paraId="15E4E8C1" w14:textId="77777777" w:rsidR="0097597B" w:rsidRPr="00ED0C21" w:rsidRDefault="0097597B">
            <w:pPr>
              <w:spacing w:line="276" w:lineRule="auto"/>
              <w:ind w:firstLine="0"/>
              <w:rPr>
                <w:sz w:val="20"/>
                <w:szCs w:val="20"/>
              </w:rPr>
              <w:pPrChange w:id="574" w:author="Андрей П. Цинцадзе" w:date="2023-11-10T15:11:00Z">
                <w:pPr>
                  <w:spacing w:line="276" w:lineRule="auto"/>
                </w:pPr>
              </w:pPrChange>
            </w:pPr>
          </w:p>
        </w:tc>
        <w:tc>
          <w:tcPr>
            <w:tcW w:w="2126" w:type="dxa"/>
            <w:vMerge/>
            <w:tcPrChange w:id="575" w:author="Ирина В.. Дмитриева" w:date="2023-11-21T10:00:00Z">
              <w:tcPr>
                <w:tcW w:w="2126" w:type="dxa"/>
                <w:vMerge/>
              </w:tcPr>
            </w:tcPrChange>
          </w:tcPr>
          <w:p w14:paraId="09C1EDD0" w14:textId="77777777" w:rsidR="0097597B" w:rsidRPr="00ED0C21" w:rsidRDefault="0097597B">
            <w:pPr>
              <w:spacing w:line="276" w:lineRule="auto"/>
              <w:ind w:firstLine="0"/>
              <w:rPr>
                <w:sz w:val="20"/>
                <w:szCs w:val="20"/>
              </w:rPr>
              <w:pPrChange w:id="576" w:author="Андрей П. Цинцадзе" w:date="2023-11-10T15:11:00Z">
                <w:pPr>
                  <w:spacing w:line="276" w:lineRule="auto"/>
                </w:pPr>
              </w:pPrChange>
            </w:pPr>
          </w:p>
        </w:tc>
      </w:tr>
      <w:tr w:rsidR="0097597B" w:rsidRPr="00ED0C21" w14:paraId="391AA2D0" w14:textId="77777777" w:rsidTr="00AD5284">
        <w:trPr>
          <w:trHeight w:val="153"/>
          <w:jc w:val="center"/>
          <w:trPrChange w:id="577" w:author="Ирина В.. Дмитриева" w:date="2023-11-21T10:00:00Z">
            <w:trPr>
              <w:trHeight w:val="153"/>
              <w:jc w:val="center"/>
            </w:trPr>
          </w:trPrChange>
        </w:trPr>
        <w:tc>
          <w:tcPr>
            <w:tcW w:w="2403" w:type="dxa"/>
            <w:vMerge/>
            <w:vAlign w:val="center"/>
            <w:tcPrChange w:id="578" w:author="Ирина В.. Дмитриева" w:date="2023-11-21T10:00:00Z">
              <w:tcPr>
                <w:tcW w:w="2403" w:type="dxa"/>
                <w:vMerge/>
                <w:vAlign w:val="center"/>
              </w:tcPr>
            </w:tcPrChange>
          </w:tcPr>
          <w:p w14:paraId="248B325C" w14:textId="77777777" w:rsidR="0097597B" w:rsidRPr="00ED0C21" w:rsidRDefault="0097597B">
            <w:pPr>
              <w:spacing w:line="276" w:lineRule="auto"/>
              <w:ind w:firstLine="0"/>
              <w:rPr>
                <w:sz w:val="20"/>
                <w:szCs w:val="20"/>
                <w:highlight w:val="green"/>
                <w:lang w:val="en-US"/>
              </w:rPr>
              <w:pPrChange w:id="579" w:author="Андрей П. Цинцадзе" w:date="2023-11-10T15:11:00Z">
                <w:pPr>
                  <w:spacing w:line="276" w:lineRule="auto"/>
                </w:pPr>
              </w:pPrChange>
            </w:pPr>
          </w:p>
        </w:tc>
        <w:tc>
          <w:tcPr>
            <w:tcW w:w="3829" w:type="dxa"/>
            <w:shd w:val="clear" w:color="auto" w:fill="auto"/>
            <w:tcPrChange w:id="580" w:author="Ирина В.. Дмитриева" w:date="2023-11-21T10:00:00Z">
              <w:tcPr>
                <w:tcW w:w="3686" w:type="dxa"/>
                <w:shd w:val="clear" w:color="auto" w:fill="auto"/>
              </w:tcPr>
            </w:tcPrChange>
          </w:tcPr>
          <w:p w14:paraId="0B17BA62" w14:textId="77777777" w:rsidR="0097597B" w:rsidRPr="00ED0C21" w:rsidRDefault="0097597B">
            <w:pPr>
              <w:spacing w:line="276" w:lineRule="auto"/>
              <w:ind w:firstLine="0"/>
              <w:rPr>
                <w:sz w:val="20"/>
                <w:szCs w:val="20"/>
                <w:lang w:val="en-US"/>
              </w:rPr>
              <w:pPrChange w:id="581" w:author="Андрей П. Цинцадзе" w:date="2023-11-10T15:11:00Z">
                <w:pPr>
                  <w:spacing w:line="276" w:lineRule="auto"/>
                </w:pPr>
              </w:pPrChange>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tcPrChange w:id="582" w:author="Ирина В.. Дмитриева" w:date="2023-11-21T10:00:00Z">
              <w:tcPr>
                <w:tcW w:w="1561" w:type="dxa"/>
                <w:vMerge/>
              </w:tcPr>
            </w:tcPrChange>
          </w:tcPr>
          <w:p w14:paraId="2855F59B" w14:textId="77777777" w:rsidR="0097597B" w:rsidRPr="00ED0C21" w:rsidRDefault="0097597B">
            <w:pPr>
              <w:spacing w:line="276" w:lineRule="auto"/>
              <w:ind w:firstLine="0"/>
              <w:rPr>
                <w:sz w:val="20"/>
                <w:szCs w:val="20"/>
              </w:rPr>
              <w:pPrChange w:id="583" w:author="Андрей П. Цинцадзе" w:date="2023-11-10T15:11:00Z">
                <w:pPr>
                  <w:spacing w:line="276" w:lineRule="auto"/>
                </w:pPr>
              </w:pPrChange>
            </w:pPr>
          </w:p>
        </w:tc>
        <w:tc>
          <w:tcPr>
            <w:tcW w:w="2126" w:type="dxa"/>
            <w:vMerge/>
            <w:tcPrChange w:id="584" w:author="Ирина В.. Дмитриева" w:date="2023-11-21T10:00:00Z">
              <w:tcPr>
                <w:tcW w:w="2126" w:type="dxa"/>
                <w:vMerge/>
              </w:tcPr>
            </w:tcPrChange>
          </w:tcPr>
          <w:p w14:paraId="04BBF109" w14:textId="77777777" w:rsidR="0097597B" w:rsidRPr="00ED0C21" w:rsidRDefault="0097597B">
            <w:pPr>
              <w:spacing w:line="276" w:lineRule="auto"/>
              <w:ind w:firstLine="0"/>
              <w:rPr>
                <w:sz w:val="20"/>
                <w:szCs w:val="20"/>
              </w:rPr>
              <w:pPrChange w:id="585" w:author="Андрей П. Цинцадзе" w:date="2023-11-10T15:11:00Z">
                <w:pPr>
                  <w:spacing w:line="276" w:lineRule="auto"/>
                </w:pPr>
              </w:pPrChange>
            </w:pPr>
          </w:p>
        </w:tc>
      </w:tr>
      <w:tr w:rsidR="0097597B" w:rsidRPr="00ED0C21" w14:paraId="7B0C2E81" w14:textId="77777777" w:rsidTr="00AD5284">
        <w:trPr>
          <w:trHeight w:val="153"/>
          <w:jc w:val="center"/>
          <w:trPrChange w:id="586" w:author="Ирина В.. Дмитриева" w:date="2023-11-21T10:00:00Z">
            <w:trPr>
              <w:trHeight w:val="153"/>
              <w:jc w:val="center"/>
            </w:trPr>
          </w:trPrChange>
        </w:trPr>
        <w:tc>
          <w:tcPr>
            <w:tcW w:w="2403" w:type="dxa"/>
            <w:vMerge/>
            <w:vAlign w:val="center"/>
            <w:tcPrChange w:id="587" w:author="Ирина В.. Дмитриева" w:date="2023-11-21T10:00:00Z">
              <w:tcPr>
                <w:tcW w:w="2403" w:type="dxa"/>
                <w:vMerge/>
                <w:vAlign w:val="center"/>
              </w:tcPr>
            </w:tcPrChange>
          </w:tcPr>
          <w:p w14:paraId="4DE4D669" w14:textId="77777777" w:rsidR="0097597B" w:rsidRPr="00ED0C21" w:rsidRDefault="0097597B">
            <w:pPr>
              <w:spacing w:line="276" w:lineRule="auto"/>
              <w:ind w:firstLine="0"/>
              <w:rPr>
                <w:sz w:val="20"/>
                <w:szCs w:val="20"/>
                <w:highlight w:val="green"/>
                <w:lang w:val="en-US"/>
              </w:rPr>
              <w:pPrChange w:id="588" w:author="Андрей П. Цинцадзе" w:date="2023-11-10T15:11:00Z">
                <w:pPr>
                  <w:spacing w:line="276" w:lineRule="auto"/>
                </w:pPr>
              </w:pPrChange>
            </w:pPr>
          </w:p>
        </w:tc>
        <w:tc>
          <w:tcPr>
            <w:tcW w:w="3829" w:type="dxa"/>
            <w:shd w:val="clear" w:color="auto" w:fill="auto"/>
            <w:tcPrChange w:id="589" w:author="Ирина В.. Дмитриева" w:date="2023-11-21T10:00:00Z">
              <w:tcPr>
                <w:tcW w:w="3686" w:type="dxa"/>
                <w:shd w:val="clear" w:color="auto" w:fill="auto"/>
              </w:tcPr>
            </w:tcPrChange>
          </w:tcPr>
          <w:p w14:paraId="5F02539B" w14:textId="77777777" w:rsidR="0097597B" w:rsidRPr="00ED0C21" w:rsidRDefault="0097597B">
            <w:pPr>
              <w:spacing w:line="276" w:lineRule="auto"/>
              <w:ind w:firstLine="0"/>
              <w:rPr>
                <w:b/>
                <w:sz w:val="20"/>
                <w:szCs w:val="20"/>
                <w:lang w:val="en-US"/>
              </w:rPr>
              <w:pPrChange w:id="590" w:author="Андрей П. Цинцадзе" w:date="2023-11-10T15:11:00Z">
                <w:pPr>
                  <w:spacing w:line="276" w:lineRule="auto"/>
                </w:pPr>
              </w:pPrChange>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tcPrChange w:id="591" w:author="Ирина В.. Дмитриева" w:date="2023-11-21T10:00:00Z">
              <w:tcPr>
                <w:tcW w:w="1561" w:type="dxa"/>
                <w:vMerge/>
              </w:tcPr>
            </w:tcPrChange>
          </w:tcPr>
          <w:p w14:paraId="774E5CDD" w14:textId="77777777" w:rsidR="0097597B" w:rsidRPr="00ED0C21" w:rsidRDefault="0097597B">
            <w:pPr>
              <w:spacing w:line="276" w:lineRule="auto"/>
              <w:ind w:firstLine="0"/>
              <w:rPr>
                <w:sz w:val="20"/>
                <w:szCs w:val="20"/>
              </w:rPr>
              <w:pPrChange w:id="592" w:author="Андрей П. Цинцадзе" w:date="2023-11-10T15:11:00Z">
                <w:pPr>
                  <w:spacing w:line="276" w:lineRule="auto"/>
                </w:pPr>
              </w:pPrChange>
            </w:pPr>
          </w:p>
        </w:tc>
        <w:tc>
          <w:tcPr>
            <w:tcW w:w="2126" w:type="dxa"/>
            <w:vMerge/>
            <w:tcPrChange w:id="593" w:author="Ирина В.. Дмитриева" w:date="2023-11-21T10:00:00Z">
              <w:tcPr>
                <w:tcW w:w="2126" w:type="dxa"/>
                <w:vMerge/>
              </w:tcPr>
            </w:tcPrChange>
          </w:tcPr>
          <w:p w14:paraId="144D7848" w14:textId="77777777" w:rsidR="0097597B" w:rsidRPr="00ED0C21" w:rsidRDefault="0097597B">
            <w:pPr>
              <w:spacing w:line="276" w:lineRule="auto"/>
              <w:ind w:firstLine="0"/>
              <w:rPr>
                <w:sz w:val="20"/>
                <w:szCs w:val="20"/>
              </w:rPr>
              <w:pPrChange w:id="594" w:author="Андрей П. Цинцадзе" w:date="2023-11-10T15:11:00Z">
                <w:pPr>
                  <w:spacing w:line="276" w:lineRule="auto"/>
                </w:pPr>
              </w:pPrChange>
            </w:pPr>
          </w:p>
        </w:tc>
      </w:tr>
      <w:tr w:rsidR="0097597B" w:rsidRPr="00ED0C21" w14:paraId="2F7976EC" w14:textId="77777777" w:rsidTr="00AD5284">
        <w:trPr>
          <w:trHeight w:val="309"/>
          <w:jc w:val="center"/>
          <w:trPrChange w:id="595" w:author="Ирина В.. Дмитриева" w:date="2023-11-21T10:00:00Z">
            <w:trPr>
              <w:trHeight w:val="309"/>
              <w:jc w:val="center"/>
            </w:trPr>
          </w:trPrChange>
        </w:trPr>
        <w:tc>
          <w:tcPr>
            <w:tcW w:w="9923" w:type="dxa"/>
            <w:gridSpan w:val="4"/>
            <w:shd w:val="clear" w:color="auto" w:fill="F2F2F2" w:themeFill="background1" w:themeFillShade="F2"/>
            <w:vAlign w:val="center"/>
            <w:tcPrChange w:id="596" w:author="Ирина В.. Дмитриева" w:date="2023-11-21T10:00:00Z">
              <w:tcPr>
                <w:tcW w:w="9776" w:type="dxa"/>
                <w:gridSpan w:val="4"/>
                <w:shd w:val="clear" w:color="auto" w:fill="F2F2F2" w:themeFill="background1" w:themeFillShade="F2"/>
                <w:vAlign w:val="center"/>
              </w:tcPr>
            </w:tcPrChange>
          </w:tcPr>
          <w:p w14:paraId="1D610E97" w14:textId="77777777" w:rsidR="0097597B" w:rsidRPr="00ED0C21" w:rsidRDefault="0097597B">
            <w:pPr>
              <w:spacing w:line="276" w:lineRule="auto"/>
              <w:ind w:firstLine="0"/>
              <w:jc w:val="center"/>
              <w:rPr>
                <w:sz w:val="20"/>
                <w:szCs w:val="20"/>
              </w:rPr>
              <w:pPrChange w:id="597" w:author="Андрей П. Цинцадзе" w:date="2023-11-10T15:11:00Z">
                <w:pPr>
                  <w:spacing w:line="276" w:lineRule="auto"/>
                  <w:jc w:val="center"/>
                </w:pPr>
              </w:pPrChange>
            </w:pPr>
            <w:r w:rsidRPr="00ED0C21">
              <w:rPr>
                <w:sz w:val="20"/>
                <w:szCs w:val="20"/>
              </w:rPr>
              <w:t>Протоколы разногласий</w:t>
            </w:r>
          </w:p>
        </w:tc>
      </w:tr>
      <w:tr w:rsidR="0097597B" w:rsidRPr="00ED0C21" w14:paraId="407FB377" w14:textId="77777777" w:rsidTr="00AD5284">
        <w:trPr>
          <w:trHeight w:val="309"/>
          <w:jc w:val="center"/>
          <w:trPrChange w:id="598" w:author="Ирина В.. Дмитриева" w:date="2023-11-21T10:00:00Z">
            <w:trPr>
              <w:trHeight w:val="309"/>
              <w:jc w:val="center"/>
            </w:trPr>
          </w:trPrChange>
        </w:trPr>
        <w:tc>
          <w:tcPr>
            <w:tcW w:w="2403" w:type="dxa"/>
            <w:vAlign w:val="center"/>
            <w:tcPrChange w:id="599" w:author="Ирина В.. Дмитриева" w:date="2023-11-21T10:00:00Z">
              <w:tcPr>
                <w:tcW w:w="2403" w:type="dxa"/>
                <w:vAlign w:val="center"/>
              </w:tcPr>
            </w:tcPrChange>
          </w:tcPr>
          <w:p w14:paraId="61D3FAD2" w14:textId="77777777" w:rsidR="0097597B" w:rsidRPr="00ED0C21" w:rsidRDefault="0097597B">
            <w:pPr>
              <w:spacing w:line="276" w:lineRule="auto"/>
              <w:ind w:firstLine="0"/>
              <w:rPr>
                <w:sz w:val="20"/>
                <w:szCs w:val="20"/>
              </w:rPr>
              <w:pPrChange w:id="600" w:author="Андрей П. Цинцадзе" w:date="2023-11-10T15:11:00Z">
                <w:pPr>
                  <w:spacing w:line="276" w:lineRule="auto"/>
                </w:pPr>
              </w:pPrChange>
            </w:pPr>
            <w:r w:rsidRPr="00ED0C21">
              <w:rPr>
                <w:b/>
                <w:sz w:val="20"/>
                <w:szCs w:val="20"/>
                <w:lang w:val="en-US"/>
              </w:rPr>
              <w:t>H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 ZIP</w:t>
            </w:r>
          </w:p>
        </w:tc>
        <w:tc>
          <w:tcPr>
            <w:tcW w:w="3829" w:type="dxa"/>
            <w:tcBorders>
              <w:bottom w:val="single" w:sz="4" w:space="0" w:color="auto"/>
            </w:tcBorders>
            <w:shd w:val="clear" w:color="auto" w:fill="auto"/>
            <w:tcPrChange w:id="601" w:author="Ирина В.. Дмитриева" w:date="2023-11-21T10:00:00Z">
              <w:tcPr>
                <w:tcW w:w="3686" w:type="dxa"/>
                <w:tcBorders>
                  <w:bottom w:val="single" w:sz="4" w:space="0" w:color="auto"/>
                </w:tcBorders>
                <w:shd w:val="clear" w:color="auto" w:fill="auto"/>
              </w:tcPr>
            </w:tcPrChange>
          </w:tcPr>
          <w:p w14:paraId="1C4A483F" w14:textId="77777777" w:rsidR="0097597B" w:rsidRPr="00ED0C21" w:rsidRDefault="0097597B">
            <w:pPr>
              <w:spacing w:line="276" w:lineRule="auto"/>
              <w:ind w:firstLine="0"/>
              <w:rPr>
                <w:sz w:val="20"/>
                <w:szCs w:val="20"/>
              </w:rPr>
              <w:pPrChange w:id="602" w:author="Андрей П. Цинцадзе" w:date="2023-11-10T15:11:00Z">
                <w:pPr>
                  <w:spacing w:line="276" w:lineRule="auto"/>
                </w:pPr>
              </w:pPrChange>
            </w:pPr>
            <w:r w:rsidRPr="00ED0C21">
              <w:rPr>
                <w:b/>
                <w:sz w:val="20"/>
                <w:szCs w:val="20"/>
                <w:lang w:val="en-US"/>
              </w:rPr>
              <w:t>H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w:t>
            </w:r>
            <w:r w:rsidRPr="00ED0C21">
              <w:rPr>
                <w:sz w:val="20"/>
                <w:szCs w:val="20"/>
                <w:lang w:val="en-US"/>
              </w:rPr>
              <w:t>XML</w:t>
            </w:r>
          </w:p>
          <w:p w14:paraId="68C25953" w14:textId="77777777" w:rsidR="0097597B" w:rsidRPr="00ED0C21" w:rsidRDefault="0097597B">
            <w:pPr>
              <w:spacing w:line="276" w:lineRule="auto"/>
              <w:ind w:firstLine="0"/>
              <w:rPr>
                <w:sz w:val="20"/>
                <w:szCs w:val="20"/>
              </w:rPr>
              <w:pPrChange w:id="603" w:author="Андрей П. Цинцадзе" w:date="2023-11-10T15:11:00Z">
                <w:pPr>
                  <w:spacing w:line="276" w:lineRule="auto"/>
                </w:pPr>
              </w:pPrChange>
            </w:pPr>
            <w:r w:rsidRPr="00ED0C21">
              <w:rPr>
                <w:b/>
                <w:sz w:val="20"/>
                <w:szCs w:val="20"/>
                <w:lang w:val="en-US"/>
              </w:rPr>
              <w:t>H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w:t>
            </w:r>
            <w:r w:rsidRPr="00ED0C21">
              <w:rPr>
                <w:sz w:val="20"/>
                <w:szCs w:val="20"/>
                <w:lang w:val="en-US"/>
              </w:rPr>
              <w:t>PDF</w:t>
            </w:r>
          </w:p>
        </w:tc>
        <w:tc>
          <w:tcPr>
            <w:tcW w:w="1561" w:type="dxa"/>
            <w:vMerge w:val="restart"/>
            <w:tcPrChange w:id="604" w:author="Ирина В.. Дмитриева" w:date="2023-11-21T10:00:00Z">
              <w:tcPr>
                <w:tcW w:w="1561" w:type="dxa"/>
                <w:vMerge w:val="restart"/>
              </w:tcPr>
            </w:tcPrChange>
          </w:tcPr>
          <w:p w14:paraId="02E9A716" w14:textId="77777777" w:rsidR="0097597B" w:rsidRPr="00ED0C21" w:rsidRDefault="0097597B">
            <w:pPr>
              <w:spacing w:line="276" w:lineRule="auto"/>
              <w:ind w:firstLine="0"/>
              <w:rPr>
                <w:sz w:val="20"/>
                <w:szCs w:val="20"/>
              </w:rPr>
              <w:pPrChange w:id="605" w:author="Андрей П. Цинцадзе" w:date="2023-11-10T15:11:00Z">
                <w:pPr>
                  <w:spacing w:line="276" w:lineRule="auto"/>
                </w:pPr>
              </w:pPrChange>
            </w:pPr>
            <w:r w:rsidRPr="00ED0C21">
              <w:rPr>
                <w:sz w:val="20"/>
                <w:szCs w:val="20"/>
              </w:rPr>
              <w:t>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vMerge w:val="restart"/>
            <w:tcPrChange w:id="606" w:author="Ирина В.. Дмитриева" w:date="2023-11-21T10:00:00Z">
              <w:tcPr>
                <w:tcW w:w="2126" w:type="dxa"/>
                <w:vMerge w:val="restart"/>
              </w:tcPr>
            </w:tcPrChange>
          </w:tcPr>
          <w:p w14:paraId="58BBB9FA" w14:textId="77777777" w:rsidR="0097597B" w:rsidRPr="00ED0C21" w:rsidRDefault="0097597B">
            <w:pPr>
              <w:spacing w:line="276" w:lineRule="auto"/>
              <w:ind w:firstLine="0"/>
              <w:rPr>
                <w:sz w:val="20"/>
                <w:szCs w:val="20"/>
              </w:rPr>
              <w:pPrChange w:id="607" w:author="Андрей П. Цинцадзе" w:date="2023-11-10T15:11:00Z">
                <w:pPr>
                  <w:spacing w:line="276" w:lineRule="auto"/>
                </w:pPr>
              </w:pPrChange>
            </w:pPr>
            <w:r w:rsidRPr="00ED0C21">
              <w:rPr>
                <w:sz w:val="20"/>
                <w:szCs w:val="20"/>
              </w:rPr>
              <w:t>Ежемесячно в течение 7 (семи) рабочих дней с даты получения заключения МЭК в электронном виде.</w:t>
            </w:r>
          </w:p>
          <w:p w14:paraId="34DA9480" w14:textId="77777777" w:rsidR="0097597B" w:rsidRPr="00ED0C21" w:rsidRDefault="0097597B">
            <w:pPr>
              <w:spacing w:line="276" w:lineRule="auto"/>
              <w:ind w:firstLine="0"/>
              <w:rPr>
                <w:sz w:val="20"/>
                <w:szCs w:val="20"/>
              </w:rPr>
              <w:pPrChange w:id="608" w:author="Андрей П. Цинцадзе" w:date="2023-11-10T15:11:00Z">
                <w:pPr>
                  <w:spacing w:line="276" w:lineRule="auto"/>
                </w:pPr>
              </w:pPrChange>
            </w:pPr>
            <w:r w:rsidRPr="00ED0C21">
              <w:rPr>
                <w:sz w:val="20"/>
                <w:szCs w:val="20"/>
              </w:rPr>
              <w:t>Исправленный</w:t>
            </w:r>
          </w:p>
        </w:tc>
      </w:tr>
      <w:tr w:rsidR="0097597B" w:rsidRPr="00ED0C21" w14:paraId="1E31338F" w14:textId="77777777" w:rsidTr="00AD5284">
        <w:trPr>
          <w:trHeight w:val="306"/>
          <w:jc w:val="center"/>
          <w:trPrChange w:id="609" w:author="Ирина В.. Дмитриева" w:date="2023-11-21T10:00:00Z">
            <w:trPr>
              <w:trHeight w:val="306"/>
              <w:jc w:val="center"/>
            </w:trPr>
          </w:trPrChange>
        </w:trPr>
        <w:tc>
          <w:tcPr>
            <w:tcW w:w="2403" w:type="dxa"/>
            <w:vAlign w:val="center"/>
            <w:tcPrChange w:id="610" w:author="Ирина В.. Дмитриева" w:date="2023-11-21T10:00:00Z">
              <w:tcPr>
                <w:tcW w:w="2403" w:type="dxa"/>
                <w:vAlign w:val="center"/>
              </w:tcPr>
            </w:tcPrChange>
          </w:tcPr>
          <w:p w14:paraId="7E14A236" w14:textId="77777777" w:rsidR="0097597B" w:rsidRPr="00ED0C21" w:rsidRDefault="0097597B">
            <w:pPr>
              <w:spacing w:line="276" w:lineRule="auto"/>
              <w:ind w:firstLine="0"/>
              <w:rPr>
                <w:sz w:val="20"/>
                <w:szCs w:val="20"/>
              </w:rPr>
              <w:pPrChange w:id="611" w:author="Андрей П. Цинцадзе" w:date="2023-11-10T15:11:00Z">
                <w:pPr>
                  <w:spacing w:line="276" w:lineRule="auto"/>
                </w:pPr>
              </w:pPrChange>
            </w:pPr>
            <w:r w:rsidRPr="00ED0C21">
              <w:rPr>
                <w:b/>
                <w:sz w:val="20"/>
                <w:szCs w:val="20"/>
                <w:lang w:val="en-US"/>
              </w:rPr>
              <w:t>D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 ZIP</w:t>
            </w:r>
          </w:p>
        </w:tc>
        <w:tc>
          <w:tcPr>
            <w:tcW w:w="3829" w:type="dxa"/>
            <w:tcBorders>
              <w:bottom w:val="single" w:sz="4" w:space="0" w:color="auto"/>
            </w:tcBorders>
            <w:shd w:val="clear" w:color="auto" w:fill="auto"/>
            <w:tcPrChange w:id="612" w:author="Ирина В.. Дмитриева" w:date="2023-11-21T10:00:00Z">
              <w:tcPr>
                <w:tcW w:w="3686" w:type="dxa"/>
                <w:tcBorders>
                  <w:bottom w:val="single" w:sz="4" w:space="0" w:color="auto"/>
                </w:tcBorders>
                <w:shd w:val="clear" w:color="auto" w:fill="auto"/>
              </w:tcPr>
            </w:tcPrChange>
          </w:tcPr>
          <w:p w14:paraId="789FE47B" w14:textId="77777777" w:rsidR="0097597B" w:rsidRPr="00ED0C21" w:rsidRDefault="0097597B">
            <w:pPr>
              <w:spacing w:line="276" w:lineRule="auto"/>
              <w:ind w:firstLine="0"/>
              <w:rPr>
                <w:sz w:val="20"/>
                <w:szCs w:val="20"/>
              </w:rPr>
              <w:pPrChange w:id="613" w:author="Андрей П. Цинцадзе" w:date="2023-11-10T15:11:00Z">
                <w:pPr>
                  <w:spacing w:line="276" w:lineRule="auto"/>
                </w:pPr>
              </w:pPrChange>
            </w:pPr>
            <w:r w:rsidRPr="00ED0C21">
              <w:rPr>
                <w:b/>
                <w:sz w:val="20"/>
                <w:szCs w:val="20"/>
                <w:lang w:val="en-US"/>
              </w:rPr>
              <w:t>D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w:t>
            </w:r>
            <w:r w:rsidRPr="00ED0C21">
              <w:rPr>
                <w:sz w:val="20"/>
                <w:szCs w:val="20"/>
                <w:lang w:val="en-US"/>
              </w:rPr>
              <w:t>XML</w:t>
            </w:r>
          </w:p>
          <w:p w14:paraId="290D2E0F" w14:textId="77777777" w:rsidR="0097597B" w:rsidRPr="00ED0C21" w:rsidRDefault="0097597B">
            <w:pPr>
              <w:spacing w:line="276" w:lineRule="auto"/>
              <w:ind w:firstLine="0"/>
              <w:rPr>
                <w:sz w:val="20"/>
                <w:szCs w:val="20"/>
              </w:rPr>
              <w:pPrChange w:id="614" w:author="Андрей П. Цинцадзе" w:date="2023-11-10T15:11:00Z">
                <w:pPr>
                  <w:spacing w:line="276" w:lineRule="auto"/>
                </w:pPr>
              </w:pPrChange>
            </w:pPr>
            <w:r w:rsidRPr="00ED0C21">
              <w:rPr>
                <w:b/>
                <w:sz w:val="20"/>
                <w:szCs w:val="20"/>
                <w:lang w:val="en-US"/>
              </w:rPr>
              <w:t>D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w:t>
            </w:r>
            <w:r w:rsidRPr="00ED0C21">
              <w:rPr>
                <w:sz w:val="20"/>
                <w:szCs w:val="20"/>
                <w:lang w:val="en-US"/>
              </w:rPr>
              <w:t>PDF</w:t>
            </w:r>
          </w:p>
        </w:tc>
        <w:tc>
          <w:tcPr>
            <w:tcW w:w="1561" w:type="dxa"/>
            <w:vMerge/>
            <w:tcPrChange w:id="615" w:author="Ирина В.. Дмитриева" w:date="2023-11-21T10:00:00Z">
              <w:tcPr>
                <w:tcW w:w="1561" w:type="dxa"/>
                <w:vMerge/>
              </w:tcPr>
            </w:tcPrChange>
          </w:tcPr>
          <w:p w14:paraId="79ACB429" w14:textId="77777777" w:rsidR="0097597B" w:rsidRPr="00ED0C21" w:rsidRDefault="0097597B">
            <w:pPr>
              <w:spacing w:line="276" w:lineRule="auto"/>
              <w:ind w:firstLine="0"/>
              <w:rPr>
                <w:sz w:val="20"/>
                <w:szCs w:val="20"/>
              </w:rPr>
              <w:pPrChange w:id="616" w:author="Андрей П. Цинцадзе" w:date="2023-11-10T15:11:00Z">
                <w:pPr>
                  <w:spacing w:line="276" w:lineRule="auto"/>
                </w:pPr>
              </w:pPrChange>
            </w:pPr>
          </w:p>
        </w:tc>
        <w:tc>
          <w:tcPr>
            <w:tcW w:w="2126" w:type="dxa"/>
            <w:vMerge/>
            <w:tcPrChange w:id="617" w:author="Ирина В.. Дмитриева" w:date="2023-11-21T10:00:00Z">
              <w:tcPr>
                <w:tcW w:w="2126" w:type="dxa"/>
                <w:vMerge/>
              </w:tcPr>
            </w:tcPrChange>
          </w:tcPr>
          <w:p w14:paraId="71888A5E" w14:textId="77777777" w:rsidR="0097597B" w:rsidRPr="00ED0C21" w:rsidRDefault="0097597B">
            <w:pPr>
              <w:spacing w:line="276" w:lineRule="auto"/>
              <w:ind w:firstLine="0"/>
              <w:rPr>
                <w:sz w:val="20"/>
                <w:szCs w:val="20"/>
              </w:rPr>
              <w:pPrChange w:id="618" w:author="Андрей П. Цинцадзе" w:date="2023-11-10T15:11:00Z">
                <w:pPr>
                  <w:spacing w:line="276" w:lineRule="auto"/>
                </w:pPr>
              </w:pPrChange>
            </w:pPr>
          </w:p>
        </w:tc>
      </w:tr>
      <w:tr w:rsidR="0097597B" w:rsidRPr="00951B87" w14:paraId="1E62E20F" w14:textId="77777777" w:rsidTr="00AD5284">
        <w:trPr>
          <w:trHeight w:val="306"/>
          <w:jc w:val="center"/>
          <w:trPrChange w:id="619" w:author="Ирина В.. Дмитриева" w:date="2023-11-21T10:00:00Z">
            <w:trPr>
              <w:trHeight w:val="306"/>
              <w:jc w:val="center"/>
            </w:trPr>
          </w:trPrChange>
        </w:trPr>
        <w:tc>
          <w:tcPr>
            <w:tcW w:w="2403" w:type="dxa"/>
            <w:vAlign w:val="center"/>
            <w:tcPrChange w:id="620" w:author="Ирина В.. Дмитриева" w:date="2023-11-21T10:00:00Z">
              <w:tcPr>
                <w:tcW w:w="2403" w:type="dxa"/>
                <w:vAlign w:val="center"/>
              </w:tcPr>
            </w:tcPrChange>
          </w:tcPr>
          <w:p w14:paraId="6093AEB8" w14:textId="77777777" w:rsidR="0097597B" w:rsidRPr="00ED0C21" w:rsidRDefault="0097597B">
            <w:pPr>
              <w:spacing w:line="276" w:lineRule="auto"/>
              <w:ind w:firstLine="0"/>
              <w:rPr>
                <w:sz w:val="20"/>
                <w:szCs w:val="20"/>
                <w:lang w:val="en-US"/>
              </w:rPr>
              <w:pPrChange w:id="621" w:author="Андрей П. Цинцадзе" w:date="2023-11-10T15:11:00Z">
                <w:pPr>
                  <w:spacing w:line="276" w:lineRule="auto"/>
                </w:pPr>
              </w:pPrChange>
            </w:pPr>
            <w:r w:rsidRPr="00ED0C21">
              <w:rPr>
                <w:b/>
                <w:sz w:val="20"/>
                <w:szCs w:val="20"/>
                <w:lang w:val="en-US"/>
              </w:rPr>
              <w:t>TRM</w:t>
            </w:r>
            <w:r w:rsidRPr="00ED0C21">
              <w:rPr>
                <w:sz w:val="20"/>
                <w:szCs w:val="20"/>
                <w:lang w:val="en-US"/>
              </w:rPr>
              <w:t>LLLLLL</w:t>
            </w:r>
            <w:r w:rsidRPr="00ED0C21">
              <w:rPr>
                <w:b/>
                <w:sz w:val="20"/>
                <w:szCs w:val="20"/>
                <w:lang w:val="en-US"/>
              </w:rPr>
              <w:t>S</w:t>
            </w:r>
            <w:r w:rsidRPr="00ED0C21">
              <w:rPr>
                <w:sz w:val="20"/>
                <w:szCs w:val="20"/>
                <w:lang w:val="en-US"/>
              </w:rPr>
              <w:t>NNNNN_YYMM2PP.</w:t>
            </w:r>
            <w:r w:rsidRPr="00ED0C21">
              <w:rPr>
                <w:sz w:val="20"/>
                <w:szCs w:val="20"/>
              </w:rPr>
              <w:t xml:space="preserve"> ZIP</w:t>
            </w:r>
          </w:p>
        </w:tc>
        <w:tc>
          <w:tcPr>
            <w:tcW w:w="3829" w:type="dxa"/>
            <w:tcBorders>
              <w:bottom w:val="single" w:sz="4" w:space="0" w:color="auto"/>
            </w:tcBorders>
            <w:shd w:val="clear" w:color="auto" w:fill="auto"/>
            <w:tcPrChange w:id="622" w:author="Ирина В.. Дмитриева" w:date="2023-11-21T10:00:00Z">
              <w:tcPr>
                <w:tcW w:w="3686" w:type="dxa"/>
                <w:tcBorders>
                  <w:bottom w:val="single" w:sz="4" w:space="0" w:color="auto"/>
                </w:tcBorders>
                <w:shd w:val="clear" w:color="auto" w:fill="auto"/>
              </w:tcPr>
            </w:tcPrChange>
          </w:tcPr>
          <w:p w14:paraId="1CA2A469" w14:textId="77777777" w:rsidR="0097597B" w:rsidRPr="00ED0C21" w:rsidRDefault="0097597B">
            <w:pPr>
              <w:spacing w:line="276" w:lineRule="auto"/>
              <w:ind w:firstLine="0"/>
              <w:rPr>
                <w:sz w:val="20"/>
                <w:szCs w:val="20"/>
                <w:lang w:val="en-US"/>
              </w:rPr>
              <w:pPrChange w:id="623" w:author="Андрей П. Цинцадзе" w:date="2023-11-10T15:11:00Z">
                <w:pPr>
                  <w:spacing w:line="276" w:lineRule="auto"/>
                </w:pPr>
              </w:pPrChange>
            </w:pPr>
            <w:r w:rsidRPr="00ED0C21">
              <w:rPr>
                <w:b/>
                <w:sz w:val="20"/>
                <w:szCs w:val="20"/>
                <w:lang w:val="en-US"/>
              </w:rPr>
              <w:t>TRM</w:t>
            </w:r>
            <w:r w:rsidRPr="00ED0C21">
              <w:rPr>
                <w:sz w:val="20"/>
                <w:szCs w:val="20"/>
                <w:lang w:val="en-US"/>
              </w:rPr>
              <w:t>LLLLLL</w:t>
            </w:r>
            <w:r w:rsidRPr="00ED0C21">
              <w:rPr>
                <w:b/>
                <w:sz w:val="20"/>
                <w:szCs w:val="20"/>
                <w:lang w:val="en-US"/>
              </w:rPr>
              <w:t>S</w:t>
            </w:r>
            <w:r w:rsidRPr="00ED0C21">
              <w:rPr>
                <w:sz w:val="20"/>
                <w:szCs w:val="20"/>
                <w:lang w:val="en-US"/>
              </w:rPr>
              <w:t>NNNNN_YYMM2PP.XML</w:t>
            </w:r>
          </w:p>
          <w:p w14:paraId="268A0246" w14:textId="77777777" w:rsidR="0097597B" w:rsidRPr="00ED0C21" w:rsidRDefault="0097597B">
            <w:pPr>
              <w:spacing w:line="276" w:lineRule="auto"/>
              <w:ind w:firstLine="0"/>
              <w:rPr>
                <w:sz w:val="20"/>
                <w:szCs w:val="20"/>
                <w:lang w:val="en-US"/>
              </w:rPr>
              <w:pPrChange w:id="624" w:author="Андрей П. Цинцадзе" w:date="2023-11-10T15:11:00Z">
                <w:pPr>
                  <w:spacing w:line="276" w:lineRule="auto"/>
                </w:pPr>
              </w:pPrChange>
            </w:pPr>
            <w:r w:rsidRPr="00ED0C21">
              <w:rPr>
                <w:b/>
                <w:sz w:val="20"/>
                <w:szCs w:val="20"/>
                <w:lang w:val="en-US"/>
              </w:rPr>
              <w:t>TR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tcPrChange w:id="625" w:author="Ирина В.. Дмитриева" w:date="2023-11-21T10:00:00Z">
              <w:tcPr>
                <w:tcW w:w="1561" w:type="dxa"/>
                <w:vMerge/>
              </w:tcPr>
            </w:tcPrChange>
          </w:tcPr>
          <w:p w14:paraId="1785FEC4" w14:textId="77777777" w:rsidR="0097597B" w:rsidRPr="00ED0C21" w:rsidRDefault="0097597B">
            <w:pPr>
              <w:spacing w:line="276" w:lineRule="auto"/>
              <w:ind w:firstLine="0"/>
              <w:rPr>
                <w:sz w:val="20"/>
                <w:szCs w:val="20"/>
                <w:lang w:val="en-US"/>
              </w:rPr>
              <w:pPrChange w:id="626" w:author="Андрей П. Цинцадзе" w:date="2023-11-10T15:11:00Z">
                <w:pPr>
                  <w:spacing w:line="276" w:lineRule="auto"/>
                </w:pPr>
              </w:pPrChange>
            </w:pPr>
          </w:p>
        </w:tc>
        <w:tc>
          <w:tcPr>
            <w:tcW w:w="2126" w:type="dxa"/>
            <w:vMerge/>
            <w:tcPrChange w:id="627" w:author="Ирина В.. Дмитриева" w:date="2023-11-21T10:00:00Z">
              <w:tcPr>
                <w:tcW w:w="2126" w:type="dxa"/>
                <w:vMerge/>
              </w:tcPr>
            </w:tcPrChange>
          </w:tcPr>
          <w:p w14:paraId="0A8B55AF" w14:textId="77777777" w:rsidR="0097597B" w:rsidRPr="00ED0C21" w:rsidRDefault="0097597B">
            <w:pPr>
              <w:spacing w:line="276" w:lineRule="auto"/>
              <w:ind w:firstLine="0"/>
              <w:rPr>
                <w:sz w:val="20"/>
                <w:szCs w:val="20"/>
                <w:lang w:val="en-US"/>
              </w:rPr>
              <w:pPrChange w:id="628" w:author="Андрей П. Цинцадзе" w:date="2023-11-10T15:11:00Z">
                <w:pPr>
                  <w:spacing w:line="276" w:lineRule="auto"/>
                </w:pPr>
              </w:pPrChange>
            </w:pPr>
          </w:p>
        </w:tc>
      </w:tr>
      <w:tr w:rsidR="0097597B" w:rsidRPr="00951B87" w14:paraId="32492F20" w14:textId="77777777" w:rsidTr="00AD5284">
        <w:trPr>
          <w:trHeight w:val="306"/>
          <w:jc w:val="center"/>
          <w:trPrChange w:id="629" w:author="Ирина В.. Дмитриева" w:date="2023-11-21T10:00:00Z">
            <w:trPr>
              <w:trHeight w:val="306"/>
              <w:jc w:val="center"/>
            </w:trPr>
          </w:trPrChange>
        </w:trPr>
        <w:tc>
          <w:tcPr>
            <w:tcW w:w="2403" w:type="dxa"/>
            <w:tcBorders>
              <w:bottom w:val="single" w:sz="4" w:space="0" w:color="auto"/>
            </w:tcBorders>
            <w:vAlign w:val="center"/>
            <w:tcPrChange w:id="630" w:author="Ирина В.. Дмитриева" w:date="2023-11-21T10:00:00Z">
              <w:tcPr>
                <w:tcW w:w="2403" w:type="dxa"/>
                <w:tcBorders>
                  <w:bottom w:val="single" w:sz="4" w:space="0" w:color="auto"/>
                </w:tcBorders>
                <w:vAlign w:val="center"/>
              </w:tcPr>
            </w:tcPrChange>
          </w:tcPr>
          <w:p w14:paraId="528717DD" w14:textId="77777777" w:rsidR="0097597B" w:rsidRPr="00ED0C21" w:rsidRDefault="0097597B">
            <w:pPr>
              <w:spacing w:line="276" w:lineRule="auto"/>
              <w:ind w:firstLine="0"/>
              <w:rPr>
                <w:sz w:val="20"/>
                <w:szCs w:val="20"/>
                <w:lang w:val="en-US"/>
              </w:rPr>
              <w:pPrChange w:id="631" w:author="Андрей П. Цинцадзе" w:date="2023-11-10T15:11:00Z">
                <w:pPr>
                  <w:spacing w:line="276" w:lineRule="auto"/>
                </w:pPr>
              </w:pPrChange>
            </w:pPr>
            <w:r w:rsidRPr="00ED0C21">
              <w:rPr>
                <w:b/>
                <w:sz w:val="20"/>
                <w:szCs w:val="20"/>
                <w:lang w:val="en-US"/>
              </w:rPr>
              <w:t>CRM</w:t>
            </w:r>
            <w:r w:rsidRPr="00ED0C21">
              <w:rPr>
                <w:sz w:val="20"/>
                <w:szCs w:val="20"/>
                <w:lang w:val="en-US"/>
              </w:rPr>
              <w:t>LLLLLL</w:t>
            </w:r>
            <w:r w:rsidRPr="00ED0C21">
              <w:rPr>
                <w:b/>
                <w:sz w:val="20"/>
                <w:szCs w:val="20"/>
                <w:lang w:val="en-US"/>
              </w:rPr>
              <w:t>S</w:t>
            </w:r>
            <w:r w:rsidRPr="00ED0C21">
              <w:rPr>
                <w:sz w:val="20"/>
                <w:szCs w:val="20"/>
                <w:lang w:val="en-US"/>
              </w:rPr>
              <w:t>NNNNN_YYMM2PP.</w:t>
            </w:r>
            <w:r w:rsidRPr="00ED0C21">
              <w:rPr>
                <w:sz w:val="20"/>
                <w:szCs w:val="20"/>
              </w:rPr>
              <w:t xml:space="preserve"> ZIP</w:t>
            </w:r>
          </w:p>
        </w:tc>
        <w:tc>
          <w:tcPr>
            <w:tcW w:w="3829" w:type="dxa"/>
            <w:tcBorders>
              <w:bottom w:val="single" w:sz="4" w:space="0" w:color="auto"/>
            </w:tcBorders>
            <w:shd w:val="clear" w:color="auto" w:fill="auto"/>
            <w:tcPrChange w:id="632" w:author="Ирина В.. Дмитриева" w:date="2023-11-21T10:00:00Z">
              <w:tcPr>
                <w:tcW w:w="3686" w:type="dxa"/>
                <w:tcBorders>
                  <w:bottom w:val="single" w:sz="4" w:space="0" w:color="auto"/>
                </w:tcBorders>
                <w:shd w:val="clear" w:color="auto" w:fill="auto"/>
              </w:tcPr>
            </w:tcPrChange>
          </w:tcPr>
          <w:p w14:paraId="23AB5EE4" w14:textId="77777777" w:rsidR="0097597B" w:rsidRPr="00ED0C21" w:rsidRDefault="0097597B">
            <w:pPr>
              <w:spacing w:line="276" w:lineRule="auto"/>
              <w:ind w:firstLine="0"/>
              <w:rPr>
                <w:sz w:val="20"/>
                <w:szCs w:val="20"/>
                <w:lang w:val="en-US"/>
              </w:rPr>
              <w:pPrChange w:id="633" w:author="Андрей П. Цинцадзе" w:date="2023-11-10T15:11:00Z">
                <w:pPr>
                  <w:spacing w:line="276" w:lineRule="auto"/>
                </w:pPr>
              </w:pPrChange>
            </w:pPr>
            <w:r w:rsidRPr="00ED0C21">
              <w:rPr>
                <w:b/>
                <w:sz w:val="20"/>
                <w:szCs w:val="20"/>
                <w:lang w:val="en-US"/>
              </w:rPr>
              <w:t>CRM</w:t>
            </w:r>
            <w:r w:rsidRPr="00ED0C21">
              <w:rPr>
                <w:sz w:val="20"/>
                <w:szCs w:val="20"/>
                <w:lang w:val="en-US"/>
              </w:rPr>
              <w:t>LLLLLL</w:t>
            </w:r>
            <w:r w:rsidRPr="00ED0C21">
              <w:rPr>
                <w:b/>
                <w:sz w:val="20"/>
                <w:szCs w:val="20"/>
                <w:lang w:val="en-US"/>
              </w:rPr>
              <w:t>S</w:t>
            </w:r>
            <w:r w:rsidRPr="00ED0C21">
              <w:rPr>
                <w:sz w:val="20"/>
                <w:szCs w:val="20"/>
                <w:lang w:val="en-US"/>
              </w:rPr>
              <w:t>NNNNN_YYMM2PP.XML</w:t>
            </w:r>
          </w:p>
          <w:p w14:paraId="00640FFF" w14:textId="77777777" w:rsidR="0097597B" w:rsidRPr="00ED0C21" w:rsidRDefault="0097597B">
            <w:pPr>
              <w:spacing w:line="276" w:lineRule="auto"/>
              <w:ind w:firstLine="0"/>
              <w:rPr>
                <w:b/>
                <w:sz w:val="20"/>
                <w:szCs w:val="20"/>
                <w:lang w:val="en-US"/>
              </w:rPr>
              <w:pPrChange w:id="634" w:author="Андрей П. Цинцадзе" w:date="2023-11-10T15:11:00Z">
                <w:pPr>
                  <w:spacing w:line="276" w:lineRule="auto"/>
                </w:pPr>
              </w:pPrChange>
            </w:pPr>
            <w:r w:rsidRPr="00ED0C21">
              <w:rPr>
                <w:b/>
                <w:sz w:val="20"/>
                <w:szCs w:val="20"/>
                <w:lang w:val="en-US"/>
              </w:rPr>
              <w:t>CR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tcBorders>
              <w:bottom w:val="single" w:sz="4" w:space="0" w:color="auto"/>
            </w:tcBorders>
            <w:tcPrChange w:id="635" w:author="Ирина В.. Дмитриева" w:date="2023-11-21T10:00:00Z">
              <w:tcPr>
                <w:tcW w:w="1561" w:type="dxa"/>
                <w:vMerge/>
                <w:tcBorders>
                  <w:bottom w:val="single" w:sz="4" w:space="0" w:color="auto"/>
                </w:tcBorders>
              </w:tcPr>
            </w:tcPrChange>
          </w:tcPr>
          <w:p w14:paraId="19C661D6" w14:textId="77777777" w:rsidR="0097597B" w:rsidRPr="00ED0C21" w:rsidRDefault="0097597B">
            <w:pPr>
              <w:spacing w:line="276" w:lineRule="auto"/>
              <w:ind w:firstLine="0"/>
              <w:rPr>
                <w:sz w:val="20"/>
                <w:szCs w:val="20"/>
                <w:lang w:val="en-US"/>
              </w:rPr>
              <w:pPrChange w:id="636" w:author="Андрей П. Цинцадзе" w:date="2023-11-10T15:11:00Z">
                <w:pPr>
                  <w:spacing w:line="276" w:lineRule="auto"/>
                </w:pPr>
              </w:pPrChange>
            </w:pPr>
          </w:p>
        </w:tc>
        <w:tc>
          <w:tcPr>
            <w:tcW w:w="2126" w:type="dxa"/>
            <w:vMerge/>
            <w:tcPrChange w:id="637" w:author="Ирина В.. Дмитриева" w:date="2023-11-21T10:00:00Z">
              <w:tcPr>
                <w:tcW w:w="2126" w:type="dxa"/>
                <w:vMerge/>
              </w:tcPr>
            </w:tcPrChange>
          </w:tcPr>
          <w:p w14:paraId="6AA40B0F" w14:textId="77777777" w:rsidR="0097597B" w:rsidRPr="00ED0C21" w:rsidRDefault="0097597B">
            <w:pPr>
              <w:spacing w:line="276" w:lineRule="auto"/>
              <w:ind w:firstLine="0"/>
              <w:rPr>
                <w:sz w:val="20"/>
                <w:szCs w:val="20"/>
                <w:lang w:val="en-US"/>
              </w:rPr>
              <w:pPrChange w:id="638" w:author="Андрей П. Цинцадзе" w:date="2023-11-10T15:11:00Z">
                <w:pPr>
                  <w:spacing w:line="276" w:lineRule="auto"/>
                </w:pPr>
              </w:pPrChange>
            </w:pPr>
          </w:p>
        </w:tc>
      </w:tr>
      <w:tr w:rsidR="0097597B" w:rsidRPr="00ED0C21" w14:paraId="523C994F" w14:textId="77777777" w:rsidTr="00AD5284">
        <w:trPr>
          <w:trHeight w:val="1048"/>
          <w:jc w:val="center"/>
          <w:trPrChange w:id="639" w:author="Ирина В.. Дмитриева" w:date="2023-11-21T10:00:00Z">
            <w:trPr>
              <w:trHeight w:val="1048"/>
              <w:jc w:val="center"/>
            </w:trPr>
          </w:trPrChange>
        </w:trPr>
        <w:tc>
          <w:tcPr>
            <w:tcW w:w="9923" w:type="dxa"/>
            <w:gridSpan w:val="4"/>
            <w:tcBorders>
              <w:bottom w:val="single" w:sz="4" w:space="0" w:color="auto"/>
            </w:tcBorders>
            <w:shd w:val="clear" w:color="auto" w:fill="F2F2F2" w:themeFill="background1" w:themeFillShade="F2"/>
            <w:vAlign w:val="center"/>
            <w:tcPrChange w:id="640" w:author="Ирина В.. Дмитриева" w:date="2023-11-21T10:00:00Z">
              <w:tcPr>
                <w:tcW w:w="9776" w:type="dxa"/>
                <w:gridSpan w:val="4"/>
                <w:tcBorders>
                  <w:bottom w:val="single" w:sz="4" w:space="0" w:color="auto"/>
                </w:tcBorders>
                <w:shd w:val="clear" w:color="auto" w:fill="F2F2F2" w:themeFill="background1" w:themeFillShade="F2"/>
                <w:vAlign w:val="center"/>
              </w:tcPr>
            </w:tcPrChange>
          </w:tcPr>
          <w:p w14:paraId="3CA1A129" w14:textId="77777777" w:rsidR="0097597B" w:rsidRPr="0041797A" w:rsidRDefault="0097597B">
            <w:pPr>
              <w:spacing w:line="276" w:lineRule="auto"/>
              <w:ind w:firstLine="0"/>
              <w:jc w:val="center"/>
              <w:rPr>
                <w:b/>
                <w:sz w:val="20"/>
                <w:szCs w:val="20"/>
              </w:rPr>
              <w:pPrChange w:id="641" w:author="Андрей П. Цинцадзе" w:date="2023-11-10T15:11:00Z">
                <w:pPr>
                  <w:spacing w:line="276" w:lineRule="auto"/>
                  <w:jc w:val="center"/>
                </w:pPr>
              </w:pPrChange>
            </w:pPr>
            <w:r w:rsidRPr="0041797A">
              <w:rPr>
                <w:b/>
                <w:sz w:val="20"/>
                <w:szCs w:val="20"/>
              </w:rPr>
              <w:t>TMI_MEK</w:t>
            </w:r>
          </w:p>
          <w:p w14:paraId="1FB08720" w14:textId="77777777" w:rsidR="0097597B" w:rsidRPr="00ED0C21" w:rsidRDefault="0097597B">
            <w:pPr>
              <w:spacing w:line="276" w:lineRule="auto"/>
              <w:ind w:firstLine="0"/>
              <w:jc w:val="center"/>
              <w:rPr>
                <w:sz w:val="20"/>
                <w:szCs w:val="20"/>
              </w:rPr>
              <w:pPrChange w:id="642" w:author="Андрей П. Цинцадзе" w:date="2023-11-10T15:11:00Z">
                <w:pPr>
                  <w:spacing w:line="276" w:lineRule="auto"/>
                  <w:jc w:val="center"/>
                </w:pPr>
              </w:pPrChange>
            </w:pPr>
            <w:r w:rsidRPr="00ED0C21">
              <w:rPr>
                <w:sz w:val="20"/>
                <w:szCs w:val="20"/>
              </w:rPr>
              <w:t>Реестры оказанных медицинских услуг с исправлениями, со статусом оплаты и результатами МЭК по каждой СМО Оренбургской области подписанные ТФОМС</w:t>
            </w:r>
          </w:p>
        </w:tc>
      </w:tr>
      <w:tr w:rsidR="0097597B" w:rsidRPr="00ED0C21" w14:paraId="154F3BF6" w14:textId="77777777" w:rsidTr="00AD5284">
        <w:trPr>
          <w:trHeight w:val="1665"/>
          <w:jc w:val="center"/>
          <w:trPrChange w:id="643" w:author="Ирина В.. Дмитриева" w:date="2023-11-21T10:00:00Z">
            <w:trPr>
              <w:trHeight w:val="1665"/>
              <w:jc w:val="center"/>
            </w:trPr>
          </w:trPrChange>
        </w:trPr>
        <w:tc>
          <w:tcPr>
            <w:tcW w:w="2403" w:type="dxa"/>
            <w:tcBorders>
              <w:bottom w:val="single" w:sz="4" w:space="0" w:color="auto"/>
            </w:tcBorders>
            <w:tcPrChange w:id="644" w:author="Ирина В.. Дмитриева" w:date="2023-11-21T10:00:00Z">
              <w:tcPr>
                <w:tcW w:w="2403" w:type="dxa"/>
                <w:tcBorders>
                  <w:bottom w:val="single" w:sz="4" w:space="0" w:color="auto"/>
                </w:tcBorders>
              </w:tcPr>
            </w:tcPrChange>
          </w:tcPr>
          <w:p w14:paraId="79D25EDC" w14:textId="77777777" w:rsidR="0097597B" w:rsidRPr="00ED0C21" w:rsidRDefault="0097597B">
            <w:pPr>
              <w:spacing w:line="276" w:lineRule="auto"/>
              <w:ind w:firstLine="0"/>
              <w:rPr>
                <w:sz w:val="20"/>
                <w:szCs w:val="20"/>
                <w:lang w:val="en-US"/>
              </w:rPr>
              <w:pPrChange w:id="645" w:author="Андрей П. Цинцадзе" w:date="2023-11-10T15:11:00Z">
                <w:pPr>
                  <w:spacing w:line="276" w:lineRule="auto"/>
                </w:pPr>
              </w:pPrChange>
            </w:pPr>
            <w:r w:rsidRPr="00ED0C21">
              <w:rPr>
                <w:b/>
                <w:sz w:val="20"/>
                <w:szCs w:val="20"/>
                <w:lang w:val="en-US"/>
              </w:rPr>
              <w:t>YP_M</w:t>
            </w:r>
            <w:r w:rsidRPr="00ED0C21">
              <w:rPr>
                <w:sz w:val="20"/>
                <w:szCs w:val="20"/>
                <w:lang w:val="en-US"/>
              </w:rPr>
              <w:t>LLLLLL_</w:t>
            </w:r>
            <w:r w:rsidRPr="00ED0C21">
              <w:rPr>
                <w:b/>
                <w:sz w:val="20"/>
                <w:szCs w:val="20"/>
                <w:lang w:val="en-US"/>
              </w:rPr>
              <w:t>S</w:t>
            </w:r>
            <w:r w:rsidRPr="00ED0C21">
              <w:rPr>
                <w:sz w:val="20"/>
                <w:szCs w:val="20"/>
                <w:lang w:val="en-US"/>
              </w:rPr>
              <w:t>NNNNN_YYMM2PP.ZIP</w:t>
            </w:r>
          </w:p>
        </w:tc>
        <w:tc>
          <w:tcPr>
            <w:tcW w:w="3829" w:type="dxa"/>
            <w:tcBorders>
              <w:bottom w:val="single" w:sz="4" w:space="0" w:color="auto"/>
            </w:tcBorders>
            <w:shd w:val="clear" w:color="auto" w:fill="auto"/>
            <w:tcPrChange w:id="646" w:author="Ирина В.. Дмитриева" w:date="2023-11-21T10:00:00Z">
              <w:tcPr>
                <w:tcW w:w="3686" w:type="dxa"/>
                <w:tcBorders>
                  <w:bottom w:val="single" w:sz="4" w:space="0" w:color="auto"/>
                </w:tcBorders>
                <w:shd w:val="clear" w:color="auto" w:fill="auto"/>
              </w:tcPr>
            </w:tcPrChange>
          </w:tcPr>
          <w:p w14:paraId="168E2518" w14:textId="77777777" w:rsidR="0097597B" w:rsidRPr="00ED0C21" w:rsidRDefault="0097597B">
            <w:pPr>
              <w:spacing w:line="276" w:lineRule="auto"/>
              <w:ind w:firstLine="0"/>
              <w:rPr>
                <w:sz w:val="20"/>
                <w:szCs w:val="20"/>
                <w:lang w:val="en-US"/>
              </w:rPr>
              <w:pPrChange w:id="647" w:author="Андрей П. Цинцадзе" w:date="2023-11-10T15:11:00Z">
                <w:pPr>
                  <w:spacing w:line="276" w:lineRule="auto"/>
                </w:pPr>
              </w:pPrChange>
            </w:pPr>
            <w:r w:rsidRPr="00ED0C21">
              <w:rPr>
                <w:b/>
                <w:sz w:val="20"/>
                <w:szCs w:val="20"/>
                <w:lang w:val="en-US"/>
              </w:rPr>
              <w:t>HS</w:t>
            </w:r>
            <w:r w:rsidRPr="00ED0C21">
              <w:rPr>
                <w:sz w:val="20"/>
                <w:szCs w:val="20"/>
                <w:lang w:val="en-US"/>
              </w:rPr>
              <w:t>NNNNN</w:t>
            </w:r>
            <w:r w:rsidRPr="00ED0C21">
              <w:rPr>
                <w:b/>
                <w:sz w:val="20"/>
                <w:szCs w:val="20"/>
                <w:lang w:val="en-US"/>
              </w:rPr>
              <w:t>M</w:t>
            </w:r>
            <w:r w:rsidRPr="00ED0C21">
              <w:rPr>
                <w:sz w:val="20"/>
                <w:szCs w:val="20"/>
                <w:lang w:val="en-US"/>
              </w:rPr>
              <w:t>LLLLLL_YYMM2PP.XML</w:t>
            </w:r>
          </w:p>
          <w:p w14:paraId="6631D744" w14:textId="77777777" w:rsidR="0097597B" w:rsidRPr="00ED0C21" w:rsidRDefault="0097597B">
            <w:pPr>
              <w:spacing w:line="276" w:lineRule="auto"/>
              <w:ind w:firstLine="0"/>
              <w:rPr>
                <w:sz w:val="20"/>
                <w:szCs w:val="20"/>
                <w:lang w:val="en-US"/>
              </w:rPr>
              <w:pPrChange w:id="648" w:author="Андрей П. Цинцадзе" w:date="2023-11-10T15:11:00Z">
                <w:pPr>
                  <w:spacing w:line="276" w:lineRule="auto"/>
                </w:pPr>
              </w:pPrChange>
            </w:pPr>
            <w:r w:rsidRPr="00ED0C21">
              <w:rPr>
                <w:b/>
                <w:sz w:val="20"/>
                <w:szCs w:val="20"/>
                <w:lang w:val="en-US"/>
              </w:rPr>
              <w:t>LHS</w:t>
            </w:r>
            <w:r w:rsidRPr="00ED0C21">
              <w:rPr>
                <w:sz w:val="20"/>
                <w:szCs w:val="20"/>
                <w:lang w:val="en-US"/>
              </w:rPr>
              <w:t>NNNNN</w:t>
            </w:r>
            <w:r w:rsidRPr="00ED0C21">
              <w:rPr>
                <w:b/>
                <w:sz w:val="20"/>
                <w:szCs w:val="20"/>
                <w:lang w:val="en-US"/>
              </w:rPr>
              <w:t>M</w:t>
            </w:r>
            <w:r w:rsidRPr="00ED0C21">
              <w:rPr>
                <w:sz w:val="20"/>
                <w:szCs w:val="20"/>
                <w:lang w:val="en-US"/>
              </w:rPr>
              <w:t>LLLLLL_YYMM2PP.XML</w:t>
            </w:r>
          </w:p>
          <w:p w14:paraId="211C4BD5" w14:textId="77777777" w:rsidR="0097597B" w:rsidRPr="00ED0C21" w:rsidRDefault="0097597B">
            <w:pPr>
              <w:spacing w:line="276" w:lineRule="auto"/>
              <w:ind w:firstLine="0"/>
              <w:rPr>
                <w:sz w:val="20"/>
                <w:szCs w:val="20"/>
                <w:lang w:val="en-US"/>
              </w:rPr>
              <w:pPrChange w:id="649" w:author="Андрей П. Цинцадзе" w:date="2023-11-10T15:11:00Z">
                <w:pPr>
                  <w:spacing w:line="276" w:lineRule="auto"/>
                </w:pPr>
              </w:pPrChange>
            </w:pPr>
            <w:r w:rsidRPr="00ED0C21">
              <w:rPr>
                <w:b/>
                <w:sz w:val="20"/>
                <w:szCs w:val="20"/>
                <w:lang w:val="en-US"/>
              </w:rPr>
              <w:t>HVS</w:t>
            </w:r>
            <w:r w:rsidRPr="00ED0C21">
              <w:rPr>
                <w:sz w:val="20"/>
                <w:szCs w:val="20"/>
                <w:lang w:val="en-US"/>
              </w:rPr>
              <w:t>NNNNN</w:t>
            </w:r>
            <w:r w:rsidRPr="00ED0C21">
              <w:rPr>
                <w:b/>
                <w:sz w:val="20"/>
                <w:szCs w:val="20"/>
                <w:lang w:val="en-US"/>
              </w:rPr>
              <w:t>M</w:t>
            </w:r>
            <w:r w:rsidRPr="00ED0C21">
              <w:rPr>
                <w:sz w:val="20"/>
                <w:szCs w:val="20"/>
                <w:lang w:val="en-US"/>
              </w:rPr>
              <w:t>LLLLLL_YYMM2PP.XML</w:t>
            </w:r>
          </w:p>
          <w:p w14:paraId="5595F515" w14:textId="77777777" w:rsidR="0097597B" w:rsidRPr="00ED0C21" w:rsidRDefault="0097597B">
            <w:pPr>
              <w:spacing w:line="276" w:lineRule="auto"/>
              <w:ind w:firstLine="0"/>
              <w:rPr>
                <w:sz w:val="20"/>
                <w:szCs w:val="20"/>
                <w:lang w:val="en-US"/>
              </w:rPr>
              <w:pPrChange w:id="650" w:author="Андрей П. Цинцадзе" w:date="2023-11-10T15:11:00Z">
                <w:pPr>
                  <w:spacing w:line="276" w:lineRule="auto"/>
                </w:pPr>
              </w:pPrChange>
            </w:pPr>
            <w:r w:rsidRPr="00ED0C21">
              <w:rPr>
                <w:b/>
                <w:sz w:val="20"/>
                <w:szCs w:val="20"/>
                <w:lang w:val="en-US"/>
              </w:rPr>
              <w:t>HAS</w:t>
            </w:r>
            <w:r w:rsidRPr="00ED0C21">
              <w:rPr>
                <w:sz w:val="20"/>
                <w:szCs w:val="20"/>
                <w:lang w:val="en-US"/>
              </w:rPr>
              <w:t>NNNNN</w:t>
            </w:r>
            <w:r w:rsidRPr="00ED0C21">
              <w:rPr>
                <w:b/>
                <w:sz w:val="20"/>
                <w:szCs w:val="20"/>
                <w:lang w:val="en-US"/>
              </w:rPr>
              <w:t>M</w:t>
            </w:r>
            <w:r w:rsidRPr="00ED0C21">
              <w:rPr>
                <w:sz w:val="20"/>
                <w:szCs w:val="20"/>
                <w:lang w:val="en-US"/>
              </w:rPr>
              <w:t>LLLLLL_YYMM2PP.XLS</w:t>
            </w:r>
          </w:p>
          <w:p w14:paraId="74E80423" w14:textId="77777777" w:rsidR="0097597B" w:rsidRPr="00ED0C21" w:rsidRDefault="0097597B">
            <w:pPr>
              <w:spacing w:line="276" w:lineRule="auto"/>
              <w:ind w:firstLine="0"/>
              <w:rPr>
                <w:sz w:val="20"/>
                <w:szCs w:val="20"/>
                <w:lang w:val="en-US"/>
              </w:rPr>
              <w:pPrChange w:id="651" w:author="Андрей П. Цинцадзе" w:date="2023-11-10T15:11:00Z">
                <w:pPr>
                  <w:spacing w:line="276" w:lineRule="auto"/>
                </w:pPr>
              </w:pPrChange>
            </w:pPr>
            <w:r w:rsidRPr="00ED0C21">
              <w:rPr>
                <w:b/>
                <w:sz w:val="20"/>
                <w:szCs w:val="20"/>
                <w:lang w:val="en-US"/>
              </w:rPr>
              <w:t>DSN</w:t>
            </w:r>
            <w:r w:rsidRPr="00ED0C21">
              <w:rPr>
                <w:sz w:val="20"/>
                <w:szCs w:val="20"/>
                <w:lang w:val="en-US"/>
              </w:rPr>
              <w:t>NNNN</w:t>
            </w:r>
            <w:r w:rsidRPr="00ED0C21">
              <w:rPr>
                <w:b/>
                <w:sz w:val="20"/>
                <w:szCs w:val="20"/>
                <w:lang w:val="en-US"/>
              </w:rPr>
              <w:t>M</w:t>
            </w:r>
            <w:r w:rsidRPr="00ED0C21">
              <w:rPr>
                <w:sz w:val="20"/>
                <w:szCs w:val="20"/>
                <w:lang w:val="en-US"/>
              </w:rPr>
              <w:t>LLLLLL_YYMM2PP.XML</w:t>
            </w:r>
          </w:p>
          <w:p w14:paraId="03F3A6EF" w14:textId="77777777" w:rsidR="0097597B" w:rsidRPr="00ED0C21" w:rsidRDefault="0097597B">
            <w:pPr>
              <w:spacing w:line="276" w:lineRule="auto"/>
              <w:ind w:firstLine="0"/>
              <w:rPr>
                <w:sz w:val="20"/>
                <w:szCs w:val="20"/>
                <w:lang w:val="en-US"/>
              </w:rPr>
              <w:pPrChange w:id="652" w:author="Андрей П. Цинцадзе" w:date="2023-11-10T15:11:00Z">
                <w:pPr>
                  <w:spacing w:line="276" w:lineRule="auto"/>
                </w:pPr>
              </w:pPrChange>
            </w:pPr>
            <w:r w:rsidRPr="00ED0C21">
              <w:rPr>
                <w:b/>
                <w:sz w:val="20"/>
                <w:szCs w:val="20"/>
                <w:lang w:val="en-US"/>
              </w:rPr>
              <w:t>LDS</w:t>
            </w:r>
            <w:r w:rsidRPr="00ED0C21">
              <w:rPr>
                <w:sz w:val="20"/>
                <w:szCs w:val="20"/>
                <w:lang w:val="en-US"/>
              </w:rPr>
              <w:t>NNNNN</w:t>
            </w:r>
            <w:r w:rsidRPr="00ED0C21">
              <w:rPr>
                <w:b/>
                <w:sz w:val="20"/>
                <w:szCs w:val="20"/>
                <w:lang w:val="en-US"/>
              </w:rPr>
              <w:t>M</w:t>
            </w:r>
            <w:r w:rsidRPr="00ED0C21">
              <w:rPr>
                <w:sz w:val="20"/>
                <w:szCs w:val="20"/>
                <w:lang w:val="en-US"/>
              </w:rPr>
              <w:t>LLLLLL_YYMM2PP.XML</w:t>
            </w:r>
          </w:p>
          <w:p w14:paraId="3557C7D0" w14:textId="77777777" w:rsidR="0097597B" w:rsidRPr="00ED0C21" w:rsidRDefault="0097597B">
            <w:pPr>
              <w:spacing w:line="276" w:lineRule="auto"/>
              <w:ind w:firstLine="0"/>
              <w:rPr>
                <w:sz w:val="20"/>
                <w:szCs w:val="20"/>
                <w:lang w:val="en-US"/>
              </w:rPr>
              <w:pPrChange w:id="653" w:author="Андрей П. Цинцадзе" w:date="2023-11-10T15:11:00Z">
                <w:pPr>
                  <w:spacing w:line="276" w:lineRule="auto"/>
                </w:pPr>
              </w:pPrChange>
            </w:pPr>
            <w:r w:rsidRPr="00ED0C21">
              <w:rPr>
                <w:b/>
                <w:sz w:val="20"/>
                <w:szCs w:val="20"/>
                <w:lang w:val="en-US"/>
              </w:rPr>
              <w:t>VDS</w:t>
            </w:r>
            <w:r w:rsidRPr="00ED0C21">
              <w:rPr>
                <w:sz w:val="20"/>
                <w:szCs w:val="20"/>
                <w:lang w:val="en-US"/>
              </w:rPr>
              <w:t>NNNNN</w:t>
            </w:r>
            <w:r w:rsidRPr="00ED0C21">
              <w:rPr>
                <w:b/>
                <w:sz w:val="20"/>
                <w:szCs w:val="20"/>
                <w:lang w:val="en-US"/>
              </w:rPr>
              <w:t>M</w:t>
            </w:r>
            <w:r w:rsidRPr="00ED0C21">
              <w:rPr>
                <w:sz w:val="20"/>
                <w:szCs w:val="20"/>
                <w:lang w:val="en-US"/>
              </w:rPr>
              <w:t>LLLLLL_YYMM2PP.XML</w:t>
            </w:r>
          </w:p>
          <w:p w14:paraId="039937C1" w14:textId="77777777" w:rsidR="0097597B" w:rsidRPr="00ED0C21" w:rsidRDefault="0097597B">
            <w:pPr>
              <w:spacing w:line="276" w:lineRule="auto"/>
              <w:ind w:firstLine="0"/>
              <w:rPr>
                <w:sz w:val="20"/>
                <w:szCs w:val="20"/>
                <w:lang w:val="en-US"/>
              </w:rPr>
              <w:pPrChange w:id="654" w:author="Андрей П. Цинцадзе" w:date="2023-11-10T15:11:00Z">
                <w:pPr>
                  <w:spacing w:line="276" w:lineRule="auto"/>
                </w:pPr>
              </w:pPrChange>
            </w:pPr>
            <w:r w:rsidRPr="00ED0C21">
              <w:rPr>
                <w:b/>
                <w:sz w:val="20"/>
                <w:szCs w:val="20"/>
                <w:lang w:val="en-US"/>
              </w:rPr>
              <w:t>DAS</w:t>
            </w:r>
            <w:r w:rsidRPr="00ED0C21">
              <w:rPr>
                <w:sz w:val="20"/>
                <w:szCs w:val="20"/>
                <w:lang w:val="en-US"/>
              </w:rPr>
              <w:t>NNNNN</w:t>
            </w:r>
            <w:r w:rsidRPr="00ED0C21">
              <w:rPr>
                <w:b/>
                <w:sz w:val="20"/>
                <w:szCs w:val="20"/>
                <w:lang w:val="en-US"/>
              </w:rPr>
              <w:t>M</w:t>
            </w:r>
            <w:r w:rsidRPr="00ED0C21">
              <w:rPr>
                <w:sz w:val="20"/>
                <w:szCs w:val="20"/>
                <w:lang w:val="en-US"/>
              </w:rPr>
              <w:t>LLLLLL_YYMM2PP.XLS</w:t>
            </w:r>
          </w:p>
          <w:p w14:paraId="27FC9BA4" w14:textId="77777777" w:rsidR="0097597B" w:rsidRPr="00ED0C21" w:rsidRDefault="0097597B">
            <w:pPr>
              <w:spacing w:line="276" w:lineRule="auto"/>
              <w:ind w:firstLine="0"/>
              <w:rPr>
                <w:sz w:val="20"/>
                <w:szCs w:val="20"/>
                <w:lang w:val="en-US"/>
              </w:rPr>
              <w:pPrChange w:id="655" w:author="Андрей П. Цинцадзе" w:date="2023-11-10T15:11:00Z">
                <w:pPr>
                  <w:spacing w:line="276" w:lineRule="auto"/>
                </w:pPr>
              </w:pPrChange>
            </w:pPr>
            <w:r w:rsidRPr="00ED0C21">
              <w:rPr>
                <w:b/>
                <w:sz w:val="20"/>
                <w:szCs w:val="20"/>
                <w:lang w:val="en-US"/>
              </w:rPr>
              <w:t>TS</w:t>
            </w:r>
            <w:r w:rsidRPr="00ED0C21">
              <w:rPr>
                <w:sz w:val="20"/>
                <w:szCs w:val="20"/>
                <w:lang w:val="en-US"/>
              </w:rPr>
              <w:t>NNNNN</w:t>
            </w:r>
            <w:r w:rsidRPr="00ED0C21">
              <w:rPr>
                <w:b/>
                <w:sz w:val="20"/>
                <w:szCs w:val="20"/>
                <w:lang w:val="en-US"/>
              </w:rPr>
              <w:t>M</w:t>
            </w:r>
            <w:r w:rsidRPr="00ED0C21">
              <w:rPr>
                <w:sz w:val="20"/>
                <w:szCs w:val="20"/>
                <w:lang w:val="en-US"/>
              </w:rPr>
              <w:t>LLLLLL_YYMM2PP.XML</w:t>
            </w:r>
          </w:p>
          <w:p w14:paraId="20EBA2B8" w14:textId="77777777" w:rsidR="0097597B" w:rsidRPr="00ED0C21" w:rsidRDefault="0097597B">
            <w:pPr>
              <w:spacing w:line="276" w:lineRule="auto"/>
              <w:ind w:firstLine="0"/>
              <w:rPr>
                <w:sz w:val="20"/>
                <w:szCs w:val="20"/>
                <w:lang w:val="en-US"/>
              </w:rPr>
              <w:pPrChange w:id="656" w:author="Андрей П. Цинцадзе" w:date="2023-11-10T15:11:00Z">
                <w:pPr>
                  <w:spacing w:line="276" w:lineRule="auto"/>
                </w:pPr>
              </w:pPrChange>
            </w:pPr>
            <w:r w:rsidRPr="00ED0C21">
              <w:rPr>
                <w:b/>
                <w:sz w:val="20"/>
                <w:szCs w:val="20"/>
                <w:lang w:val="en-US"/>
              </w:rPr>
              <w:t>LTS</w:t>
            </w:r>
            <w:r w:rsidRPr="00ED0C21">
              <w:rPr>
                <w:sz w:val="20"/>
                <w:szCs w:val="20"/>
                <w:lang w:val="en-US"/>
              </w:rPr>
              <w:t>NNNNN</w:t>
            </w:r>
            <w:r w:rsidRPr="00ED0C21">
              <w:rPr>
                <w:b/>
                <w:sz w:val="20"/>
                <w:szCs w:val="20"/>
                <w:lang w:val="en-US"/>
              </w:rPr>
              <w:t>M</w:t>
            </w:r>
            <w:r w:rsidRPr="00ED0C21">
              <w:rPr>
                <w:sz w:val="20"/>
                <w:szCs w:val="20"/>
                <w:lang w:val="en-US"/>
              </w:rPr>
              <w:t>LLLLLL_YYMM2PP.XML</w:t>
            </w:r>
          </w:p>
          <w:p w14:paraId="0ACE32E8" w14:textId="77777777" w:rsidR="0097597B" w:rsidRPr="00ED0C21" w:rsidRDefault="0097597B">
            <w:pPr>
              <w:spacing w:line="276" w:lineRule="auto"/>
              <w:ind w:firstLine="0"/>
              <w:rPr>
                <w:sz w:val="20"/>
                <w:szCs w:val="20"/>
                <w:lang w:val="en-US"/>
              </w:rPr>
              <w:pPrChange w:id="657" w:author="Андрей П. Цинцадзе" w:date="2023-11-10T15:11:00Z">
                <w:pPr>
                  <w:spacing w:line="276" w:lineRule="auto"/>
                </w:pPr>
              </w:pPrChange>
            </w:pPr>
            <w:r w:rsidRPr="00ED0C21">
              <w:rPr>
                <w:b/>
                <w:sz w:val="20"/>
                <w:szCs w:val="20"/>
                <w:lang w:val="en-US"/>
              </w:rPr>
              <w:t>VTS</w:t>
            </w:r>
            <w:r w:rsidRPr="00ED0C21">
              <w:rPr>
                <w:sz w:val="20"/>
                <w:szCs w:val="20"/>
                <w:lang w:val="en-US"/>
              </w:rPr>
              <w:t>NNNNN</w:t>
            </w:r>
            <w:r w:rsidRPr="00ED0C21">
              <w:rPr>
                <w:b/>
                <w:sz w:val="20"/>
                <w:szCs w:val="20"/>
                <w:lang w:val="en-US"/>
              </w:rPr>
              <w:t>M</w:t>
            </w:r>
            <w:r w:rsidRPr="00ED0C21">
              <w:rPr>
                <w:sz w:val="20"/>
                <w:szCs w:val="20"/>
                <w:lang w:val="en-US"/>
              </w:rPr>
              <w:t>LLLLLL_YYMM2PP.XML</w:t>
            </w:r>
          </w:p>
          <w:p w14:paraId="23839B64" w14:textId="77777777" w:rsidR="0097597B" w:rsidRPr="00ED0C21" w:rsidRDefault="0097597B">
            <w:pPr>
              <w:spacing w:line="276" w:lineRule="auto"/>
              <w:ind w:firstLine="0"/>
              <w:rPr>
                <w:sz w:val="20"/>
                <w:szCs w:val="20"/>
                <w:lang w:val="en-US"/>
              </w:rPr>
              <w:pPrChange w:id="658" w:author="Андрей П. Цинцадзе" w:date="2023-11-10T15:11:00Z">
                <w:pPr>
                  <w:spacing w:line="276" w:lineRule="auto"/>
                </w:pPr>
              </w:pPrChange>
            </w:pPr>
            <w:r w:rsidRPr="00ED0C21">
              <w:rPr>
                <w:b/>
                <w:sz w:val="20"/>
                <w:szCs w:val="20"/>
                <w:lang w:val="en-US"/>
              </w:rPr>
              <w:t>TAS</w:t>
            </w:r>
            <w:r w:rsidRPr="00ED0C21">
              <w:rPr>
                <w:sz w:val="20"/>
                <w:szCs w:val="20"/>
                <w:lang w:val="en-US"/>
              </w:rPr>
              <w:t>NNNNN</w:t>
            </w:r>
            <w:r w:rsidRPr="00ED0C21">
              <w:rPr>
                <w:b/>
                <w:sz w:val="20"/>
                <w:szCs w:val="20"/>
                <w:lang w:val="en-US"/>
              </w:rPr>
              <w:t>M</w:t>
            </w:r>
            <w:r w:rsidRPr="00ED0C21">
              <w:rPr>
                <w:sz w:val="20"/>
                <w:szCs w:val="20"/>
                <w:lang w:val="en-US"/>
              </w:rPr>
              <w:t>LLLLLL_YYMM2PP.XLS</w:t>
            </w:r>
          </w:p>
          <w:p w14:paraId="0AED0C25" w14:textId="77777777" w:rsidR="0097597B" w:rsidRPr="00ED0C21" w:rsidRDefault="0097597B">
            <w:pPr>
              <w:spacing w:line="276" w:lineRule="auto"/>
              <w:ind w:firstLine="0"/>
              <w:rPr>
                <w:sz w:val="20"/>
                <w:szCs w:val="20"/>
                <w:lang w:val="en-US"/>
              </w:rPr>
              <w:pPrChange w:id="659" w:author="Андрей П. Цинцадзе" w:date="2023-11-10T15:11:00Z">
                <w:pPr>
                  <w:spacing w:line="276" w:lineRule="auto"/>
                </w:pPr>
              </w:pPrChange>
            </w:pPr>
            <w:r w:rsidRPr="00ED0C21">
              <w:rPr>
                <w:b/>
                <w:sz w:val="20"/>
                <w:szCs w:val="20"/>
                <w:lang w:val="en-US"/>
              </w:rPr>
              <w:t>CS</w:t>
            </w:r>
            <w:r w:rsidRPr="00ED0C21">
              <w:rPr>
                <w:sz w:val="20"/>
                <w:szCs w:val="20"/>
                <w:lang w:val="en-US"/>
              </w:rPr>
              <w:t>NNNNN</w:t>
            </w:r>
            <w:r w:rsidRPr="00ED0C21">
              <w:rPr>
                <w:b/>
                <w:sz w:val="20"/>
                <w:szCs w:val="20"/>
                <w:lang w:val="en-US"/>
              </w:rPr>
              <w:t>M</w:t>
            </w:r>
            <w:r w:rsidRPr="00ED0C21">
              <w:rPr>
                <w:sz w:val="20"/>
                <w:szCs w:val="20"/>
                <w:lang w:val="en-US"/>
              </w:rPr>
              <w:t>LLLLLL_YYMM2PP.XML</w:t>
            </w:r>
          </w:p>
          <w:p w14:paraId="42F79F7D" w14:textId="77777777" w:rsidR="0097597B" w:rsidRPr="00ED0C21" w:rsidRDefault="0097597B">
            <w:pPr>
              <w:spacing w:line="276" w:lineRule="auto"/>
              <w:ind w:firstLine="0"/>
              <w:rPr>
                <w:sz w:val="20"/>
                <w:szCs w:val="20"/>
                <w:lang w:val="en-US"/>
              </w:rPr>
              <w:pPrChange w:id="660" w:author="Андрей П. Цинцадзе" w:date="2023-11-10T15:11:00Z">
                <w:pPr>
                  <w:spacing w:line="276" w:lineRule="auto"/>
                </w:pPr>
              </w:pPrChange>
            </w:pPr>
            <w:r w:rsidRPr="00ED0C21">
              <w:rPr>
                <w:b/>
                <w:sz w:val="20"/>
                <w:szCs w:val="20"/>
                <w:lang w:val="en-US"/>
              </w:rPr>
              <w:t>LCS</w:t>
            </w:r>
            <w:r w:rsidRPr="00ED0C21">
              <w:rPr>
                <w:sz w:val="20"/>
                <w:szCs w:val="20"/>
                <w:lang w:val="en-US"/>
              </w:rPr>
              <w:t>NNNNN</w:t>
            </w:r>
            <w:r w:rsidRPr="00ED0C21">
              <w:rPr>
                <w:b/>
                <w:sz w:val="20"/>
                <w:szCs w:val="20"/>
                <w:lang w:val="en-US"/>
              </w:rPr>
              <w:t>M</w:t>
            </w:r>
            <w:r w:rsidRPr="00ED0C21">
              <w:rPr>
                <w:sz w:val="20"/>
                <w:szCs w:val="20"/>
                <w:lang w:val="en-US"/>
              </w:rPr>
              <w:t>LLLLLL_YYMM2PP.XML</w:t>
            </w:r>
          </w:p>
          <w:p w14:paraId="30AE5328" w14:textId="77777777" w:rsidR="0097597B" w:rsidRPr="00ED0C21" w:rsidRDefault="0097597B">
            <w:pPr>
              <w:spacing w:line="276" w:lineRule="auto"/>
              <w:ind w:firstLine="0"/>
              <w:rPr>
                <w:sz w:val="20"/>
                <w:szCs w:val="20"/>
                <w:lang w:val="en-US"/>
              </w:rPr>
              <w:pPrChange w:id="661" w:author="Андрей П. Цинцадзе" w:date="2023-11-10T15:11:00Z">
                <w:pPr>
                  <w:spacing w:line="276" w:lineRule="auto"/>
                </w:pPr>
              </w:pPrChange>
            </w:pPr>
            <w:r w:rsidRPr="00ED0C21">
              <w:rPr>
                <w:b/>
                <w:sz w:val="20"/>
                <w:szCs w:val="20"/>
                <w:lang w:val="en-US"/>
              </w:rPr>
              <w:t>VCS</w:t>
            </w:r>
            <w:r w:rsidRPr="00ED0C21">
              <w:rPr>
                <w:sz w:val="20"/>
                <w:szCs w:val="20"/>
                <w:lang w:val="en-US"/>
              </w:rPr>
              <w:t>NNNNN</w:t>
            </w:r>
            <w:r w:rsidRPr="00ED0C21">
              <w:rPr>
                <w:b/>
                <w:sz w:val="20"/>
                <w:szCs w:val="20"/>
                <w:lang w:val="en-US"/>
              </w:rPr>
              <w:t>M</w:t>
            </w:r>
            <w:r w:rsidRPr="00ED0C21">
              <w:rPr>
                <w:sz w:val="20"/>
                <w:szCs w:val="20"/>
                <w:lang w:val="en-US"/>
              </w:rPr>
              <w:t>LLLLLL_YYMM2PP.XML</w:t>
            </w:r>
          </w:p>
          <w:p w14:paraId="2AB8E9B8" w14:textId="77777777" w:rsidR="0097597B" w:rsidRPr="00ED0C21" w:rsidRDefault="0097597B">
            <w:pPr>
              <w:spacing w:line="276" w:lineRule="auto"/>
              <w:ind w:firstLine="0"/>
              <w:rPr>
                <w:sz w:val="20"/>
                <w:szCs w:val="20"/>
                <w:lang w:val="en-US"/>
              </w:rPr>
              <w:pPrChange w:id="662" w:author="Андрей П. Цинцадзе" w:date="2023-11-10T15:11:00Z">
                <w:pPr>
                  <w:spacing w:line="276" w:lineRule="auto"/>
                </w:pPr>
              </w:pPrChange>
            </w:pPr>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_YYMM2PP.XLS</w:t>
            </w:r>
          </w:p>
        </w:tc>
        <w:tc>
          <w:tcPr>
            <w:tcW w:w="1561" w:type="dxa"/>
            <w:tcBorders>
              <w:bottom w:val="single" w:sz="4" w:space="0" w:color="auto"/>
            </w:tcBorders>
            <w:tcPrChange w:id="663" w:author="Ирина В.. Дмитриева" w:date="2023-11-21T10:00:00Z">
              <w:tcPr>
                <w:tcW w:w="1561" w:type="dxa"/>
                <w:tcBorders>
                  <w:bottom w:val="single" w:sz="4" w:space="0" w:color="auto"/>
                </w:tcBorders>
              </w:tcPr>
            </w:tcPrChange>
          </w:tcPr>
          <w:p w14:paraId="12EAF690" w14:textId="77777777" w:rsidR="0097597B" w:rsidRDefault="0097597B">
            <w:pPr>
              <w:spacing w:line="276" w:lineRule="auto"/>
              <w:ind w:firstLine="0"/>
              <w:rPr>
                <w:sz w:val="20"/>
                <w:szCs w:val="20"/>
              </w:rPr>
              <w:pPrChange w:id="664"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 xml:space="preserve">→ </w:t>
            </w:r>
            <w:r w:rsidRPr="00ED0C21">
              <w:rPr>
                <w:sz w:val="20"/>
                <w:szCs w:val="20"/>
              </w:rPr>
              <w:t xml:space="preserve">МО, </w:t>
            </w:r>
          </w:p>
          <w:p w14:paraId="5B01A710" w14:textId="77777777" w:rsidR="0097597B" w:rsidRPr="00ED0C21" w:rsidRDefault="0097597B">
            <w:pPr>
              <w:spacing w:line="276" w:lineRule="auto"/>
              <w:ind w:firstLine="0"/>
              <w:rPr>
                <w:sz w:val="20"/>
                <w:szCs w:val="20"/>
              </w:rPr>
              <w:pPrChange w:id="665"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СМО</w:t>
            </w:r>
          </w:p>
        </w:tc>
        <w:tc>
          <w:tcPr>
            <w:tcW w:w="2126" w:type="dxa"/>
            <w:tcPrChange w:id="666" w:author="Ирина В.. Дмитриева" w:date="2023-11-21T10:00:00Z">
              <w:tcPr>
                <w:tcW w:w="2126" w:type="dxa"/>
              </w:tcPr>
            </w:tcPrChange>
          </w:tcPr>
          <w:p w14:paraId="6972E5DB" w14:textId="77777777" w:rsidR="0097597B" w:rsidRPr="00ED0C21" w:rsidRDefault="0097597B">
            <w:pPr>
              <w:spacing w:line="276" w:lineRule="auto"/>
              <w:ind w:firstLine="0"/>
              <w:rPr>
                <w:sz w:val="20"/>
                <w:szCs w:val="20"/>
              </w:rPr>
              <w:pPrChange w:id="667" w:author="Андрей П. Цинцадзе" w:date="2023-11-10T15:11:00Z">
                <w:pPr>
                  <w:spacing w:line="276" w:lineRule="auto"/>
                </w:pPr>
              </w:pPrChange>
            </w:pPr>
            <w:r w:rsidRPr="00ED0C21">
              <w:rPr>
                <w:sz w:val="20"/>
                <w:szCs w:val="20"/>
              </w:rPr>
              <w:t xml:space="preserve">Ежемесячно в течение 2 (двух) рабочих дней </w:t>
            </w:r>
          </w:p>
          <w:p w14:paraId="77E8E29D" w14:textId="77777777" w:rsidR="0097597B" w:rsidRPr="00ED0C21" w:rsidRDefault="0097597B">
            <w:pPr>
              <w:spacing w:line="276" w:lineRule="auto"/>
              <w:ind w:firstLine="0"/>
              <w:rPr>
                <w:sz w:val="20"/>
                <w:szCs w:val="20"/>
              </w:rPr>
              <w:pPrChange w:id="668" w:author="Андрей П. Цинцадзе" w:date="2023-11-10T15:11:00Z">
                <w:pPr>
                  <w:spacing w:line="276" w:lineRule="auto"/>
                </w:pPr>
              </w:pPrChange>
            </w:pPr>
            <w:r w:rsidRPr="00ED0C21">
              <w:rPr>
                <w:sz w:val="20"/>
                <w:szCs w:val="20"/>
              </w:rPr>
              <w:t>от последнего дня приема доработанных счетов.</w:t>
            </w:r>
          </w:p>
          <w:p w14:paraId="3C4A9BFE" w14:textId="77777777" w:rsidR="0097597B" w:rsidRPr="00ED0C21" w:rsidRDefault="0097597B">
            <w:pPr>
              <w:spacing w:line="276" w:lineRule="auto"/>
              <w:ind w:firstLine="0"/>
              <w:rPr>
                <w:sz w:val="20"/>
                <w:szCs w:val="20"/>
              </w:rPr>
              <w:pPrChange w:id="669" w:author="Андрей П. Цинцадзе" w:date="2023-11-10T15:11:00Z">
                <w:pPr>
                  <w:spacing w:line="276" w:lineRule="auto"/>
                </w:pPr>
              </w:pPrChange>
            </w:pPr>
            <w:r w:rsidRPr="00ED0C21">
              <w:rPr>
                <w:sz w:val="20"/>
                <w:szCs w:val="20"/>
              </w:rPr>
              <w:t>Исправленный</w:t>
            </w:r>
          </w:p>
        </w:tc>
      </w:tr>
      <w:tr w:rsidR="0097597B" w:rsidRPr="00ED0C21" w14:paraId="1192E8E0" w14:textId="77777777" w:rsidTr="00AD5284">
        <w:trPr>
          <w:trHeight w:val="851"/>
          <w:jc w:val="center"/>
          <w:trPrChange w:id="670" w:author="Ирина В.. Дмитриева" w:date="2023-11-21T10:00:00Z">
            <w:trPr>
              <w:trHeight w:val="851"/>
              <w:jc w:val="center"/>
            </w:trPr>
          </w:trPrChange>
        </w:trPr>
        <w:tc>
          <w:tcPr>
            <w:tcW w:w="9923" w:type="dxa"/>
            <w:gridSpan w:val="4"/>
            <w:tcBorders>
              <w:bottom w:val="single" w:sz="4" w:space="0" w:color="auto"/>
            </w:tcBorders>
            <w:shd w:val="clear" w:color="auto" w:fill="F2F2F2" w:themeFill="background1" w:themeFillShade="F2"/>
            <w:vAlign w:val="center"/>
            <w:tcPrChange w:id="671" w:author="Ирина В.. Дмитриева" w:date="2023-11-21T10:00:00Z">
              <w:tcPr>
                <w:tcW w:w="9776" w:type="dxa"/>
                <w:gridSpan w:val="4"/>
                <w:tcBorders>
                  <w:bottom w:val="single" w:sz="4" w:space="0" w:color="auto"/>
                </w:tcBorders>
                <w:shd w:val="clear" w:color="auto" w:fill="F2F2F2" w:themeFill="background1" w:themeFillShade="F2"/>
                <w:vAlign w:val="center"/>
              </w:tcPr>
            </w:tcPrChange>
          </w:tcPr>
          <w:p w14:paraId="1BBC1A4C" w14:textId="77777777" w:rsidR="0097597B" w:rsidRPr="00B5727B" w:rsidRDefault="0097597B">
            <w:pPr>
              <w:spacing w:line="276" w:lineRule="auto"/>
              <w:ind w:firstLine="0"/>
              <w:jc w:val="center"/>
              <w:rPr>
                <w:b/>
                <w:sz w:val="20"/>
                <w:szCs w:val="20"/>
              </w:rPr>
              <w:pPrChange w:id="672" w:author="Андрей П. Цинцадзе" w:date="2023-11-10T15:11:00Z">
                <w:pPr>
                  <w:spacing w:line="276" w:lineRule="auto"/>
                  <w:jc w:val="center"/>
                </w:pPr>
              </w:pPrChange>
            </w:pPr>
            <w:r w:rsidRPr="00B5727B">
              <w:rPr>
                <w:b/>
                <w:sz w:val="20"/>
                <w:szCs w:val="20"/>
              </w:rPr>
              <w:t>TMI_MEK (ЭД)</w:t>
            </w:r>
          </w:p>
          <w:p w14:paraId="1A49857E" w14:textId="77777777" w:rsidR="0097597B" w:rsidRPr="00ED0C21" w:rsidRDefault="0097597B">
            <w:pPr>
              <w:spacing w:line="276" w:lineRule="auto"/>
              <w:ind w:firstLine="0"/>
              <w:jc w:val="center"/>
              <w:rPr>
                <w:sz w:val="20"/>
                <w:szCs w:val="20"/>
              </w:rPr>
              <w:pPrChange w:id="673" w:author="Андрей П. Цинцадзе" w:date="2023-11-10T15:11:00Z">
                <w:pPr>
                  <w:spacing w:line="276" w:lineRule="auto"/>
                  <w:jc w:val="center"/>
                </w:pPr>
              </w:pPrChange>
            </w:pPr>
            <w:r w:rsidRPr="00ED0C21">
              <w:rPr>
                <w:sz w:val="20"/>
                <w:szCs w:val="20"/>
              </w:rPr>
              <w:t>Заключения МЭК  по каждой СМО Оренбургской области к счетам с исправлениями подписанные ТФОМС</w:t>
            </w:r>
          </w:p>
        </w:tc>
      </w:tr>
      <w:tr w:rsidR="0097597B" w:rsidRPr="00ED0C21" w14:paraId="0D33B8B5" w14:textId="77777777" w:rsidTr="00AD5284">
        <w:trPr>
          <w:trHeight w:val="1665"/>
          <w:jc w:val="center"/>
          <w:trPrChange w:id="674" w:author="Ирина В.. Дмитриева" w:date="2023-11-21T10:00:00Z">
            <w:trPr>
              <w:trHeight w:val="1665"/>
              <w:jc w:val="center"/>
            </w:trPr>
          </w:trPrChange>
        </w:trPr>
        <w:tc>
          <w:tcPr>
            <w:tcW w:w="2403" w:type="dxa"/>
            <w:tcBorders>
              <w:bottom w:val="single" w:sz="4" w:space="0" w:color="auto"/>
            </w:tcBorders>
            <w:tcPrChange w:id="675" w:author="Ирина В.. Дмитриева" w:date="2023-11-21T10:00:00Z">
              <w:tcPr>
                <w:tcW w:w="2403" w:type="dxa"/>
                <w:tcBorders>
                  <w:bottom w:val="single" w:sz="4" w:space="0" w:color="auto"/>
                </w:tcBorders>
              </w:tcPr>
            </w:tcPrChange>
          </w:tcPr>
          <w:p w14:paraId="4BFC9265" w14:textId="77777777" w:rsidR="0097597B" w:rsidRPr="00ED0C21" w:rsidRDefault="0097597B">
            <w:pPr>
              <w:spacing w:line="276" w:lineRule="auto"/>
              <w:ind w:firstLine="0"/>
              <w:rPr>
                <w:sz w:val="20"/>
                <w:szCs w:val="20"/>
                <w:lang w:val="en-US"/>
              </w:rPr>
              <w:pPrChange w:id="676" w:author="Андрей П. Цинцадзе" w:date="2023-11-10T15:11:00Z">
                <w:pPr>
                  <w:spacing w:line="276" w:lineRule="auto"/>
                </w:pPr>
              </w:pPrChange>
            </w:pPr>
            <w:r w:rsidRPr="00ED0C21">
              <w:rPr>
                <w:b/>
                <w:sz w:val="20"/>
                <w:szCs w:val="20"/>
                <w:lang w:val="en-US"/>
              </w:rPr>
              <w:t>YPD_M</w:t>
            </w:r>
            <w:r w:rsidRPr="00ED0C21">
              <w:rPr>
                <w:sz w:val="20"/>
                <w:szCs w:val="20"/>
                <w:lang w:val="en-US"/>
              </w:rPr>
              <w:t>LLLLLL_</w:t>
            </w:r>
            <w:r w:rsidRPr="00ED0C21">
              <w:rPr>
                <w:b/>
                <w:sz w:val="20"/>
                <w:szCs w:val="20"/>
                <w:lang w:val="en-US"/>
              </w:rPr>
              <w:t>S</w:t>
            </w:r>
            <w:r w:rsidRPr="00ED0C21">
              <w:rPr>
                <w:sz w:val="20"/>
                <w:szCs w:val="20"/>
                <w:lang w:val="en-US"/>
              </w:rPr>
              <w:t>NNNNN_YYMM2PP.ZIP</w:t>
            </w:r>
          </w:p>
        </w:tc>
        <w:tc>
          <w:tcPr>
            <w:tcW w:w="3829" w:type="dxa"/>
            <w:tcBorders>
              <w:bottom w:val="single" w:sz="4" w:space="0" w:color="auto"/>
            </w:tcBorders>
            <w:shd w:val="clear" w:color="auto" w:fill="auto"/>
            <w:tcPrChange w:id="677" w:author="Ирина В.. Дмитриева" w:date="2023-11-21T10:00:00Z">
              <w:tcPr>
                <w:tcW w:w="3686" w:type="dxa"/>
                <w:tcBorders>
                  <w:bottom w:val="single" w:sz="4" w:space="0" w:color="auto"/>
                </w:tcBorders>
                <w:shd w:val="clear" w:color="auto" w:fill="auto"/>
              </w:tcPr>
            </w:tcPrChange>
          </w:tcPr>
          <w:p w14:paraId="33890F4C" w14:textId="77777777" w:rsidR="0097597B" w:rsidRPr="00ED0C21" w:rsidRDefault="0097597B">
            <w:pPr>
              <w:spacing w:line="276" w:lineRule="auto"/>
              <w:ind w:firstLine="0"/>
              <w:rPr>
                <w:sz w:val="20"/>
                <w:szCs w:val="20"/>
                <w:lang w:val="en-US"/>
              </w:rPr>
              <w:pPrChange w:id="678" w:author="Андрей П. Цинцадзе" w:date="2023-11-10T15:11:00Z">
                <w:pPr>
                  <w:spacing w:line="276" w:lineRule="auto"/>
                </w:pPr>
              </w:pPrChange>
            </w:pPr>
            <w:r w:rsidRPr="00ED0C21">
              <w:rPr>
                <w:b/>
                <w:sz w:val="20"/>
                <w:szCs w:val="20"/>
                <w:lang w:val="en-US"/>
              </w:rPr>
              <w:t>HAS</w:t>
            </w:r>
            <w:r w:rsidRPr="00ED0C21">
              <w:rPr>
                <w:sz w:val="20"/>
                <w:szCs w:val="20"/>
                <w:lang w:val="en-US"/>
              </w:rPr>
              <w:t>NNNNN</w:t>
            </w:r>
            <w:r w:rsidRPr="00ED0C21">
              <w:rPr>
                <w:b/>
                <w:sz w:val="20"/>
                <w:szCs w:val="20"/>
                <w:lang w:val="en-US"/>
              </w:rPr>
              <w:t>M</w:t>
            </w:r>
            <w:r w:rsidRPr="00ED0C21">
              <w:rPr>
                <w:sz w:val="20"/>
                <w:szCs w:val="20"/>
                <w:lang w:val="en-US"/>
              </w:rPr>
              <w:t>LLLLLL_YYMM2PP.PDF</w:t>
            </w:r>
          </w:p>
          <w:p w14:paraId="2C1CB1F3" w14:textId="77777777" w:rsidR="0097597B" w:rsidRPr="00ED0C21" w:rsidRDefault="0097597B">
            <w:pPr>
              <w:spacing w:line="276" w:lineRule="auto"/>
              <w:ind w:firstLine="0"/>
              <w:rPr>
                <w:sz w:val="20"/>
                <w:szCs w:val="20"/>
                <w:lang w:val="en-US"/>
              </w:rPr>
              <w:pPrChange w:id="679" w:author="Андрей П. Цинцадзе" w:date="2023-11-10T15:11:00Z">
                <w:pPr>
                  <w:spacing w:line="276" w:lineRule="auto"/>
                </w:pPr>
              </w:pPrChange>
            </w:pPr>
            <w:r w:rsidRPr="00ED0C21">
              <w:rPr>
                <w:b/>
                <w:sz w:val="20"/>
                <w:szCs w:val="20"/>
                <w:lang w:val="en-US"/>
              </w:rPr>
              <w:t>DAS</w:t>
            </w:r>
            <w:r w:rsidRPr="00ED0C21">
              <w:rPr>
                <w:sz w:val="20"/>
                <w:szCs w:val="20"/>
                <w:lang w:val="en-US"/>
              </w:rPr>
              <w:t>NNNNN</w:t>
            </w:r>
            <w:r w:rsidRPr="00ED0C21">
              <w:rPr>
                <w:b/>
                <w:sz w:val="20"/>
                <w:szCs w:val="20"/>
                <w:lang w:val="en-US"/>
              </w:rPr>
              <w:t>M</w:t>
            </w:r>
            <w:r w:rsidRPr="00ED0C21">
              <w:rPr>
                <w:sz w:val="20"/>
                <w:szCs w:val="20"/>
                <w:lang w:val="en-US"/>
              </w:rPr>
              <w:t>LLLLLL_YYMM2PP.PDF</w:t>
            </w:r>
          </w:p>
          <w:p w14:paraId="63E37ADC" w14:textId="77777777" w:rsidR="0097597B" w:rsidRPr="00ED0C21" w:rsidRDefault="0097597B">
            <w:pPr>
              <w:spacing w:line="276" w:lineRule="auto"/>
              <w:ind w:firstLine="0"/>
              <w:rPr>
                <w:sz w:val="20"/>
                <w:szCs w:val="20"/>
                <w:lang w:val="en-US"/>
              </w:rPr>
              <w:pPrChange w:id="680" w:author="Андрей П. Цинцадзе" w:date="2023-11-10T15:11:00Z">
                <w:pPr>
                  <w:spacing w:line="276" w:lineRule="auto"/>
                </w:pPr>
              </w:pPrChange>
            </w:pPr>
            <w:r w:rsidRPr="00ED0C21">
              <w:rPr>
                <w:b/>
                <w:sz w:val="20"/>
                <w:szCs w:val="20"/>
                <w:lang w:val="en-US"/>
              </w:rPr>
              <w:t>TAS</w:t>
            </w:r>
            <w:r w:rsidRPr="00ED0C21">
              <w:rPr>
                <w:sz w:val="20"/>
                <w:szCs w:val="20"/>
                <w:lang w:val="en-US"/>
              </w:rPr>
              <w:t>NNNNN</w:t>
            </w:r>
            <w:r w:rsidRPr="00ED0C21">
              <w:rPr>
                <w:b/>
                <w:sz w:val="20"/>
                <w:szCs w:val="20"/>
                <w:lang w:val="en-US"/>
              </w:rPr>
              <w:t>M</w:t>
            </w:r>
            <w:r w:rsidRPr="00ED0C21">
              <w:rPr>
                <w:sz w:val="20"/>
                <w:szCs w:val="20"/>
                <w:lang w:val="en-US"/>
              </w:rPr>
              <w:t>LLLLLL_YYMM2PP.PDF</w:t>
            </w:r>
          </w:p>
          <w:p w14:paraId="28ED43FB" w14:textId="77777777" w:rsidR="0097597B" w:rsidRPr="00ED0C21" w:rsidRDefault="0097597B">
            <w:pPr>
              <w:spacing w:line="276" w:lineRule="auto"/>
              <w:ind w:firstLine="0"/>
              <w:rPr>
                <w:sz w:val="20"/>
                <w:szCs w:val="20"/>
                <w:lang w:val="en-US"/>
              </w:rPr>
              <w:pPrChange w:id="681" w:author="Андрей П. Цинцадзе" w:date="2023-11-10T15:11:00Z">
                <w:pPr>
                  <w:spacing w:line="276" w:lineRule="auto"/>
                </w:pPr>
              </w:pPrChange>
            </w:pPr>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_YYMM2PP.PDF</w:t>
            </w:r>
          </w:p>
        </w:tc>
        <w:tc>
          <w:tcPr>
            <w:tcW w:w="1561" w:type="dxa"/>
            <w:tcBorders>
              <w:bottom w:val="single" w:sz="4" w:space="0" w:color="auto"/>
            </w:tcBorders>
            <w:tcPrChange w:id="682" w:author="Ирина В.. Дмитриева" w:date="2023-11-21T10:00:00Z">
              <w:tcPr>
                <w:tcW w:w="1561" w:type="dxa"/>
                <w:tcBorders>
                  <w:bottom w:val="single" w:sz="4" w:space="0" w:color="auto"/>
                </w:tcBorders>
              </w:tcPr>
            </w:tcPrChange>
          </w:tcPr>
          <w:p w14:paraId="3155C9E7" w14:textId="77777777" w:rsidR="0097597B" w:rsidRDefault="0097597B">
            <w:pPr>
              <w:spacing w:line="276" w:lineRule="auto"/>
              <w:ind w:firstLine="0"/>
              <w:rPr>
                <w:sz w:val="20"/>
                <w:szCs w:val="20"/>
              </w:rPr>
              <w:pPrChange w:id="683"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 </w:t>
            </w:r>
          </w:p>
          <w:p w14:paraId="432F74F7" w14:textId="77777777" w:rsidR="0097597B" w:rsidRPr="00ED0C21" w:rsidRDefault="0097597B">
            <w:pPr>
              <w:spacing w:line="276" w:lineRule="auto"/>
              <w:ind w:firstLine="0"/>
              <w:rPr>
                <w:sz w:val="20"/>
                <w:szCs w:val="20"/>
              </w:rPr>
              <w:pPrChange w:id="684"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СМО</w:t>
            </w:r>
          </w:p>
        </w:tc>
        <w:tc>
          <w:tcPr>
            <w:tcW w:w="2126" w:type="dxa"/>
            <w:tcPrChange w:id="685" w:author="Ирина В.. Дмитриева" w:date="2023-11-21T10:00:00Z">
              <w:tcPr>
                <w:tcW w:w="2126" w:type="dxa"/>
              </w:tcPr>
            </w:tcPrChange>
          </w:tcPr>
          <w:p w14:paraId="0EA6FD9A" w14:textId="77777777" w:rsidR="0097597B" w:rsidRPr="00ED0C21" w:rsidRDefault="0097597B">
            <w:pPr>
              <w:spacing w:line="276" w:lineRule="auto"/>
              <w:ind w:firstLine="0"/>
              <w:rPr>
                <w:sz w:val="20"/>
                <w:szCs w:val="20"/>
              </w:rPr>
              <w:pPrChange w:id="686" w:author="Андрей П. Цинцадзе" w:date="2023-11-10T15:11:00Z">
                <w:pPr>
                  <w:spacing w:line="276" w:lineRule="auto"/>
                </w:pPr>
              </w:pPrChange>
            </w:pPr>
            <w:r w:rsidRPr="00ED0C21">
              <w:rPr>
                <w:sz w:val="20"/>
                <w:szCs w:val="20"/>
              </w:rPr>
              <w:t xml:space="preserve">Ежемесячно в течение 2 (двух) рабочих дней </w:t>
            </w:r>
          </w:p>
          <w:p w14:paraId="375BB691" w14:textId="77777777" w:rsidR="0097597B" w:rsidRPr="00ED0C21" w:rsidRDefault="0097597B">
            <w:pPr>
              <w:spacing w:line="276" w:lineRule="auto"/>
              <w:ind w:firstLine="0"/>
              <w:rPr>
                <w:sz w:val="20"/>
                <w:szCs w:val="20"/>
              </w:rPr>
              <w:pPrChange w:id="687" w:author="Андрей П. Цинцадзе" w:date="2023-11-10T15:11:00Z">
                <w:pPr>
                  <w:spacing w:line="276" w:lineRule="auto"/>
                </w:pPr>
              </w:pPrChange>
            </w:pPr>
            <w:r w:rsidRPr="00ED0C21">
              <w:rPr>
                <w:sz w:val="20"/>
                <w:szCs w:val="20"/>
              </w:rPr>
              <w:t>от последнего дня приема доработанных счетов.</w:t>
            </w:r>
          </w:p>
          <w:p w14:paraId="5477A64D" w14:textId="77777777" w:rsidR="0097597B" w:rsidRPr="00ED0C21" w:rsidRDefault="0097597B">
            <w:pPr>
              <w:spacing w:line="276" w:lineRule="auto"/>
              <w:ind w:firstLine="0"/>
              <w:rPr>
                <w:sz w:val="20"/>
                <w:szCs w:val="20"/>
              </w:rPr>
              <w:pPrChange w:id="688" w:author="Андрей П. Цинцадзе" w:date="2023-11-10T15:11:00Z">
                <w:pPr>
                  <w:spacing w:line="276" w:lineRule="auto"/>
                </w:pPr>
              </w:pPrChange>
            </w:pPr>
            <w:r w:rsidRPr="00ED0C21">
              <w:rPr>
                <w:sz w:val="20"/>
                <w:szCs w:val="20"/>
              </w:rPr>
              <w:t>Исправленный</w:t>
            </w:r>
          </w:p>
        </w:tc>
      </w:tr>
      <w:tr w:rsidR="0097597B" w:rsidRPr="00ED0C21" w14:paraId="78F70750" w14:textId="77777777" w:rsidTr="00AD5284">
        <w:trPr>
          <w:trHeight w:val="739"/>
          <w:jc w:val="center"/>
          <w:trPrChange w:id="689" w:author="Ирина В.. Дмитриева" w:date="2023-11-21T10:00:00Z">
            <w:trPr>
              <w:trHeight w:val="739"/>
              <w:jc w:val="center"/>
            </w:trPr>
          </w:trPrChange>
        </w:trPr>
        <w:tc>
          <w:tcPr>
            <w:tcW w:w="9923" w:type="dxa"/>
            <w:gridSpan w:val="4"/>
            <w:tcBorders>
              <w:bottom w:val="single" w:sz="4" w:space="0" w:color="auto"/>
            </w:tcBorders>
            <w:shd w:val="clear" w:color="auto" w:fill="F2F2F2" w:themeFill="background1" w:themeFillShade="F2"/>
            <w:vAlign w:val="center"/>
            <w:tcPrChange w:id="690" w:author="Ирина В.. Дмитриева" w:date="2023-11-21T10:00:00Z">
              <w:tcPr>
                <w:tcW w:w="9776" w:type="dxa"/>
                <w:gridSpan w:val="4"/>
                <w:tcBorders>
                  <w:bottom w:val="single" w:sz="4" w:space="0" w:color="auto"/>
                </w:tcBorders>
                <w:shd w:val="clear" w:color="auto" w:fill="F2F2F2" w:themeFill="background1" w:themeFillShade="F2"/>
                <w:vAlign w:val="center"/>
              </w:tcPr>
            </w:tcPrChange>
          </w:tcPr>
          <w:p w14:paraId="1441BE57" w14:textId="77777777" w:rsidR="0097597B" w:rsidRPr="000F3E2E" w:rsidRDefault="0097597B">
            <w:pPr>
              <w:spacing w:line="276" w:lineRule="auto"/>
              <w:ind w:firstLine="0"/>
              <w:jc w:val="center"/>
              <w:rPr>
                <w:b/>
                <w:sz w:val="20"/>
                <w:szCs w:val="20"/>
              </w:rPr>
              <w:pPrChange w:id="691" w:author="Андрей П. Цинцадзе" w:date="2023-11-10T15:11:00Z">
                <w:pPr>
                  <w:spacing w:line="276" w:lineRule="auto"/>
                  <w:jc w:val="center"/>
                </w:pPr>
              </w:pPrChange>
            </w:pPr>
            <w:r w:rsidRPr="000F3E2E">
              <w:rPr>
                <w:b/>
                <w:sz w:val="20"/>
                <w:szCs w:val="20"/>
              </w:rPr>
              <w:t>MSI _MEK (ЭД)</w:t>
            </w:r>
          </w:p>
          <w:p w14:paraId="392FC721" w14:textId="77777777" w:rsidR="0097597B" w:rsidRPr="00ED0C21" w:rsidRDefault="0097597B">
            <w:pPr>
              <w:spacing w:line="276" w:lineRule="auto"/>
              <w:ind w:firstLine="0"/>
              <w:jc w:val="center"/>
              <w:rPr>
                <w:sz w:val="20"/>
                <w:szCs w:val="20"/>
              </w:rPr>
              <w:pPrChange w:id="692" w:author="Андрей П. Цинцадзе" w:date="2023-11-10T15:11:00Z">
                <w:pPr>
                  <w:spacing w:line="276" w:lineRule="auto"/>
                  <w:jc w:val="center"/>
                </w:pPr>
              </w:pPrChange>
            </w:pPr>
            <w:r w:rsidRPr="00ED0C21">
              <w:rPr>
                <w:sz w:val="20"/>
                <w:szCs w:val="20"/>
              </w:rPr>
              <w:t>Заключения МЭК  по каждой СМО Оренбургской области подписанные ТФОМС и МО</w:t>
            </w:r>
          </w:p>
        </w:tc>
      </w:tr>
      <w:tr w:rsidR="0097597B" w:rsidRPr="00ED0C21" w14:paraId="78E2FF90" w14:textId="77777777" w:rsidTr="00AD5284">
        <w:trPr>
          <w:trHeight w:val="1665"/>
          <w:jc w:val="center"/>
          <w:trPrChange w:id="693" w:author="Ирина В.. Дмитриева" w:date="2023-11-21T10:00:00Z">
            <w:trPr>
              <w:trHeight w:val="1665"/>
              <w:jc w:val="center"/>
            </w:trPr>
          </w:trPrChange>
        </w:trPr>
        <w:tc>
          <w:tcPr>
            <w:tcW w:w="2403" w:type="dxa"/>
            <w:tcBorders>
              <w:bottom w:val="single" w:sz="4" w:space="0" w:color="auto"/>
            </w:tcBorders>
            <w:tcPrChange w:id="694" w:author="Ирина В.. Дмитриева" w:date="2023-11-21T10:00:00Z">
              <w:tcPr>
                <w:tcW w:w="2403" w:type="dxa"/>
                <w:tcBorders>
                  <w:bottom w:val="single" w:sz="4" w:space="0" w:color="auto"/>
                </w:tcBorders>
              </w:tcPr>
            </w:tcPrChange>
          </w:tcPr>
          <w:p w14:paraId="37E08F75" w14:textId="77777777" w:rsidR="0097597B" w:rsidRPr="00ED0C21" w:rsidRDefault="0097597B">
            <w:pPr>
              <w:spacing w:line="276" w:lineRule="auto"/>
              <w:ind w:firstLine="0"/>
              <w:rPr>
                <w:sz w:val="20"/>
                <w:szCs w:val="20"/>
                <w:lang w:val="en-US"/>
              </w:rPr>
              <w:pPrChange w:id="695" w:author="Андрей П. Цинцадзе" w:date="2023-11-10T15:11:00Z">
                <w:pPr>
                  <w:spacing w:line="276" w:lineRule="auto"/>
                </w:pPr>
              </w:pPrChange>
            </w:pPr>
            <w:r w:rsidRPr="00ED0C21">
              <w:rPr>
                <w:b/>
                <w:sz w:val="20"/>
                <w:szCs w:val="20"/>
                <w:lang w:val="en-US"/>
              </w:rPr>
              <w:t>YPD_M</w:t>
            </w:r>
            <w:r w:rsidRPr="00ED0C21">
              <w:rPr>
                <w:sz w:val="20"/>
                <w:szCs w:val="20"/>
                <w:lang w:val="en-US"/>
              </w:rPr>
              <w:t>LLLLLL_</w:t>
            </w:r>
            <w:r w:rsidRPr="00ED0C21">
              <w:rPr>
                <w:b/>
                <w:sz w:val="20"/>
                <w:szCs w:val="20"/>
                <w:lang w:val="en-US"/>
              </w:rPr>
              <w:t>S</w:t>
            </w:r>
            <w:r w:rsidRPr="00ED0C21">
              <w:rPr>
                <w:sz w:val="20"/>
                <w:szCs w:val="20"/>
                <w:lang w:val="en-US"/>
              </w:rPr>
              <w:t>NNNNN_YYMM2PP.ZIP</w:t>
            </w:r>
          </w:p>
        </w:tc>
        <w:tc>
          <w:tcPr>
            <w:tcW w:w="3829" w:type="dxa"/>
            <w:tcBorders>
              <w:bottom w:val="single" w:sz="4" w:space="0" w:color="auto"/>
            </w:tcBorders>
            <w:shd w:val="clear" w:color="auto" w:fill="auto"/>
            <w:tcPrChange w:id="696" w:author="Ирина В.. Дмитриева" w:date="2023-11-21T10:00:00Z">
              <w:tcPr>
                <w:tcW w:w="3686" w:type="dxa"/>
                <w:tcBorders>
                  <w:bottom w:val="single" w:sz="4" w:space="0" w:color="auto"/>
                </w:tcBorders>
                <w:shd w:val="clear" w:color="auto" w:fill="auto"/>
              </w:tcPr>
            </w:tcPrChange>
          </w:tcPr>
          <w:p w14:paraId="3CEC5E09" w14:textId="77777777" w:rsidR="0097597B" w:rsidRPr="00ED0C21" w:rsidRDefault="0097597B">
            <w:pPr>
              <w:spacing w:line="276" w:lineRule="auto"/>
              <w:ind w:firstLine="0"/>
              <w:rPr>
                <w:sz w:val="20"/>
                <w:szCs w:val="20"/>
                <w:lang w:val="en-US"/>
              </w:rPr>
              <w:pPrChange w:id="697" w:author="Андрей П. Цинцадзе" w:date="2023-11-10T15:11:00Z">
                <w:pPr>
                  <w:spacing w:line="276" w:lineRule="auto"/>
                </w:pPr>
              </w:pPrChange>
            </w:pPr>
            <w:r w:rsidRPr="00ED0C21">
              <w:rPr>
                <w:b/>
                <w:sz w:val="20"/>
                <w:szCs w:val="20"/>
                <w:lang w:val="en-US"/>
              </w:rPr>
              <w:t>HAS</w:t>
            </w:r>
            <w:r w:rsidRPr="00ED0C21">
              <w:rPr>
                <w:sz w:val="20"/>
                <w:szCs w:val="20"/>
                <w:lang w:val="en-US"/>
              </w:rPr>
              <w:t>NNNNN</w:t>
            </w:r>
            <w:r w:rsidRPr="00ED0C21">
              <w:rPr>
                <w:b/>
                <w:sz w:val="20"/>
                <w:szCs w:val="20"/>
                <w:lang w:val="en-US"/>
              </w:rPr>
              <w:t>M</w:t>
            </w:r>
            <w:r w:rsidRPr="00ED0C21">
              <w:rPr>
                <w:sz w:val="20"/>
                <w:szCs w:val="20"/>
                <w:lang w:val="en-US"/>
              </w:rPr>
              <w:t>LLLLLL_YYMM2PP. PDF</w:t>
            </w:r>
          </w:p>
          <w:p w14:paraId="52E053A3" w14:textId="77777777" w:rsidR="0097597B" w:rsidRPr="00ED0C21" w:rsidRDefault="0097597B">
            <w:pPr>
              <w:spacing w:line="276" w:lineRule="auto"/>
              <w:ind w:firstLine="0"/>
              <w:rPr>
                <w:sz w:val="20"/>
                <w:szCs w:val="20"/>
                <w:lang w:val="en-US"/>
              </w:rPr>
              <w:pPrChange w:id="698" w:author="Андрей П. Цинцадзе" w:date="2023-11-10T15:11:00Z">
                <w:pPr>
                  <w:spacing w:line="276" w:lineRule="auto"/>
                </w:pPr>
              </w:pPrChange>
            </w:pPr>
            <w:r w:rsidRPr="00ED0C21">
              <w:rPr>
                <w:b/>
                <w:sz w:val="20"/>
                <w:szCs w:val="20"/>
                <w:lang w:val="en-US"/>
              </w:rPr>
              <w:t>DAS</w:t>
            </w:r>
            <w:r w:rsidRPr="00ED0C21">
              <w:rPr>
                <w:sz w:val="20"/>
                <w:szCs w:val="20"/>
                <w:lang w:val="en-US"/>
              </w:rPr>
              <w:t>NNNNN</w:t>
            </w:r>
            <w:r w:rsidRPr="00ED0C21">
              <w:rPr>
                <w:b/>
                <w:sz w:val="20"/>
                <w:szCs w:val="20"/>
                <w:lang w:val="en-US"/>
              </w:rPr>
              <w:t>M</w:t>
            </w:r>
            <w:r w:rsidRPr="00ED0C21">
              <w:rPr>
                <w:sz w:val="20"/>
                <w:szCs w:val="20"/>
                <w:lang w:val="en-US"/>
              </w:rPr>
              <w:t>LLLLLL_YYMM2PP.PDF</w:t>
            </w:r>
          </w:p>
          <w:p w14:paraId="02F5824A" w14:textId="77777777" w:rsidR="0097597B" w:rsidRPr="00ED0C21" w:rsidRDefault="0097597B">
            <w:pPr>
              <w:spacing w:line="276" w:lineRule="auto"/>
              <w:ind w:firstLine="0"/>
              <w:rPr>
                <w:sz w:val="20"/>
                <w:szCs w:val="20"/>
                <w:lang w:val="en-US"/>
              </w:rPr>
              <w:pPrChange w:id="699" w:author="Андрей П. Цинцадзе" w:date="2023-11-10T15:11:00Z">
                <w:pPr>
                  <w:spacing w:line="276" w:lineRule="auto"/>
                </w:pPr>
              </w:pPrChange>
            </w:pPr>
            <w:r w:rsidRPr="00ED0C21">
              <w:rPr>
                <w:b/>
                <w:sz w:val="20"/>
                <w:szCs w:val="20"/>
                <w:lang w:val="en-US"/>
              </w:rPr>
              <w:t>TAS</w:t>
            </w:r>
            <w:r w:rsidRPr="00ED0C21">
              <w:rPr>
                <w:sz w:val="20"/>
                <w:szCs w:val="20"/>
                <w:lang w:val="en-US"/>
              </w:rPr>
              <w:t>NNNNN</w:t>
            </w:r>
            <w:r w:rsidRPr="00ED0C21">
              <w:rPr>
                <w:b/>
                <w:sz w:val="20"/>
                <w:szCs w:val="20"/>
                <w:lang w:val="en-US"/>
              </w:rPr>
              <w:t>M</w:t>
            </w:r>
            <w:r w:rsidRPr="00ED0C21">
              <w:rPr>
                <w:sz w:val="20"/>
                <w:szCs w:val="20"/>
                <w:lang w:val="en-US"/>
              </w:rPr>
              <w:t>LLLLLL_YYMM2PP.PDF</w:t>
            </w:r>
          </w:p>
          <w:p w14:paraId="1F93FDD8" w14:textId="77777777" w:rsidR="0097597B" w:rsidRPr="00ED0C21" w:rsidRDefault="0097597B">
            <w:pPr>
              <w:spacing w:line="276" w:lineRule="auto"/>
              <w:ind w:firstLine="0"/>
              <w:rPr>
                <w:sz w:val="20"/>
                <w:szCs w:val="20"/>
                <w:lang w:val="en-US"/>
              </w:rPr>
              <w:pPrChange w:id="700" w:author="Андрей П. Цинцадзе" w:date="2023-11-10T15:11:00Z">
                <w:pPr>
                  <w:spacing w:line="276" w:lineRule="auto"/>
                </w:pPr>
              </w:pPrChange>
            </w:pPr>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_YYMM2PP.PDF</w:t>
            </w:r>
          </w:p>
        </w:tc>
        <w:tc>
          <w:tcPr>
            <w:tcW w:w="1561" w:type="dxa"/>
            <w:tcBorders>
              <w:bottom w:val="single" w:sz="4" w:space="0" w:color="auto"/>
            </w:tcBorders>
            <w:tcPrChange w:id="701" w:author="Ирина В.. Дмитриева" w:date="2023-11-21T10:00:00Z">
              <w:tcPr>
                <w:tcW w:w="1561" w:type="dxa"/>
                <w:tcBorders>
                  <w:bottom w:val="single" w:sz="4" w:space="0" w:color="auto"/>
                </w:tcBorders>
              </w:tcPr>
            </w:tcPrChange>
          </w:tcPr>
          <w:p w14:paraId="0B7DFA5A" w14:textId="77777777" w:rsidR="0097597B" w:rsidRPr="00ED0C21" w:rsidRDefault="0097597B">
            <w:pPr>
              <w:spacing w:line="276" w:lineRule="auto"/>
              <w:ind w:firstLine="0"/>
              <w:rPr>
                <w:sz w:val="20"/>
                <w:szCs w:val="20"/>
              </w:rPr>
              <w:pPrChange w:id="702" w:author="Андрей П. Цинцадзе" w:date="2023-11-10T15:11:00Z">
                <w:pPr>
                  <w:spacing w:line="276" w:lineRule="auto"/>
                </w:pPr>
              </w:pPrChange>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w:t>
            </w:r>
          </w:p>
        </w:tc>
        <w:tc>
          <w:tcPr>
            <w:tcW w:w="2126" w:type="dxa"/>
            <w:tcPrChange w:id="703" w:author="Ирина В.. Дмитриева" w:date="2023-11-21T10:00:00Z">
              <w:tcPr>
                <w:tcW w:w="2126" w:type="dxa"/>
              </w:tcPr>
            </w:tcPrChange>
          </w:tcPr>
          <w:p w14:paraId="7AF9FF9F" w14:textId="77777777" w:rsidR="0097597B" w:rsidRPr="00ED0C21" w:rsidRDefault="0097597B">
            <w:pPr>
              <w:spacing w:line="276" w:lineRule="auto"/>
              <w:ind w:firstLine="0"/>
              <w:rPr>
                <w:sz w:val="20"/>
                <w:szCs w:val="20"/>
              </w:rPr>
              <w:pPrChange w:id="704" w:author="Андрей П. Цинцадзе" w:date="2023-11-10T15:11:00Z">
                <w:pPr>
                  <w:spacing w:line="276" w:lineRule="auto"/>
                </w:pPr>
              </w:pPrChange>
            </w:pPr>
            <w:r w:rsidRPr="00ED0C21">
              <w:rPr>
                <w:sz w:val="20"/>
                <w:szCs w:val="20"/>
              </w:rPr>
              <w:t xml:space="preserve">Ежемесячно в течение 1 (одного) рабочего дня </w:t>
            </w:r>
          </w:p>
          <w:p w14:paraId="63D0680D" w14:textId="77777777" w:rsidR="0097597B" w:rsidRPr="00ED0C21" w:rsidRDefault="0097597B">
            <w:pPr>
              <w:spacing w:line="276" w:lineRule="auto"/>
              <w:ind w:firstLine="0"/>
              <w:rPr>
                <w:sz w:val="20"/>
                <w:szCs w:val="20"/>
              </w:rPr>
              <w:pPrChange w:id="705" w:author="Андрей П. Цинцадзе" w:date="2023-11-10T15:11:00Z">
                <w:pPr>
                  <w:spacing w:line="276" w:lineRule="auto"/>
                </w:pPr>
              </w:pPrChange>
            </w:pPr>
            <w:r w:rsidRPr="00ED0C21">
              <w:rPr>
                <w:sz w:val="20"/>
                <w:szCs w:val="20"/>
              </w:rPr>
              <w:t>с даты получения заключения МЭК доработанных счетов.</w:t>
            </w:r>
          </w:p>
          <w:p w14:paraId="4D34AD23" w14:textId="77777777" w:rsidR="0097597B" w:rsidRPr="00ED0C21" w:rsidRDefault="0097597B">
            <w:pPr>
              <w:spacing w:line="276" w:lineRule="auto"/>
              <w:ind w:firstLine="0"/>
              <w:rPr>
                <w:sz w:val="20"/>
                <w:szCs w:val="20"/>
              </w:rPr>
              <w:pPrChange w:id="706" w:author="Андрей П. Цинцадзе" w:date="2023-11-10T15:11:00Z">
                <w:pPr>
                  <w:spacing w:line="276" w:lineRule="auto"/>
                </w:pPr>
              </w:pPrChange>
            </w:pPr>
            <w:r w:rsidRPr="00ED0C21">
              <w:rPr>
                <w:sz w:val="20"/>
                <w:szCs w:val="20"/>
              </w:rPr>
              <w:t>Исправленный</w:t>
            </w:r>
          </w:p>
        </w:tc>
      </w:tr>
      <w:tr w:rsidR="0097597B" w:rsidRPr="00ED0C21" w14:paraId="281E592A" w14:textId="77777777" w:rsidTr="00AD5284">
        <w:trPr>
          <w:trHeight w:val="726"/>
          <w:jc w:val="center"/>
          <w:trPrChange w:id="707" w:author="Ирина В.. Дмитриева" w:date="2023-11-21T10:00:00Z">
            <w:trPr>
              <w:trHeight w:val="726"/>
              <w:jc w:val="center"/>
            </w:trPr>
          </w:trPrChange>
        </w:trPr>
        <w:tc>
          <w:tcPr>
            <w:tcW w:w="9923" w:type="dxa"/>
            <w:gridSpan w:val="4"/>
            <w:tcBorders>
              <w:bottom w:val="single" w:sz="4" w:space="0" w:color="auto"/>
            </w:tcBorders>
            <w:shd w:val="clear" w:color="auto" w:fill="F2F2F2" w:themeFill="background1" w:themeFillShade="F2"/>
            <w:vAlign w:val="center"/>
            <w:tcPrChange w:id="708" w:author="Ирина В.. Дмитриева" w:date="2023-11-21T10:00:00Z">
              <w:tcPr>
                <w:tcW w:w="9776" w:type="dxa"/>
                <w:gridSpan w:val="4"/>
                <w:tcBorders>
                  <w:bottom w:val="single" w:sz="4" w:space="0" w:color="auto"/>
                </w:tcBorders>
                <w:shd w:val="clear" w:color="auto" w:fill="F2F2F2" w:themeFill="background1" w:themeFillShade="F2"/>
                <w:vAlign w:val="center"/>
              </w:tcPr>
            </w:tcPrChange>
          </w:tcPr>
          <w:p w14:paraId="37732E13" w14:textId="77777777" w:rsidR="0097597B" w:rsidRPr="00F35FE6" w:rsidRDefault="0097597B">
            <w:pPr>
              <w:spacing w:line="276" w:lineRule="auto"/>
              <w:ind w:firstLine="0"/>
              <w:jc w:val="center"/>
              <w:rPr>
                <w:b/>
                <w:sz w:val="20"/>
                <w:szCs w:val="20"/>
              </w:rPr>
              <w:pPrChange w:id="709" w:author="Андрей П. Цинцадзе" w:date="2023-11-10T15:11:00Z">
                <w:pPr>
                  <w:spacing w:line="276" w:lineRule="auto"/>
                  <w:jc w:val="center"/>
                </w:pPr>
              </w:pPrChange>
            </w:pPr>
            <w:r w:rsidRPr="00F35FE6">
              <w:rPr>
                <w:b/>
                <w:sz w:val="20"/>
                <w:szCs w:val="20"/>
              </w:rPr>
              <w:t>TM_UV</w:t>
            </w:r>
          </w:p>
          <w:p w14:paraId="58BB64FE" w14:textId="77777777" w:rsidR="0097597B" w:rsidRPr="00ED0C21" w:rsidRDefault="0097597B">
            <w:pPr>
              <w:spacing w:line="276" w:lineRule="auto"/>
              <w:ind w:firstLine="0"/>
              <w:jc w:val="center"/>
              <w:rPr>
                <w:sz w:val="20"/>
                <w:szCs w:val="20"/>
              </w:rPr>
              <w:pPrChange w:id="710" w:author="Андрей П. Цинцадзе" w:date="2023-11-10T15:11:00Z">
                <w:pPr>
                  <w:spacing w:line="276" w:lineRule="auto"/>
                  <w:jc w:val="center"/>
                </w:pPr>
              </w:pPrChange>
            </w:pPr>
            <w:r w:rsidRPr="00ED0C21">
              <w:rPr>
                <w:sz w:val="20"/>
                <w:szCs w:val="20"/>
              </w:rPr>
              <w:t>Реестры уведомлений по подведению итогов, подписанные ТФОМС</w:t>
            </w:r>
          </w:p>
        </w:tc>
      </w:tr>
      <w:tr w:rsidR="0097597B" w:rsidRPr="00ED0C21" w14:paraId="040288AA" w14:textId="77777777" w:rsidTr="00AD5284">
        <w:trPr>
          <w:trHeight w:val="1012"/>
          <w:jc w:val="center"/>
          <w:trPrChange w:id="711" w:author="Ирина В.. Дмитриева" w:date="2023-11-21T10:00:00Z">
            <w:trPr>
              <w:trHeight w:val="1012"/>
              <w:jc w:val="center"/>
            </w:trPr>
          </w:trPrChange>
        </w:trPr>
        <w:tc>
          <w:tcPr>
            <w:tcW w:w="2403" w:type="dxa"/>
            <w:tcBorders>
              <w:bottom w:val="single" w:sz="4" w:space="0" w:color="auto"/>
            </w:tcBorders>
            <w:tcPrChange w:id="712" w:author="Ирина В.. Дмитриева" w:date="2023-11-21T10:00:00Z">
              <w:tcPr>
                <w:tcW w:w="2403" w:type="dxa"/>
                <w:tcBorders>
                  <w:bottom w:val="single" w:sz="4" w:space="0" w:color="auto"/>
                </w:tcBorders>
              </w:tcPr>
            </w:tcPrChange>
          </w:tcPr>
          <w:p w14:paraId="2F4F6186" w14:textId="77777777" w:rsidR="0097597B" w:rsidRPr="00F35FE6" w:rsidRDefault="0097597B">
            <w:pPr>
              <w:spacing w:line="276" w:lineRule="auto"/>
              <w:ind w:firstLine="0"/>
              <w:rPr>
                <w:sz w:val="20"/>
                <w:szCs w:val="20"/>
                <w:lang w:val="en-US"/>
              </w:rPr>
              <w:pPrChange w:id="713" w:author="Андрей П. Цинцадзе" w:date="2023-11-10T15:11:00Z">
                <w:pPr>
                  <w:spacing w:line="276" w:lineRule="auto"/>
                </w:pPr>
              </w:pPrChange>
            </w:pPr>
            <w:r w:rsidRPr="00F35FE6">
              <w:rPr>
                <w:b/>
                <w:sz w:val="20"/>
                <w:szCs w:val="20"/>
                <w:lang w:val="en-US"/>
              </w:rPr>
              <w:t>YP_M</w:t>
            </w:r>
            <w:r w:rsidRPr="00F35FE6">
              <w:rPr>
                <w:sz w:val="20"/>
                <w:szCs w:val="20"/>
                <w:lang w:val="en-US"/>
              </w:rPr>
              <w:t>LLLLLL_</w:t>
            </w:r>
            <w:r w:rsidRPr="00F35FE6">
              <w:rPr>
                <w:b/>
                <w:sz w:val="20"/>
                <w:szCs w:val="20"/>
                <w:lang w:val="en-US"/>
              </w:rPr>
              <w:t>S</w:t>
            </w:r>
            <w:r w:rsidRPr="00F35FE6">
              <w:rPr>
                <w:sz w:val="20"/>
                <w:szCs w:val="20"/>
                <w:lang w:val="en-US"/>
              </w:rPr>
              <w:t>NNNNN_YYMM3PP.ZIP</w:t>
            </w:r>
          </w:p>
          <w:p w14:paraId="135D0D2D" w14:textId="77777777" w:rsidR="0097597B" w:rsidRPr="00F35FE6" w:rsidRDefault="0097597B">
            <w:pPr>
              <w:spacing w:line="276" w:lineRule="auto"/>
              <w:ind w:firstLine="0"/>
              <w:rPr>
                <w:sz w:val="20"/>
                <w:szCs w:val="20"/>
                <w:lang w:val="en-US"/>
              </w:rPr>
              <w:pPrChange w:id="714" w:author="Андрей П. Цинцадзе" w:date="2023-11-10T15:11:00Z">
                <w:pPr>
                  <w:spacing w:line="276" w:lineRule="auto"/>
                </w:pPr>
              </w:pPrChange>
            </w:pPr>
          </w:p>
        </w:tc>
        <w:tc>
          <w:tcPr>
            <w:tcW w:w="3829" w:type="dxa"/>
            <w:tcBorders>
              <w:bottom w:val="single" w:sz="4" w:space="0" w:color="auto"/>
            </w:tcBorders>
            <w:shd w:val="clear" w:color="auto" w:fill="auto"/>
            <w:tcPrChange w:id="715" w:author="Ирина В.. Дмитриева" w:date="2023-11-21T10:00:00Z">
              <w:tcPr>
                <w:tcW w:w="3686" w:type="dxa"/>
                <w:tcBorders>
                  <w:bottom w:val="single" w:sz="4" w:space="0" w:color="auto"/>
                </w:tcBorders>
                <w:shd w:val="clear" w:color="auto" w:fill="auto"/>
              </w:tcPr>
            </w:tcPrChange>
          </w:tcPr>
          <w:p w14:paraId="73CF335D" w14:textId="77777777" w:rsidR="0097597B" w:rsidRPr="00F35FE6" w:rsidRDefault="0097597B">
            <w:pPr>
              <w:spacing w:line="276" w:lineRule="auto"/>
              <w:ind w:firstLine="0"/>
              <w:rPr>
                <w:sz w:val="20"/>
                <w:szCs w:val="20"/>
                <w:lang w:val="en-US"/>
              </w:rPr>
              <w:pPrChange w:id="716" w:author="Андрей П. Цинцадзе" w:date="2023-11-10T15:11:00Z">
                <w:pPr>
                  <w:spacing w:line="276" w:lineRule="auto"/>
                </w:pPr>
              </w:pPrChange>
            </w:pPr>
            <w:r w:rsidRPr="00F35FE6">
              <w:rPr>
                <w:b/>
                <w:sz w:val="20"/>
                <w:szCs w:val="20"/>
                <w:lang w:val="en-US"/>
              </w:rPr>
              <w:t>HIS</w:t>
            </w:r>
            <w:r w:rsidRPr="00F35FE6">
              <w:rPr>
                <w:sz w:val="20"/>
                <w:szCs w:val="20"/>
                <w:lang w:val="en-US"/>
              </w:rPr>
              <w:t>NNNNN</w:t>
            </w:r>
            <w:r w:rsidRPr="00F35FE6">
              <w:rPr>
                <w:b/>
                <w:sz w:val="20"/>
                <w:szCs w:val="20"/>
                <w:lang w:val="en-US"/>
              </w:rPr>
              <w:t>M</w:t>
            </w:r>
            <w:r w:rsidRPr="00F35FE6">
              <w:rPr>
                <w:sz w:val="20"/>
                <w:szCs w:val="20"/>
                <w:lang w:val="en-US"/>
              </w:rPr>
              <w:t>LLLLLL_YYMM3PP.XLS</w:t>
            </w:r>
          </w:p>
          <w:p w14:paraId="6EF26394" w14:textId="77777777" w:rsidR="0097597B" w:rsidRPr="00F35FE6" w:rsidRDefault="0097597B">
            <w:pPr>
              <w:spacing w:line="276" w:lineRule="auto"/>
              <w:ind w:firstLine="0"/>
              <w:rPr>
                <w:sz w:val="20"/>
                <w:szCs w:val="20"/>
                <w:lang w:val="en-US"/>
              </w:rPr>
              <w:pPrChange w:id="717" w:author="Андрей П. Цинцадзе" w:date="2023-11-10T15:11:00Z">
                <w:pPr>
                  <w:spacing w:line="276" w:lineRule="auto"/>
                </w:pPr>
              </w:pPrChange>
            </w:pPr>
            <w:r w:rsidRPr="00F35FE6">
              <w:rPr>
                <w:b/>
                <w:sz w:val="20"/>
                <w:szCs w:val="20"/>
                <w:lang w:val="en-US"/>
              </w:rPr>
              <w:t>HS</w:t>
            </w:r>
            <w:r w:rsidRPr="00F35FE6">
              <w:rPr>
                <w:sz w:val="20"/>
                <w:szCs w:val="20"/>
                <w:lang w:val="en-US"/>
              </w:rPr>
              <w:t>NNNNN</w:t>
            </w:r>
            <w:r w:rsidRPr="00F35FE6">
              <w:rPr>
                <w:b/>
                <w:sz w:val="20"/>
                <w:szCs w:val="20"/>
                <w:lang w:val="en-US"/>
              </w:rPr>
              <w:t>M</w:t>
            </w:r>
            <w:r w:rsidRPr="00F35FE6">
              <w:rPr>
                <w:sz w:val="20"/>
                <w:szCs w:val="20"/>
                <w:lang w:val="en-US"/>
              </w:rPr>
              <w:t>LLLLLL_YYMM3PP.XML</w:t>
            </w:r>
          </w:p>
          <w:p w14:paraId="63E31B13" w14:textId="77777777" w:rsidR="0097597B" w:rsidRPr="00ED0C21" w:rsidRDefault="0097597B">
            <w:pPr>
              <w:spacing w:line="276" w:lineRule="auto"/>
              <w:ind w:firstLine="0"/>
              <w:rPr>
                <w:sz w:val="20"/>
                <w:szCs w:val="20"/>
              </w:rPr>
              <w:pPrChange w:id="718" w:author="Андрей П. Цинцадзе" w:date="2023-11-10T15:11:00Z">
                <w:pPr>
                  <w:spacing w:line="276" w:lineRule="auto"/>
                </w:pPr>
              </w:pPrChange>
            </w:pPr>
            <w:r w:rsidRPr="00ED0C21">
              <w:rPr>
                <w:b/>
                <w:sz w:val="20"/>
                <w:szCs w:val="20"/>
              </w:rPr>
              <w:t>LHS</w:t>
            </w:r>
            <w:r w:rsidRPr="00ED0C21">
              <w:rPr>
                <w:sz w:val="20"/>
                <w:szCs w:val="20"/>
              </w:rPr>
              <w:t>NNNNN</w:t>
            </w:r>
            <w:r w:rsidRPr="00ED0C21">
              <w:rPr>
                <w:b/>
                <w:sz w:val="20"/>
                <w:szCs w:val="20"/>
              </w:rPr>
              <w:t>M</w:t>
            </w:r>
            <w:r w:rsidRPr="00ED0C21">
              <w:rPr>
                <w:sz w:val="20"/>
                <w:szCs w:val="20"/>
              </w:rPr>
              <w:t>LLLLLL_YYMM3PP.XML</w:t>
            </w:r>
          </w:p>
        </w:tc>
        <w:tc>
          <w:tcPr>
            <w:tcW w:w="1561" w:type="dxa"/>
            <w:tcBorders>
              <w:bottom w:val="single" w:sz="4" w:space="0" w:color="auto"/>
            </w:tcBorders>
            <w:tcPrChange w:id="719" w:author="Ирина В.. Дмитриева" w:date="2023-11-21T10:00:00Z">
              <w:tcPr>
                <w:tcW w:w="1561" w:type="dxa"/>
                <w:tcBorders>
                  <w:bottom w:val="single" w:sz="4" w:space="0" w:color="auto"/>
                </w:tcBorders>
              </w:tcPr>
            </w:tcPrChange>
          </w:tcPr>
          <w:p w14:paraId="1A92A0EA" w14:textId="77777777" w:rsidR="0097597B" w:rsidRDefault="0097597B">
            <w:pPr>
              <w:spacing w:line="276" w:lineRule="auto"/>
              <w:ind w:firstLine="0"/>
              <w:rPr>
                <w:sz w:val="20"/>
                <w:szCs w:val="20"/>
              </w:rPr>
              <w:pPrChange w:id="720"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 </w:t>
            </w:r>
          </w:p>
          <w:p w14:paraId="0633F1E6" w14:textId="77777777" w:rsidR="0097597B" w:rsidRPr="00ED0C21" w:rsidRDefault="0097597B">
            <w:pPr>
              <w:spacing w:line="276" w:lineRule="auto"/>
              <w:ind w:firstLine="0"/>
              <w:rPr>
                <w:sz w:val="20"/>
                <w:szCs w:val="20"/>
              </w:rPr>
              <w:pPrChange w:id="721"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СМО</w:t>
            </w:r>
          </w:p>
        </w:tc>
        <w:tc>
          <w:tcPr>
            <w:tcW w:w="2126" w:type="dxa"/>
            <w:tcPrChange w:id="722" w:author="Ирина В.. Дмитриева" w:date="2023-11-21T10:00:00Z">
              <w:tcPr>
                <w:tcW w:w="2126" w:type="dxa"/>
              </w:tcPr>
            </w:tcPrChange>
          </w:tcPr>
          <w:p w14:paraId="11D3C393" w14:textId="77777777" w:rsidR="0097597B" w:rsidRPr="00ED0C21" w:rsidRDefault="0097597B">
            <w:pPr>
              <w:spacing w:line="276" w:lineRule="auto"/>
              <w:ind w:firstLine="0"/>
              <w:rPr>
                <w:sz w:val="20"/>
                <w:szCs w:val="20"/>
              </w:rPr>
              <w:pPrChange w:id="723" w:author="Андрей П. Цинцадзе" w:date="2023-11-10T15:11:00Z">
                <w:pPr>
                  <w:spacing w:line="276" w:lineRule="auto"/>
                </w:pPr>
              </w:pPrChange>
            </w:pPr>
            <w:r w:rsidRPr="00ED0C21">
              <w:rPr>
                <w:sz w:val="20"/>
                <w:szCs w:val="20"/>
              </w:rPr>
              <w:t>Ежеквартально, после проведения процедуры «Подведение итогов»</w:t>
            </w:r>
          </w:p>
        </w:tc>
      </w:tr>
      <w:tr w:rsidR="0097597B" w:rsidRPr="00ED0C21" w14:paraId="1EFA5435" w14:textId="77777777" w:rsidTr="00AD5284">
        <w:trPr>
          <w:trHeight w:val="802"/>
          <w:jc w:val="center"/>
          <w:trPrChange w:id="724" w:author="Ирина В.. Дмитриева" w:date="2023-11-21T10:00:00Z">
            <w:trPr>
              <w:trHeight w:val="802"/>
              <w:jc w:val="center"/>
            </w:trPr>
          </w:trPrChange>
        </w:trPr>
        <w:tc>
          <w:tcPr>
            <w:tcW w:w="9923" w:type="dxa"/>
            <w:gridSpan w:val="4"/>
            <w:tcBorders>
              <w:bottom w:val="single" w:sz="4" w:space="0" w:color="auto"/>
            </w:tcBorders>
            <w:shd w:val="clear" w:color="auto" w:fill="F2F2F2" w:themeFill="background1" w:themeFillShade="F2"/>
            <w:vAlign w:val="center"/>
            <w:tcPrChange w:id="725" w:author="Ирина В.. Дмитриева" w:date="2023-11-21T10:00:00Z">
              <w:tcPr>
                <w:tcW w:w="9776" w:type="dxa"/>
                <w:gridSpan w:val="4"/>
                <w:tcBorders>
                  <w:bottom w:val="single" w:sz="4" w:space="0" w:color="auto"/>
                </w:tcBorders>
                <w:shd w:val="clear" w:color="auto" w:fill="F2F2F2" w:themeFill="background1" w:themeFillShade="F2"/>
                <w:vAlign w:val="center"/>
              </w:tcPr>
            </w:tcPrChange>
          </w:tcPr>
          <w:p w14:paraId="7041A651" w14:textId="77777777" w:rsidR="0097597B" w:rsidRPr="00F35FE6" w:rsidRDefault="0097597B">
            <w:pPr>
              <w:spacing w:line="276" w:lineRule="auto"/>
              <w:ind w:firstLine="0"/>
              <w:jc w:val="center"/>
              <w:rPr>
                <w:b/>
                <w:sz w:val="20"/>
                <w:szCs w:val="20"/>
              </w:rPr>
              <w:pPrChange w:id="726" w:author="Андрей П. Цинцадзе" w:date="2023-11-10T15:11:00Z">
                <w:pPr>
                  <w:spacing w:line="276" w:lineRule="auto"/>
                  <w:jc w:val="center"/>
                </w:pPr>
              </w:pPrChange>
            </w:pPr>
            <w:r w:rsidRPr="00F35FE6">
              <w:rPr>
                <w:b/>
                <w:sz w:val="20"/>
                <w:szCs w:val="20"/>
              </w:rPr>
              <w:t>TM_UV (ЭД)</w:t>
            </w:r>
          </w:p>
          <w:p w14:paraId="219652FC" w14:textId="77777777" w:rsidR="0097597B" w:rsidRPr="00ED0C21" w:rsidRDefault="0097597B">
            <w:pPr>
              <w:spacing w:line="276" w:lineRule="auto"/>
              <w:ind w:firstLine="0"/>
              <w:jc w:val="center"/>
              <w:rPr>
                <w:sz w:val="20"/>
                <w:szCs w:val="20"/>
              </w:rPr>
              <w:pPrChange w:id="727" w:author="Андрей П. Цинцадзе" w:date="2023-11-10T15:11:00Z">
                <w:pPr>
                  <w:spacing w:line="276" w:lineRule="auto"/>
                  <w:jc w:val="center"/>
                </w:pPr>
              </w:pPrChange>
            </w:pPr>
            <w:r w:rsidRPr="00ED0C21">
              <w:rPr>
                <w:sz w:val="20"/>
                <w:szCs w:val="20"/>
              </w:rPr>
              <w:t>Уведомления по проведению процедуры «Подведение итогов», подписанные ТФОМС</w:t>
            </w:r>
          </w:p>
        </w:tc>
      </w:tr>
      <w:tr w:rsidR="0097597B" w:rsidRPr="00ED0C21" w14:paraId="2BF66986" w14:textId="77777777" w:rsidTr="00AD5284">
        <w:trPr>
          <w:trHeight w:val="896"/>
          <w:jc w:val="center"/>
          <w:trPrChange w:id="728" w:author="Ирина В.. Дмитриева" w:date="2023-11-21T10:00:00Z">
            <w:trPr>
              <w:trHeight w:val="896"/>
              <w:jc w:val="center"/>
            </w:trPr>
          </w:trPrChange>
        </w:trPr>
        <w:tc>
          <w:tcPr>
            <w:tcW w:w="2403" w:type="dxa"/>
            <w:tcBorders>
              <w:bottom w:val="single" w:sz="4" w:space="0" w:color="auto"/>
            </w:tcBorders>
            <w:tcPrChange w:id="729" w:author="Ирина В.. Дмитриева" w:date="2023-11-21T10:00:00Z">
              <w:tcPr>
                <w:tcW w:w="2403" w:type="dxa"/>
                <w:tcBorders>
                  <w:bottom w:val="single" w:sz="4" w:space="0" w:color="auto"/>
                </w:tcBorders>
              </w:tcPr>
            </w:tcPrChange>
          </w:tcPr>
          <w:p w14:paraId="047D33C0" w14:textId="77777777" w:rsidR="0097597B" w:rsidRPr="00F35FE6" w:rsidRDefault="0097597B">
            <w:pPr>
              <w:spacing w:line="276" w:lineRule="auto"/>
              <w:ind w:firstLine="0"/>
              <w:rPr>
                <w:sz w:val="20"/>
                <w:szCs w:val="20"/>
                <w:lang w:val="en-US"/>
              </w:rPr>
              <w:pPrChange w:id="730" w:author="Андрей П. Цинцадзе" w:date="2023-11-10T15:11:00Z">
                <w:pPr>
                  <w:spacing w:line="276" w:lineRule="auto"/>
                </w:pPr>
              </w:pPrChange>
            </w:pPr>
            <w:r w:rsidRPr="00F35FE6">
              <w:rPr>
                <w:b/>
                <w:sz w:val="20"/>
                <w:szCs w:val="20"/>
                <w:lang w:val="en-US"/>
              </w:rPr>
              <w:t>YPD_M</w:t>
            </w:r>
            <w:r w:rsidRPr="00F35FE6">
              <w:rPr>
                <w:sz w:val="20"/>
                <w:szCs w:val="20"/>
                <w:lang w:val="en-US"/>
              </w:rPr>
              <w:t>LLLLLL_</w:t>
            </w:r>
            <w:r w:rsidRPr="00F35FE6">
              <w:rPr>
                <w:b/>
                <w:sz w:val="20"/>
                <w:szCs w:val="20"/>
                <w:lang w:val="en-US"/>
              </w:rPr>
              <w:t>S</w:t>
            </w:r>
            <w:r w:rsidRPr="00F35FE6">
              <w:rPr>
                <w:sz w:val="20"/>
                <w:szCs w:val="20"/>
                <w:lang w:val="en-US"/>
              </w:rPr>
              <w:t>NNNNN_YYMM3PP.ZIP</w:t>
            </w:r>
          </w:p>
          <w:p w14:paraId="5236EC98" w14:textId="77777777" w:rsidR="0097597B" w:rsidRPr="00F35FE6" w:rsidRDefault="0097597B">
            <w:pPr>
              <w:spacing w:line="276" w:lineRule="auto"/>
              <w:ind w:firstLine="0"/>
              <w:rPr>
                <w:sz w:val="20"/>
                <w:szCs w:val="20"/>
                <w:lang w:val="en-US"/>
              </w:rPr>
              <w:pPrChange w:id="731" w:author="Андрей П. Цинцадзе" w:date="2023-11-10T15:11:00Z">
                <w:pPr>
                  <w:spacing w:line="276" w:lineRule="auto"/>
                </w:pPr>
              </w:pPrChange>
            </w:pPr>
          </w:p>
        </w:tc>
        <w:tc>
          <w:tcPr>
            <w:tcW w:w="3829" w:type="dxa"/>
            <w:tcBorders>
              <w:bottom w:val="single" w:sz="4" w:space="0" w:color="auto"/>
            </w:tcBorders>
            <w:shd w:val="clear" w:color="auto" w:fill="auto"/>
            <w:tcPrChange w:id="732" w:author="Ирина В.. Дмитриева" w:date="2023-11-21T10:00:00Z">
              <w:tcPr>
                <w:tcW w:w="3686" w:type="dxa"/>
                <w:tcBorders>
                  <w:bottom w:val="single" w:sz="4" w:space="0" w:color="auto"/>
                </w:tcBorders>
                <w:shd w:val="clear" w:color="auto" w:fill="auto"/>
              </w:tcPr>
            </w:tcPrChange>
          </w:tcPr>
          <w:p w14:paraId="201F64A1" w14:textId="77777777" w:rsidR="0097597B" w:rsidRPr="00ED0C21" w:rsidRDefault="0097597B">
            <w:pPr>
              <w:spacing w:line="276" w:lineRule="auto"/>
              <w:ind w:firstLine="0"/>
              <w:rPr>
                <w:sz w:val="20"/>
                <w:szCs w:val="20"/>
              </w:rPr>
              <w:pPrChange w:id="733" w:author="Андрей П. Цинцадзе" w:date="2023-11-10T15:11:00Z">
                <w:pPr>
                  <w:spacing w:line="276" w:lineRule="auto"/>
                </w:pPr>
              </w:pPrChange>
            </w:pPr>
            <w:r w:rsidRPr="00ED0C21">
              <w:rPr>
                <w:b/>
                <w:sz w:val="20"/>
                <w:szCs w:val="20"/>
              </w:rPr>
              <w:t>HIS</w:t>
            </w:r>
            <w:r w:rsidRPr="00ED0C21">
              <w:rPr>
                <w:sz w:val="20"/>
                <w:szCs w:val="20"/>
              </w:rPr>
              <w:t>NNNNN</w:t>
            </w:r>
            <w:r w:rsidRPr="00ED0C21">
              <w:rPr>
                <w:b/>
                <w:sz w:val="20"/>
                <w:szCs w:val="20"/>
              </w:rPr>
              <w:t>M</w:t>
            </w:r>
            <w:r w:rsidRPr="00ED0C21">
              <w:rPr>
                <w:sz w:val="20"/>
                <w:szCs w:val="20"/>
              </w:rPr>
              <w:t>LLLLLL_YYMM3PP.PDF</w:t>
            </w:r>
          </w:p>
        </w:tc>
        <w:tc>
          <w:tcPr>
            <w:tcW w:w="1561" w:type="dxa"/>
            <w:tcBorders>
              <w:bottom w:val="single" w:sz="4" w:space="0" w:color="auto"/>
            </w:tcBorders>
            <w:tcPrChange w:id="734" w:author="Ирина В.. Дмитриева" w:date="2023-11-21T10:00:00Z">
              <w:tcPr>
                <w:tcW w:w="1561" w:type="dxa"/>
                <w:tcBorders>
                  <w:bottom w:val="single" w:sz="4" w:space="0" w:color="auto"/>
                </w:tcBorders>
              </w:tcPr>
            </w:tcPrChange>
          </w:tcPr>
          <w:p w14:paraId="6F642D0E" w14:textId="77777777" w:rsidR="0097597B" w:rsidRPr="00ED0C21" w:rsidRDefault="0097597B">
            <w:pPr>
              <w:spacing w:line="276" w:lineRule="auto"/>
              <w:ind w:firstLine="0"/>
              <w:rPr>
                <w:sz w:val="20"/>
                <w:szCs w:val="20"/>
              </w:rPr>
              <w:pPrChange w:id="735"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Change w:id="736" w:author="Ирина В.. Дмитриева" w:date="2023-11-21T10:00:00Z">
              <w:tcPr>
                <w:tcW w:w="2126" w:type="dxa"/>
              </w:tcPr>
            </w:tcPrChange>
          </w:tcPr>
          <w:p w14:paraId="7121779B" w14:textId="6064D9E3" w:rsidR="0097597B" w:rsidRPr="00ED0C21" w:rsidRDefault="0097597B">
            <w:pPr>
              <w:spacing w:line="276" w:lineRule="auto"/>
              <w:ind w:firstLine="0"/>
              <w:rPr>
                <w:sz w:val="20"/>
                <w:szCs w:val="20"/>
              </w:rPr>
              <w:pPrChange w:id="737" w:author="Андрей П. Цинцадзе" w:date="2023-11-10T15:11:00Z">
                <w:pPr>
                  <w:spacing w:line="276" w:lineRule="auto"/>
                </w:pPr>
              </w:pPrChange>
            </w:pPr>
            <w:r w:rsidRPr="005A50D7">
              <w:rPr>
                <w:sz w:val="20"/>
                <w:szCs w:val="20"/>
                <w:rPrChange w:id="738" w:author="Ирина В.. Дмитриева" w:date="2023-09-21T16:16:00Z">
                  <w:rPr>
                    <w:sz w:val="20"/>
                    <w:szCs w:val="20"/>
                    <w:highlight w:val="cyan"/>
                  </w:rPr>
                </w:rPrChange>
              </w:rPr>
              <w:t>Еже</w:t>
            </w:r>
            <w:r w:rsidR="00482947" w:rsidRPr="005A50D7">
              <w:rPr>
                <w:sz w:val="20"/>
                <w:szCs w:val="20"/>
                <w:rPrChange w:id="739" w:author="Ирина В.. Дмитриева" w:date="2023-09-21T16:16:00Z">
                  <w:rPr>
                    <w:sz w:val="20"/>
                    <w:szCs w:val="20"/>
                    <w:highlight w:val="cyan"/>
                  </w:rPr>
                </w:rPrChange>
              </w:rPr>
              <w:t>месячно</w:t>
            </w:r>
            <w:r w:rsidRPr="005A50D7">
              <w:rPr>
                <w:sz w:val="20"/>
                <w:szCs w:val="20"/>
              </w:rPr>
              <w:t>, после</w:t>
            </w:r>
            <w:r w:rsidRPr="00ED0C21">
              <w:rPr>
                <w:sz w:val="20"/>
                <w:szCs w:val="20"/>
              </w:rPr>
              <w:t xml:space="preserve"> проведения процедуры «Подведение итогов»</w:t>
            </w:r>
          </w:p>
        </w:tc>
      </w:tr>
      <w:tr w:rsidR="0097597B" w:rsidRPr="00ED0C21" w14:paraId="1B59289C" w14:textId="77777777" w:rsidTr="00AD5284">
        <w:trPr>
          <w:trHeight w:val="705"/>
          <w:jc w:val="center"/>
          <w:trPrChange w:id="740" w:author="Ирина В.. Дмитриева" w:date="2023-11-21T10:00:00Z">
            <w:trPr>
              <w:trHeight w:val="705"/>
              <w:jc w:val="center"/>
            </w:trPr>
          </w:trPrChange>
        </w:trPr>
        <w:tc>
          <w:tcPr>
            <w:tcW w:w="9923" w:type="dxa"/>
            <w:gridSpan w:val="4"/>
            <w:tcBorders>
              <w:bottom w:val="single" w:sz="4" w:space="0" w:color="auto"/>
            </w:tcBorders>
            <w:shd w:val="clear" w:color="auto" w:fill="F2F2F2" w:themeFill="background1" w:themeFillShade="F2"/>
            <w:vAlign w:val="center"/>
            <w:tcPrChange w:id="741" w:author="Ирина В.. Дмитриева" w:date="2023-11-21T10:00:00Z">
              <w:tcPr>
                <w:tcW w:w="9776" w:type="dxa"/>
                <w:gridSpan w:val="4"/>
                <w:tcBorders>
                  <w:bottom w:val="single" w:sz="4" w:space="0" w:color="auto"/>
                </w:tcBorders>
                <w:shd w:val="clear" w:color="auto" w:fill="F2F2F2" w:themeFill="background1" w:themeFillShade="F2"/>
                <w:vAlign w:val="center"/>
              </w:tcPr>
            </w:tcPrChange>
          </w:tcPr>
          <w:p w14:paraId="273B0908" w14:textId="77777777" w:rsidR="0097597B" w:rsidRPr="00F35FE6" w:rsidRDefault="0097597B">
            <w:pPr>
              <w:spacing w:line="276" w:lineRule="auto"/>
              <w:ind w:firstLine="0"/>
              <w:jc w:val="center"/>
              <w:rPr>
                <w:b/>
                <w:sz w:val="20"/>
                <w:szCs w:val="20"/>
              </w:rPr>
              <w:pPrChange w:id="742" w:author="Андрей П. Цинцадзе" w:date="2023-11-10T15:11:00Z">
                <w:pPr>
                  <w:spacing w:line="276" w:lineRule="auto"/>
                  <w:jc w:val="center"/>
                </w:pPr>
              </w:pPrChange>
            </w:pPr>
            <w:r w:rsidRPr="00F35FE6">
              <w:rPr>
                <w:b/>
                <w:sz w:val="20"/>
                <w:szCs w:val="20"/>
              </w:rPr>
              <w:t>MT_UV (ЭД)</w:t>
            </w:r>
          </w:p>
          <w:p w14:paraId="1ED63919" w14:textId="77777777" w:rsidR="0097597B" w:rsidRPr="00ED0C21" w:rsidRDefault="0097597B">
            <w:pPr>
              <w:spacing w:line="276" w:lineRule="auto"/>
              <w:ind w:firstLine="0"/>
              <w:jc w:val="center"/>
              <w:rPr>
                <w:sz w:val="20"/>
                <w:szCs w:val="20"/>
              </w:rPr>
              <w:pPrChange w:id="743" w:author="Андрей П. Цинцадзе" w:date="2023-11-10T15:11:00Z">
                <w:pPr>
                  <w:spacing w:line="276" w:lineRule="auto"/>
                  <w:jc w:val="center"/>
                </w:pPr>
              </w:pPrChange>
            </w:pPr>
            <w:r w:rsidRPr="00ED0C21">
              <w:rPr>
                <w:sz w:val="20"/>
                <w:szCs w:val="20"/>
              </w:rPr>
              <w:t>Уведомления по проведению процедуры «Подведение итогов», подписанные ТФОМС и МО</w:t>
            </w:r>
          </w:p>
        </w:tc>
      </w:tr>
      <w:tr w:rsidR="0097597B" w:rsidRPr="00ED0C21" w14:paraId="60A68228" w14:textId="77777777" w:rsidTr="00AD5284">
        <w:trPr>
          <w:trHeight w:val="1236"/>
          <w:jc w:val="center"/>
          <w:trPrChange w:id="744" w:author="Ирина В.. Дмитриева" w:date="2023-11-21T10:00:00Z">
            <w:trPr>
              <w:trHeight w:val="1236"/>
              <w:jc w:val="center"/>
            </w:trPr>
          </w:trPrChange>
        </w:trPr>
        <w:tc>
          <w:tcPr>
            <w:tcW w:w="2403" w:type="dxa"/>
            <w:tcBorders>
              <w:bottom w:val="single" w:sz="4" w:space="0" w:color="auto"/>
            </w:tcBorders>
            <w:tcPrChange w:id="745" w:author="Ирина В.. Дмитриева" w:date="2023-11-21T10:00:00Z">
              <w:tcPr>
                <w:tcW w:w="2403" w:type="dxa"/>
                <w:tcBorders>
                  <w:bottom w:val="single" w:sz="4" w:space="0" w:color="auto"/>
                </w:tcBorders>
              </w:tcPr>
            </w:tcPrChange>
          </w:tcPr>
          <w:p w14:paraId="4677A8CF" w14:textId="77777777" w:rsidR="0097597B" w:rsidRPr="00F35FE6" w:rsidRDefault="0097597B">
            <w:pPr>
              <w:spacing w:line="276" w:lineRule="auto"/>
              <w:ind w:firstLine="0"/>
              <w:rPr>
                <w:sz w:val="20"/>
                <w:szCs w:val="20"/>
                <w:lang w:val="en-US"/>
              </w:rPr>
              <w:pPrChange w:id="746" w:author="Андрей П. Цинцадзе" w:date="2023-11-10T15:11:00Z">
                <w:pPr>
                  <w:spacing w:line="276" w:lineRule="auto"/>
                </w:pPr>
              </w:pPrChange>
            </w:pPr>
            <w:r w:rsidRPr="00F35FE6">
              <w:rPr>
                <w:b/>
                <w:sz w:val="20"/>
                <w:szCs w:val="20"/>
                <w:lang w:val="en-US"/>
              </w:rPr>
              <w:t>YPD_M</w:t>
            </w:r>
            <w:r w:rsidRPr="00F35FE6">
              <w:rPr>
                <w:sz w:val="20"/>
                <w:szCs w:val="20"/>
                <w:lang w:val="en-US"/>
              </w:rPr>
              <w:t>LLLLLL_</w:t>
            </w:r>
            <w:r w:rsidRPr="00F35FE6">
              <w:rPr>
                <w:b/>
                <w:sz w:val="20"/>
                <w:szCs w:val="20"/>
                <w:lang w:val="en-US"/>
              </w:rPr>
              <w:t>S</w:t>
            </w:r>
            <w:r w:rsidRPr="00F35FE6">
              <w:rPr>
                <w:sz w:val="20"/>
                <w:szCs w:val="20"/>
                <w:lang w:val="en-US"/>
              </w:rPr>
              <w:t>NNNNN_YYMM3PP.ZIP</w:t>
            </w:r>
          </w:p>
          <w:p w14:paraId="7793F99E" w14:textId="77777777" w:rsidR="0097597B" w:rsidRPr="00F35FE6" w:rsidRDefault="0097597B">
            <w:pPr>
              <w:spacing w:line="276" w:lineRule="auto"/>
              <w:ind w:firstLine="0"/>
              <w:rPr>
                <w:sz w:val="20"/>
                <w:szCs w:val="20"/>
                <w:lang w:val="en-US"/>
              </w:rPr>
              <w:pPrChange w:id="747" w:author="Андрей П. Цинцадзе" w:date="2023-11-10T15:11:00Z">
                <w:pPr>
                  <w:spacing w:line="276" w:lineRule="auto"/>
                </w:pPr>
              </w:pPrChange>
            </w:pPr>
          </w:p>
        </w:tc>
        <w:tc>
          <w:tcPr>
            <w:tcW w:w="3829" w:type="dxa"/>
            <w:tcBorders>
              <w:bottom w:val="single" w:sz="4" w:space="0" w:color="auto"/>
            </w:tcBorders>
            <w:shd w:val="clear" w:color="auto" w:fill="auto"/>
            <w:tcPrChange w:id="748" w:author="Ирина В.. Дмитриева" w:date="2023-11-21T10:00:00Z">
              <w:tcPr>
                <w:tcW w:w="3686" w:type="dxa"/>
                <w:tcBorders>
                  <w:bottom w:val="single" w:sz="4" w:space="0" w:color="auto"/>
                </w:tcBorders>
                <w:shd w:val="clear" w:color="auto" w:fill="auto"/>
              </w:tcPr>
            </w:tcPrChange>
          </w:tcPr>
          <w:p w14:paraId="02DC1C3C" w14:textId="77777777" w:rsidR="0097597B" w:rsidRPr="00ED0C21" w:rsidRDefault="0097597B">
            <w:pPr>
              <w:spacing w:line="276" w:lineRule="auto"/>
              <w:ind w:firstLine="0"/>
              <w:rPr>
                <w:sz w:val="20"/>
                <w:szCs w:val="20"/>
              </w:rPr>
              <w:pPrChange w:id="749" w:author="Андрей П. Цинцадзе" w:date="2023-11-10T15:11:00Z">
                <w:pPr>
                  <w:spacing w:line="276" w:lineRule="auto"/>
                </w:pPr>
              </w:pPrChange>
            </w:pPr>
            <w:r w:rsidRPr="00ED0C21">
              <w:rPr>
                <w:b/>
                <w:sz w:val="20"/>
                <w:szCs w:val="20"/>
              </w:rPr>
              <w:t>HIS</w:t>
            </w:r>
            <w:r w:rsidRPr="00ED0C21">
              <w:rPr>
                <w:sz w:val="20"/>
                <w:szCs w:val="20"/>
              </w:rPr>
              <w:t>NNNNN</w:t>
            </w:r>
            <w:r w:rsidRPr="00ED0C21">
              <w:rPr>
                <w:b/>
                <w:sz w:val="20"/>
                <w:szCs w:val="20"/>
              </w:rPr>
              <w:t>M</w:t>
            </w:r>
            <w:r w:rsidRPr="00ED0C21">
              <w:rPr>
                <w:sz w:val="20"/>
                <w:szCs w:val="20"/>
              </w:rPr>
              <w:t>LLLLLL_YYMM3PP.PDF</w:t>
            </w:r>
          </w:p>
        </w:tc>
        <w:tc>
          <w:tcPr>
            <w:tcW w:w="1561" w:type="dxa"/>
            <w:tcBorders>
              <w:bottom w:val="single" w:sz="4" w:space="0" w:color="auto"/>
            </w:tcBorders>
            <w:tcPrChange w:id="750" w:author="Ирина В.. Дмитриева" w:date="2023-11-21T10:00:00Z">
              <w:tcPr>
                <w:tcW w:w="1561" w:type="dxa"/>
                <w:tcBorders>
                  <w:bottom w:val="single" w:sz="4" w:space="0" w:color="auto"/>
                </w:tcBorders>
              </w:tcPr>
            </w:tcPrChange>
          </w:tcPr>
          <w:p w14:paraId="5133EAC2" w14:textId="77777777" w:rsidR="0097597B" w:rsidRPr="005A50D7" w:rsidRDefault="0097597B">
            <w:pPr>
              <w:spacing w:line="276" w:lineRule="auto"/>
              <w:ind w:firstLine="0"/>
              <w:rPr>
                <w:sz w:val="20"/>
                <w:szCs w:val="20"/>
              </w:rPr>
              <w:pPrChange w:id="751" w:author="Андрей П. Цинцадзе" w:date="2023-11-10T15:11:00Z">
                <w:pPr>
                  <w:spacing w:line="276" w:lineRule="auto"/>
                </w:pPr>
              </w:pPrChange>
            </w:pPr>
            <w:r w:rsidRPr="005A50D7">
              <w:rPr>
                <w:sz w:val="20"/>
                <w:szCs w:val="20"/>
              </w:rPr>
              <w:t xml:space="preserve">МО </w:t>
            </w:r>
            <w:r w:rsidRPr="005A50D7">
              <w:rPr>
                <w:rFonts w:ascii="Microsoft Sans Serif" w:hAnsi="Microsoft Sans Serif" w:cs="Microsoft Sans Serif"/>
                <w:sz w:val="20"/>
                <w:szCs w:val="20"/>
              </w:rPr>
              <w:t xml:space="preserve">→ </w:t>
            </w:r>
            <w:r w:rsidRPr="005A50D7">
              <w:rPr>
                <w:sz w:val="20"/>
                <w:szCs w:val="20"/>
              </w:rPr>
              <w:t>ТФОМС</w:t>
            </w:r>
          </w:p>
        </w:tc>
        <w:tc>
          <w:tcPr>
            <w:tcW w:w="2126" w:type="dxa"/>
            <w:tcPrChange w:id="752" w:author="Ирина В.. Дмитриева" w:date="2023-11-21T10:00:00Z">
              <w:tcPr>
                <w:tcW w:w="2126" w:type="dxa"/>
              </w:tcPr>
            </w:tcPrChange>
          </w:tcPr>
          <w:p w14:paraId="4FC200D3" w14:textId="1186B475" w:rsidR="0097597B" w:rsidRPr="005A50D7" w:rsidRDefault="0097597B">
            <w:pPr>
              <w:spacing w:line="276" w:lineRule="auto"/>
              <w:ind w:firstLine="0"/>
              <w:rPr>
                <w:sz w:val="20"/>
                <w:szCs w:val="20"/>
              </w:rPr>
              <w:pPrChange w:id="753" w:author="Андрей П. Цинцадзе" w:date="2023-11-10T15:11:00Z">
                <w:pPr>
                  <w:spacing w:line="276" w:lineRule="auto"/>
                </w:pPr>
              </w:pPrChange>
            </w:pPr>
            <w:r w:rsidRPr="005A50D7">
              <w:rPr>
                <w:sz w:val="20"/>
                <w:szCs w:val="20"/>
                <w:rPrChange w:id="754" w:author="Ирина В.. Дмитриева" w:date="2023-09-21T16:16:00Z">
                  <w:rPr>
                    <w:sz w:val="20"/>
                    <w:szCs w:val="20"/>
                    <w:highlight w:val="cyan"/>
                  </w:rPr>
                </w:rPrChange>
              </w:rPr>
              <w:t>Еже</w:t>
            </w:r>
            <w:r w:rsidR="00482947" w:rsidRPr="005A50D7">
              <w:rPr>
                <w:sz w:val="20"/>
                <w:szCs w:val="20"/>
                <w:rPrChange w:id="755" w:author="Ирина В.. Дмитриева" w:date="2023-09-21T16:16:00Z">
                  <w:rPr>
                    <w:sz w:val="20"/>
                    <w:szCs w:val="20"/>
                    <w:highlight w:val="cyan"/>
                  </w:rPr>
                </w:rPrChange>
              </w:rPr>
              <w:t>месячно</w:t>
            </w:r>
            <w:r w:rsidRPr="005A50D7">
              <w:rPr>
                <w:sz w:val="20"/>
                <w:szCs w:val="20"/>
              </w:rPr>
              <w:t>, в течение 1 рабочего дня после получения уведомления по проведению процедуры «Подведение итогов»</w:t>
            </w:r>
          </w:p>
        </w:tc>
      </w:tr>
      <w:tr w:rsidR="0097597B" w:rsidRPr="00ED0C21" w14:paraId="28DE705F" w14:textId="77777777" w:rsidTr="00AD5284">
        <w:trPr>
          <w:trHeight w:val="795"/>
          <w:jc w:val="center"/>
          <w:trPrChange w:id="756" w:author="Ирина В.. Дмитриева" w:date="2023-11-21T10:00:00Z">
            <w:trPr>
              <w:trHeight w:val="795"/>
              <w:jc w:val="center"/>
            </w:trPr>
          </w:trPrChange>
        </w:trPr>
        <w:tc>
          <w:tcPr>
            <w:tcW w:w="9923" w:type="dxa"/>
            <w:gridSpan w:val="4"/>
            <w:shd w:val="clear" w:color="auto" w:fill="F2F2F2" w:themeFill="background1" w:themeFillShade="F2"/>
            <w:vAlign w:val="center"/>
            <w:tcPrChange w:id="757" w:author="Ирина В.. Дмитриева" w:date="2023-11-21T10:00:00Z">
              <w:tcPr>
                <w:tcW w:w="9776" w:type="dxa"/>
                <w:gridSpan w:val="4"/>
                <w:shd w:val="clear" w:color="auto" w:fill="F2F2F2" w:themeFill="background1" w:themeFillShade="F2"/>
                <w:vAlign w:val="center"/>
              </w:tcPr>
            </w:tcPrChange>
          </w:tcPr>
          <w:p w14:paraId="6EDC1AC2" w14:textId="77777777" w:rsidR="0097597B" w:rsidRPr="00F35FE6" w:rsidRDefault="0097597B">
            <w:pPr>
              <w:spacing w:line="276" w:lineRule="auto"/>
              <w:ind w:firstLine="0"/>
              <w:jc w:val="center"/>
              <w:rPr>
                <w:b/>
                <w:sz w:val="20"/>
                <w:szCs w:val="20"/>
              </w:rPr>
              <w:pPrChange w:id="758" w:author="Андрей П. Цинцадзе" w:date="2023-11-10T15:11:00Z">
                <w:pPr>
                  <w:spacing w:line="276" w:lineRule="auto"/>
                  <w:jc w:val="center"/>
                </w:pPr>
              </w:pPrChange>
            </w:pPr>
            <w:r w:rsidRPr="00F35FE6">
              <w:rPr>
                <w:b/>
                <w:sz w:val="20"/>
                <w:szCs w:val="20"/>
              </w:rPr>
              <w:t>SM (ЭД)</w:t>
            </w:r>
          </w:p>
          <w:p w14:paraId="0CFB89B4" w14:textId="1A22F828" w:rsidR="0097597B" w:rsidRPr="005D5B42" w:rsidRDefault="0097597B">
            <w:pPr>
              <w:spacing w:line="276" w:lineRule="auto"/>
              <w:ind w:firstLine="0"/>
              <w:jc w:val="center"/>
              <w:rPr>
                <w:sz w:val="20"/>
                <w:szCs w:val="20"/>
              </w:rPr>
              <w:pPrChange w:id="759" w:author="Андрей П. Цинцадзе" w:date="2023-11-10T15:11:00Z">
                <w:pPr>
                  <w:spacing w:line="276" w:lineRule="auto"/>
                  <w:jc w:val="center"/>
                </w:pPr>
              </w:pPrChange>
            </w:pPr>
            <w:r w:rsidRPr="00ED0C21">
              <w:rPr>
                <w:sz w:val="20"/>
                <w:szCs w:val="20"/>
              </w:rPr>
              <w:t>Уведомления</w:t>
            </w:r>
            <w:r w:rsidR="00482947">
              <w:rPr>
                <w:sz w:val="20"/>
                <w:szCs w:val="20"/>
              </w:rPr>
              <w:t xml:space="preserve"> по заказанным услугам</w:t>
            </w:r>
            <w:r w:rsidRPr="00ED0C21">
              <w:rPr>
                <w:sz w:val="20"/>
                <w:szCs w:val="20"/>
              </w:rPr>
              <w:t xml:space="preserve">, упакованные в отдельный пакет подписанные </w:t>
            </w:r>
            <w:r w:rsidRPr="005A50D7">
              <w:rPr>
                <w:sz w:val="20"/>
                <w:szCs w:val="20"/>
              </w:rPr>
              <w:t>СМО</w:t>
            </w:r>
            <w:r w:rsidR="005D5B42" w:rsidRPr="005A50D7">
              <w:rPr>
                <w:sz w:val="20"/>
                <w:szCs w:val="20"/>
              </w:rPr>
              <w:t xml:space="preserve"> </w:t>
            </w:r>
            <w:r w:rsidR="005D5B42" w:rsidRPr="005A50D7">
              <w:rPr>
                <w:sz w:val="20"/>
                <w:szCs w:val="20"/>
                <w:rPrChange w:id="760" w:author="Ирина В.. Дмитриева" w:date="2023-09-21T16:16:00Z">
                  <w:rPr>
                    <w:sz w:val="20"/>
                    <w:szCs w:val="20"/>
                    <w:highlight w:val="cyan"/>
                  </w:rPr>
                </w:rPrChange>
              </w:rPr>
              <w:t>(до 01.08.2023)</w:t>
            </w:r>
          </w:p>
        </w:tc>
      </w:tr>
      <w:tr w:rsidR="0097597B" w:rsidRPr="00ED0C21" w14:paraId="4CAFDB68" w14:textId="77777777" w:rsidTr="00AD5284">
        <w:trPr>
          <w:trHeight w:val="348"/>
          <w:jc w:val="center"/>
          <w:trPrChange w:id="761" w:author="Ирина В.. Дмитриева" w:date="2023-11-21T10:00:00Z">
            <w:trPr>
              <w:trHeight w:val="348"/>
              <w:jc w:val="center"/>
            </w:trPr>
          </w:trPrChange>
        </w:trPr>
        <w:tc>
          <w:tcPr>
            <w:tcW w:w="2403" w:type="dxa"/>
            <w:tcPrChange w:id="762" w:author="Ирина В.. Дмитриева" w:date="2023-11-21T10:00:00Z">
              <w:tcPr>
                <w:tcW w:w="2403" w:type="dxa"/>
              </w:tcPr>
            </w:tcPrChange>
          </w:tcPr>
          <w:p w14:paraId="7889A5E7" w14:textId="77777777" w:rsidR="0097597B" w:rsidRPr="00ED0C21" w:rsidRDefault="0097597B">
            <w:pPr>
              <w:spacing w:line="276" w:lineRule="auto"/>
              <w:ind w:firstLine="0"/>
              <w:rPr>
                <w:sz w:val="20"/>
                <w:szCs w:val="20"/>
              </w:rPr>
              <w:pPrChange w:id="763" w:author="Андрей П. Цинцадзе" w:date="2023-11-10T15:11:00Z">
                <w:pPr>
                  <w:spacing w:line="276" w:lineRule="auto"/>
                </w:pPr>
              </w:pPrChange>
            </w:pPr>
            <w:r w:rsidRPr="00ED0C21">
              <w:rPr>
                <w:b/>
                <w:sz w:val="20"/>
                <w:szCs w:val="20"/>
              </w:rPr>
              <w:t>HIS</w:t>
            </w:r>
            <w:r w:rsidRPr="00ED0C21">
              <w:rPr>
                <w:sz w:val="20"/>
                <w:szCs w:val="20"/>
              </w:rPr>
              <w:t>NNNNN</w:t>
            </w:r>
            <w:r w:rsidRPr="00ED0C21">
              <w:rPr>
                <w:b/>
                <w:sz w:val="20"/>
                <w:szCs w:val="20"/>
              </w:rPr>
              <w:t>M</w:t>
            </w:r>
            <w:r w:rsidRPr="00ED0C21">
              <w:rPr>
                <w:sz w:val="20"/>
                <w:szCs w:val="20"/>
              </w:rPr>
              <w:t>LLLLLL_YYMMPPP.ZIP</w:t>
            </w:r>
          </w:p>
          <w:p w14:paraId="53AE945D" w14:textId="77777777" w:rsidR="0097597B" w:rsidRPr="005D5B42" w:rsidRDefault="0097597B">
            <w:pPr>
              <w:spacing w:line="276" w:lineRule="auto"/>
              <w:ind w:firstLine="0"/>
              <w:rPr>
                <w:sz w:val="20"/>
                <w:szCs w:val="20"/>
                <w:lang w:val="en-US"/>
              </w:rPr>
              <w:pPrChange w:id="764" w:author="Андрей П. Цинцадзе" w:date="2023-11-10T15:11:00Z">
                <w:pPr>
                  <w:spacing w:line="276" w:lineRule="auto"/>
                </w:pPr>
              </w:pPrChange>
            </w:pPr>
          </w:p>
          <w:p w14:paraId="6B7EA0F4" w14:textId="77777777" w:rsidR="0097597B" w:rsidRPr="005D5B42" w:rsidRDefault="0097597B">
            <w:pPr>
              <w:spacing w:line="276" w:lineRule="auto"/>
              <w:ind w:firstLine="0"/>
              <w:rPr>
                <w:sz w:val="20"/>
                <w:szCs w:val="20"/>
                <w:lang w:val="en-US"/>
              </w:rPr>
              <w:pPrChange w:id="765" w:author="Андрей П. Цинцадзе" w:date="2023-11-10T15:11:00Z">
                <w:pPr>
                  <w:spacing w:line="276" w:lineRule="auto"/>
                </w:pPr>
              </w:pPrChange>
            </w:pPr>
          </w:p>
        </w:tc>
        <w:tc>
          <w:tcPr>
            <w:tcW w:w="3829" w:type="dxa"/>
            <w:tcPrChange w:id="766" w:author="Ирина В.. Дмитриева" w:date="2023-11-21T10:00:00Z">
              <w:tcPr>
                <w:tcW w:w="3686" w:type="dxa"/>
              </w:tcPr>
            </w:tcPrChange>
          </w:tcPr>
          <w:p w14:paraId="73F1A36E" w14:textId="77777777" w:rsidR="0097597B" w:rsidRPr="005D5B42" w:rsidRDefault="0097597B">
            <w:pPr>
              <w:spacing w:line="276" w:lineRule="auto"/>
              <w:ind w:firstLine="0"/>
              <w:rPr>
                <w:sz w:val="20"/>
                <w:szCs w:val="20"/>
                <w:lang w:val="en-US"/>
              </w:rPr>
              <w:pPrChange w:id="767" w:author="Андрей П. Цинцадзе" w:date="2023-11-10T15:11:00Z">
                <w:pPr>
                  <w:spacing w:line="276" w:lineRule="auto"/>
                </w:pPr>
              </w:pPrChange>
            </w:pPr>
            <w:r w:rsidRPr="005D5B42">
              <w:rPr>
                <w:b/>
                <w:sz w:val="20"/>
                <w:szCs w:val="20"/>
                <w:lang w:val="en-US"/>
              </w:rPr>
              <w:t>H</w:t>
            </w:r>
            <w:r w:rsidRPr="00297EB4">
              <w:rPr>
                <w:b/>
                <w:sz w:val="20"/>
                <w:szCs w:val="20"/>
                <w:lang w:val="en-US"/>
              </w:rPr>
              <w:t>I</w:t>
            </w:r>
            <w:r w:rsidRPr="005D5B42">
              <w:rPr>
                <w:b/>
                <w:sz w:val="20"/>
                <w:szCs w:val="20"/>
                <w:lang w:val="en-US"/>
              </w:rPr>
              <w:t>S</w:t>
            </w:r>
            <w:r w:rsidRPr="005D5B42">
              <w:rPr>
                <w:sz w:val="20"/>
                <w:szCs w:val="20"/>
                <w:lang w:val="en-US"/>
              </w:rPr>
              <w:t>NNNNNMLLLLLL_YYMMPPP.XLS</w:t>
            </w:r>
          </w:p>
          <w:p w14:paraId="1817974B" w14:textId="77777777" w:rsidR="0097597B" w:rsidRPr="005D5B42" w:rsidRDefault="0097597B">
            <w:pPr>
              <w:spacing w:line="276" w:lineRule="auto"/>
              <w:ind w:firstLine="0"/>
              <w:rPr>
                <w:sz w:val="20"/>
                <w:szCs w:val="20"/>
                <w:lang w:val="en-US"/>
              </w:rPr>
              <w:pPrChange w:id="768" w:author="Андрей П. Цинцадзе" w:date="2023-11-10T15:11:00Z">
                <w:pPr>
                  <w:spacing w:line="276" w:lineRule="auto"/>
                </w:pPr>
              </w:pPrChange>
            </w:pPr>
            <w:r w:rsidRPr="005D5B42">
              <w:rPr>
                <w:b/>
                <w:sz w:val="20"/>
                <w:szCs w:val="20"/>
                <w:lang w:val="en-US"/>
              </w:rPr>
              <w:t>H</w:t>
            </w:r>
            <w:r w:rsidRPr="00297EB4">
              <w:rPr>
                <w:b/>
                <w:sz w:val="20"/>
                <w:szCs w:val="20"/>
                <w:lang w:val="en-US"/>
              </w:rPr>
              <w:t>I</w:t>
            </w:r>
            <w:r w:rsidRPr="005D5B42">
              <w:rPr>
                <w:b/>
                <w:sz w:val="20"/>
                <w:szCs w:val="20"/>
                <w:lang w:val="en-US"/>
              </w:rPr>
              <w:t>S</w:t>
            </w:r>
            <w:r w:rsidRPr="005D5B42">
              <w:rPr>
                <w:sz w:val="20"/>
                <w:szCs w:val="20"/>
                <w:lang w:val="en-US"/>
              </w:rPr>
              <w:t>NNNNNMLLLLLL_YYMMPPP.PDF</w:t>
            </w:r>
          </w:p>
          <w:p w14:paraId="5C13D41D" w14:textId="77777777" w:rsidR="0097597B" w:rsidRPr="00297EB4" w:rsidRDefault="0097597B">
            <w:pPr>
              <w:spacing w:line="276" w:lineRule="auto"/>
              <w:ind w:firstLine="0"/>
              <w:rPr>
                <w:sz w:val="20"/>
                <w:szCs w:val="20"/>
                <w:lang w:val="en-US"/>
              </w:rPr>
              <w:pPrChange w:id="769" w:author="Андрей П. Цинцадзе" w:date="2023-11-10T15:11:00Z">
                <w:pPr>
                  <w:spacing w:line="276" w:lineRule="auto"/>
                </w:pPr>
              </w:pPrChange>
            </w:pPr>
            <w:r w:rsidRPr="00297EB4">
              <w:rPr>
                <w:b/>
                <w:sz w:val="20"/>
                <w:szCs w:val="20"/>
                <w:lang w:val="en-US"/>
              </w:rPr>
              <w:t>HUS</w:t>
            </w:r>
            <w:r w:rsidRPr="00297EB4">
              <w:rPr>
                <w:sz w:val="20"/>
                <w:szCs w:val="20"/>
                <w:lang w:val="en-US"/>
              </w:rPr>
              <w:t>NNNNNMLLLLLL_YYMMPPP.XLS</w:t>
            </w:r>
          </w:p>
          <w:p w14:paraId="7FBD3B64" w14:textId="77777777" w:rsidR="0097597B" w:rsidRPr="00297EB4" w:rsidRDefault="0097597B">
            <w:pPr>
              <w:spacing w:line="276" w:lineRule="auto"/>
              <w:ind w:firstLine="0"/>
              <w:rPr>
                <w:sz w:val="20"/>
                <w:szCs w:val="20"/>
                <w:lang w:val="en-US"/>
              </w:rPr>
              <w:pPrChange w:id="770" w:author="Андрей П. Цинцадзе" w:date="2023-11-10T15:11:00Z">
                <w:pPr>
                  <w:spacing w:line="276" w:lineRule="auto"/>
                </w:pPr>
              </w:pPrChange>
            </w:pPr>
            <w:r w:rsidRPr="00297EB4">
              <w:rPr>
                <w:b/>
                <w:sz w:val="20"/>
                <w:szCs w:val="20"/>
                <w:lang w:val="en-US"/>
              </w:rPr>
              <w:t>HUS</w:t>
            </w:r>
            <w:r w:rsidRPr="00297EB4">
              <w:rPr>
                <w:sz w:val="20"/>
                <w:szCs w:val="20"/>
                <w:lang w:val="en-US"/>
              </w:rPr>
              <w:t>NNNNNMLLLLLL_YYMMPPP.PDF</w:t>
            </w:r>
          </w:p>
          <w:p w14:paraId="199C69E2" w14:textId="77777777" w:rsidR="0097597B" w:rsidRPr="00297EB4" w:rsidRDefault="0097597B">
            <w:pPr>
              <w:spacing w:line="276" w:lineRule="auto"/>
              <w:ind w:firstLine="0"/>
              <w:rPr>
                <w:sz w:val="20"/>
                <w:szCs w:val="20"/>
                <w:lang w:val="en-US"/>
              </w:rPr>
              <w:pPrChange w:id="771" w:author="Андрей П. Цинцадзе" w:date="2023-11-10T15:11:00Z">
                <w:pPr>
                  <w:spacing w:line="276" w:lineRule="auto"/>
                </w:pPr>
              </w:pPrChange>
            </w:pPr>
            <w:r w:rsidRPr="00297EB4">
              <w:rPr>
                <w:b/>
                <w:sz w:val="20"/>
                <w:szCs w:val="20"/>
                <w:lang w:val="en-US"/>
              </w:rPr>
              <w:t>HPS</w:t>
            </w:r>
            <w:r w:rsidRPr="00297EB4">
              <w:rPr>
                <w:sz w:val="20"/>
                <w:szCs w:val="20"/>
                <w:lang w:val="en-US"/>
              </w:rPr>
              <w:t>NNNNNMLLLLLL_YYMMPPP.XLS</w:t>
            </w:r>
          </w:p>
          <w:p w14:paraId="2096D500" w14:textId="77777777" w:rsidR="0097597B" w:rsidRPr="00297EB4" w:rsidRDefault="0097597B">
            <w:pPr>
              <w:spacing w:line="276" w:lineRule="auto"/>
              <w:ind w:firstLine="0"/>
              <w:rPr>
                <w:sz w:val="20"/>
                <w:szCs w:val="20"/>
                <w:lang w:val="en-US"/>
              </w:rPr>
              <w:pPrChange w:id="772" w:author="Андрей П. Цинцадзе" w:date="2023-11-10T15:11:00Z">
                <w:pPr>
                  <w:spacing w:line="276" w:lineRule="auto"/>
                </w:pPr>
              </w:pPrChange>
            </w:pPr>
            <w:r w:rsidRPr="00297EB4">
              <w:rPr>
                <w:b/>
                <w:sz w:val="20"/>
                <w:szCs w:val="20"/>
                <w:lang w:val="en-US"/>
              </w:rPr>
              <w:t>HPS</w:t>
            </w:r>
            <w:r w:rsidRPr="00297EB4">
              <w:rPr>
                <w:sz w:val="20"/>
                <w:szCs w:val="20"/>
                <w:lang w:val="en-US"/>
              </w:rPr>
              <w:t>NNNNNMLLLLLL_YYMMPPP.PDF</w:t>
            </w:r>
          </w:p>
          <w:p w14:paraId="557628EE" w14:textId="77777777" w:rsidR="0097597B" w:rsidRPr="00297EB4" w:rsidRDefault="0097597B">
            <w:pPr>
              <w:spacing w:line="276" w:lineRule="auto"/>
              <w:ind w:firstLine="0"/>
              <w:rPr>
                <w:sz w:val="20"/>
                <w:szCs w:val="20"/>
                <w:lang w:val="en-US"/>
              </w:rPr>
              <w:pPrChange w:id="773" w:author="Андрей П. Цинцадзе" w:date="2023-11-10T15:11:00Z">
                <w:pPr>
                  <w:spacing w:line="276" w:lineRule="auto"/>
                </w:pPr>
              </w:pPrChange>
            </w:pPr>
            <w:r w:rsidRPr="00297EB4">
              <w:rPr>
                <w:b/>
                <w:sz w:val="20"/>
                <w:szCs w:val="20"/>
                <w:lang w:val="en-US"/>
              </w:rPr>
              <w:t>HZS</w:t>
            </w:r>
            <w:r w:rsidRPr="00297EB4">
              <w:rPr>
                <w:sz w:val="20"/>
                <w:szCs w:val="20"/>
                <w:lang w:val="en-US"/>
              </w:rPr>
              <w:t xml:space="preserve">NNNNNMLLLLLL_YYMMPPP.XLS </w:t>
            </w:r>
            <w:r w:rsidRPr="00297EB4">
              <w:rPr>
                <w:b/>
                <w:sz w:val="20"/>
                <w:szCs w:val="20"/>
                <w:lang w:val="en-US"/>
              </w:rPr>
              <w:t>HZS</w:t>
            </w:r>
            <w:r w:rsidRPr="00297EB4">
              <w:rPr>
                <w:sz w:val="20"/>
                <w:szCs w:val="20"/>
                <w:lang w:val="en-US"/>
              </w:rPr>
              <w:t>NNNNNMLLLLLL_YYMMPPP.PDF</w:t>
            </w:r>
          </w:p>
          <w:p w14:paraId="310D1AB0" w14:textId="77777777" w:rsidR="0097597B" w:rsidRPr="00297EB4" w:rsidRDefault="0097597B">
            <w:pPr>
              <w:spacing w:line="276" w:lineRule="auto"/>
              <w:ind w:firstLine="0"/>
              <w:rPr>
                <w:sz w:val="20"/>
                <w:szCs w:val="20"/>
                <w:lang w:val="en-US"/>
              </w:rPr>
              <w:pPrChange w:id="774" w:author="Андрей П. Цинцадзе" w:date="2023-11-10T15:11:00Z">
                <w:pPr>
                  <w:spacing w:line="276" w:lineRule="auto"/>
                </w:pPr>
              </w:pPrChange>
            </w:pPr>
            <w:r w:rsidRPr="00297EB4">
              <w:rPr>
                <w:b/>
                <w:sz w:val="20"/>
                <w:szCs w:val="20"/>
                <w:lang w:val="en-US"/>
              </w:rPr>
              <w:t>HDIS</w:t>
            </w:r>
            <w:r w:rsidRPr="00297EB4">
              <w:rPr>
                <w:sz w:val="20"/>
                <w:szCs w:val="20"/>
                <w:lang w:val="en-US"/>
              </w:rPr>
              <w:t>NNNNNMLLLLLL_YYMMPPP.XLS</w:t>
            </w:r>
          </w:p>
          <w:p w14:paraId="5EC59ED0" w14:textId="77777777" w:rsidR="0097597B" w:rsidRPr="00297EB4" w:rsidRDefault="0097597B">
            <w:pPr>
              <w:spacing w:line="276" w:lineRule="auto"/>
              <w:ind w:firstLine="0"/>
              <w:rPr>
                <w:sz w:val="20"/>
                <w:szCs w:val="20"/>
                <w:lang w:val="en-US"/>
              </w:rPr>
              <w:pPrChange w:id="775" w:author="Андрей П. Цинцадзе" w:date="2023-11-10T15:11:00Z">
                <w:pPr>
                  <w:spacing w:line="276" w:lineRule="auto"/>
                </w:pPr>
              </w:pPrChange>
            </w:pPr>
            <w:r w:rsidRPr="00297EB4">
              <w:rPr>
                <w:b/>
                <w:sz w:val="20"/>
                <w:szCs w:val="20"/>
                <w:lang w:val="en-US"/>
              </w:rPr>
              <w:t>HDIS</w:t>
            </w:r>
            <w:r w:rsidRPr="00297EB4">
              <w:rPr>
                <w:sz w:val="20"/>
                <w:szCs w:val="20"/>
                <w:lang w:val="en-US"/>
              </w:rPr>
              <w:t>NNNNNMLLLLLL_YYMMPPP.PDF</w:t>
            </w:r>
          </w:p>
        </w:tc>
        <w:tc>
          <w:tcPr>
            <w:tcW w:w="1561" w:type="dxa"/>
            <w:tcPrChange w:id="776" w:author="Ирина В.. Дмитриева" w:date="2023-11-21T10:00:00Z">
              <w:tcPr>
                <w:tcW w:w="1561" w:type="dxa"/>
              </w:tcPr>
            </w:tcPrChange>
          </w:tcPr>
          <w:p w14:paraId="5E6A7956" w14:textId="77777777" w:rsidR="0097597B" w:rsidRPr="00ED0C21" w:rsidRDefault="0097597B">
            <w:pPr>
              <w:spacing w:line="276" w:lineRule="auto"/>
              <w:ind w:firstLine="0"/>
              <w:rPr>
                <w:sz w:val="20"/>
                <w:szCs w:val="20"/>
              </w:rPr>
              <w:pPrChange w:id="777" w:author="Андрей П. Цинцадзе" w:date="2023-11-10T15:11:00Z">
                <w:pPr>
                  <w:spacing w:line="276" w:lineRule="auto"/>
                </w:pPr>
              </w:pPrChange>
            </w:pPr>
            <w:r w:rsidRPr="00ED0C21">
              <w:rPr>
                <w:sz w:val="20"/>
                <w:szCs w:val="20"/>
              </w:rPr>
              <w:t>СМО</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Change w:id="778" w:author="Ирина В.. Дмитриева" w:date="2023-11-21T10:00:00Z">
              <w:tcPr>
                <w:tcW w:w="2126" w:type="dxa"/>
              </w:tcPr>
            </w:tcPrChange>
          </w:tcPr>
          <w:p w14:paraId="35BDC809" w14:textId="77777777" w:rsidR="0097597B" w:rsidRPr="00ED0C21" w:rsidRDefault="0097597B">
            <w:pPr>
              <w:spacing w:line="276" w:lineRule="auto"/>
              <w:ind w:firstLine="0"/>
              <w:rPr>
                <w:sz w:val="20"/>
                <w:szCs w:val="20"/>
              </w:rPr>
              <w:pPrChange w:id="779" w:author="Андрей П. Цинцадзе" w:date="2023-11-10T15:11:00Z">
                <w:pPr>
                  <w:spacing w:line="276" w:lineRule="auto"/>
                </w:pPr>
              </w:pPrChange>
            </w:pPr>
            <w:r w:rsidRPr="00ED0C21">
              <w:rPr>
                <w:sz w:val="20"/>
                <w:szCs w:val="20"/>
              </w:rPr>
              <w:t>В течение 5 рабочих дней после сдачи реестров счетов</w:t>
            </w:r>
          </w:p>
        </w:tc>
      </w:tr>
      <w:tr w:rsidR="0097597B" w:rsidRPr="00ED0C21" w14:paraId="2E0FA3F6" w14:textId="77777777" w:rsidTr="00AD5284">
        <w:trPr>
          <w:trHeight w:val="603"/>
          <w:jc w:val="center"/>
          <w:trPrChange w:id="780" w:author="Ирина В.. Дмитриева" w:date="2023-11-21T10:00:00Z">
            <w:trPr>
              <w:trHeight w:val="603"/>
              <w:jc w:val="center"/>
            </w:trPr>
          </w:trPrChange>
        </w:trPr>
        <w:tc>
          <w:tcPr>
            <w:tcW w:w="9923" w:type="dxa"/>
            <w:gridSpan w:val="4"/>
            <w:shd w:val="clear" w:color="auto" w:fill="F2F2F2" w:themeFill="background1" w:themeFillShade="F2"/>
            <w:vAlign w:val="center"/>
            <w:tcPrChange w:id="781" w:author="Ирина В.. Дмитриева" w:date="2023-11-21T10:00:00Z">
              <w:tcPr>
                <w:tcW w:w="9776" w:type="dxa"/>
                <w:gridSpan w:val="4"/>
                <w:shd w:val="clear" w:color="auto" w:fill="F2F2F2" w:themeFill="background1" w:themeFillShade="F2"/>
                <w:vAlign w:val="center"/>
              </w:tcPr>
            </w:tcPrChange>
          </w:tcPr>
          <w:p w14:paraId="11811254" w14:textId="77777777" w:rsidR="0097597B" w:rsidRPr="008B7CC2" w:rsidRDefault="0097597B">
            <w:pPr>
              <w:spacing w:line="276" w:lineRule="auto"/>
              <w:ind w:firstLine="0"/>
              <w:jc w:val="center"/>
              <w:rPr>
                <w:b/>
                <w:sz w:val="20"/>
                <w:szCs w:val="20"/>
              </w:rPr>
              <w:pPrChange w:id="782" w:author="Андрей П. Цинцадзе" w:date="2023-11-10T15:11:00Z">
                <w:pPr>
                  <w:spacing w:line="276" w:lineRule="auto"/>
                  <w:jc w:val="center"/>
                </w:pPr>
              </w:pPrChange>
            </w:pPr>
            <w:r w:rsidRPr="008B7CC2">
              <w:rPr>
                <w:b/>
                <w:sz w:val="20"/>
                <w:szCs w:val="20"/>
              </w:rPr>
              <w:t>SM</w:t>
            </w:r>
          </w:p>
          <w:p w14:paraId="1FA8E96C" w14:textId="6D05E36D" w:rsidR="0097597B" w:rsidRPr="00ED0C21" w:rsidRDefault="0097597B">
            <w:pPr>
              <w:spacing w:line="276" w:lineRule="auto"/>
              <w:ind w:firstLine="0"/>
              <w:jc w:val="center"/>
              <w:rPr>
                <w:sz w:val="20"/>
                <w:szCs w:val="20"/>
              </w:rPr>
              <w:pPrChange w:id="783" w:author="Андрей П. Цинцадзе" w:date="2023-11-10T15:11:00Z">
                <w:pPr>
                  <w:spacing w:line="276" w:lineRule="auto"/>
                  <w:jc w:val="center"/>
                </w:pPr>
              </w:pPrChange>
            </w:pPr>
            <w:r w:rsidRPr="00ED0C21">
              <w:rPr>
                <w:sz w:val="20"/>
                <w:szCs w:val="20"/>
              </w:rPr>
              <w:t xml:space="preserve">Пакеты с реестрами заказанных услуг по каждой МО </w:t>
            </w:r>
            <w:r w:rsidRPr="005A50D7">
              <w:rPr>
                <w:sz w:val="20"/>
                <w:szCs w:val="20"/>
              </w:rPr>
              <w:t xml:space="preserve">подписанные </w:t>
            </w:r>
            <w:r w:rsidR="005D5B42" w:rsidRPr="005A50D7">
              <w:rPr>
                <w:sz w:val="20"/>
                <w:szCs w:val="20"/>
                <w:rPrChange w:id="784" w:author="Ирина В.. Дмитриева" w:date="2023-09-21T16:16:00Z">
                  <w:rPr>
                    <w:sz w:val="20"/>
                    <w:szCs w:val="20"/>
                    <w:highlight w:val="cyan"/>
                  </w:rPr>
                </w:rPrChange>
              </w:rPr>
              <w:t>(до 01.08.2023)</w:t>
            </w:r>
          </w:p>
        </w:tc>
      </w:tr>
      <w:tr w:rsidR="0097597B" w:rsidRPr="00ED0C21" w14:paraId="14B82341" w14:textId="77777777" w:rsidTr="00AD5284">
        <w:trPr>
          <w:trHeight w:val="112"/>
          <w:jc w:val="center"/>
          <w:trPrChange w:id="785" w:author="Ирина В.. Дмитриева" w:date="2023-11-21T10:00:00Z">
            <w:trPr>
              <w:trHeight w:val="112"/>
              <w:jc w:val="center"/>
            </w:trPr>
          </w:trPrChange>
        </w:trPr>
        <w:tc>
          <w:tcPr>
            <w:tcW w:w="2403" w:type="dxa"/>
            <w:vAlign w:val="center"/>
            <w:tcPrChange w:id="786" w:author="Ирина В.. Дмитриева" w:date="2023-11-21T10:00:00Z">
              <w:tcPr>
                <w:tcW w:w="2403" w:type="dxa"/>
                <w:vAlign w:val="center"/>
              </w:tcPr>
            </w:tcPrChange>
          </w:tcPr>
          <w:p w14:paraId="2911D209" w14:textId="77777777" w:rsidR="0097597B" w:rsidRPr="00ED0C21" w:rsidRDefault="0097597B">
            <w:pPr>
              <w:spacing w:line="276" w:lineRule="auto"/>
              <w:ind w:firstLine="0"/>
              <w:rPr>
                <w:sz w:val="20"/>
                <w:szCs w:val="20"/>
              </w:rPr>
              <w:pPrChange w:id="787" w:author="Андрей П. Цинцадзе" w:date="2023-11-10T15:11:00Z">
                <w:pPr>
                  <w:spacing w:line="276" w:lineRule="auto"/>
                </w:pPr>
              </w:pPrChange>
            </w:pPr>
            <w:r w:rsidRPr="00ED0C21">
              <w:rPr>
                <w:b/>
                <w:sz w:val="20"/>
                <w:szCs w:val="20"/>
              </w:rPr>
              <w:t>HS</w:t>
            </w:r>
            <w:r w:rsidRPr="00ED0C21">
              <w:rPr>
                <w:sz w:val="20"/>
                <w:szCs w:val="20"/>
              </w:rPr>
              <w:t>NNNNN</w:t>
            </w:r>
            <w:r w:rsidRPr="00ED0C21">
              <w:rPr>
                <w:b/>
                <w:sz w:val="20"/>
                <w:szCs w:val="20"/>
              </w:rPr>
              <w:t>M</w:t>
            </w:r>
            <w:r w:rsidRPr="00ED0C21">
              <w:rPr>
                <w:sz w:val="20"/>
                <w:szCs w:val="20"/>
              </w:rPr>
              <w:t>LLLLLL_YYMMPPP.ZIP</w:t>
            </w:r>
          </w:p>
        </w:tc>
        <w:tc>
          <w:tcPr>
            <w:tcW w:w="3829" w:type="dxa"/>
            <w:tcPrChange w:id="788" w:author="Ирина В.. Дмитриева" w:date="2023-11-21T10:00:00Z">
              <w:tcPr>
                <w:tcW w:w="3686" w:type="dxa"/>
              </w:tcPr>
            </w:tcPrChange>
          </w:tcPr>
          <w:p w14:paraId="2BB3698E" w14:textId="77777777" w:rsidR="0097597B" w:rsidRPr="00ED0C21" w:rsidRDefault="0097597B">
            <w:pPr>
              <w:spacing w:line="276" w:lineRule="auto"/>
              <w:ind w:firstLine="0"/>
              <w:rPr>
                <w:sz w:val="20"/>
                <w:szCs w:val="20"/>
              </w:rPr>
              <w:pPrChange w:id="789" w:author="Андрей П. Цинцадзе" w:date="2023-11-10T15:11:00Z">
                <w:pPr>
                  <w:spacing w:line="276" w:lineRule="auto"/>
                </w:pPr>
              </w:pPrChange>
            </w:pPr>
            <w:r w:rsidRPr="00ED0C21">
              <w:rPr>
                <w:b/>
                <w:sz w:val="20"/>
                <w:szCs w:val="20"/>
              </w:rPr>
              <w:t>HS</w:t>
            </w:r>
            <w:r w:rsidRPr="00ED0C21">
              <w:rPr>
                <w:sz w:val="20"/>
                <w:szCs w:val="20"/>
              </w:rPr>
              <w:t>NNNNN</w:t>
            </w:r>
            <w:r w:rsidRPr="00ED0C21">
              <w:rPr>
                <w:b/>
                <w:sz w:val="20"/>
                <w:szCs w:val="20"/>
              </w:rPr>
              <w:t>M</w:t>
            </w:r>
            <w:r w:rsidRPr="00ED0C21">
              <w:rPr>
                <w:sz w:val="20"/>
                <w:szCs w:val="20"/>
              </w:rPr>
              <w:t>LLLLLL_YYMMPPP.XML</w:t>
            </w:r>
          </w:p>
          <w:p w14:paraId="1CE52E9A" w14:textId="77777777" w:rsidR="0097597B" w:rsidRPr="00ED0C21" w:rsidRDefault="0097597B">
            <w:pPr>
              <w:spacing w:line="276" w:lineRule="auto"/>
              <w:ind w:firstLine="0"/>
              <w:rPr>
                <w:sz w:val="20"/>
                <w:szCs w:val="20"/>
              </w:rPr>
              <w:pPrChange w:id="790" w:author="Андрей П. Цинцадзе" w:date="2023-11-10T15:11:00Z">
                <w:pPr>
                  <w:spacing w:line="276" w:lineRule="auto"/>
                </w:pPr>
              </w:pPrChange>
            </w:pPr>
            <w:r w:rsidRPr="00ED0C21">
              <w:rPr>
                <w:b/>
                <w:sz w:val="20"/>
                <w:szCs w:val="20"/>
              </w:rPr>
              <w:t>LHS</w:t>
            </w:r>
            <w:r w:rsidRPr="00ED0C21">
              <w:rPr>
                <w:sz w:val="20"/>
                <w:szCs w:val="20"/>
              </w:rPr>
              <w:t>NNNNN</w:t>
            </w:r>
            <w:r w:rsidRPr="00ED0C21">
              <w:rPr>
                <w:b/>
                <w:sz w:val="20"/>
                <w:szCs w:val="20"/>
              </w:rPr>
              <w:t>M</w:t>
            </w:r>
            <w:r w:rsidRPr="00ED0C21">
              <w:rPr>
                <w:sz w:val="20"/>
                <w:szCs w:val="20"/>
              </w:rPr>
              <w:t>LLLLLL_YYMMPPP.XML</w:t>
            </w:r>
          </w:p>
        </w:tc>
        <w:tc>
          <w:tcPr>
            <w:tcW w:w="1561" w:type="dxa"/>
            <w:vMerge w:val="restart"/>
            <w:tcPrChange w:id="791" w:author="Ирина В.. Дмитриева" w:date="2023-11-21T10:00:00Z">
              <w:tcPr>
                <w:tcW w:w="1561" w:type="dxa"/>
                <w:vMerge w:val="restart"/>
              </w:tcPr>
            </w:tcPrChange>
          </w:tcPr>
          <w:p w14:paraId="1F397E66" w14:textId="77777777" w:rsidR="0097597B" w:rsidRPr="00ED0C21" w:rsidRDefault="0097597B">
            <w:pPr>
              <w:spacing w:line="276" w:lineRule="auto"/>
              <w:ind w:firstLine="0"/>
              <w:rPr>
                <w:sz w:val="20"/>
                <w:szCs w:val="20"/>
              </w:rPr>
              <w:pPrChange w:id="792" w:author="Андрей П. Цинцадзе" w:date="2023-11-10T15:11:00Z">
                <w:pPr>
                  <w:spacing w:line="276" w:lineRule="auto"/>
                </w:pPr>
              </w:pPrChange>
            </w:pPr>
            <w:r w:rsidRPr="00ED0C21">
              <w:rPr>
                <w:sz w:val="20"/>
                <w:szCs w:val="20"/>
              </w:rPr>
              <w:t>СМО</w:t>
            </w:r>
            <w:r>
              <w:rPr>
                <w:sz w:val="20"/>
                <w:szCs w:val="20"/>
              </w:rPr>
              <w:t xml:space="preserve"> </w:t>
            </w:r>
            <w:r>
              <w:rPr>
                <w:rFonts w:ascii="Microsoft Sans Serif" w:hAnsi="Microsoft Sans Serif" w:cs="Microsoft Sans Serif"/>
                <w:sz w:val="20"/>
                <w:szCs w:val="20"/>
              </w:rPr>
              <w:t xml:space="preserve">→ </w:t>
            </w:r>
            <w:r w:rsidRPr="00ED0C21">
              <w:rPr>
                <w:sz w:val="20"/>
                <w:szCs w:val="20"/>
              </w:rPr>
              <w:t>МО</w:t>
            </w:r>
          </w:p>
        </w:tc>
        <w:tc>
          <w:tcPr>
            <w:tcW w:w="2126" w:type="dxa"/>
            <w:vMerge w:val="restart"/>
            <w:tcPrChange w:id="793" w:author="Ирина В.. Дмитриева" w:date="2023-11-21T10:00:00Z">
              <w:tcPr>
                <w:tcW w:w="2126" w:type="dxa"/>
                <w:vMerge w:val="restart"/>
              </w:tcPr>
            </w:tcPrChange>
          </w:tcPr>
          <w:p w14:paraId="7BB2C839" w14:textId="77777777" w:rsidR="0097597B" w:rsidRPr="00ED0C21" w:rsidRDefault="0097597B">
            <w:pPr>
              <w:spacing w:line="276" w:lineRule="auto"/>
              <w:ind w:firstLine="0"/>
              <w:rPr>
                <w:sz w:val="20"/>
                <w:szCs w:val="20"/>
              </w:rPr>
              <w:pPrChange w:id="794" w:author="Андрей П. Цинцадзе" w:date="2023-11-10T15:11:00Z">
                <w:pPr>
                  <w:spacing w:line="276" w:lineRule="auto"/>
                </w:pPr>
              </w:pPrChange>
            </w:pPr>
            <w:r w:rsidRPr="00ED0C21">
              <w:rPr>
                <w:sz w:val="20"/>
                <w:szCs w:val="20"/>
              </w:rPr>
              <w:t>В течение 5 рабочих дней после сдачи реестров счетов</w:t>
            </w:r>
          </w:p>
        </w:tc>
      </w:tr>
      <w:tr w:rsidR="0097597B" w:rsidRPr="00ED0C21" w14:paraId="15AE9704" w14:textId="77777777" w:rsidTr="00AD5284">
        <w:trPr>
          <w:trHeight w:val="112"/>
          <w:jc w:val="center"/>
          <w:trPrChange w:id="795" w:author="Ирина В.. Дмитриева" w:date="2023-11-21T10:00:00Z">
            <w:trPr>
              <w:trHeight w:val="112"/>
              <w:jc w:val="center"/>
            </w:trPr>
          </w:trPrChange>
        </w:trPr>
        <w:tc>
          <w:tcPr>
            <w:tcW w:w="2403" w:type="dxa"/>
            <w:vAlign w:val="center"/>
            <w:tcPrChange w:id="796" w:author="Ирина В.. Дмитриева" w:date="2023-11-21T10:00:00Z">
              <w:tcPr>
                <w:tcW w:w="2403" w:type="dxa"/>
                <w:vAlign w:val="center"/>
              </w:tcPr>
            </w:tcPrChange>
          </w:tcPr>
          <w:p w14:paraId="772D217E" w14:textId="77777777" w:rsidR="0097597B" w:rsidRPr="00ED0C21" w:rsidRDefault="0097597B">
            <w:pPr>
              <w:spacing w:line="276" w:lineRule="auto"/>
              <w:ind w:firstLine="0"/>
              <w:rPr>
                <w:sz w:val="20"/>
                <w:szCs w:val="20"/>
              </w:rPr>
              <w:pPrChange w:id="797" w:author="Андрей П. Цинцадзе" w:date="2023-11-10T15:11:00Z">
                <w:pPr>
                  <w:spacing w:line="276" w:lineRule="auto"/>
                </w:pPr>
              </w:pPrChange>
            </w:pPr>
            <w:r w:rsidRPr="00ED0C21">
              <w:rPr>
                <w:b/>
                <w:sz w:val="20"/>
                <w:szCs w:val="20"/>
              </w:rPr>
              <w:t>DS</w:t>
            </w:r>
            <w:r w:rsidRPr="00ED0C21">
              <w:rPr>
                <w:sz w:val="20"/>
                <w:szCs w:val="20"/>
              </w:rPr>
              <w:t>NNNNN</w:t>
            </w:r>
            <w:r w:rsidRPr="00ED0C21">
              <w:rPr>
                <w:b/>
                <w:sz w:val="20"/>
                <w:szCs w:val="20"/>
              </w:rPr>
              <w:t>M</w:t>
            </w:r>
            <w:r w:rsidRPr="00ED0C21">
              <w:rPr>
                <w:sz w:val="20"/>
                <w:szCs w:val="20"/>
              </w:rPr>
              <w:t>LLLLLL_YYMMPPP.ZIP</w:t>
            </w:r>
          </w:p>
        </w:tc>
        <w:tc>
          <w:tcPr>
            <w:tcW w:w="3829" w:type="dxa"/>
            <w:tcPrChange w:id="798" w:author="Ирина В.. Дмитриева" w:date="2023-11-21T10:00:00Z">
              <w:tcPr>
                <w:tcW w:w="3686" w:type="dxa"/>
              </w:tcPr>
            </w:tcPrChange>
          </w:tcPr>
          <w:p w14:paraId="196AD769" w14:textId="77777777" w:rsidR="0097597B" w:rsidRPr="00ED0C21" w:rsidRDefault="0097597B">
            <w:pPr>
              <w:spacing w:line="276" w:lineRule="auto"/>
              <w:ind w:firstLine="0"/>
              <w:rPr>
                <w:sz w:val="20"/>
                <w:szCs w:val="20"/>
              </w:rPr>
              <w:pPrChange w:id="799" w:author="Андрей П. Цинцадзе" w:date="2023-11-10T15:11:00Z">
                <w:pPr>
                  <w:spacing w:line="276" w:lineRule="auto"/>
                </w:pPr>
              </w:pPrChange>
            </w:pPr>
            <w:r w:rsidRPr="00ED0C21">
              <w:rPr>
                <w:b/>
                <w:sz w:val="20"/>
                <w:szCs w:val="20"/>
              </w:rPr>
              <w:t>DS</w:t>
            </w:r>
            <w:r w:rsidRPr="00ED0C21">
              <w:rPr>
                <w:sz w:val="20"/>
                <w:szCs w:val="20"/>
              </w:rPr>
              <w:t>NNNNN</w:t>
            </w:r>
            <w:r w:rsidRPr="00ED0C21">
              <w:rPr>
                <w:b/>
                <w:sz w:val="20"/>
                <w:szCs w:val="20"/>
              </w:rPr>
              <w:t>M</w:t>
            </w:r>
            <w:r w:rsidRPr="00ED0C21">
              <w:rPr>
                <w:sz w:val="20"/>
                <w:szCs w:val="20"/>
              </w:rPr>
              <w:t>LLLLLL_YYMMPPP.XML</w:t>
            </w:r>
          </w:p>
          <w:p w14:paraId="32D69BB4" w14:textId="77777777" w:rsidR="0097597B" w:rsidRPr="00ED0C21" w:rsidRDefault="0097597B">
            <w:pPr>
              <w:spacing w:line="276" w:lineRule="auto"/>
              <w:ind w:firstLine="0"/>
              <w:rPr>
                <w:sz w:val="20"/>
                <w:szCs w:val="20"/>
              </w:rPr>
              <w:pPrChange w:id="800" w:author="Андрей П. Цинцадзе" w:date="2023-11-10T15:11:00Z">
                <w:pPr>
                  <w:spacing w:line="276" w:lineRule="auto"/>
                </w:pPr>
              </w:pPrChange>
            </w:pPr>
            <w:r w:rsidRPr="00ED0C21">
              <w:rPr>
                <w:b/>
                <w:sz w:val="20"/>
                <w:szCs w:val="20"/>
              </w:rPr>
              <w:t>LDS</w:t>
            </w:r>
            <w:r w:rsidRPr="00ED0C21">
              <w:rPr>
                <w:sz w:val="20"/>
                <w:szCs w:val="20"/>
              </w:rPr>
              <w:t>NNNNN</w:t>
            </w:r>
            <w:r w:rsidRPr="00ED0C21">
              <w:rPr>
                <w:b/>
                <w:sz w:val="20"/>
                <w:szCs w:val="20"/>
              </w:rPr>
              <w:t>M</w:t>
            </w:r>
            <w:r w:rsidRPr="00ED0C21">
              <w:rPr>
                <w:sz w:val="20"/>
                <w:szCs w:val="20"/>
              </w:rPr>
              <w:t>LLLLLL_YYMMPPP.XML</w:t>
            </w:r>
          </w:p>
        </w:tc>
        <w:tc>
          <w:tcPr>
            <w:tcW w:w="1561" w:type="dxa"/>
            <w:vMerge/>
            <w:tcPrChange w:id="801" w:author="Ирина В.. Дмитриева" w:date="2023-11-21T10:00:00Z">
              <w:tcPr>
                <w:tcW w:w="1561" w:type="dxa"/>
                <w:vMerge/>
              </w:tcPr>
            </w:tcPrChange>
          </w:tcPr>
          <w:p w14:paraId="6E2029F2" w14:textId="77777777" w:rsidR="0097597B" w:rsidRPr="00ED0C21" w:rsidRDefault="0097597B">
            <w:pPr>
              <w:spacing w:line="276" w:lineRule="auto"/>
              <w:ind w:firstLine="0"/>
              <w:rPr>
                <w:sz w:val="20"/>
                <w:szCs w:val="20"/>
              </w:rPr>
              <w:pPrChange w:id="802" w:author="Андрей П. Цинцадзе" w:date="2023-11-10T15:11:00Z">
                <w:pPr>
                  <w:spacing w:line="276" w:lineRule="auto"/>
                </w:pPr>
              </w:pPrChange>
            </w:pPr>
          </w:p>
        </w:tc>
        <w:tc>
          <w:tcPr>
            <w:tcW w:w="2126" w:type="dxa"/>
            <w:vMerge/>
            <w:tcPrChange w:id="803" w:author="Ирина В.. Дмитриева" w:date="2023-11-21T10:00:00Z">
              <w:tcPr>
                <w:tcW w:w="2126" w:type="dxa"/>
                <w:vMerge/>
              </w:tcPr>
            </w:tcPrChange>
          </w:tcPr>
          <w:p w14:paraId="62F615C8" w14:textId="77777777" w:rsidR="0097597B" w:rsidRPr="00ED0C21" w:rsidRDefault="0097597B">
            <w:pPr>
              <w:spacing w:line="276" w:lineRule="auto"/>
              <w:ind w:firstLine="0"/>
              <w:rPr>
                <w:sz w:val="20"/>
                <w:szCs w:val="20"/>
              </w:rPr>
              <w:pPrChange w:id="804" w:author="Андрей П. Цинцадзе" w:date="2023-11-10T15:11:00Z">
                <w:pPr>
                  <w:spacing w:line="276" w:lineRule="auto"/>
                </w:pPr>
              </w:pPrChange>
            </w:pPr>
          </w:p>
        </w:tc>
      </w:tr>
      <w:tr w:rsidR="0097597B" w:rsidRPr="00ED0C21" w14:paraId="7DA71CA3" w14:textId="77777777" w:rsidTr="00AD5284">
        <w:trPr>
          <w:trHeight w:val="112"/>
          <w:jc w:val="center"/>
          <w:trPrChange w:id="805" w:author="Ирина В.. Дмитриева" w:date="2023-11-21T10:00:00Z">
            <w:trPr>
              <w:trHeight w:val="112"/>
              <w:jc w:val="center"/>
            </w:trPr>
          </w:trPrChange>
        </w:trPr>
        <w:tc>
          <w:tcPr>
            <w:tcW w:w="2403" w:type="dxa"/>
            <w:vAlign w:val="center"/>
            <w:tcPrChange w:id="806" w:author="Ирина В.. Дмитриева" w:date="2023-11-21T10:00:00Z">
              <w:tcPr>
                <w:tcW w:w="2403" w:type="dxa"/>
                <w:vAlign w:val="center"/>
              </w:tcPr>
            </w:tcPrChange>
          </w:tcPr>
          <w:p w14:paraId="65E42382" w14:textId="77777777" w:rsidR="0097597B" w:rsidRPr="00ED0C21" w:rsidRDefault="0097597B">
            <w:pPr>
              <w:spacing w:line="276" w:lineRule="auto"/>
              <w:ind w:firstLine="0"/>
              <w:rPr>
                <w:sz w:val="20"/>
                <w:szCs w:val="20"/>
              </w:rPr>
              <w:pPrChange w:id="807" w:author="Андрей П. Цинцадзе" w:date="2023-11-10T15:11:00Z">
                <w:pPr>
                  <w:spacing w:line="276" w:lineRule="auto"/>
                </w:pPr>
              </w:pPrChange>
            </w:pPr>
            <w:r w:rsidRPr="00ED0C21">
              <w:rPr>
                <w:b/>
                <w:sz w:val="20"/>
                <w:szCs w:val="20"/>
              </w:rPr>
              <w:t>CS</w:t>
            </w:r>
            <w:r w:rsidRPr="00ED0C21">
              <w:rPr>
                <w:sz w:val="20"/>
                <w:szCs w:val="20"/>
              </w:rPr>
              <w:t>NNNNN</w:t>
            </w:r>
            <w:r w:rsidRPr="00ED0C21">
              <w:rPr>
                <w:b/>
                <w:sz w:val="20"/>
                <w:szCs w:val="20"/>
              </w:rPr>
              <w:t>M</w:t>
            </w:r>
            <w:r w:rsidRPr="00ED0C21">
              <w:rPr>
                <w:sz w:val="20"/>
                <w:szCs w:val="20"/>
              </w:rPr>
              <w:t>LLLLLL_YYMMPPP.ZIP</w:t>
            </w:r>
          </w:p>
        </w:tc>
        <w:tc>
          <w:tcPr>
            <w:tcW w:w="3829" w:type="dxa"/>
            <w:tcPrChange w:id="808" w:author="Ирина В.. Дмитриева" w:date="2023-11-21T10:00:00Z">
              <w:tcPr>
                <w:tcW w:w="3686" w:type="dxa"/>
              </w:tcPr>
            </w:tcPrChange>
          </w:tcPr>
          <w:p w14:paraId="7C330EC2" w14:textId="77777777" w:rsidR="0097597B" w:rsidRPr="00ED0C21" w:rsidRDefault="0097597B">
            <w:pPr>
              <w:spacing w:line="276" w:lineRule="auto"/>
              <w:ind w:firstLine="0"/>
              <w:rPr>
                <w:sz w:val="20"/>
                <w:szCs w:val="20"/>
              </w:rPr>
              <w:pPrChange w:id="809" w:author="Андрей П. Цинцадзе" w:date="2023-11-10T15:11:00Z">
                <w:pPr>
                  <w:spacing w:line="276" w:lineRule="auto"/>
                </w:pPr>
              </w:pPrChange>
            </w:pPr>
            <w:r w:rsidRPr="00ED0C21">
              <w:rPr>
                <w:b/>
                <w:sz w:val="20"/>
                <w:szCs w:val="20"/>
              </w:rPr>
              <w:t>CS</w:t>
            </w:r>
            <w:r w:rsidRPr="00ED0C21">
              <w:rPr>
                <w:sz w:val="20"/>
                <w:szCs w:val="20"/>
              </w:rPr>
              <w:t>NNNNN</w:t>
            </w:r>
            <w:r w:rsidRPr="00ED0C21">
              <w:rPr>
                <w:b/>
                <w:sz w:val="20"/>
                <w:szCs w:val="20"/>
              </w:rPr>
              <w:t>M</w:t>
            </w:r>
            <w:r w:rsidRPr="00ED0C21">
              <w:rPr>
                <w:sz w:val="20"/>
                <w:szCs w:val="20"/>
              </w:rPr>
              <w:t>LLLLLL_YYMMPPP.XML</w:t>
            </w:r>
          </w:p>
          <w:p w14:paraId="4DCA3531" w14:textId="77777777" w:rsidR="0097597B" w:rsidRPr="00ED0C21" w:rsidRDefault="0097597B">
            <w:pPr>
              <w:spacing w:line="276" w:lineRule="auto"/>
              <w:ind w:firstLine="0"/>
              <w:rPr>
                <w:sz w:val="20"/>
                <w:szCs w:val="20"/>
              </w:rPr>
              <w:pPrChange w:id="810" w:author="Андрей П. Цинцадзе" w:date="2023-11-10T15:11:00Z">
                <w:pPr>
                  <w:spacing w:line="276" w:lineRule="auto"/>
                </w:pPr>
              </w:pPrChange>
            </w:pPr>
            <w:r w:rsidRPr="00ED0C21">
              <w:rPr>
                <w:b/>
                <w:sz w:val="20"/>
                <w:szCs w:val="20"/>
              </w:rPr>
              <w:t>LCS</w:t>
            </w:r>
            <w:r w:rsidRPr="00ED0C21">
              <w:rPr>
                <w:sz w:val="20"/>
                <w:szCs w:val="20"/>
              </w:rPr>
              <w:t>NNNNN</w:t>
            </w:r>
            <w:r w:rsidRPr="00ED0C21">
              <w:rPr>
                <w:b/>
                <w:sz w:val="20"/>
                <w:szCs w:val="20"/>
              </w:rPr>
              <w:t>M</w:t>
            </w:r>
            <w:r w:rsidRPr="00ED0C21">
              <w:rPr>
                <w:sz w:val="20"/>
                <w:szCs w:val="20"/>
              </w:rPr>
              <w:t>LLLLLL_YYMMPPP.XML</w:t>
            </w:r>
          </w:p>
        </w:tc>
        <w:tc>
          <w:tcPr>
            <w:tcW w:w="1561" w:type="dxa"/>
            <w:vMerge/>
            <w:shd w:val="clear" w:color="auto" w:fill="FFFFFF"/>
            <w:tcPrChange w:id="811" w:author="Ирина В.. Дмитриева" w:date="2023-11-21T10:00:00Z">
              <w:tcPr>
                <w:tcW w:w="1561" w:type="dxa"/>
                <w:vMerge/>
                <w:shd w:val="clear" w:color="auto" w:fill="FFFFFF"/>
              </w:tcPr>
            </w:tcPrChange>
          </w:tcPr>
          <w:p w14:paraId="6167776F" w14:textId="77777777" w:rsidR="0097597B" w:rsidRPr="00ED0C21" w:rsidRDefault="0097597B">
            <w:pPr>
              <w:spacing w:line="276" w:lineRule="auto"/>
              <w:ind w:firstLine="0"/>
              <w:rPr>
                <w:sz w:val="20"/>
                <w:szCs w:val="20"/>
              </w:rPr>
              <w:pPrChange w:id="812" w:author="Андрей П. Цинцадзе" w:date="2023-11-10T15:11:00Z">
                <w:pPr>
                  <w:spacing w:line="276" w:lineRule="auto"/>
                </w:pPr>
              </w:pPrChange>
            </w:pPr>
          </w:p>
        </w:tc>
        <w:tc>
          <w:tcPr>
            <w:tcW w:w="2126" w:type="dxa"/>
            <w:vMerge/>
            <w:tcPrChange w:id="813" w:author="Ирина В.. Дмитриева" w:date="2023-11-21T10:00:00Z">
              <w:tcPr>
                <w:tcW w:w="2126" w:type="dxa"/>
                <w:vMerge/>
              </w:tcPr>
            </w:tcPrChange>
          </w:tcPr>
          <w:p w14:paraId="595DC6F9" w14:textId="77777777" w:rsidR="0097597B" w:rsidRPr="00ED0C21" w:rsidRDefault="0097597B">
            <w:pPr>
              <w:spacing w:line="276" w:lineRule="auto"/>
              <w:ind w:firstLine="0"/>
              <w:rPr>
                <w:sz w:val="20"/>
                <w:szCs w:val="20"/>
              </w:rPr>
              <w:pPrChange w:id="814" w:author="Андрей П. Цинцадзе" w:date="2023-11-10T15:11:00Z">
                <w:pPr>
                  <w:spacing w:line="276" w:lineRule="auto"/>
                </w:pPr>
              </w:pPrChange>
            </w:pPr>
          </w:p>
        </w:tc>
      </w:tr>
      <w:tr w:rsidR="005D5B42" w:rsidRPr="00ED0C21" w14:paraId="1E762DEC" w14:textId="77777777" w:rsidTr="00AD5284">
        <w:trPr>
          <w:trHeight w:val="795"/>
          <w:jc w:val="center"/>
          <w:trPrChange w:id="815" w:author="Ирина В.. Дмитриева" w:date="2023-11-21T10:00:00Z">
            <w:trPr>
              <w:trHeight w:val="795"/>
              <w:jc w:val="center"/>
            </w:trPr>
          </w:trPrChange>
        </w:trPr>
        <w:tc>
          <w:tcPr>
            <w:tcW w:w="9923" w:type="dxa"/>
            <w:gridSpan w:val="4"/>
            <w:shd w:val="clear" w:color="auto" w:fill="F2F2F2" w:themeFill="background1" w:themeFillShade="F2"/>
            <w:vAlign w:val="center"/>
            <w:tcPrChange w:id="816" w:author="Ирина В.. Дмитриева" w:date="2023-11-21T10:00:00Z">
              <w:tcPr>
                <w:tcW w:w="9776" w:type="dxa"/>
                <w:gridSpan w:val="4"/>
                <w:shd w:val="clear" w:color="auto" w:fill="F2F2F2" w:themeFill="background1" w:themeFillShade="F2"/>
                <w:vAlign w:val="center"/>
              </w:tcPr>
            </w:tcPrChange>
          </w:tcPr>
          <w:p w14:paraId="2EF7A79B" w14:textId="77777777" w:rsidR="005D5B42" w:rsidRPr="00F35FE6" w:rsidRDefault="005D5B42">
            <w:pPr>
              <w:spacing w:line="276" w:lineRule="auto"/>
              <w:ind w:firstLine="0"/>
              <w:jc w:val="center"/>
              <w:rPr>
                <w:b/>
                <w:sz w:val="20"/>
                <w:szCs w:val="20"/>
              </w:rPr>
              <w:pPrChange w:id="817" w:author="Андрей П. Цинцадзе" w:date="2023-11-10T15:11:00Z">
                <w:pPr>
                  <w:spacing w:line="276" w:lineRule="auto"/>
                  <w:jc w:val="center"/>
                </w:pPr>
              </w:pPrChange>
            </w:pPr>
            <w:r w:rsidRPr="00F35FE6">
              <w:rPr>
                <w:b/>
                <w:sz w:val="20"/>
                <w:szCs w:val="20"/>
              </w:rPr>
              <w:t>SM (ЭД)</w:t>
            </w:r>
          </w:p>
          <w:p w14:paraId="6DE5A84B" w14:textId="0DB39CF0" w:rsidR="005D5B42" w:rsidRPr="005D5B42" w:rsidRDefault="005D5B42">
            <w:pPr>
              <w:spacing w:line="276" w:lineRule="auto"/>
              <w:ind w:firstLine="0"/>
              <w:jc w:val="center"/>
              <w:rPr>
                <w:sz w:val="20"/>
                <w:szCs w:val="20"/>
              </w:rPr>
              <w:pPrChange w:id="818" w:author="Андрей П. Цинцадзе" w:date="2023-11-10T15:11:00Z">
                <w:pPr>
                  <w:spacing w:line="276" w:lineRule="auto"/>
                  <w:jc w:val="center"/>
                </w:pPr>
              </w:pPrChange>
            </w:pPr>
            <w:r w:rsidRPr="00ED0C21">
              <w:rPr>
                <w:sz w:val="20"/>
                <w:szCs w:val="20"/>
              </w:rPr>
              <w:t>Уведомления</w:t>
            </w:r>
            <w:r w:rsidR="00482947">
              <w:rPr>
                <w:sz w:val="20"/>
                <w:szCs w:val="20"/>
              </w:rPr>
              <w:t xml:space="preserve"> по заказанным услугам</w:t>
            </w:r>
            <w:r w:rsidRPr="00ED0C21">
              <w:rPr>
                <w:sz w:val="20"/>
                <w:szCs w:val="20"/>
              </w:rPr>
              <w:t xml:space="preserve">, упакованные в отдельный пакет подписанные </w:t>
            </w:r>
            <w:r w:rsidRPr="005A50D7">
              <w:rPr>
                <w:sz w:val="20"/>
                <w:szCs w:val="20"/>
              </w:rPr>
              <w:t xml:space="preserve">СМО </w:t>
            </w:r>
            <w:r w:rsidRPr="005A50D7">
              <w:rPr>
                <w:sz w:val="20"/>
                <w:szCs w:val="20"/>
                <w:rPrChange w:id="819" w:author="Ирина В.. Дмитриева" w:date="2023-09-21T16:15:00Z">
                  <w:rPr>
                    <w:sz w:val="20"/>
                    <w:szCs w:val="20"/>
                    <w:highlight w:val="cyan"/>
                  </w:rPr>
                </w:rPrChange>
              </w:rPr>
              <w:t>(с 01.08.2023)</w:t>
            </w:r>
          </w:p>
        </w:tc>
      </w:tr>
      <w:tr w:rsidR="005D5B42" w:rsidRPr="00ED0C21" w14:paraId="54D3B1C1" w14:textId="77777777" w:rsidTr="00AD5284">
        <w:trPr>
          <w:trHeight w:val="348"/>
          <w:jc w:val="center"/>
          <w:trPrChange w:id="820" w:author="Ирина В.. Дмитриева" w:date="2023-11-21T10:00:00Z">
            <w:trPr>
              <w:trHeight w:val="348"/>
              <w:jc w:val="center"/>
            </w:trPr>
          </w:trPrChange>
        </w:trPr>
        <w:tc>
          <w:tcPr>
            <w:tcW w:w="2403" w:type="dxa"/>
            <w:shd w:val="clear" w:color="auto" w:fill="auto"/>
            <w:tcPrChange w:id="821" w:author="Ирина В.. Дмитриева" w:date="2023-11-21T10:00:00Z">
              <w:tcPr>
                <w:tcW w:w="2403" w:type="dxa"/>
                <w:shd w:val="clear" w:color="auto" w:fill="DAEEF3" w:themeFill="accent5" w:themeFillTint="33"/>
              </w:tcPr>
            </w:tcPrChange>
          </w:tcPr>
          <w:p w14:paraId="5F68F95E" w14:textId="2C7CF605" w:rsidR="005D5B42" w:rsidRPr="005D5B42" w:rsidRDefault="00B6102E">
            <w:pPr>
              <w:spacing w:line="276" w:lineRule="auto"/>
              <w:ind w:firstLine="0"/>
              <w:rPr>
                <w:sz w:val="20"/>
                <w:szCs w:val="20"/>
                <w:lang w:val="en-US"/>
              </w:rPr>
              <w:pPrChange w:id="822" w:author="Андрей П. Цинцадзе" w:date="2023-11-10T15:11:00Z">
                <w:pPr>
                  <w:spacing w:line="276" w:lineRule="auto"/>
                </w:pPr>
              </w:pPrChange>
            </w:pPr>
            <w:r w:rsidRPr="00B6102E">
              <w:rPr>
                <w:b/>
                <w:sz w:val="20"/>
                <w:szCs w:val="20"/>
                <w:lang w:val="en-US"/>
              </w:rPr>
              <w:t>ZU</w:t>
            </w:r>
            <w:r>
              <w:rPr>
                <w:b/>
                <w:sz w:val="20"/>
                <w:szCs w:val="20"/>
                <w:lang w:val="en-US"/>
              </w:rPr>
              <w:t>D</w:t>
            </w:r>
            <w:r w:rsidRPr="00B6102E">
              <w:rPr>
                <w:b/>
                <w:sz w:val="20"/>
                <w:szCs w:val="20"/>
                <w:lang w:val="en-US"/>
              </w:rPr>
              <w:t>_M</w:t>
            </w:r>
            <w:r w:rsidRPr="00B6102E">
              <w:rPr>
                <w:sz w:val="20"/>
                <w:szCs w:val="20"/>
                <w:lang w:val="en-US"/>
              </w:rPr>
              <w:t>LLLLLL</w:t>
            </w:r>
            <w:r w:rsidRPr="00B6102E">
              <w:rPr>
                <w:b/>
                <w:sz w:val="20"/>
                <w:szCs w:val="20"/>
                <w:lang w:val="en-US"/>
              </w:rPr>
              <w:t>_S</w:t>
            </w:r>
            <w:r w:rsidRPr="00B6102E">
              <w:rPr>
                <w:sz w:val="20"/>
                <w:szCs w:val="20"/>
                <w:lang w:val="en-US"/>
              </w:rPr>
              <w:t>NNNNN</w:t>
            </w:r>
            <w:r w:rsidRPr="00B6102E">
              <w:rPr>
                <w:b/>
                <w:sz w:val="20"/>
                <w:szCs w:val="20"/>
                <w:lang w:val="en-US"/>
              </w:rPr>
              <w:t>_</w:t>
            </w:r>
            <w:r w:rsidRPr="00B6102E">
              <w:rPr>
                <w:sz w:val="20"/>
                <w:szCs w:val="20"/>
                <w:lang w:val="en-US"/>
              </w:rPr>
              <w:t>YYMM.ZIP</w:t>
            </w:r>
            <w:r w:rsidRPr="00B6102E">
              <w:rPr>
                <w:b/>
                <w:sz w:val="20"/>
                <w:szCs w:val="20"/>
                <w:lang w:val="en-US"/>
              </w:rPr>
              <w:t xml:space="preserve"> </w:t>
            </w:r>
          </w:p>
          <w:p w14:paraId="59337911" w14:textId="77777777" w:rsidR="005D5B42" w:rsidRPr="005D5B42" w:rsidRDefault="005D5B42">
            <w:pPr>
              <w:spacing w:line="276" w:lineRule="auto"/>
              <w:ind w:firstLine="0"/>
              <w:rPr>
                <w:sz w:val="20"/>
                <w:szCs w:val="20"/>
                <w:lang w:val="en-US"/>
              </w:rPr>
              <w:pPrChange w:id="823" w:author="Андрей П. Цинцадзе" w:date="2023-11-10T15:11:00Z">
                <w:pPr>
                  <w:spacing w:line="276" w:lineRule="auto"/>
                </w:pPr>
              </w:pPrChange>
            </w:pPr>
          </w:p>
        </w:tc>
        <w:tc>
          <w:tcPr>
            <w:tcW w:w="3829" w:type="dxa"/>
            <w:shd w:val="clear" w:color="auto" w:fill="auto"/>
            <w:tcPrChange w:id="824" w:author="Ирина В.. Дмитриева" w:date="2023-11-21T10:00:00Z">
              <w:tcPr>
                <w:tcW w:w="3686" w:type="dxa"/>
                <w:shd w:val="clear" w:color="auto" w:fill="DAEEF3" w:themeFill="accent5" w:themeFillTint="33"/>
              </w:tcPr>
            </w:tcPrChange>
          </w:tcPr>
          <w:p w14:paraId="0C377B38" w14:textId="35066334" w:rsidR="005D5B42" w:rsidRPr="005D5B42" w:rsidRDefault="00184232">
            <w:pPr>
              <w:spacing w:line="276" w:lineRule="auto"/>
              <w:ind w:firstLine="0"/>
              <w:rPr>
                <w:sz w:val="20"/>
                <w:szCs w:val="20"/>
                <w:lang w:val="en-US"/>
              </w:rPr>
              <w:pPrChange w:id="825" w:author="Андрей П. Цинцадзе" w:date="2023-11-10T15:11:00Z">
                <w:pPr>
                  <w:spacing w:line="276" w:lineRule="auto"/>
                </w:pPr>
              </w:pPrChange>
            </w:pPr>
            <w:r>
              <w:rPr>
                <w:b/>
                <w:sz w:val="20"/>
                <w:szCs w:val="20"/>
                <w:lang w:val="en-US"/>
              </w:rPr>
              <w:t>H</w:t>
            </w:r>
            <w:r w:rsidR="00B6102E">
              <w:rPr>
                <w:b/>
                <w:sz w:val="20"/>
                <w:szCs w:val="20"/>
                <w:lang w:val="en-US"/>
              </w:rPr>
              <w:t>D</w:t>
            </w:r>
            <w:r w:rsidR="005D5B42" w:rsidRPr="005D5B42">
              <w:rPr>
                <w:b/>
                <w:sz w:val="20"/>
                <w:szCs w:val="20"/>
                <w:lang w:val="en-US"/>
              </w:rPr>
              <w:t>S</w:t>
            </w:r>
            <w:r w:rsidR="005D5B42" w:rsidRPr="005D5B42">
              <w:rPr>
                <w:sz w:val="20"/>
                <w:szCs w:val="20"/>
                <w:lang w:val="en-US"/>
              </w:rPr>
              <w:t>NNNNNMLLLLLL_YYMMPPP.PDF</w:t>
            </w:r>
          </w:p>
          <w:p w14:paraId="33E5EB9F" w14:textId="5CB02B6E" w:rsidR="005D5B42" w:rsidRPr="005D5B42" w:rsidRDefault="005D5B42">
            <w:pPr>
              <w:spacing w:line="276" w:lineRule="auto"/>
              <w:ind w:firstLine="0"/>
              <w:rPr>
                <w:sz w:val="20"/>
                <w:szCs w:val="20"/>
                <w:lang w:val="en-US"/>
              </w:rPr>
              <w:pPrChange w:id="826" w:author="Андрей П. Цинцадзе" w:date="2023-11-10T15:11:00Z">
                <w:pPr>
                  <w:spacing w:line="276" w:lineRule="auto"/>
                </w:pPr>
              </w:pPrChange>
            </w:pPr>
            <w:r w:rsidRPr="005D5B42">
              <w:rPr>
                <w:b/>
                <w:sz w:val="20"/>
                <w:szCs w:val="20"/>
                <w:lang w:val="en-US"/>
              </w:rPr>
              <w:t>HUS</w:t>
            </w:r>
            <w:r w:rsidRPr="005D5B42">
              <w:rPr>
                <w:sz w:val="20"/>
                <w:szCs w:val="20"/>
                <w:lang w:val="en-US"/>
              </w:rPr>
              <w:t>NNNNNMLLLLLL_YYMMPPP.PDF</w:t>
            </w:r>
          </w:p>
        </w:tc>
        <w:tc>
          <w:tcPr>
            <w:tcW w:w="1561" w:type="dxa"/>
            <w:shd w:val="clear" w:color="auto" w:fill="auto"/>
            <w:tcPrChange w:id="827" w:author="Ирина В.. Дмитриева" w:date="2023-11-21T10:00:00Z">
              <w:tcPr>
                <w:tcW w:w="1561" w:type="dxa"/>
                <w:shd w:val="clear" w:color="auto" w:fill="DAEEF3" w:themeFill="accent5" w:themeFillTint="33"/>
              </w:tcPr>
            </w:tcPrChange>
          </w:tcPr>
          <w:p w14:paraId="168D0B41" w14:textId="0E4A7D75" w:rsidR="005D5B42" w:rsidRPr="00ED0C21" w:rsidRDefault="009847D0">
            <w:pPr>
              <w:spacing w:line="276" w:lineRule="auto"/>
              <w:ind w:firstLine="0"/>
              <w:rPr>
                <w:sz w:val="20"/>
                <w:szCs w:val="20"/>
              </w:rPr>
              <w:pPrChange w:id="828" w:author="Андрей П. Цинцадзе" w:date="2023-11-10T15:11:00Z">
                <w:pPr>
                  <w:spacing w:line="276" w:lineRule="auto"/>
                </w:pPr>
              </w:pPrChange>
            </w:pPr>
            <w:r>
              <w:rPr>
                <w:sz w:val="20"/>
                <w:szCs w:val="20"/>
              </w:rPr>
              <w:t>ТФОМС</w:t>
            </w:r>
            <w:r w:rsidR="005D5B42">
              <w:rPr>
                <w:sz w:val="20"/>
                <w:szCs w:val="20"/>
              </w:rPr>
              <w:t xml:space="preserve"> </w:t>
            </w:r>
            <w:r w:rsidR="005D5B42" w:rsidRPr="009847D0">
              <w:rPr>
                <w:sz w:val="20"/>
                <w:szCs w:val="20"/>
              </w:rPr>
              <w:t>→</w:t>
            </w:r>
            <w:r w:rsidR="005D5B42" w:rsidRPr="00ED0C21">
              <w:rPr>
                <w:sz w:val="20"/>
                <w:szCs w:val="20"/>
              </w:rPr>
              <w:t xml:space="preserve"> МО</w:t>
            </w:r>
            <w:r>
              <w:rPr>
                <w:sz w:val="20"/>
                <w:szCs w:val="20"/>
              </w:rPr>
              <w:t xml:space="preserve">  </w:t>
            </w:r>
            <w:r w:rsidRPr="009847D0">
              <w:rPr>
                <w:sz w:val="20"/>
                <w:szCs w:val="20"/>
              </w:rPr>
              <w:t>→ ТФОМС → СМО</w:t>
            </w:r>
          </w:p>
        </w:tc>
        <w:tc>
          <w:tcPr>
            <w:tcW w:w="2126" w:type="dxa"/>
            <w:shd w:val="clear" w:color="auto" w:fill="auto"/>
            <w:tcPrChange w:id="829" w:author="Ирина В.. Дмитриева" w:date="2023-11-21T10:00:00Z">
              <w:tcPr>
                <w:tcW w:w="2126" w:type="dxa"/>
                <w:shd w:val="clear" w:color="auto" w:fill="DAEEF3" w:themeFill="accent5" w:themeFillTint="33"/>
              </w:tcPr>
            </w:tcPrChange>
          </w:tcPr>
          <w:p w14:paraId="3BF583F2" w14:textId="77777777" w:rsidR="005D5B42" w:rsidRPr="00ED0C21" w:rsidRDefault="005D5B42">
            <w:pPr>
              <w:spacing w:line="276" w:lineRule="auto"/>
              <w:ind w:firstLine="0"/>
              <w:rPr>
                <w:sz w:val="20"/>
                <w:szCs w:val="20"/>
              </w:rPr>
              <w:pPrChange w:id="830" w:author="Андрей П. Цинцадзе" w:date="2023-11-10T15:11:00Z">
                <w:pPr>
                  <w:spacing w:line="276" w:lineRule="auto"/>
                </w:pPr>
              </w:pPrChange>
            </w:pPr>
            <w:r w:rsidRPr="00ED0C21">
              <w:rPr>
                <w:sz w:val="20"/>
                <w:szCs w:val="20"/>
              </w:rPr>
              <w:t>В течение 5 рабочих дней после сдачи реестров счетов</w:t>
            </w:r>
          </w:p>
        </w:tc>
      </w:tr>
      <w:tr w:rsidR="005D5B42" w:rsidRPr="00ED0C21" w14:paraId="66AD0342" w14:textId="77777777" w:rsidTr="00AD5284">
        <w:trPr>
          <w:trHeight w:val="603"/>
          <w:jc w:val="center"/>
          <w:trPrChange w:id="831" w:author="Ирина В.. Дмитриева" w:date="2023-11-21T10:00:00Z">
            <w:trPr>
              <w:trHeight w:val="603"/>
              <w:jc w:val="center"/>
            </w:trPr>
          </w:trPrChange>
        </w:trPr>
        <w:tc>
          <w:tcPr>
            <w:tcW w:w="9923" w:type="dxa"/>
            <w:gridSpan w:val="4"/>
            <w:shd w:val="clear" w:color="auto" w:fill="F2F2F2" w:themeFill="background1" w:themeFillShade="F2"/>
            <w:vAlign w:val="center"/>
            <w:tcPrChange w:id="832" w:author="Ирина В.. Дмитриева" w:date="2023-11-21T10:00:00Z">
              <w:tcPr>
                <w:tcW w:w="9776" w:type="dxa"/>
                <w:gridSpan w:val="4"/>
                <w:shd w:val="clear" w:color="auto" w:fill="F2F2F2" w:themeFill="background1" w:themeFillShade="F2"/>
                <w:vAlign w:val="center"/>
              </w:tcPr>
            </w:tcPrChange>
          </w:tcPr>
          <w:p w14:paraId="585726F5" w14:textId="77777777" w:rsidR="005D5B42" w:rsidRPr="008B7CC2" w:rsidRDefault="005D5B42">
            <w:pPr>
              <w:spacing w:line="276" w:lineRule="auto"/>
              <w:ind w:firstLine="0"/>
              <w:jc w:val="center"/>
              <w:rPr>
                <w:b/>
                <w:sz w:val="20"/>
                <w:szCs w:val="20"/>
              </w:rPr>
              <w:pPrChange w:id="833" w:author="Андрей П. Цинцадзе" w:date="2023-11-10T15:11:00Z">
                <w:pPr>
                  <w:spacing w:line="276" w:lineRule="auto"/>
                  <w:jc w:val="center"/>
                </w:pPr>
              </w:pPrChange>
            </w:pPr>
            <w:r w:rsidRPr="008B7CC2">
              <w:rPr>
                <w:b/>
                <w:sz w:val="20"/>
                <w:szCs w:val="20"/>
              </w:rPr>
              <w:t>SM</w:t>
            </w:r>
          </w:p>
          <w:p w14:paraId="227E69C9" w14:textId="35E49056" w:rsidR="005D5B42" w:rsidRPr="00ED0C21" w:rsidRDefault="005D5B42">
            <w:pPr>
              <w:spacing w:line="276" w:lineRule="auto"/>
              <w:ind w:firstLine="0"/>
              <w:jc w:val="center"/>
              <w:rPr>
                <w:sz w:val="20"/>
                <w:szCs w:val="20"/>
              </w:rPr>
              <w:pPrChange w:id="834" w:author="Андрей П. Цинцадзе" w:date="2023-11-10T15:11:00Z">
                <w:pPr>
                  <w:spacing w:line="276" w:lineRule="auto"/>
                  <w:jc w:val="center"/>
                </w:pPr>
              </w:pPrChange>
            </w:pPr>
            <w:r w:rsidRPr="00ED0C21">
              <w:rPr>
                <w:sz w:val="20"/>
                <w:szCs w:val="20"/>
              </w:rPr>
              <w:t xml:space="preserve">Пакеты с реестрами заказанных услуг по каждой МО подписанные </w:t>
            </w:r>
            <w:r w:rsidRPr="005A50D7">
              <w:rPr>
                <w:sz w:val="20"/>
                <w:szCs w:val="20"/>
                <w:rPrChange w:id="835" w:author="Ирина В.. Дмитриева" w:date="2023-09-21T16:15:00Z">
                  <w:rPr>
                    <w:sz w:val="20"/>
                    <w:szCs w:val="20"/>
                    <w:highlight w:val="cyan"/>
                  </w:rPr>
                </w:rPrChange>
              </w:rPr>
              <w:t>(с 01.08.2023)</w:t>
            </w:r>
          </w:p>
        </w:tc>
      </w:tr>
      <w:tr w:rsidR="00B6102E" w:rsidRPr="00ED0C21" w14:paraId="00833BE7" w14:textId="77777777" w:rsidTr="00AD5284">
        <w:trPr>
          <w:trHeight w:val="784"/>
          <w:jc w:val="center"/>
          <w:trPrChange w:id="836" w:author="Ирина В.. Дмитриева" w:date="2023-11-21T10:00:00Z">
            <w:trPr>
              <w:trHeight w:val="784"/>
              <w:jc w:val="center"/>
            </w:trPr>
          </w:trPrChange>
        </w:trPr>
        <w:tc>
          <w:tcPr>
            <w:tcW w:w="2403" w:type="dxa"/>
            <w:shd w:val="clear" w:color="auto" w:fill="auto"/>
            <w:tcPrChange w:id="837" w:author="Ирина В.. Дмитриева" w:date="2023-11-21T10:00:00Z">
              <w:tcPr>
                <w:tcW w:w="2403" w:type="dxa"/>
                <w:shd w:val="clear" w:color="auto" w:fill="DAEEF3" w:themeFill="accent5" w:themeFillTint="33"/>
              </w:tcPr>
            </w:tcPrChange>
          </w:tcPr>
          <w:p w14:paraId="1662E082" w14:textId="3E6F91B8" w:rsidR="00B6102E" w:rsidRPr="00B6102E" w:rsidRDefault="00B6102E">
            <w:pPr>
              <w:spacing w:line="276" w:lineRule="auto"/>
              <w:ind w:firstLine="0"/>
              <w:rPr>
                <w:sz w:val="20"/>
                <w:szCs w:val="20"/>
                <w:lang w:val="en-US"/>
              </w:rPr>
              <w:pPrChange w:id="838" w:author="Андрей П. Цинцадзе" w:date="2023-11-10T15:11:00Z">
                <w:pPr>
                  <w:spacing w:line="276" w:lineRule="auto"/>
                </w:pPr>
              </w:pPrChange>
            </w:pPr>
            <w:r w:rsidRPr="00B6102E">
              <w:rPr>
                <w:b/>
                <w:sz w:val="20"/>
                <w:szCs w:val="20"/>
                <w:lang w:val="en-US"/>
              </w:rPr>
              <w:t>ZU_M</w:t>
            </w:r>
            <w:r w:rsidRPr="00B6102E">
              <w:rPr>
                <w:sz w:val="20"/>
                <w:szCs w:val="20"/>
                <w:lang w:val="en-US"/>
              </w:rPr>
              <w:t>LLLLLL</w:t>
            </w:r>
            <w:r w:rsidRPr="00B6102E">
              <w:rPr>
                <w:b/>
                <w:sz w:val="20"/>
                <w:szCs w:val="20"/>
                <w:lang w:val="en-US"/>
              </w:rPr>
              <w:t>_S</w:t>
            </w:r>
            <w:r w:rsidRPr="00B6102E">
              <w:rPr>
                <w:sz w:val="20"/>
                <w:szCs w:val="20"/>
                <w:lang w:val="en-US"/>
              </w:rPr>
              <w:t>NNNNN</w:t>
            </w:r>
            <w:r w:rsidRPr="00B6102E">
              <w:rPr>
                <w:b/>
                <w:sz w:val="20"/>
                <w:szCs w:val="20"/>
                <w:lang w:val="en-US"/>
              </w:rPr>
              <w:t>_</w:t>
            </w:r>
            <w:r w:rsidRPr="00B6102E">
              <w:rPr>
                <w:sz w:val="20"/>
                <w:szCs w:val="20"/>
                <w:lang w:val="en-US"/>
              </w:rPr>
              <w:t>YYMM.ZIP</w:t>
            </w:r>
            <w:r w:rsidRPr="00B6102E">
              <w:rPr>
                <w:b/>
                <w:sz w:val="20"/>
                <w:szCs w:val="20"/>
                <w:lang w:val="en-US"/>
              </w:rPr>
              <w:t xml:space="preserve"> </w:t>
            </w:r>
          </w:p>
        </w:tc>
        <w:tc>
          <w:tcPr>
            <w:tcW w:w="3829" w:type="dxa"/>
            <w:shd w:val="clear" w:color="auto" w:fill="auto"/>
            <w:tcPrChange w:id="839" w:author="Ирина В.. Дмитриева" w:date="2023-11-21T10:00:00Z">
              <w:tcPr>
                <w:tcW w:w="3686" w:type="dxa"/>
                <w:shd w:val="clear" w:color="auto" w:fill="DAEEF3" w:themeFill="accent5" w:themeFillTint="33"/>
              </w:tcPr>
            </w:tcPrChange>
          </w:tcPr>
          <w:p w14:paraId="580FA29A" w14:textId="45C1315C" w:rsidR="00B6102E" w:rsidRPr="005D5B42" w:rsidRDefault="00184232">
            <w:pPr>
              <w:spacing w:line="276" w:lineRule="auto"/>
              <w:ind w:firstLine="0"/>
              <w:rPr>
                <w:sz w:val="20"/>
                <w:szCs w:val="20"/>
                <w:lang w:val="en-US"/>
              </w:rPr>
              <w:pPrChange w:id="840" w:author="Андрей П. Цинцадзе" w:date="2023-11-10T15:11:00Z">
                <w:pPr>
                  <w:spacing w:line="276" w:lineRule="auto"/>
                </w:pPr>
              </w:pPrChange>
            </w:pPr>
            <w:r>
              <w:rPr>
                <w:b/>
                <w:sz w:val="20"/>
                <w:szCs w:val="20"/>
                <w:lang w:val="en-US"/>
              </w:rPr>
              <w:t>H</w:t>
            </w:r>
            <w:r w:rsidR="00B6102E">
              <w:rPr>
                <w:b/>
                <w:sz w:val="20"/>
                <w:szCs w:val="20"/>
                <w:lang w:val="en-US"/>
              </w:rPr>
              <w:t>D</w:t>
            </w:r>
            <w:r w:rsidR="00B6102E" w:rsidRPr="005D5B42">
              <w:rPr>
                <w:b/>
                <w:sz w:val="20"/>
                <w:szCs w:val="20"/>
                <w:lang w:val="en-US"/>
              </w:rPr>
              <w:t>S</w:t>
            </w:r>
            <w:r w:rsidR="00B6102E" w:rsidRPr="005D5B42">
              <w:rPr>
                <w:sz w:val="20"/>
                <w:szCs w:val="20"/>
                <w:lang w:val="en-US"/>
              </w:rPr>
              <w:t>NNNNNMLLLLLL_YYMMPPP.</w:t>
            </w:r>
            <w:r>
              <w:rPr>
                <w:sz w:val="20"/>
                <w:szCs w:val="20"/>
                <w:lang w:val="en-US"/>
              </w:rPr>
              <w:t>ZIP</w:t>
            </w:r>
          </w:p>
          <w:p w14:paraId="706378EA" w14:textId="3C9A2133" w:rsidR="00B6102E" w:rsidRPr="00184232" w:rsidRDefault="00B6102E">
            <w:pPr>
              <w:spacing w:line="276" w:lineRule="auto"/>
              <w:ind w:firstLine="0"/>
              <w:rPr>
                <w:sz w:val="20"/>
                <w:szCs w:val="20"/>
                <w:lang w:val="en-US"/>
              </w:rPr>
              <w:pPrChange w:id="841" w:author="Андрей П. Цинцадзе" w:date="2023-11-10T15:11:00Z">
                <w:pPr>
                  <w:spacing w:line="276" w:lineRule="auto"/>
                </w:pPr>
              </w:pPrChange>
            </w:pPr>
            <w:r w:rsidRPr="005D5B42">
              <w:rPr>
                <w:b/>
                <w:sz w:val="20"/>
                <w:szCs w:val="20"/>
                <w:lang w:val="en-US"/>
              </w:rPr>
              <w:t>HUS</w:t>
            </w:r>
            <w:r w:rsidRPr="005D5B42">
              <w:rPr>
                <w:sz w:val="20"/>
                <w:szCs w:val="20"/>
                <w:lang w:val="en-US"/>
              </w:rPr>
              <w:t>NNNNNMLLLLLL_YYMMPPP.</w:t>
            </w:r>
            <w:r w:rsidR="00184232">
              <w:rPr>
                <w:sz w:val="20"/>
                <w:szCs w:val="20"/>
                <w:lang w:val="en-US"/>
              </w:rPr>
              <w:t>ZIP</w:t>
            </w:r>
          </w:p>
        </w:tc>
        <w:tc>
          <w:tcPr>
            <w:tcW w:w="1561" w:type="dxa"/>
            <w:shd w:val="clear" w:color="auto" w:fill="auto"/>
            <w:tcPrChange w:id="842" w:author="Ирина В.. Дмитриева" w:date="2023-11-21T10:00:00Z">
              <w:tcPr>
                <w:tcW w:w="1561" w:type="dxa"/>
                <w:shd w:val="clear" w:color="auto" w:fill="DAEEF3" w:themeFill="accent5" w:themeFillTint="33"/>
              </w:tcPr>
            </w:tcPrChange>
          </w:tcPr>
          <w:p w14:paraId="33228B51" w14:textId="03EF294F" w:rsidR="00B6102E" w:rsidRPr="00ED0C21" w:rsidRDefault="00B6102E">
            <w:pPr>
              <w:spacing w:line="276" w:lineRule="auto"/>
              <w:ind w:firstLine="0"/>
              <w:rPr>
                <w:sz w:val="20"/>
                <w:szCs w:val="20"/>
              </w:rPr>
              <w:pPrChange w:id="843" w:author="Андрей П. Цинцадзе" w:date="2023-11-10T15:11:00Z">
                <w:pPr>
                  <w:spacing w:line="276" w:lineRule="auto"/>
                </w:pPr>
              </w:pPrChange>
            </w:pPr>
            <w:r>
              <w:rPr>
                <w:sz w:val="20"/>
                <w:szCs w:val="20"/>
              </w:rPr>
              <w:t xml:space="preserve">ТФОМС </w:t>
            </w:r>
            <w:r w:rsidRPr="009847D0">
              <w:rPr>
                <w:sz w:val="20"/>
                <w:szCs w:val="20"/>
              </w:rPr>
              <w:t>→</w:t>
            </w:r>
            <w:r w:rsidRPr="00ED0C21">
              <w:rPr>
                <w:sz w:val="20"/>
                <w:szCs w:val="20"/>
              </w:rPr>
              <w:t xml:space="preserve"> МО</w:t>
            </w:r>
            <w:r>
              <w:rPr>
                <w:sz w:val="20"/>
                <w:szCs w:val="20"/>
              </w:rPr>
              <w:t xml:space="preserve">  </w:t>
            </w:r>
            <w:r w:rsidRPr="009847D0">
              <w:rPr>
                <w:sz w:val="20"/>
                <w:szCs w:val="20"/>
              </w:rPr>
              <w:t>→ ТФОМС → СМО</w:t>
            </w:r>
          </w:p>
        </w:tc>
        <w:tc>
          <w:tcPr>
            <w:tcW w:w="2126" w:type="dxa"/>
            <w:shd w:val="clear" w:color="auto" w:fill="auto"/>
            <w:tcPrChange w:id="844" w:author="Ирина В.. Дмитриева" w:date="2023-11-21T10:00:00Z">
              <w:tcPr>
                <w:tcW w:w="2126" w:type="dxa"/>
                <w:shd w:val="clear" w:color="auto" w:fill="DAEEF3" w:themeFill="accent5" w:themeFillTint="33"/>
              </w:tcPr>
            </w:tcPrChange>
          </w:tcPr>
          <w:p w14:paraId="4F4761E4" w14:textId="77777777" w:rsidR="00B6102E" w:rsidRPr="00ED0C21" w:rsidRDefault="00B6102E">
            <w:pPr>
              <w:spacing w:line="276" w:lineRule="auto"/>
              <w:ind w:firstLine="0"/>
              <w:rPr>
                <w:sz w:val="20"/>
                <w:szCs w:val="20"/>
              </w:rPr>
              <w:pPrChange w:id="845" w:author="Андрей П. Цинцадзе" w:date="2023-11-10T15:11:00Z">
                <w:pPr>
                  <w:spacing w:line="276" w:lineRule="auto"/>
                </w:pPr>
              </w:pPrChange>
            </w:pPr>
            <w:r w:rsidRPr="00ED0C21">
              <w:rPr>
                <w:sz w:val="20"/>
                <w:szCs w:val="20"/>
              </w:rPr>
              <w:t>В течение 5 рабочих дней после сдачи реестров счетов</w:t>
            </w:r>
          </w:p>
        </w:tc>
      </w:tr>
      <w:tr w:rsidR="0097597B" w:rsidRPr="00ED0C21" w14:paraId="2B5A40D9" w14:textId="77777777" w:rsidTr="00AD5284">
        <w:trPr>
          <w:trHeight w:val="682"/>
          <w:jc w:val="center"/>
          <w:trPrChange w:id="846" w:author="Ирина В.. Дмитриева" w:date="2023-11-21T10:00:00Z">
            <w:trPr>
              <w:trHeight w:val="682"/>
              <w:jc w:val="center"/>
            </w:trPr>
          </w:trPrChange>
        </w:trPr>
        <w:tc>
          <w:tcPr>
            <w:tcW w:w="9923" w:type="dxa"/>
            <w:gridSpan w:val="4"/>
            <w:shd w:val="clear" w:color="auto" w:fill="F2F2F2" w:themeFill="background1" w:themeFillShade="F2"/>
            <w:vAlign w:val="center"/>
            <w:tcPrChange w:id="847" w:author="Ирина В.. Дмитриева" w:date="2023-11-21T10:00:00Z">
              <w:tcPr>
                <w:tcW w:w="9776" w:type="dxa"/>
                <w:gridSpan w:val="4"/>
                <w:shd w:val="clear" w:color="auto" w:fill="F2F2F2" w:themeFill="background1" w:themeFillShade="F2"/>
                <w:vAlign w:val="center"/>
              </w:tcPr>
            </w:tcPrChange>
          </w:tcPr>
          <w:p w14:paraId="0F02A5C9" w14:textId="77777777" w:rsidR="0097597B" w:rsidRPr="008B7CC2" w:rsidRDefault="0097597B">
            <w:pPr>
              <w:spacing w:line="276" w:lineRule="auto"/>
              <w:ind w:firstLine="0"/>
              <w:jc w:val="center"/>
              <w:rPr>
                <w:b/>
                <w:sz w:val="20"/>
                <w:szCs w:val="20"/>
              </w:rPr>
              <w:pPrChange w:id="848" w:author="Андрей П. Цинцадзе" w:date="2023-11-10T15:11:00Z">
                <w:pPr>
                  <w:spacing w:line="276" w:lineRule="auto"/>
                  <w:jc w:val="center"/>
                </w:pPr>
              </w:pPrChange>
            </w:pPr>
            <w:r w:rsidRPr="008B7CC2">
              <w:rPr>
                <w:b/>
                <w:sz w:val="20"/>
                <w:szCs w:val="20"/>
              </w:rPr>
              <w:t>MTR</w:t>
            </w:r>
          </w:p>
          <w:p w14:paraId="739EBA34" w14:textId="77777777" w:rsidR="0097597B" w:rsidRPr="00ED0C21" w:rsidRDefault="0097597B">
            <w:pPr>
              <w:spacing w:line="276" w:lineRule="auto"/>
              <w:ind w:firstLine="0"/>
              <w:jc w:val="center"/>
              <w:rPr>
                <w:sz w:val="20"/>
                <w:szCs w:val="20"/>
              </w:rPr>
              <w:pPrChange w:id="849" w:author="Андрей П. Цинцадзе" w:date="2023-11-10T15:11:00Z">
                <w:pPr>
                  <w:spacing w:line="276" w:lineRule="auto"/>
                  <w:jc w:val="center"/>
                </w:pPr>
              </w:pPrChange>
            </w:pPr>
            <w:r w:rsidRPr="00ED0C21">
              <w:rPr>
                <w:sz w:val="20"/>
                <w:szCs w:val="20"/>
              </w:rPr>
              <w:t>Счета и реестры оказанных медицинских услуг жителям иных регионов</w:t>
            </w:r>
          </w:p>
        </w:tc>
      </w:tr>
      <w:tr w:rsidR="0097597B" w:rsidRPr="00ED0C21" w14:paraId="666AC763" w14:textId="77777777" w:rsidTr="00AD5284">
        <w:trPr>
          <w:trHeight w:val="112"/>
          <w:jc w:val="center"/>
          <w:trPrChange w:id="850" w:author="Ирина В.. Дмитриева" w:date="2023-11-21T10:00:00Z">
            <w:trPr>
              <w:trHeight w:val="112"/>
              <w:jc w:val="center"/>
            </w:trPr>
          </w:trPrChange>
        </w:trPr>
        <w:tc>
          <w:tcPr>
            <w:tcW w:w="2403" w:type="dxa"/>
            <w:vAlign w:val="center"/>
            <w:tcPrChange w:id="851" w:author="Ирина В.. Дмитриева" w:date="2023-11-21T10:00:00Z">
              <w:tcPr>
                <w:tcW w:w="2403" w:type="dxa"/>
                <w:vAlign w:val="center"/>
              </w:tcPr>
            </w:tcPrChange>
          </w:tcPr>
          <w:p w14:paraId="4076844C" w14:textId="77777777" w:rsidR="0097597B" w:rsidRPr="00ED0C21" w:rsidRDefault="0097597B">
            <w:pPr>
              <w:spacing w:line="276" w:lineRule="auto"/>
              <w:ind w:firstLine="0"/>
              <w:rPr>
                <w:sz w:val="20"/>
                <w:szCs w:val="20"/>
              </w:rPr>
              <w:pPrChange w:id="852" w:author="Андрей П. Цинцадзе" w:date="2023-11-10T15:11:00Z">
                <w:pPr>
                  <w:spacing w:line="276" w:lineRule="auto"/>
                </w:pPr>
              </w:pPrChange>
            </w:pPr>
            <w:r w:rsidRPr="00ED0C21">
              <w:rPr>
                <w:b/>
                <w:sz w:val="20"/>
                <w:szCs w:val="20"/>
              </w:rPr>
              <w:t>SM</w:t>
            </w:r>
            <w:r w:rsidRPr="00ED0C21">
              <w:rPr>
                <w:sz w:val="20"/>
                <w:szCs w:val="20"/>
              </w:rPr>
              <w:t>LLLLLL_YYYYMMPPP.ZIP</w:t>
            </w:r>
          </w:p>
        </w:tc>
        <w:tc>
          <w:tcPr>
            <w:tcW w:w="3829" w:type="dxa"/>
            <w:tcPrChange w:id="853" w:author="Ирина В.. Дмитриева" w:date="2023-11-21T10:00:00Z">
              <w:tcPr>
                <w:tcW w:w="3686" w:type="dxa"/>
              </w:tcPr>
            </w:tcPrChange>
          </w:tcPr>
          <w:p w14:paraId="1DBE2BAE" w14:textId="77777777" w:rsidR="0097597B" w:rsidRPr="00ED0C21" w:rsidRDefault="0097597B">
            <w:pPr>
              <w:spacing w:line="276" w:lineRule="auto"/>
              <w:ind w:firstLine="0"/>
              <w:rPr>
                <w:sz w:val="20"/>
                <w:szCs w:val="20"/>
              </w:rPr>
              <w:pPrChange w:id="854" w:author="Андрей П. Цинцадзе" w:date="2023-11-10T15:11:00Z">
                <w:pPr>
                  <w:spacing w:line="276" w:lineRule="auto"/>
                </w:pPr>
              </w:pPrChange>
            </w:pPr>
            <w:r w:rsidRPr="00ED0C21">
              <w:rPr>
                <w:b/>
                <w:sz w:val="20"/>
                <w:szCs w:val="20"/>
              </w:rPr>
              <w:t>SM</w:t>
            </w:r>
            <w:r w:rsidRPr="00ED0C21">
              <w:rPr>
                <w:sz w:val="20"/>
                <w:szCs w:val="20"/>
              </w:rPr>
              <w:t>LLLLLL_YYYYMMPPP.XLS</w:t>
            </w:r>
          </w:p>
          <w:p w14:paraId="239E8469" w14:textId="77777777" w:rsidR="0097597B" w:rsidRPr="00ED0C21" w:rsidRDefault="0097597B">
            <w:pPr>
              <w:spacing w:line="276" w:lineRule="auto"/>
              <w:ind w:firstLine="0"/>
              <w:rPr>
                <w:sz w:val="20"/>
                <w:szCs w:val="20"/>
              </w:rPr>
              <w:pPrChange w:id="855" w:author="Андрей П. Цинцадзе" w:date="2023-11-10T15:11:00Z">
                <w:pPr>
                  <w:spacing w:line="276" w:lineRule="auto"/>
                </w:pPr>
              </w:pPrChange>
            </w:pPr>
            <w:r w:rsidRPr="00ED0C21">
              <w:rPr>
                <w:b/>
                <w:sz w:val="20"/>
                <w:szCs w:val="20"/>
              </w:rPr>
              <w:t>RM</w:t>
            </w:r>
            <w:r w:rsidRPr="00ED0C21">
              <w:rPr>
                <w:sz w:val="20"/>
                <w:szCs w:val="20"/>
              </w:rPr>
              <w:t>LLLLLL_YYYYMMPPP.XLS</w:t>
            </w:r>
          </w:p>
          <w:p w14:paraId="134A6D97" w14:textId="77777777" w:rsidR="0097597B" w:rsidRPr="00ED0C21" w:rsidRDefault="0097597B">
            <w:pPr>
              <w:spacing w:line="276" w:lineRule="auto"/>
              <w:ind w:firstLine="0"/>
              <w:rPr>
                <w:sz w:val="20"/>
                <w:szCs w:val="20"/>
              </w:rPr>
              <w:pPrChange w:id="856" w:author="Андрей П. Цинцадзе" w:date="2023-11-10T15:11:00Z">
                <w:pPr>
                  <w:spacing w:line="276" w:lineRule="auto"/>
                </w:pPr>
              </w:pPrChange>
            </w:pPr>
            <w:r w:rsidRPr="00ED0C21">
              <w:rPr>
                <w:b/>
                <w:sz w:val="20"/>
                <w:szCs w:val="20"/>
              </w:rPr>
              <w:t>OM</w:t>
            </w:r>
            <w:r w:rsidRPr="00ED0C21">
              <w:rPr>
                <w:sz w:val="20"/>
                <w:szCs w:val="20"/>
              </w:rPr>
              <w:t>LLLLLL_YYYYMMPPP.XLS</w:t>
            </w:r>
          </w:p>
          <w:p w14:paraId="295AEB3C" w14:textId="77777777" w:rsidR="0097597B" w:rsidRPr="00ED0C21" w:rsidRDefault="0097597B">
            <w:pPr>
              <w:spacing w:line="276" w:lineRule="auto"/>
              <w:ind w:firstLine="0"/>
              <w:rPr>
                <w:sz w:val="20"/>
                <w:szCs w:val="20"/>
              </w:rPr>
              <w:pPrChange w:id="857" w:author="Андрей П. Цинцадзе" w:date="2023-11-10T15:11:00Z">
                <w:pPr>
                  <w:spacing w:line="276" w:lineRule="auto"/>
                </w:pPr>
              </w:pPrChange>
            </w:pPr>
          </w:p>
        </w:tc>
        <w:tc>
          <w:tcPr>
            <w:tcW w:w="1561" w:type="dxa"/>
            <w:shd w:val="clear" w:color="auto" w:fill="FFFFFF"/>
            <w:tcPrChange w:id="858" w:author="Ирина В.. Дмитриева" w:date="2023-11-21T10:00:00Z">
              <w:tcPr>
                <w:tcW w:w="1561" w:type="dxa"/>
                <w:shd w:val="clear" w:color="auto" w:fill="FFFFFF"/>
              </w:tcPr>
            </w:tcPrChange>
          </w:tcPr>
          <w:p w14:paraId="1FFF2B2D" w14:textId="77777777" w:rsidR="0097597B" w:rsidRPr="00ED0C21" w:rsidRDefault="0097597B">
            <w:pPr>
              <w:spacing w:line="276" w:lineRule="auto"/>
              <w:ind w:firstLine="0"/>
              <w:rPr>
                <w:sz w:val="20"/>
                <w:szCs w:val="20"/>
              </w:rPr>
              <w:pPrChange w:id="859"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 xml:space="preserve">→ </w:t>
            </w:r>
            <w:r w:rsidRPr="00ED0C21">
              <w:rPr>
                <w:sz w:val="20"/>
                <w:szCs w:val="20"/>
              </w:rPr>
              <w:t>МО</w:t>
            </w:r>
          </w:p>
        </w:tc>
        <w:tc>
          <w:tcPr>
            <w:tcW w:w="2126" w:type="dxa"/>
            <w:tcPrChange w:id="860" w:author="Ирина В.. Дмитриева" w:date="2023-11-21T10:00:00Z">
              <w:tcPr>
                <w:tcW w:w="2126" w:type="dxa"/>
              </w:tcPr>
            </w:tcPrChange>
          </w:tcPr>
          <w:p w14:paraId="1B2810AD" w14:textId="77777777" w:rsidR="0097597B" w:rsidRPr="00ED0C21" w:rsidRDefault="0097597B">
            <w:pPr>
              <w:spacing w:line="276" w:lineRule="auto"/>
              <w:ind w:firstLine="0"/>
              <w:rPr>
                <w:sz w:val="20"/>
                <w:szCs w:val="20"/>
              </w:rPr>
              <w:pPrChange w:id="861" w:author="Андрей П. Цинцадзе" w:date="2023-11-10T15:11:00Z">
                <w:pPr>
                  <w:spacing w:line="276" w:lineRule="auto"/>
                </w:pPr>
              </w:pPrChange>
            </w:pPr>
            <w:r w:rsidRPr="00ED0C21">
              <w:rPr>
                <w:sz w:val="20"/>
                <w:szCs w:val="20"/>
              </w:rPr>
              <w:t xml:space="preserve">Ежемесячно в течение первых </w:t>
            </w:r>
          </w:p>
          <w:p w14:paraId="6B148095" w14:textId="77777777" w:rsidR="0097597B" w:rsidRPr="00ED0C21" w:rsidRDefault="0097597B">
            <w:pPr>
              <w:spacing w:line="276" w:lineRule="auto"/>
              <w:ind w:firstLine="0"/>
              <w:rPr>
                <w:sz w:val="20"/>
                <w:szCs w:val="20"/>
              </w:rPr>
              <w:pPrChange w:id="862" w:author="Андрей П. Цинцадзе" w:date="2023-11-10T15:11:00Z">
                <w:pPr>
                  <w:spacing w:line="276" w:lineRule="auto"/>
                </w:pPr>
              </w:pPrChange>
            </w:pPr>
            <w:r w:rsidRPr="00ED0C21">
              <w:rPr>
                <w:sz w:val="20"/>
                <w:szCs w:val="20"/>
              </w:rPr>
              <w:t xml:space="preserve">10 (десяти) рабочих </w:t>
            </w:r>
          </w:p>
          <w:p w14:paraId="0C95B5C4" w14:textId="77777777" w:rsidR="0097597B" w:rsidRPr="00ED0C21" w:rsidRDefault="0097597B">
            <w:pPr>
              <w:spacing w:line="276" w:lineRule="auto"/>
              <w:ind w:firstLine="0"/>
              <w:rPr>
                <w:sz w:val="20"/>
                <w:szCs w:val="20"/>
              </w:rPr>
              <w:pPrChange w:id="863" w:author="Андрей П. Цинцадзе" w:date="2023-11-10T15:11:00Z">
                <w:pPr>
                  <w:spacing w:line="276" w:lineRule="auto"/>
                </w:pPr>
              </w:pPrChange>
            </w:pPr>
            <w:r w:rsidRPr="00ED0C21">
              <w:rPr>
                <w:sz w:val="20"/>
                <w:szCs w:val="20"/>
              </w:rPr>
              <w:t>дней месяца,</w:t>
            </w:r>
          </w:p>
        </w:tc>
      </w:tr>
      <w:tr w:rsidR="0097597B" w:rsidRPr="00ED0C21" w14:paraId="4F29ECBF" w14:textId="77777777" w:rsidTr="00AD5284">
        <w:trPr>
          <w:trHeight w:val="621"/>
          <w:jc w:val="center"/>
          <w:trPrChange w:id="864" w:author="Ирина В.. Дмитриева" w:date="2023-11-21T10:00:00Z">
            <w:trPr>
              <w:trHeight w:val="621"/>
              <w:jc w:val="center"/>
            </w:trPr>
          </w:trPrChange>
        </w:trPr>
        <w:tc>
          <w:tcPr>
            <w:tcW w:w="9923" w:type="dxa"/>
            <w:gridSpan w:val="4"/>
            <w:shd w:val="clear" w:color="auto" w:fill="F2F2F2" w:themeFill="background1" w:themeFillShade="F2"/>
            <w:vAlign w:val="center"/>
            <w:tcPrChange w:id="865" w:author="Ирина В.. Дмитриева" w:date="2023-11-21T10:00:00Z">
              <w:tcPr>
                <w:tcW w:w="9776" w:type="dxa"/>
                <w:gridSpan w:val="4"/>
                <w:shd w:val="clear" w:color="auto" w:fill="F2F2F2" w:themeFill="background1" w:themeFillShade="F2"/>
                <w:vAlign w:val="center"/>
              </w:tcPr>
            </w:tcPrChange>
          </w:tcPr>
          <w:p w14:paraId="29702118" w14:textId="77777777" w:rsidR="0097597B" w:rsidRPr="008B7CC2" w:rsidRDefault="0097597B">
            <w:pPr>
              <w:spacing w:line="276" w:lineRule="auto"/>
              <w:ind w:firstLine="0"/>
              <w:jc w:val="center"/>
              <w:rPr>
                <w:b/>
                <w:sz w:val="20"/>
                <w:szCs w:val="20"/>
              </w:rPr>
              <w:pPrChange w:id="866" w:author="Андрей П. Цинцадзе" w:date="2023-11-10T15:11:00Z">
                <w:pPr>
                  <w:spacing w:line="276" w:lineRule="auto"/>
                  <w:jc w:val="center"/>
                </w:pPr>
              </w:pPrChange>
            </w:pPr>
            <w:r w:rsidRPr="008B7CC2">
              <w:rPr>
                <w:b/>
                <w:sz w:val="20"/>
                <w:szCs w:val="20"/>
              </w:rPr>
              <w:t>MTR (ЭД)</w:t>
            </w:r>
          </w:p>
          <w:p w14:paraId="4DB2606C" w14:textId="77777777" w:rsidR="0097597B" w:rsidRPr="00ED0C21" w:rsidRDefault="0097597B">
            <w:pPr>
              <w:spacing w:line="276" w:lineRule="auto"/>
              <w:ind w:firstLine="0"/>
              <w:jc w:val="center"/>
              <w:rPr>
                <w:sz w:val="20"/>
                <w:szCs w:val="20"/>
              </w:rPr>
              <w:pPrChange w:id="867" w:author="Андрей П. Цинцадзе" w:date="2023-11-10T15:11:00Z">
                <w:pPr>
                  <w:spacing w:line="276" w:lineRule="auto"/>
                  <w:jc w:val="center"/>
                </w:pPr>
              </w:pPrChange>
            </w:pPr>
            <w:r w:rsidRPr="00ED0C21">
              <w:rPr>
                <w:sz w:val="20"/>
                <w:szCs w:val="20"/>
              </w:rPr>
              <w:t>Счета и реестры счетов, подписанные МО</w:t>
            </w:r>
          </w:p>
        </w:tc>
      </w:tr>
      <w:tr w:rsidR="0097597B" w:rsidRPr="00ED0C21" w14:paraId="12715D78" w14:textId="77777777" w:rsidTr="00AD5284">
        <w:trPr>
          <w:trHeight w:val="112"/>
          <w:jc w:val="center"/>
          <w:trPrChange w:id="868" w:author="Ирина В.. Дмитриева" w:date="2023-11-21T10:00:00Z">
            <w:trPr>
              <w:trHeight w:val="112"/>
              <w:jc w:val="center"/>
            </w:trPr>
          </w:trPrChange>
        </w:trPr>
        <w:tc>
          <w:tcPr>
            <w:tcW w:w="2403" w:type="dxa"/>
            <w:vAlign w:val="center"/>
            <w:tcPrChange w:id="869" w:author="Ирина В.. Дмитриева" w:date="2023-11-21T10:00:00Z">
              <w:tcPr>
                <w:tcW w:w="2403" w:type="dxa"/>
                <w:vAlign w:val="center"/>
              </w:tcPr>
            </w:tcPrChange>
          </w:tcPr>
          <w:p w14:paraId="166C293D" w14:textId="77777777" w:rsidR="0097597B" w:rsidRPr="00ED0C21" w:rsidRDefault="0097597B">
            <w:pPr>
              <w:spacing w:line="276" w:lineRule="auto"/>
              <w:ind w:firstLine="0"/>
              <w:rPr>
                <w:sz w:val="20"/>
                <w:szCs w:val="20"/>
              </w:rPr>
              <w:pPrChange w:id="870" w:author="Андрей П. Цинцадзе" w:date="2023-11-10T15:11:00Z">
                <w:pPr>
                  <w:spacing w:line="276" w:lineRule="auto"/>
                </w:pPr>
              </w:pPrChange>
            </w:pPr>
            <w:r w:rsidRPr="00ED0C21">
              <w:rPr>
                <w:b/>
                <w:sz w:val="20"/>
                <w:szCs w:val="20"/>
              </w:rPr>
              <w:t>SM</w:t>
            </w:r>
            <w:r w:rsidRPr="00ED0C21">
              <w:rPr>
                <w:sz w:val="20"/>
                <w:szCs w:val="20"/>
              </w:rPr>
              <w:t>LLLLLL_YYYYMMPPP.ZIP</w:t>
            </w:r>
          </w:p>
        </w:tc>
        <w:tc>
          <w:tcPr>
            <w:tcW w:w="3829" w:type="dxa"/>
            <w:tcPrChange w:id="871" w:author="Ирина В.. Дмитриева" w:date="2023-11-21T10:00:00Z">
              <w:tcPr>
                <w:tcW w:w="3686" w:type="dxa"/>
              </w:tcPr>
            </w:tcPrChange>
          </w:tcPr>
          <w:p w14:paraId="4E76D86F" w14:textId="77777777" w:rsidR="0097597B" w:rsidRPr="00ED0C21" w:rsidRDefault="0097597B">
            <w:pPr>
              <w:spacing w:line="276" w:lineRule="auto"/>
              <w:ind w:firstLine="0"/>
              <w:rPr>
                <w:sz w:val="20"/>
                <w:szCs w:val="20"/>
              </w:rPr>
              <w:pPrChange w:id="872" w:author="Андрей П. Цинцадзе" w:date="2023-11-10T15:11:00Z">
                <w:pPr>
                  <w:spacing w:line="276" w:lineRule="auto"/>
                </w:pPr>
              </w:pPrChange>
            </w:pPr>
            <w:r w:rsidRPr="00ED0C21">
              <w:rPr>
                <w:b/>
                <w:sz w:val="20"/>
                <w:szCs w:val="20"/>
              </w:rPr>
              <w:t>SM</w:t>
            </w:r>
            <w:r w:rsidRPr="00ED0C21">
              <w:rPr>
                <w:sz w:val="20"/>
                <w:szCs w:val="20"/>
              </w:rPr>
              <w:t>LLLLLL_YYYYMMPPP.PDF</w:t>
            </w:r>
          </w:p>
          <w:p w14:paraId="4059FAE8" w14:textId="77777777" w:rsidR="0097597B" w:rsidRPr="00ED0C21" w:rsidRDefault="0097597B">
            <w:pPr>
              <w:spacing w:line="276" w:lineRule="auto"/>
              <w:ind w:firstLine="0"/>
              <w:rPr>
                <w:sz w:val="20"/>
                <w:szCs w:val="20"/>
              </w:rPr>
              <w:pPrChange w:id="873" w:author="Андрей П. Цинцадзе" w:date="2023-11-10T15:11:00Z">
                <w:pPr>
                  <w:spacing w:line="276" w:lineRule="auto"/>
                </w:pPr>
              </w:pPrChange>
            </w:pPr>
            <w:r w:rsidRPr="00ED0C21">
              <w:rPr>
                <w:b/>
                <w:sz w:val="20"/>
                <w:szCs w:val="20"/>
              </w:rPr>
              <w:t>SM</w:t>
            </w:r>
            <w:r w:rsidRPr="00ED0C21">
              <w:rPr>
                <w:sz w:val="20"/>
                <w:szCs w:val="20"/>
              </w:rPr>
              <w:t>LLLLLL_YYYYMMPPP.PDF.SIG</w:t>
            </w:r>
          </w:p>
          <w:p w14:paraId="56FB754A" w14:textId="77777777" w:rsidR="0097597B" w:rsidRPr="00ED0C21" w:rsidRDefault="0097597B">
            <w:pPr>
              <w:spacing w:line="276" w:lineRule="auto"/>
              <w:ind w:firstLine="0"/>
              <w:rPr>
                <w:sz w:val="20"/>
                <w:szCs w:val="20"/>
              </w:rPr>
              <w:pPrChange w:id="874" w:author="Андрей П. Цинцадзе" w:date="2023-11-10T15:11:00Z">
                <w:pPr>
                  <w:spacing w:line="276" w:lineRule="auto"/>
                </w:pPr>
              </w:pPrChange>
            </w:pPr>
            <w:r w:rsidRPr="00ED0C21">
              <w:rPr>
                <w:b/>
                <w:sz w:val="20"/>
                <w:szCs w:val="20"/>
              </w:rPr>
              <w:t>RM</w:t>
            </w:r>
            <w:r w:rsidRPr="00ED0C21">
              <w:rPr>
                <w:sz w:val="20"/>
                <w:szCs w:val="20"/>
              </w:rPr>
              <w:t>LLLLLL_YYYYMMPPP.PDF</w:t>
            </w:r>
          </w:p>
          <w:p w14:paraId="07CF7E04" w14:textId="77777777" w:rsidR="0097597B" w:rsidRPr="00ED0C21" w:rsidRDefault="0097597B">
            <w:pPr>
              <w:spacing w:line="276" w:lineRule="auto"/>
              <w:ind w:firstLine="0"/>
              <w:rPr>
                <w:sz w:val="20"/>
                <w:szCs w:val="20"/>
              </w:rPr>
              <w:pPrChange w:id="875" w:author="Андрей П. Цинцадзе" w:date="2023-11-10T15:11:00Z">
                <w:pPr>
                  <w:spacing w:line="276" w:lineRule="auto"/>
                </w:pPr>
              </w:pPrChange>
            </w:pPr>
            <w:r w:rsidRPr="00ED0C21">
              <w:rPr>
                <w:b/>
                <w:sz w:val="20"/>
                <w:szCs w:val="20"/>
              </w:rPr>
              <w:t>RM</w:t>
            </w:r>
            <w:r w:rsidRPr="00ED0C21">
              <w:rPr>
                <w:sz w:val="20"/>
                <w:szCs w:val="20"/>
              </w:rPr>
              <w:t>LLLLLL_YYYYMMPPP.PDF.SIG</w:t>
            </w:r>
          </w:p>
        </w:tc>
        <w:tc>
          <w:tcPr>
            <w:tcW w:w="1561" w:type="dxa"/>
            <w:shd w:val="clear" w:color="auto" w:fill="FFFFFF"/>
            <w:tcPrChange w:id="876" w:author="Ирина В.. Дмитриева" w:date="2023-11-21T10:00:00Z">
              <w:tcPr>
                <w:tcW w:w="1561" w:type="dxa"/>
                <w:shd w:val="clear" w:color="auto" w:fill="FFFFFF"/>
              </w:tcPr>
            </w:tcPrChange>
          </w:tcPr>
          <w:p w14:paraId="3E2202AB" w14:textId="77777777" w:rsidR="0097597B" w:rsidRPr="00ED0C21" w:rsidRDefault="0097597B">
            <w:pPr>
              <w:spacing w:line="276" w:lineRule="auto"/>
              <w:ind w:firstLine="0"/>
              <w:rPr>
                <w:sz w:val="20"/>
                <w:szCs w:val="20"/>
              </w:rPr>
              <w:pPrChange w:id="877" w:author="Андрей П. Цинцадзе" w:date="2023-11-10T15:11:00Z">
                <w:pPr>
                  <w:spacing w:line="276" w:lineRule="auto"/>
                </w:pPr>
              </w:pPrChange>
            </w:pPr>
            <w:r w:rsidRPr="00ED0C21">
              <w:rPr>
                <w:sz w:val="20"/>
                <w:szCs w:val="20"/>
              </w:rPr>
              <w:t>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tcPrChange w:id="878" w:author="Ирина В.. Дмитриева" w:date="2023-11-21T10:00:00Z">
              <w:tcPr>
                <w:tcW w:w="2126" w:type="dxa"/>
              </w:tcPr>
            </w:tcPrChange>
          </w:tcPr>
          <w:p w14:paraId="39CD4232" w14:textId="77777777" w:rsidR="0097597B" w:rsidRPr="00ED0C21" w:rsidRDefault="0097597B">
            <w:pPr>
              <w:spacing w:line="276" w:lineRule="auto"/>
              <w:ind w:firstLine="0"/>
              <w:rPr>
                <w:sz w:val="20"/>
                <w:szCs w:val="20"/>
              </w:rPr>
              <w:pPrChange w:id="879" w:author="Андрей П. Цинцадзе" w:date="2023-11-10T15:11:00Z">
                <w:pPr>
                  <w:spacing w:line="276" w:lineRule="auto"/>
                </w:pPr>
              </w:pPrChange>
            </w:pPr>
          </w:p>
        </w:tc>
      </w:tr>
      <w:tr w:rsidR="0097597B" w:rsidRPr="00ED0C21" w14:paraId="55E38CA4" w14:textId="77777777" w:rsidTr="00AD5284">
        <w:trPr>
          <w:trHeight w:val="631"/>
          <w:jc w:val="center"/>
          <w:trPrChange w:id="880" w:author="Ирина В.. Дмитриева" w:date="2023-11-21T10:00:00Z">
            <w:trPr>
              <w:trHeight w:val="631"/>
              <w:jc w:val="center"/>
            </w:trPr>
          </w:trPrChange>
        </w:trPr>
        <w:tc>
          <w:tcPr>
            <w:tcW w:w="9923" w:type="dxa"/>
            <w:gridSpan w:val="4"/>
            <w:shd w:val="clear" w:color="auto" w:fill="F2F2F2" w:themeFill="background1" w:themeFillShade="F2"/>
            <w:vAlign w:val="center"/>
            <w:tcPrChange w:id="881" w:author="Ирина В.. Дмитриева" w:date="2023-11-21T10:00:00Z">
              <w:tcPr>
                <w:tcW w:w="9776" w:type="dxa"/>
                <w:gridSpan w:val="4"/>
                <w:shd w:val="clear" w:color="auto" w:fill="F2F2F2" w:themeFill="background1" w:themeFillShade="F2"/>
                <w:vAlign w:val="center"/>
              </w:tcPr>
            </w:tcPrChange>
          </w:tcPr>
          <w:p w14:paraId="221B8E40" w14:textId="77777777" w:rsidR="0097597B" w:rsidRPr="008B7CC2" w:rsidRDefault="0097597B">
            <w:pPr>
              <w:spacing w:line="276" w:lineRule="auto"/>
              <w:ind w:firstLine="0"/>
              <w:jc w:val="center"/>
              <w:rPr>
                <w:b/>
                <w:sz w:val="20"/>
                <w:szCs w:val="20"/>
              </w:rPr>
              <w:pPrChange w:id="882" w:author="Андрей П. Цинцадзе" w:date="2023-11-10T15:11:00Z">
                <w:pPr>
                  <w:spacing w:line="276" w:lineRule="auto"/>
                  <w:jc w:val="center"/>
                </w:pPr>
              </w:pPrChange>
            </w:pPr>
            <w:r w:rsidRPr="008B7CC2">
              <w:rPr>
                <w:b/>
                <w:sz w:val="20"/>
                <w:szCs w:val="20"/>
              </w:rPr>
              <w:t>TMR</w:t>
            </w:r>
          </w:p>
          <w:p w14:paraId="162CF5EF" w14:textId="77777777" w:rsidR="0097597B" w:rsidRPr="00ED0C21" w:rsidRDefault="0097597B">
            <w:pPr>
              <w:spacing w:line="276" w:lineRule="auto"/>
              <w:ind w:firstLine="0"/>
              <w:jc w:val="center"/>
              <w:rPr>
                <w:sz w:val="20"/>
                <w:szCs w:val="20"/>
              </w:rPr>
              <w:pPrChange w:id="883" w:author="Андрей П. Цинцадзе" w:date="2023-11-10T15:11:00Z">
                <w:pPr>
                  <w:spacing w:line="276" w:lineRule="auto"/>
                  <w:jc w:val="center"/>
                </w:pPr>
              </w:pPrChange>
            </w:pPr>
            <w:r w:rsidRPr="00ED0C21">
              <w:rPr>
                <w:sz w:val="20"/>
                <w:szCs w:val="20"/>
              </w:rPr>
              <w:t>Реестр оказанных медицинских услуг жителям иных регионов с результатами МЭК</w:t>
            </w:r>
          </w:p>
        </w:tc>
      </w:tr>
      <w:tr w:rsidR="0097597B" w:rsidRPr="00ED0C21" w14:paraId="3099D115" w14:textId="77777777" w:rsidTr="00AD5284">
        <w:trPr>
          <w:trHeight w:val="100"/>
          <w:jc w:val="center"/>
          <w:trPrChange w:id="884" w:author="Ирина В.. Дмитриева" w:date="2023-11-21T10:00:00Z">
            <w:trPr>
              <w:trHeight w:val="100"/>
              <w:jc w:val="center"/>
            </w:trPr>
          </w:trPrChange>
        </w:trPr>
        <w:tc>
          <w:tcPr>
            <w:tcW w:w="2403" w:type="dxa"/>
            <w:vAlign w:val="center"/>
            <w:tcPrChange w:id="885" w:author="Ирина В.. Дмитриева" w:date="2023-11-21T10:00:00Z">
              <w:tcPr>
                <w:tcW w:w="2403" w:type="dxa"/>
                <w:vAlign w:val="center"/>
              </w:tcPr>
            </w:tcPrChange>
          </w:tcPr>
          <w:p w14:paraId="15975FF9" w14:textId="77777777" w:rsidR="0097597B" w:rsidRPr="00ED0C21" w:rsidRDefault="0097597B">
            <w:pPr>
              <w:spacing w:line="276" w:lineRule="auto"/>
              <w:ind w:firstLine="0"/>
              <w:rPr>
                <w:sz w:val="20"/>
                <w:szCs w:val="20"/>
              </w:rPr>
              <w:pPrChange w:id="886" w:author="Андрей П. Цинцадзе" w:date="2023-11-10T15:11:00Z">
                <w:pPr>
                  <w:spacing w:line="276" w:lineRule="auto"/>
                </w:pPr>
              </w:pPrChange>
            </w:pPr>
            <w:r w:rsidRPr="00ED0C21">
              <w:rPr>
                <w:b/>
                <w:sz w:val="20"/>
                <w:szCs w:val="20"/>
              </w:rPr>
              <w:t>VT56M</w:t>
            </w:r>
            <w:r w:rsidRPr="00ED0C21">
              <w:rPr>
                <w:sz w:val="20"/>
                <w:szCs w:val="20"/>
              </w:rPr>
              <w:t>LLLLLL_YYMM6PP.ZIP</w:t>
            </w:r>
          </w:p>
        </w:tc>
        <w:tc>
          <w:tcPr>
            <w:tcW w:w="3829" w:type="dxa"/>
            <w:tcPrChange w:id="887" w:author="Ирина В.. Дмитриева" w:date="2023-11-21T10:00:00Z">
              <w:tcPr>
                <w:tcW w:w="3686" w:type="dxa"/>
              </w:tcPr>
            </w:tcPrChange>
          </w:tcPr>
          <w:p w14:paraId="6B49989D" w14:textId="77777777" w:rsidR="0097597B" w:rsidRPr="00ED0C21" w:rsidRDefault="0097597B">
            <w:pPr>
              <w:spacing w:line="276" w:lineRule="auto"/>
              <w:ind w:firstLine="0"/>
              <w:rPr>
                <w:sz w:val="20"/>
                <w:szCs w:val="20"/>
              </w:rPr>
              <w:pPrChange w:id="888" w:author="Андрей П. Цинцадзе" w:date="2023-11-10T15:11:00Z">
                <w:pPr>
                  <w:spacing w:line="276" w:lineRule="auto"/>
                </w:pPr>
              </w:pPrChange>
            </w:pPr>
            <w:r w:rsidRPr="00ED0C21">
              <w:rPr>
                <w:b/>
                <w:sz w:val="20"/>
                <w:szCs w:val="20"/>
              </w:rPr>
              <w:t>VT56</w:t>
            </w:r>
            <w:r w:rsidRPr="00ED0C21">
              <w:rPr>
                <w:sz w:val="20"/>
                <w:szCs w:val="20"/>
              </w:rPr>
              <w:t>MLLLLLL_YYMM6PP.XML</w:t>
            </w:r>
          </w:p>
          <w:p w14:paraId="0170B1FB" w14:textId="77777777" w:rsidR="0097597B" w:rsidRPr="00ED0C21" w:rsidRDefault="0097597B">
            <w:pPr>
              <w:spacing w:line="276" w:lineRule="auto"/>
              <w:ind w:firstLine="0"/>
              <w:rPr>
                <w:sz w:val="20"/>
                <w:szCs w:val="20"/>
              </w:rPr>
              <w:pPrChange w:id="889" w:author="Андрей П. Цинцадзе" w:date="2023-11-10T15:11:00Z">
                <w:pPr>
                  <w:spacing w:line="276" w:lineRule="auto"/>
                </w:pPr>
              </w:pPrChange>
            </w:pPr>
            <w:r w:rsidRPr="00ED0C21">
              <w:rPr>
                <w:b/>
                <w:sz w:val="20"/>
                <w:szCs w:val="20"/>
              </w:rPr>
              <w:t>PT56</w:t>
            </w:r>
            <w:r w:rsidRPr="00ED0C21">
              <w:rPr>
                <w:sz w:val="20"/>
                <w:szCs w:val="20"/>
              </w:rPr>
              <w:t>MLLLLLL_YYMM6PP.XLS</w:t>
            </w:r>
          </w:p>
          <w:p w14:paraId="5B688FDF" w14:textId="77777777" w:rsidR="0097597B" w:rsidRPr="00ED0C21" w:rsidRDefault="0097597B">
            <w:pPr>
              <w:spacing w:line="276" w:lineRule="auto"/>
              <w:ind w:firstLine="0"/>
              <w:rPr>
                <w:sz w:val="20"/>
                <w:szCs w:val="20"/>
                <w:lang w:val="en-US"/>
              </w:rPr>
              <w:pPrChange w:id="890" w:author="Андрей П. Цинцадзе" w:date="2023-11-10T15:11:00Z">
                <w:pPr>
                  <w:spacing w:line="276" w:lineRule="auto"/>
                </w:pPr>
              </w:pPrChange>
            </w:pPr>
            <w:r w:rsidRPr="00ED0C21">
              <w:rPr>
                <w:b/>
                <w:sz w:val="20"/>
                <w:szCs w:val="20"/>
                <w:lang w:val="en-US"/>
              </w:rPr>
              <w:t>AT56</w:t>
            </w:r>
            <w:r w:rsidRPr="00ED0C21">
              <w:rPr>
                <w:sz w:val="20"/>
                <w:szCs w:val="20"/>
                <w:lang w:val="en-US"/>
              </w:rPr>
              <w:t>MLLLLLL_YYMM6PP.XLS</w:t>
            </w:r>
          </w:p>
          <w:p w14:paraId="556445DD" w14:textId="77777777" w:rsidR="0097597B" w:rsidRPr="00ED0C21" w:rsidRDefault="0097597B">
            <w:pPr>
              <w:spacing w:line="276" w:lineRule="auto"/>
              <w:ind w:firstLine="0"/>
              <w:rPr>
                <w:sz w:val="20"/>
                <w:szCs w:val="20"/>
                <w:lang w:val="en-US"/>
              </w:rPr>
              <w:pPrChange w:id="891" w:author="Андрей П. Цинцадзе" w:date="2023-11-10T15:11:00Z">
                <w:pPr>
                  <w:spacing w:line="276" w:lineRule="auto"/>
                </w:pPr>
              </w:pPrChange>
            </w:pPr>
            <w:r w:rsidRPr="00ED0C21">
              <w:rPr>
                <w:b/>
                <w:sz w:val="20"/>
                <w:szCs w:val="20"/>
                <w:lang w:val="en-US"/>
              </w:rPr>
              <w:t>PT56</w:t>
            </w:r>
            <w:r w:rsidRPr="00ED0C21">
              <w:rPr>
                <w:sz w:val="20"/>
                <w:szCs w:val="20"/>
                <w:lang w:val="en-US"/>
              </w:rPr>
              <w:t>MLLLLLL_YYMM6PP.PDF</w:t>
            </w:r>
          </w:p>
          <w:p w14:paraId="02D90B27" w14:textId="77777777" w:rsidR="0097597B" w:rsidRPr="00ED0C21" w:rsidRDefault="0097597B">
            <w:pPr>
              <w:spacing w:line="276" w:lineRule="auto"/>
              <w:ind w:firstLine="0"/>
              <w:rPr>
                <w:sz w:val="20"/>
                <w:szCs w:val="20"/>
              </w:rPr>
              <w:pPrChange w:id="892" w:author="Андрей П. Цинцадзе" w:date="2023-11-10T15:11:00Z">
                <w:pPr>
                  <w:spacing w:line="276" w:lineRule="auto"/>
                </w:pPr>
              </w:pPrChange>
            </w:pPr>
            <w:r w:rsidRPr="00ED0C21">
              <w:rPr>
                <w:b/>
                <w:sz w:val="20"/>
                <w:szCs w:val="20"/>
              </w:rPr>
              <w:t>AT56</w:t>
            </w:r>
            <w:r w:rsidRPr="00ED0C21">
              <w:rPr>
                <w:sz w:val="20"/>
                <w:szCs w:val="20"/>
              </w:rPr>
              <w:t>MLLLLLL_YYMM6PP.PDF</w:t>
            </w:r>
          </w:p>
          <w:p w14:paraId="5B8D7ECE" w14:textId="77777777" w:rsidR="0097597B" w:rsidRPr="00ED0C21" w:rsidRDefault="0097597B">
            <w:pPr>
              <w:spacing w:line="276" w:lineRule="auto"/>
              <w:ind w:firstLine="0"/>
              <w:rPr>
                <w:sz w:val="20"/>
                <w:szCs w:val="20"/>
              </w:rPr>
              <w:pPrChange w:id="893" w:author="Андрей П. Цинцадзе" w:date="2023-11-10T15:11:00Z">
                <w:pPr>
                  <w:spacing w:line="276" w:lineRule="auto"/>
                </w:pPr>
              </w:pPrChange>
            </w:pPr>
          </w:p>
        </w:tc>
        <w:tc>
          <w:tcPr>
            <w:tcW w:w="1561" w:type="dxa"/>
            <w:tcPrChange w:id="894" w:author="Ирина В.. Дмитриева" w:date="2023-11-21T10:00:00Z">
              <w:tcPr>
                <w:tcW w:w="1561" w:type="dxa"/>
              </w:tcPr>
            </w:tcPrChange>
          </w:tcPr>
          <w:p w14:paraId="5E46820C" w14:textId="77777777" w:rsidR="0097597B" w:rsidRPr="00ED0C21" w:rsidRDefault="0097597B">
            <w:pPr>
              <w:spacing w:line="276" w:lineRule="auto"/>
              <w:ind w:firstLine="0"/>
              <w:rPr>
                <w:sz w:val="20"/>
                <w:szCs w:val="20"/>
              </w:rPr>
              <w:pPrChange w:id="895"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 xml:space="preserve">→ </w:t>
            </w:r>
            <w:r w:rsidRPr="00ED0C21">
              <w:rPr>
                <w:sz w:val="20"/>
                <w:szCs w:val="20"/>
              </w:rPr>
              <w:t>МО</w:t>
            </w:r>
          </w:p>
        </w:tc>
        <w:tc>
          <w:tcPr>
            <w:tcW w:w="2126" w:type="dxa"/>
            <w:tcPrChange w:id="896" w:author="Ирина В.. Дмитриева" w:date="2023-11-21T10:00:00Z">
              <w:tcPr>
                <w:tcW w:w="2126" w:type="dxa"/>
              </w:tcPr>
            </w:tcPrChange>
          </w:tcPr>
          <w:p w14:paraId="51F7F5B4" w14:textId="77777777" w:rsidR="0097597B" w:rsidRPr="00ED0C21" w:rsidRDefault="0097597B">
            <w:pPr>
              <w:spacing w:line="276" w:lineRule="auto"/>
              <w:ind w:firstLine="0"/>
              <w:rPr>
                <w:sz w:val="20"/>
                <w:szCs w:val="20"/>
              </w:rPr>
              <w:pPrChange w:id="897" w:author="Андрей П. Цинцадзе" w:date="2023-11-10T15:11:00Z">
                <w:pPr>
                  <w:spacing w:line="276" w:lineRule="auto"/>
                </w:pPr>
              </w:pPrChange>
            </w:pPr>
            <w:r w:rsidRPr="00ED0C21">
              <w:rPr>
                <w:sz w:val="20"/>
                <w:szCs w:val="20"/>
              </w:rPr>
              <w:t>Не позднее 7 (семи) рабочих дней с даты представления счета медицинской организацией</w:t>
            </w:r>
          </w:p>
        </w:tc>
      </w:tr>
      <w:tr w:rsidR="0097597B" w:rsidRPr="00ED0C21" w14:paraId="1D18503D" w14:textId="77777777" w:rsidTr="00AD5284">
        <w:trPr>
          <w:trHeight w:val="946"/>
          <w:jc w:val="center"/>
          <w:trPrChange w:id="898" w:author="Ирина В.. Дмитриева" w:date="2023-11-21T10:00:00Z">
            <w:trPr>
              <w:trHeight w:val="946"/>
              <w:jc w:val="center"/>
            </w:trPr>
          </w:trPrChange>
        </w:trPr>
        <w:tc>
          <w:tcPr>
            <w:tcW w:w="9923" w:type="dxa"/>
            <w:gridSpan w:val="4"/>
            <w:shd w:val="clear" w:color="auto" w:fill="F2F2F2" w:themeFill="background1" w:themeFillShade="F2"/>
            <w:vAlign w:val="center"/>
            <w:tcPrChange w:id="899" w:author="Ирина В.. Дмитриева" w:date="2023-11-21T10:00:00Z">
              <w:tcPr>
                <w:tcW w:w="9776" w:type="dxa"/>
                <w:gridSpan w:val="4"/>
                <w:shd w:val="clear" w:color="auto" w:fill="F2F2F2" w:themeFill="background1" w:themeFillShade="F2"/>
                <w:vAlign w:val="center"/>
              </w:tcPr>
            </w:tcPrChange>
          </w:tcPr>
          <w:p w14:paraId="17F6F28A" w14:textId="77777777" w:rsidR="0097597B" w:rsidRPr="008B7CC2" w:rsidRDefault="0097597B">
            <w:pPr>
              <w:spacing w:line="276" w:lineRule="auto"/>
              <w:ind w:firstLine="0"/>
              <w:jc w:val="center"/>
              <w:rPr>
                <w:b/>
                <w:sz w:val="20"/>
                <w:szCs w:val="20"/>
              </w:rPr>
              <w:pPrChange w:id="900" w:author="Андрей П. Цинцадзе" w:date="2023-11-10T15:11:00Z">
                <w:pPr>
                  <w:spacing w:line="276" w:lineRule="auto"/>
                  <w:jc w:val="center"/>
                </w:pPr>
              </w:pPrChange>
            </w:pPr>
            <w:r w:rsidRPr="008B7CC2">
              <w:rPr>
                <w:b/>
                <w:sz w:val="20"/>
                <w:szCs w:val="20"/>
              </w:rPr>
              <w:t>MTR_MEK</w:t>
            </w:r>
          </w:p>
          <w:p w14:paraId="77C35ECA" w14:textId="77777777" w:rsidR="0097597B" w:rsidRPr="00ED0C21" w:rsidRDefault="0097597B">
            <w:pPr>
              <w:spacing w:line="276" w:lineRule="auto"/>
              <w:ind w:firstLine="0"/>
              <w:jc w:val="center"/>
              <w:rPr>
                <w:sz w:val="20"/>
                <w:szCs w:val="20"/>
              </w:rPr>
              <w:pPrChange w:id="901" w:author="Андрей П. Цинцадзе" w:date="2023-11-10T15:11:00Z">
                <w:pPr>
                  <w:spacing w:line="276" w:lineRule="auto"/>
                  <w:jc w:val="center"/>
                </w:pPr>
              </w:pPrChange>
            </w:pPr>
            <w:r w:rsidRPr="00ED0C21">
              <w:rPr>
                <w:sz w:val="20"/>
                <w:szCs w:val="20"/>
              </w:rPr>
              <w:t>Реестр содержащий ранее отказанные исправленные случаи оказания медицинских услуг жителям иных регионов</w:t>
            </w:r>
          </w:p>
        </w:tc>
      </w:tr>
      <w:tr w:rsidR="0097597B" w:rsidRPr="00ED0C21" w14:paraId="5BC3F754" w14:textId="77777777" w:rsidTr="00AD5284">
        <w:trPr>
          <w:trHeight w:val="100"/>
          <w:jc w:val="center"/>
          <w:trPrChange w:id="902" w:author="Ирина В.. Дмитриева" w:date="2023-11-21T10:00:00Z">
            <w:trPr>
              <w:trHeight w:val="100"/>
              <w:jc w:val="center"/>
            </w:trPr>
          </w:trPrChange>
        </w:trPr>
        <w:tc>
          <w:tcPr>
            <w:tcW w:w="2403" w:type="dxa"/>
            <w:vAlign w:val="center"/>
            <w:tcPrChange w:id="903" w:author="Ирина В.. Дмитриева" w:date="2023-11-21T10:00:00Z">
              <w:tcPr>
                <w:tcW w:w="2403" w:type="dxa"/>
                <w:vAlign w:val="center"/>
              </w:tcPr>
            </w:tcPrChange>
          </w:tcPr>
          <w:p w14:paraId="48CAFA85" w14:textId="77777777" w:rsidR="0097597B" w:rsidRPr="00ED0C21" w:rsidRDefault="0097597B">
            <w:pPr>
              <w:spacing w:line="276" w:lineRule="auto"/>
              <w:ind w:firstLine="0"/>
              <w:rPr>
                <w:sz w:val="20"/>
                <w:szCs w:val="20"/>
              </w:rPr>
              <w:pPrChange w:id="904" w:author="Андрей П. Цинцадзе" w:date="2023-11-10T15:11:00Z">
                <w:pPr>
                  <w:spacing w:line="276" w:lineRule="auto"/>
                </w:pPr>
              </w:pPrChange>
            </w:pPr>
            <w:r w:rsidRPr="00ED0C21">
              <w:rPr>
                <w:b/>
                <w:sz w:val="20"/>
                <w:szCs w:val="20"/>
              </w:rPr>
              <w:t>HM</w:t>
            </w:r>
            <w:r w:rsidRPr="00ED0C21">
              <w:rPr>
                <w:sz w:val="20"/>
                <w:szCs w:val="20"/>
              </w:rPr>
              <w:t>LLLLLLT56_YYMM7PP.ZIP</w:t>
            </w:r>
          </w:p>
        </w:tc>
        <w:tc>
          <w:tcPr>
            <w:tcW w:w="3829" w:type="dxa"/>
            <w:tcPrChange w:id="905" w:author="Ирина В.. Дмитриева" w:date="2023-11-21T10:00:00Z">
              <w:tcPr>
                <w:tcW w:w="3686" w:type="dxa"/>
              </w:tcPr>
            </w:tcPrChange>
          </w:tcPr>
          <w:p w14:paraId="2DF9894C" w14:textId="77777777" w:rsidR="0097597B" w:rsidRPr="00ED0C21" w:rsidRDefault="0097597B">
            <w:pPr>
              <w:spacing w:line="276" w:lineRule="auto"/>
              <w:ind w:firstLine="0"/>
              <w:rPr>
                <w:sz w:val="20"/>
                <w:szCs w:val="20"/>
              </w:rPr>
              <w:pPrChange w:id="906" w:author="Андрей П. Цинцадзе" w:date="2023-11-10T15:11:00Z">
                <w:pPr>
                  <w:spacing w:line="276" w:lineRule="auto"/>
                </w:pPr>
              </w:pPrChange>
            </w:pPr>
            <w:r w:rsidRPr="00ED0C21">
              <w:rPr>
                <w:b/>
                <w:sz w:val="20"/>
                <w:szCs w:val="20"/>
              </w:rPr>
              <w:t>HM</w:t>
            </w:r>
            <w:r w:rsidRPr="00ED0C21">
              <w:rPr>
                <w:sz w:val="20"/>
                <w:szCs w:val="20"/>
              </w:rPr>
              <w:t>LLLLLL</w:t>
            </w:r>
            <w:r w:rsidRPr="00ED0C21">
              <w:rPr>
                <w:b/>
                <w:sz w:val="20"/>
                <w:szCs w:val="20"/>
              </w:rPr>
              <w:t>T56</w:t>
            </w:r>
            <w:r w:rsidRPr="00ED0C21">
              <w:rPr>
                <w:sz w:val="20"/>
                <w:szCs w:val="20"/>
              </w:rPr>
              <w:t>_YYMM7PP.XML</w:t>
            </w:r>
          </w:p>
          <w:p w14:paraId="5914FF4D" w14:textId="77777777" w:rsidR="0097597B" w:rsidRPr="00ED0C21" w:rsidRDefault="0097597B">
            <w:pPr>
              <w:spacing w:line="276" w:lineRule="auto"/>
              <w:ind w:firstLine="0"/>
              <w:rPr>
                <w:sz w:val="20"/>
                <w:szCs w:val="20"/>
              </w:rPr>
              <w:pPrChange w:id="907" w:author="Андрей П. Цинцадзе" w:date="2023-11-10T15:11:00Z">
                <w:pPr>
                  <w:spacing w:line="276" w:lineRule="auto"/>
                </w:pPr>
              </w:pPrChange>
            </w:pPr>
            <w:r w:rsidRPr="00ED0C21">
              <w:rPr>
                <w:b/>
                <w:sz w:val="20"/>
                <w:szCs w:val="20"/>
              </w:rPr>
              <w:t>LHM</w:t>
            </w:r>
            <w:r w:rsidRPr="00ED0C21">
              <w:rPr>
                <w:sz w:val="20"/>
                <w:szCs w:val="20"/>
              </w:rPr>
              <w:t>LLLLLL</w:t>
            </w:r>
            <w:r w:rsidRPr="00ED0C21">
              <w:rPr>
                <w:b/>
                <w:sz w:val="20"/>
                <w:szCs w:val="20"/>
              </w:rPr>
              <w:t>T56</w:t>
            </w:r>
            <w:r w:rsidRPr="00ED0C21">
              <w:rPr>
                <w:sz w:val="20"/>
                <w:szCs w:val="20"/>
              </w:rPr>
              <w:t>_YYMM7PP.XML</w:t>
            </w:r>
          </w:p>
        </w:tc>
        <w:tc>
          <w:tcPr>
            <w:tcW w:w="1561" w:type="dxa"/>
            <w:vMerge w:val="restart"/>
            <w:tcPrChange w:id="908" w:author="Ирина В.. Дмитриева" w:date="2023-11-21T10:00:00Z">
              <w:tcPr>
                <w:tcW w:w="1561" w:type="dxa"/>
                <w:vMerge w:val="restart"/>
              </w:tcPr>
            </w:tcPrChange>
          </w:tcPr>
          <w:p w14:paraId="15930CE2" w14:textId="77777777" w:rsidR="0097597B" w:rsidRPr="00ED0C21" w:rsidRDefault="0097597B">
            <w:pPr>
              <w:spacing w:line="276" w:lineRule="auto"/>
              <w:ind w:firstLine="0"/>
              <w:rPr>
                <w:sz w:val="20"/>
                <w:szCs w:val="20"/>
              </w:rPr>
              <w:pPrChange w:id="909" w:author="Андрей П. Цинцадзе" w:date="2023-11-10T15:11:00Z">
                <w:pPr>
                  <w:spacing w:line="276" w:lineRule="auto"/>
                </w:pPr>
              </w:pPrChange>
            </w:pPr>
            <w:r w:rsidRPr="00ED0C21">
              <w:rPr>
                <w:sz w:val="20"/>
                <w:szCs w:val="20"/>
              </w:rPr>
              <w:t>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vMerge w:val="restart"/>
            <w:tcPrChange w:id="910" w:author="Ирина В.. Дмитриева" w:date="2023-11-21T10:00:00Z">
              <w:tcPr>
                <w:tcW w:w="2126" w:type="dxa"/>
                <w:vMerge w:val="restart"/>
              </w:tcPr>
            </w:tcPrChange>
          </w:tcPr>
          <w:p w14:paraId="456200C2" w14:textId="77777777" w:rsidR="0097597B" w:rsidRPr="00ED0C21" w:rsidRDefault="0097597B">
            <w:pPr>
              <w:spacing w:line="276" w:lineRule="auto"/>
              <w:ind w:firstLine="0"/>
              <w:rPr>
                <w:sz w:val="20"/>
                <w:szCs w:val="20"/>
              </w:rPr>
              <w:pPrChange w:id="911" w:author="Андрей П. Цинцадзе" w:date="2023-11-10T15:11:00Z">
                <w:pPr>
                  <w:spacing w:line="276" w:lineRule="auto"/>
                </w:pPr>
              </w:pPrChange>
            </w:pPr>
            <w:r w:rsidRPr="00ED0C21">
              <w:rPr>
                <w:sz w:val="20"/>
                <w:szCs w:val="20"/>
              </w:rPr>
              <w:t>7 (семь) рабочих дней с даты получения заключения МЭК в электронном виде</w:t>
            </w:r>
          </w:p>
        </w:tc>
      </w:tr>
      <w:tr w:rsidR="0097597B" w:rsidRPr="00ED0C21" w14:paraId="50F642EF" w14:textId="77777777" w:rsidTr="00AD5284">
        <w:trPr>
          <w:trHeight w:val="735"/>
          <w:jc w:val="center"/>
          <w:trPrChange w:id="912" w:author="Ирина В.. Дмитриева" w:date="2023-11-21T10:00:00Z">
            <w:trPr>
              <w:trHeight w:val="735"/>
              <w:jc w:val="center"/>
            </w:trPr>
          </w:trPrChange>
        </w:trPr>
        <w:tc>
          <w:tcPr>
            <w:tcW w:w="2403" w:type="dxa"/>
            <w:vAlign w:val="center"/>
            <w:tcPrChange w:id="913" w:author="Ирина В.. Дмитриева" w:date="2023-11-21T10:00:00Z">
              <w:tcPr>
                <w:tcW w:w="2403" w:type="dxa"/>
                <w:vAlign w:val="center"/>
              </w:tcPr>
            </w:tcPrChange>
          </w:tcPr>
          <w:p w14:paraId="07F43E17" w14:textId="77777777" w:rsidR="0097597B" w:rsidRPr="00ED0C21" w:rsidRDefault="0097597B">
            <w:pPr>
              <w:spacing w:line="276" w:lineRule="auto"/>
              <w:ind w:firstLine="0"/>
              <w:rPr>
                <w:sz w:val="20"/>
                <w:szCs w:val="20"/>
              </w:rPr>
              <w:pPrChange w:id="914" w:author="Андрей П. Цинцадзе" w:date="2023-11-10T15:11:00Z">
                <w:pPr>
                  <w:spacing w:line="276" w:lineRule="auto"/>
                </w:pPr>
              </w:pPrChange>
            </w:pPr>
            <w:r w:rsidRPr="00ED0C21">
              <w:rPr>
                <w:b/>
                <w:sz w:val="20"/>
                <w:szCs w:val="20"/>
              </w:rPr>
              <w:t>DM</w:t>
            </w:r>
            <w:r w:rsidRPr="00ED0C21">
              <w:rPr>
                <w:sz w:val="20"/>
                <w:szCs w:val="20"/>
              </w:rPr>
              <w:t>LLLLLLT56_YYMM7PP.ZIP</w:t>
            </w:r>
          </w:p>
        </w:tc>
        <w:tc>
          <w:tcPr>
            <w:tcW w:w="3829" w:type="dxa"/>
            <w:tcPrChange w:id="915" w:author="Ирина В.. Дмитриева" w:date="2023-11-21T10:00:00Z">
              <w:tcPr>
                <w:tcW w:w="3686" w:type="dxa"/>
              </w:tcPr>
            </w:tcPrChange>
          </w:tcPr>
          <w:p w14:paraId="3FFEB366" w14:textId="77777777" w:rsidR="0097597B" w:rsidRPr="00ED0C21" w:rsidRDefault="0097597B">
            <w:pPr>
              <w:spacing w:line="276" w:lineRule="auto"/>
              <w:ind w:firstLine="0"/>
              <w:rPr>
                <w:sz w:val="20"/>
                <w:szCs w:val="20"/>
              </w:rPr>
              <w:pPrChange w:id="916" w:author="Андрей П. Цинцадзе" w:date="2023-11-10T15:11:00Z">
                <w:pPr>
                  <w:spacing w:line="276" w:lineRule="auto"/>
                </w:pPr>
              </w:pPrChange>
            </w:pPr>
            <w:r w:rsidRPr="00ED0C21">
              <w:rPr>
                <w:b/>
                <w:sz w:val="20"/>
                <w:szCs w:val="20"/>
              </w:rPr>
              <w:t>DM</w:t>
            </w:r>
            <w:r w:rsidRPr="00ED0C21">
              <w:rPr>
                <w:sz w:val="20"/>
                <w:szCs w:val="20"/>
              </w:rPr>
              <w:t>LLLLLL</w:t>
            </w:r>
            <w:r w:rsidRPr="00ED0C21">
              <w:rPr>
                <w:b/>
                <w:sz w:val="20"/>
                <w:szCs w:val="20"/>
              </w:rPr>
              <w:t>T56</w:t>
            </w:r>
            <w:r w:rsidRPr="00ED0C21">
              <w:rPr>
                <w:sz w:val="20"/>
                <w:szCs w:val="20"/>
              </w:rPr>
              <w:t>_YYMM7PP.XML</w:t>
            </w:r>
          </w:p>
          <w:p w14:paraId="29352EFE" w14:textId="77777777" w:rsidR="0097597B" w:rsidRPr="00ED0C21" w:rsidRDefault="0097597B">
            <w:pPr>
              <w:spacing w:line="276" w:lineRule="auto"/>
              <w:ind w:firstLine="0"/>
              <w:rPr>
                <w:sz w:val="20"/>
                <w:szCs w:val="20"/>
              </w:rPr>
              <w:pPrChange w:id="917" w:author="Андрей П. Цинцадзе" w:date="2023-11-10T15:11:00Z">
                <w:pPr>
                  <w:spacing w:line="276" w:lineRule="auto"/>
                </w:pPr>
              </w:pPrChange>
            </w:pPr>
            <w:r w:rsidRPr="00ED0C21">
              <w:rPr>
                <w:b/>
                <w:sz w:val="20"/>
                <w:szCs w:val="20"/>
              </w:rPr>
              <w:t>LDM</w:t>
            </w:r>
            <w:r w:rsidRPr="00ED0C21">
              <w:rPr>
                <w:sz w:val="20"/>
                <w:szCs w:val="20"/>
              </w:rPr>
              <w:t>LLLLLL</w:t>
            </w:r>
            <w:r w:rsidRPr="00ED0C21">
              <w:rPr>
                <w:b/>
                <w:sz w:val="20"/>
                <w:szCs w:val="20"/>
              </w:rPr>
              <w:t>T56</w:t>
            </w:r>
            <w:r w:rsidRPr="00ED0C21">
              <w:rPr>
                <w:sz w:val="20"/>
                <w:szCs w:val="20"/>
              </w:rPr>
              <w:t>_YYMM7PP.XML</w:t>
            </w:r>
          </w:p>
        </w:tc>
        <w:tc>
          <w:tcPr>
            <w:tcW w:w="1561" w:type="dxa"/>
            <w:vMerge/>
            <w:tcPrChange w:id="918" w:author="Ирина В.. Дмитриева" w:date="2023-11-21T10:00:00Z">
              <w:tcPr>
                <w:tcW w:w="1561" w:type="dxa"/>
                <w:vMerge/>
              </w:tcPr>
            </w:tcPrChange>
          </w:tcPr>
          <w:p w14:paraId="78587F11" w14:textId="77777777" w:rsidR="0097597B" w:rsidRPr="00ED0C21" w:rsidRDefault="0097597B">
            <w:pPr>
              <w:spacing w:line="276" w:lineRule="auto"/>
              <w:ind w:firstLine="0"/>
              <w:rPr>
                <w:sz w:val="20"/>
                <w:szCs w:val="20"/>
              </w:rPr>
              <w:pPrChange w:id="919" w:author="Андрей П. Цинцадзе" w:date="2023-11-10T15:11:00Z">
                <w:pPr>
                  <w:spacing w:line="276" w:lineRule="auto"/>
                </w:pPr>
              </w:pPrChange>
            </w:pPr>
          </w:p>
        </w:tc>
        <w:tc>
          <w:tcPr>
            <w:tcW w:w="2126" w:type="dxa"/>
            <w:vMerge/>
            <w:tcPrChange w:id="920" w:author="Ирина В.. Дмитриева" w:date="2023-11-21T10:00:00Z">
              <w:tcPr>
                <w:tcW w:w="2126" w:type="dxa"/>
                <w:vMerge/>
              </w:tcPr>
            </w:tcPrChange>
          </w:tcPr>
          <w:p w14:paraId="760FA33D" w14:textId="77777777" w:rsidR="0097597B" w:rsidRPr="00ED0C21" w:rsidRDefault="0097597B">
            <w:pPr>
              <w:spacing w:line="276" w:lineRule="auto"/>
              <w:ind w:firstLine="0"/>
              <w:rPr>
                <w:sz w:val="20"/>
                <w:szCs w:val="20"/>
              </w:rPr>
              <w:pPrChange w:id="921" w:author="Андрей П. Цинцадзе" w:date="2023-11-10T15:11:00Z">
                <w:pPr>
                  <w:spacing w:line="276" w:lineRule="auto"/>
                </w:pPr>
              </w:pPrChange>
            </w:pPr>
          </w:p>
        </w:tc>
      </w:tr>
      <w:tr w:rsidR="0097597B" w:rsidRPr="00ED0C21" w14:paraId="5D6814E1" w14:textId="77777777" w:rsidTr="00AD5284">
        <w:trPr>
          <w:trHeight w:val="735"/>
          <w:jc w:val="center"/>
          <w:trPrChange w:id="922" w:author="Ирина В.. Дмитриева" w:date="2023-11-21T10:00:00Z">
            <w:trPr>
              <w:trHeight w:val="735"/>
              <w:jc w:val="center"/>
            </w:trPr>
          </w:trPrChange>
        </w:trPr>
        <w:tc>
          <w:tcPr>
            <w:tcW w:w="2403" w:type="dxa"/>
            <w:vAlign w:val="center"/>
            <w:tcPrChange w:id="923" w:author="Ирина В.. Дмитриева" w:date="2023-11-21T10:00:00Z">
              <w:tcPr>
                <w:tcW w:w="2403" w:type="dxa"/>
                <w:vAlign w:val="center"/>
              </w:tcPr>
            </w:tcPrChange>
          </w:tcPr>
          <w:p w14:paraId="1272BAB2" w14:textId="77777777" w:rsidR="0097597B" w:rsidRPr="00ED0C21" w:rsidRDefault="0097597B">
            <w:pPr>
              <w:spacing w:line="276" w:lineRule="auto"/>
              <w:ind w:firstLine="0"/>
              <w:rPr>
                <w:sz w:val="20"/>
                <w:szCs w:val="20"/>
              </w:rPr>
              <w:pPrChange w:id="924" w:author="Андрей П. Цинцадзе" w:date="2023-11-10T15:11:00Z">
                <w:pPr>
                  <w:spacing w:line="276" w:lineRule="auto"/>
                </w:pPr>
              </w:pPrChange>
            </w:pPr>
            <w:r w:rsidRPr="00ED0C21">
              <w:rPr>
                <w:b/>
                <w:sz w:val="20"/>
                <w:szCs w:val="20"/>
              </w:rPr>
              <w:t>TM</w:t>
            </w:r>
            <w:r w:rsidRPr="00ED0C21">
              <w:rPr>
                <w:sz w:val="20"/>
                <w:szCs w:val="20"/>
              </w:rPr>
              <w:t>LLLLLLT56_YYMM7PP.ZIP</w:t>
            </w:r>
          </w:p>
        </w:tc>
        <w:tc>
          <w:tcPr>
            <w:tcW w:w="3829" w:type="dxa"/>
            <w:tcPrChange w:id="925" w:author="Ирина В.. Дмитриева" w:date="2023-11-21T10:00:00Z">
              <w:tcPr>
                <w:tcW w:w="3686" w:type="dxa"/>
              </w:tcPr>
            </w:tcPrChange>
          </w:tcPr>
          <w:p w14:paraId="5670F968" w14:textId="77777777" w:rsidR="0097597B" w:rsidRPr="00ED0C21" w:rsidRDefault="0097597B">
            <w:pPr>
              <w:spacing w:line="276" w:lineRule="auto"/>
              <w:ind w:firstLine="0"/>
              <w:rPr>
                <w:sz w:val="20"/>
                <w:szCs w:val="20"/>
              </w:rPr>
              <w:pPrChange w:id="926" w:author="Андрей П. Цинцадзе" w:date="2023-11-10T15:11:00Z">
                <w:pPr>
                  <w:spacing w:line="276" w:lineRule="auto"/>
                </w:pPr>
              </w:pPrChange>
            </w:pPr>
            <w:r w:rsidRPr="00ED0C21">
              <w:rPr>
                <w:b/>
                <w:sz w:val="20"/>
                <w:szCs w:val="20"/>
              </w:rPr>
              <w:t>TM</w:t>
            </w:r>
            <w:r w:rsidRPr="00ED0C21">
              <w:rPr>
                <w:sz w:val="20"/>
                <w:szCs w:val="20"/>
              </w:rPr>
              <w:t>LLLLLL</w:t>
            </w:r>
            <w:r w:rsidRPr="00ED0C21">
              <w:rPr>
                <w:b/>
                <w:sz w:val="20"/>
                <w:szCs w:val="20"/>
              </w:rPr>
              <w:t>T56</w:t>
            </w:r>
            <w:r w:rsidRPr="00ED0C21">
              <w:rPr>
                <w:sz w:val="20"/>
                <w:szCs w:val="20"/>
              </w:rPr>
              <w:t>_YYMM7PP.XML</w:t>
            </w:r>
          </w:p>
          <w:p w14:paraId="471CF435" w14:textId="77777777" w:rsidR="0097597B" w:rsidRPr="00ED0C21" w:rsidRDefault="0097597B">
            <w:pPr>
              <w:spacing w:line="276" w:lineRule="auto"/>
              <w:ind w:firstLine="0"/>
              <w:rPr>
                <w:sz w:val="20"/>
                <w:szCs w:val="20"/>
              </w:rPr>
              <w:pPrChange w:id="927" w:author="Андрей П. Цинцадзе" w:date="2023-11-10T15:11:00Z">
                <w:pPr>
                  <w:spacing w:line="276" w:lineRule="auto"/>
                </w:pPr>
              </w:pPrChange>
            </w:pPr>
            <w:r w:rsidRPr="00ED0C21">
              <w:rPr>
                <w:b/>
                <w:sz w:val="20"/>
                <w:szCs w:val="20"/>
              </w:rPr>
              <w:t>LTM</w:t>
            </w:r>
            <w:r w:rsidRPr="00ED0C21">
              <w:rPr>
                <w:sz w:val="20"/>
                <w:szCs w:val="20"/>
              </w:rPr>
              <w:t>LLLLLL</w:t>
            </w:r>
            <w:r w:rsidRPr="00ED0C21">
              <w:rPr>
                <w:b/>
                <w:sz w:val="20"/>
                <w:szCs w:val="20"/>
              </w:rPr>
              <w:t>T56</w:t>
            </w:r>
            <w:r w:rsidRPr="00ED0C21">
              <w:rPr>
                <w:sz w:val="20"/>
                <w:szCs w:val="20"/>
              </w:rPr>
              <w:t>_YYMM7PP.XML</w:t>
            </w:r>
          </w:p>
        </w:tc>
        <w:tc>
          <w:tcPr>
            <w:tcW w:w="1561" w:type="dxa"/>
            <w:vMerge/>
            <w:tcPrChange w:id="928" w:author="Ирина В.. Дмитриева" w:date="2023-11-21T10:00:00Z">
              <w:tcPr>
                <w:tcW w:w="1561" w:type="dxa"/>
                <w:vMerge/>
              </w:tcPr>
            </w:tcPrChange>
          </w:tcPr>
          <w:p w14:paraId="3CD15E89" w14:textId="77777777" w:rsidR="0097597B" w:rsidRPr="00ED0C21" w:rsidRDefault="0097597B">
            <w:pPr>
              <w:spacing w:line="276" w:lineRule="auto"/>
              <w:ind w:firstLine="0"/>
              <w:rPr>
                <w:sz w:val="20"/>
                <w:szCs w:val="20"/>
              </w:rPr>
              <w:pPrChange w:id="929" w:author="Андрей П. Цинцадзе" w:date="2023-11-10T15:11:00Z">
                <w:pPr>
                  <w:spacing w:line="276" w:lineRule="auto"/>
                </w:pPr>
              </w:pPrChange>
            </w:pPr>
          </w:p>
        </w:tc>
        <w:tc>
          <w:tcPr>
            <w:tcW w:w="2126" w:type="dxa"/>
            <w:vMerge/>
            <w:tcPrChange w:id="930" w:author="Ирина В.. Дмитриева" w:date="2023-11-21T10:00:00Z">
              <w:tcPr>
                <w:tcW w:w="2126" w:type="dxa"/>
                <w:vMerge/>
              </w:tcPr>
            </w:tcPrChange>
          </w:tcPr>
          <w:p w14:paraId="472479F9" w14:textId="77777777" w:rsidR="0097597B" w:rsidRPr="00ED0C21" w:rsidRDefault="0097597B">
            <w:pPr>
              <w:spacing w:line="276" w:lineRule="auto"/>
              <w:ind w:firstLine="0"/>
              <w:rPr>
                <w:sz w:val="20"/>
                <w:szCs w:val="20"/>
              </w:rPr>
              <w:pPrChange w:id="931" w:author="Андрей П. Цинцадзе" w:date="2023-11-10T15:11:00Z">
                <w:pPr>
                  <w:spacing w:line="276" w:lineRule="auto"/>
                </w:pPr>
              </w:pPrChange>
            </w:pPr>
          </w:p>
        </w:tc>
      </w:tr>
      <w:tr w:rsidR="0097597B" w:rsidRPr="00ED0C21" w14:paraId="6AF55DC9" w14:textId="77777777" w:rsidTr="00AD5284">
        <w:trPr>
          <w:trHeight w:val="100"/>
          <w:jc w:val="center"/>
          <w:trPrChange w:id="932" w:author="Ирина В.. Дмитриева" w:date="2023-11-21T10:00:00Z">
            <w:trPr>
              <w:trHeight w:val="100"/>
              <w:jc w:val="center"/>
            </w:trPr>
          </w:trPrChange>
        </w:trPr>
        <w:tc>
          <w:tcPr>
            <w:tcW w:w="2403" w:type="dxa"/>
            <w:vAlign w:val="center"/>
            <w:tcPrChange w:id="933" w:author="Ирина В.. Дмитриева" w:date="2023-11-21T10:00:00Z">
              <w:tcPr>
                <w:tcW w:w="2403" w:type="dxa"/>
                <w:vAlign w:val="center"/>
              </w:tcPr>
            </w:tcPrChange>
          </w:tcPr>
          <w:p w14:paraId="7CF5EA41" w14:textId="77777777" w:rsidR="0097597B" w:rsidRPr="00ED0C21" w:rsidRDefault="0097597B">
            <w:pPr>
              <w:spacing w:line="276" w:lineRule="auto"/>
              <w:ind w:firstLine="0"/>
              <w:rPr>
                <w:sz w:val="20"/>
                <w:szCs w:val="20"/>
              </w:rPr>
              <w:pPrChange w:id="934" w:author="Андрей П. Цинцадзе" w:date="2023-11-10T15:11:00Z">
                <w:pPr>
                  <w:spacing w:line="276" w:lineRule="auto"/>
                </w:pPr>
              </w:pPrChange>
            </w:pPr>
            <w:r w:rsidRPr="00ED0C21">
              <w:rPr>
                <w:b/>
                <w:sz w:val="20"/>
                <w:szCs w:val="20"/>
              </w:rPr>
              <w:t>CM</w:t>
            </w:r>
            <w:r w:rsidRPr="00ED0C21">
              <w:rPr>
                <w:sz w:val="20"/>
                <w:szCs w:val="20"/>
              </w:rPr>
              <w:t>LLLLLLT56_YYMM7PP.ZIP</w:t>
            </w:r>
          </w:p>
        </w:tc>
        <w:tc>
          <w:tcPr>
            <w:tcW w:w="3829" w:type="dxa"/>
            <w:tcPrChange w:id="935" w:author="Ирина В.. Дмитриева" w:date="2023-11-21T10:00:00Z">
              <w:tcPr>
                <w:tcW w:w="3686" w:type="dxa"/>
              </w:tcPr>
            </w:tcPrChange>
          </w:tcPr>
          <w:p w14:paraId="0128BCBF" w14:textId="77777777" w:rsidR="0097597B" w:rsidRPr="00ED0C21" w:rsidRDefault="0097597B">
            <w:pPr>
              <w:spacing w:line="276" w:lineRule="auto"/>
              <w:ind w:firstLine="0"/>
              <w:rPr>
                <w:sz w:val="20"/>
                <w:szCs w:val="20"/>
              </w:rPr>
              <w:pPrChange w:id="936" w:author="Андрей П. Цинцадзе" w:date="2023-11-10T15:11:00Z">
                <w:pPr>
                  <w:spacing w:line="276" w:lineRule="auto"/>
                </w:pPr>
              </w:pPrChange>
            </w:pPr>
            <w:r w:rsidRPr="00ED0C21">
              <w:rPr>
                <w:b/>
                <w:sz w:val="20"/>
                <w:szCs w:val="20"/>
              </w:rPr>
              <w:t>CM</w:t>
            </w:r>
            <w:r w:rsidRPr="00ED0C21">
              <w:rPr>
                <w:sz w:val="20"/>
                <w:szCs w:val="20"/>
              </w:rPr>
              <w:t>LLLLLL</w:t>
            </w:r>
            <w:r w:rsidRPr="00ED0C21">
              <w:rPr>
                <w:b/>
                <w:sz w:val="20"/>
                <w:szCs w:val="20"/>
              </w:rPr>
              <w:t>T56</w:t>
            </w:r>
            <w:r w:rsidRPr="00ED0C21">
              <w:rPr>
                <w:sz w:val="20"/>
                <w:szCs w:val="20"/>
              </w:rPr>
              <w:t>_YYMM7PP.XML</w:t>
            </w:r>
          </w:p>
          <w:p w14:paraId="12DDAC0E" w14:textId="77777777" w:rsidR="0097597B" w:rsidRPr="00ED0C21" w:rsidRDefault="0097597B">
            <w:pPr>
              <w:spacing w:line="276" w:lineRule="auto"/>
              <w:ind w:firstLine="0"/>
              <w:rPr>
                <w:sz w:val="20"/>
                <w:szCs w:val="20"/>
              </w:rPr>
              <w:pPrChange w:id="937" w:author="Андрей П. Цинцадзе" w:date="2023-11-10T15:11:00Z">
                <w:pPr>
                  <w:spacing w:line="276" w:lineRule="auto"/>
                </w:pPr>
              </w:pPrChange>
            </w:pPr>
            <w:r w:rsidRPr="00ED0C21">
              <w:rPr>
                <w:b/>
                <w:sz w:val="20"/>
                <w:szCs w:val="20"/>
              </w:rPr>
              <w:t>LCM</w:t>
            </w:r>
            <w:r w:rsidRPr="00ED0C21">
              <w:rPr>
                <w:sz w:val="20"/>
                <w:szCs w:val="20"/>
              </w:rPr>
              <w:t>LLLLLL</w:t>
            </w:r>
            <w:r w:rsidRPr="00ED0C21">
              <w:rPr>
                <w:b/>
                <w:sz w:val="20"/>
                <w:szCs w:val="20"/>
              </w:rPr>
              <w:t>T56</w:t>
            </w:r>
            <w:r w:rsidRPr="00ED0C21">
              <w:rPr>
                <w:sz w:val="20"/>
                <w:szCs w:val="20"/>
              </w:rPr>
              <w:t>_YYMM7PP.XML</w:t>
            </w:r>
          </w:p>
        </w:tc>
        <w:tc>
          <w:tcPr>
            <w:tcW w:w="1561" w:type="dxa"/>
            <w:vMerge/>
            <w:tcPrChange w:id="938" w:author="Ирина В.. Дмитриева" w:date="2023-11-21T10:00:00Z">
              <w:tcPr>
                <w:tcW w:w="1561" w:type="dxa"/>
                <w:vMerge/>
              </w:tcPr>
            </w:tcPrChange>
          </w:tcPr>
          <w:p w14:paraId="5D1E3F32" w14:textId="77777777" w:rsidR="0097597B" w:rsidRPr="00ED0C21" w:rsidRDefault="0097597B">
            <w:pPr>
              <w:spacing w:line="276" w:lineRule="auto"/>
              <w:ind w:firstLine="0"/>
              <w:rPr>
                <w:sz w:val="20"/>
                <w:szCs w:val="20"/>
              </w:rPr>
              <w:pPrChange w:id="939" w:author="Андрей П. Цинцадзе" w:date="2023-11-10T15:11:00Z">
                <w:pPr>
                  <w:spacing w:line="276" w:lineRule="auto"/>
                </w:pPr>
              </w:pPrChange>
            </w:pPr>
          </w:p>
        </w:tc>
        <w:tc>
          <w:tcPr>
            <w:tcW w:w="2126" w:type="dxa"/>
            <w:vMerge/>
            <w:tcPrChange w:id="940" w:author="Ирина В.. Дмитриева" w:date="2023-11-21T10:00:00Z">
              <w:tcPr>
                <w:tcW w:w="2126" w:type="dxa"/>
                <w:vMerge/>
              </w:tcPr>
            </w:tcPrChange>
          </w:tcPr>
          <w:p w14:paraId="6C6B49A6" w14:textId="77777777" w:rsidR="0097597B" w:rsidRPr="00ED0C21" w:rsidRDefault="0097597B">
            <w:pPr>
              <w:spacing w:line="276" w:lineRule="auto"/>
              <w:ind w:firstLine="0"/>
              <w:rPr>
                <w:sz w:val="20"/>
                <w:szCs w:val="20"/>
              </w:rPr>
              <w:pPrChange w:id="941" w:author="Андрей П. Цинцадзе" w:date="2023-11-10T15:11:00Z">
                <w:pPr>
                  <w:spacing w:line="276" w:lineRule="auto"/>
                </w:pPr>
              </w:pPrChange>
            </w:pPr>
          </w:p>
        </w:tc>
      </w:tr>
      <w:tr w:rsidR="0097597B" w:rsidRPr="00ED0C21" w14:paraId="12BA6221" w14:textId="77777777" w:rsidTr="00AD5284">
        <w:trPr>
          <w:trHeight w:val="684"/>
          <w:jc w:val="center"/>
          <w:trPrChange w:id="942" w:author="Ирина В.. Дмитриева" w:date="2023-11-21T10:00:00Z">
            <w:trPr>
              <w:trHeight w:val="684"/>
              <w:jc w:val="center"/>
            </w:trPr>
          </w:trPrChange>
        </w:trPr>
        <w:tc>
          <w:tcPr>
            <w:tcW w:w="9923" w:type="dxa"/>
            <w:gridSpan w:val="4"/>
            <w:shd w:val="clear" w:color="auto" w:fill="F2F2F2" w:themeFill="background1" w:themeFillShade="F2"/>
            <w:vAlign w:val="center"/>
            <w:tcPrChange w:id="943" w:author="Ирина В.. Дмитриева" w:date="2023-11-21T10:00:00Z">
              <w:tcPr>
                <w:tcW w:w="9776" w:type="dxa"/>
                <w:gridSpan w:val="4"/>
                <w:shd w:val="clear" w:color="auto" w:fill="F2F2F2" w:themeFill="background1" w:themeFillShade="F2"/>
                <w:vAlign w:val="center"/>
              </w:tcPr>
            </w:tcPrChange>
          </w:tcPr>
          <w:p w14:paraId="621BEB38" w14:textId="77777777" w:rsidR="0097597B" w:rsidRPr="008B7CC2" w:rsidRDefault="0097597B">
            <w:pPr>
              <w:spacing w:line="276" w:lineRule="auto"/>
              <w:ind w:firstLine="0"/>
              <w:jc w:val="center"/>
              <w:rPr>
                <w:b/>
                <w:sz w:val="20"/>
                <w:szCs w:val="20"/>
              </w:rPr>
              <w:pPrChange w:id="944" w:author="Андрей П. Цинцадзе" w:date="2023-11-10T15:11:00Z">
                <w:pPr>
                  <w:spacing w:line="276" w:lineRule="auto"/>
                  <w:jc w:val="center"/>
                </w:pPr>
              </w:pPrChange>
            </w:pPr>
            <w:r w:rsidRPr="008B7CC2">
              <w:rPr>
                <w:b/>
                <w:sz w:val="20"/>
                <w:szCs w:val="20"/>
              </w:rPr>
              <w:t>ND</w:t>
            </w:r>
          </w:p>
          <w:p w14:paraId="641B9F47" w14:textId="77777777" w:rsidR="0097597B" w:rsidRPr="00ED0C21" w:rsidRDefault="0097597B">
            <w:pPr>
              <w:spacing w:line="276" w:lineRule="auto"/>
              <w:ind w:firstLine="0"/>
              <w:jc w:val="center"/>
              <w:rPr>
                <w:sz w:val="20"/>
                <w:szCs w:val="20"/>
              </w:rPr>
              <w:pPrChange w:id="945" w:author="Андрей П. Цинцадзе" w:date="2023-11-10T15:11:00Z">
                <w:pPr>
                  <w:spacing w:line="276" w:lineRule="auto"/>
                  <w:jc w:val="center"/>
                </w:pPr>
              </w:pPrChange>
            </w:pPr>
            <w:r w:rsidRPr="00ED0C21">
              <w:rPr>
                <w:sz w:val="20"/>
                <w:szCs w:val="20"/>
              </w:rPr>
              <w:t>Реестр ПН за день</w:t>
            </w:r>
          </w:p>
        </w:tc>
      </w:tr>
      <w:tr w:rsidR="0097597B" w:rsidRPr="00ED0C21" w14:paraId="75EE7607" w14:textId="77777777" w:rsidTr="00AD5284">
        <w:trPr>
          <w:trHeight w:val="552"/>
          <w:jc w:val="center"/>
          <w:trPrChange w:id="946" w:author="Ирина В.. Дмитриева" w:date="2023-11-21T10:00:00Z">
            <w:trPr>
              <w:trHeight w:val="552"/>
              <w:jc w:val="center"/>
            </w:trPr>
          </w:trPrChange>
        </w:trPr>
        <w:tc>
          <w:tcPr>
            <w:tcW w:w="2403" w:type="dxa"/>
            <w:vAlign w:val="center"/>
            <w:tcPrChange w:id="947" w:author="Ирина В.. Дмитриева" w:date="2023-11-21T10:00:00Z">
              <w:tcPr>
                <w:tcW w:w="2403" w:type="dxa"/>
                <w:vAlign w:val="center"/>
              </w:tcPr>
            </w:tcPrChange>
          </w:tcPr>
          <w:p w14:paraId="13533EB8" w14:textId="77777777" w:rsidR="0097597B" w:rsidRPr="00ED0C21" w:rsidRDefault="0097597B">
            <w:pPr>
              <w:spacing w:line="276" w:lineRule="auto"/>
              <w:ind w:firstLine="0"/>
              <w:rPr>
                <w:sz w:val="20"/>
                <w:szCs w:val="20"/>
                <w:lang w:val="en-US"/>
              </w:rPr>
              <w:pPrChange w:id="948" w:author="Андрей П. Цинцадзе" w:date="2023-11-10T15:11:00Z">
                <w:pPr>
                  <w:spacing w:line="276" w:lineRule="auto"/>
                </w:pPr>
              </w:pPrChange>
            </w:pPr>
            <w:r w:rsidRPr="00ED0C21">
              <w:rPr>
                <w:b/>
                <w:sz w:val="20"/>
                <w:szCs w:val="20"/>
                <w:lang w:val="en-US"/>
              </w:rPr>
              <w:t>ND</w:t>
            </w:r>
            <w:r w:rsidRPr="00ED0C21">
              <w:rPr>
                <w:sz w:val="20"/>
                <w:szCs w:val="20"/>
                <w:lang w:val="en-US"/>
              </w:rPr>
              <w:t>_LLLLLL_YYYYMMDD_PP.ZIP</w:t>
            </w:r>
          </w:p>
        </w:tc>
        <w:tc>
          <w:tcPr>
            <w:tcW w:w="3829" w:type="dxa"/>
            <w:shd w:val="clear" w:color="auto" w:fill="auto"/>
            <w:tcPrChange w:id="949" w:author="Ирина В.. Дмитриева" w:date="2023-11-21T10:00:00Z">
              <w:tcPr>
                <w:tcW w:w="3686" w:type="dxa"/>
                <w:shd w:val="clear" w:color="auto" w:fill="auto"/>
              </w:tcPr>
            </w:tcPrChange>
          </w:tcPr>
          <w:p w14:paraId="7B99CB31" w14:textId="77777777" w:rsidR="0097597B" w:rsidRPr="00ED0C21" w:rsidRDefault="0097597B">
            <w:pPr>
              <w:spacing w:line="276" w:lineRule="auto"/>
              <w:ind w:firstLine="0"/>
              <w:rPr>
                <w:sz w:val="20"/>
                <w:szCs w:val="20"/>
                <w:lang w:val="en-US"/>
              </w:rPr>
              <w:pPrChange w:id="950" w:author="Андрей П. Цинцадзе" w:date="2023-11-10T15:11:00Z">
                <w:pPr>
                  <w:spacing w:line="276" w:lineRule="auto"/>
                </w:pPr>
              </w:pPrChange>
            </w:pPr>
            <w:r w:rsidRPr="00ED0C21">
              <w:rPr>
                <w:b/>
                <w:sz w:val="20"/>
                <w:szCs w:val="20"/>
                <w:lang w:val="en-US"/>
              </w:rPr>
              <w:t>ND</w:t>
            </w:r>
            <w:r w:rsidRPr="00ED0C21">
              <w:rPr>
                <w:sz w:val="20"/>
                <w:szCs w:val="20"/>
                <w:lang w:val="en-US"/>
              </w:rPr>
              <w:t>_LLLLLL_YYYYMMDD_PP.XML</w:t>
            </w:r>
          </w:p>
        </w:tc>
        <w:tc>
          <w:tcPr>
            <w:tcW w:w="1561" w:type="dxa"/>
            <w:tcPrChange w:id="951" w:author="Ирина В.. Дмитриева" w:date="2023-11-21T10:00:00Z">
              <w:tcPr>
                <w:tcW w:w="1561" w:type="dxa"/>
              </w:tcPr>
            </w:tcPrChange>
          </w:tcPr>
          <w:p w14:paraId="56151966" w14:textId="77777777" w:rsidR="0097597B" w:rsidRPr="00ED0C21" w:rsidRDefault="0097597B">
            <w:pPr>
              <w:spacing w:line="276" w:lineRule="auto"/>
              <w:ind w:firstLine="0"/>
              <w:rPr>
                <w:sz w:val="20"/>
                <w:szCs w:val="20"/>
              </w:rPr>
              <w:pPrChange w:id="952" w:author="Андрей П. Цинцадзе" w:date="2023-11-10T15:11:00Z">
                <w:pPr>
                  <w:spacing w:line="276" w:lineRule="auto"/>
                </w:pPr>
              </w:pPrChange>
            </w:pPr>
            <w:r w:rsidRPr="00ED0C21">
              <w:rPr>
                <w:sz w:val="20"/>
                <w:szCs w:val="20"/>
              </w:rPr>
              <w:t>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tcPrChange w:id="953" w:author="Ирина В.. Дмитриева" w:date="2023-11-21T10:00:00Z">
              <w:tcPr>
                <w:tcW w:w="2126" w:type="dxa"/>
              </w:tcPr>
            </w:tcPrChange>
          </w:tcPr>
          <w:p w14:paraId="027C4EFA" w14:textId="77777777" w:rsidR="0097597B" w:rsidRPr="00ED0C21" w:rsidRDefault="0097597B">
            <w:pPr>
              <w:spacing w:line="276" w:lineRule="auto"/>
              <w:ind w:firstLine="0"/>
              <w:rPr>
                <w:sz w:val="20"/>
                <w:szCs w:val="20"/>
              </w:rPr>
              <w:pPrChange w:id="954" w:author="Андрей П. Цинцадзе" w:date="2023-11-10T15:11:00Z">
                <w:pPr>
                  <w:spacing w:line="276" w:lineRule="auto"/>
                </w:pPr>
              </w:pPrChange>
            </w:pPr>
            <w:r w:rsidRPr="00ED0C21">
              <w:rPr>
                <w:sz w:val="20"/>
                <w:szCs w:val="20"/>
              </w:rPr>
              <w:t>Ежедневно</w:t>
            </w:r>
          </w:p>
        </w:tc>
      </w:tr>
      <w:tr w:rsidR="0097597B" w:rsidRPr="00ED0C21" w14:paraId="0650A99B" w14:textId="77777777" w:rsidTr="00AD5284">
        <w:trPr>
          <w:trHeight w:val="560"/>
          <w:jc w:val="center"/>
          <w:trPrChange w:id="955" w:author="Ирина В.. Дмитриева" w:date="2023-11-21T10:00:00Z">
            <w:trPr>
              <w:trHeight w:val="560"/>
              <w:jc w:val="center"/>
            </w:trPr>
          </w:trPrChange>
        </w:trPr>
        <w:tc>
          <w:tcPr>
            <w:tcW w:w="9923" w:type="dxa"/>
            <w:gridSpan w:val="4"/>
            <w:vAlign w:val="center"/>
            <w:tcPrChange w:id="956" w:author="Ирина В.. Дмитриева" w:date="2023-11-21T10:00:00Z">
              <w:tcPr>
                <w:tcW w:w="9776" w:type="dxa"/>
                <w:gridSpan w:val="4"/>
                <w:vAlign w:val="center"/>
              </w:tcPr>
            </w:tcPrChange>
          </w:tcPr>
          <w:p w14:paraId="5832E700" w14:textId="77777777" w:rsidR="0097597B" w:rsidRPr="00C846A1" w:rsidRDefault="0097597B">
            <w:pPr>
              <w:shd w:val="clear" w:color="auto" w:fill="F2F2F2" w:themeFill="background1" w:themeFillShade="F2"/>
              <w:spacing w:line="276" w:lineRule="auto"/>
              <w:ind w:firstLine="0"/>
              <w:jc w:val="center"/>
              <w:rPr>
                <w:b/>
                <w:sz w:val="20"/>
                <w:szCs w:val="20"/>
              </w:rPr>
              <w:pPrChange w:id="957" w:author="Андрей П. Цинцадзе" w:date="2023-11-10T15:11:00Z">
                <w:pPr>
                  <w:shd w:val="clear" w:color="auto" w:fill="F2F2F2" w:themeFill="background1" w:themeFillShade="F2"/>
                  <w:spacing w:line="276" w:lineRule="auto"/>
                  <w:jc w:val="center"/>
                </w:pPr>
              </w:pPrChange>
            </w:pPr>
            <w:r w:rsidRPr="00C846A1">
              <w:rPr>
                <w:b/>
                <w:sz w:val="20"/>
                <w:szCs w:val="20"/>
              </w:rPr>
              <w:t>ZD</w:t>
            </w:r>
          </w:p>
          <w:p w14:paraId="33D4D087" w14:textId="77777777" w:rsidR="0097597B" w:rsidRPr="00ED0C21" w:rsidRDefault="0097597B">
            <w:pPr>
              <w:shd w:val="clear" w:color="auto" w:fill="F2F2F2" w:themeFill="background1" w:themeFillShade="F2"/>
              <w:spacing w:line="276" w:lineRule="auto"/>
              <w:ind w:firstLine="0"/>
              <w:jc w:val="center"/>
              <w:rPr>
                <w:sz w:val="20"/>
                <w:szCs w:val="20"/>
              </w:rPr>
              <w:pPrChange w:id="958" w:author="Андрей П. Цинцадзе" w:date="2023-11-10T15:11:00Z">
                <w:pPr>
                  <w:shd w:val="clear" w:color="auto" w:fill="F2F2F2" w:themeFill="background1" w:themeFillShade="F2"/>
                  <w:spacing w:line="276" w:lineRule="auto"/>
                  <w:jc w:val="center"/>
                </w:pPr>
              </w:pPrChange>
            </w:pPr>
            <w:r w:rsidRPr="00ED0C21">
              <w:rPr>
                <w:sz w:val="20"/>
                <w:szCs w:val="20"/>
              </w:rPr>
              <w:t>Результаты проверки реестра ПН за день</w:t>
            </w:r>
          </w:p>
        </w:tc>
      </w:tr>
      <w:tr w:rsidR="0097597B" w:rsidRPr="00ED0C21" w14:paraId="33E10957" w14:textId="77777777" w:rsidTr="00AD5284">
        <w:trPr>
          <w:trHeight w:val="736"/>
          <w:jc w:val="center"/>
          <w:trPrChange w:id="959" w:author="Ирина В.. Дмитриева" w:date="2023-11-21T10:00:00Z">
            <w:trPr>
              <w:trHeight w:val="736"/>
              <w:jc w:val="center"/>
            </w:trPr>
          </w:trPrChange>
        </w:trPr>
        <w:tc>
          <w:tcPr>
            <w:tcW w:w="2403" w:type="dxa"/>
            <w:vAlign w:val="center"/>
            <w:tcPrChange w:id="960" w:author="Ирина В.. Дмитриева" w:date="2023-11-21T10:00:00Z">
              <w:tcPr>
                <w:tcW w:w="2403" w:type="dxa"/>
                <w:vAlign w:val="center"/>
              </w:tcPr>
            </w:tcPrChange>
          </w:tcPr>
          <w:p w14:paraId="5F875BA0" w14:textId="77777777" w:rsidR="0097597B" w:rsidRPr="00ED0C21" w:rsidRDefault="0097597B">
            <w:pPr>
              <w:spacing w:line="276" w:lineRule="auto"/>
              <w:ind w:firstLine="0"/>
              <w:rPr>
                <w:sz w:val="20"/>
                <w:szCs w:val="20"/>
              </w:rPr>
              <w:pPrChange w:id="961" w:author="Андрей П. Цинцадзе" w:date="2023-11-10T15:11:00Z">
                <w:pPr>
                  <w:spacing w:line="276" w:lineRule="auto"/>
                </w:pPr>
              </w:pPrChange>
            </w:pPr>
            <w:r w:rsidRPr="00ED0C21">
              <w:rPr>
                <w:b/>
                <w:sz w:val="20"/>
                <w:szCs w:val="20"/>
              </w:rPr>
              <w:t>ZD</w:t>
            </w:r>
            <w:r w:rsidRPr="00ED0C21">
              <w:rPr>
                <w:sz w:val="20"/>
                <w:szCs w:val="20"/>
              </w:rPr>
              <w:t>_LLLLLL_YYYYMMDD_PP.ZIP</w:t>
            </w:r>
          </w:p>
        </w:tc>
        <w:tc>
          <w:tcPr>
            <w:tcW w:w="3829" w:type="dxa"/>
            <w:shd w:val="clear" w:color="auto" w:fill="auto"/>
            <w:tcPrChange w:id="962" w:author="Ирина В.. Дмитриева" w:date="2023-11-21T10:00:00Z">
              <w:tcPr>
                <w:tcW w:w="3686" w:type="dxa"/>
                <w:shd w:val="clear" w:color="auto" w:fill="auto"/>
              </w:tcPr>
            </w:tcPrChange>
          </w:tcPr>
          <w:p w14:paraId="66D2EB6E" w14:textId="77777777" w:rsidR="0097597B" w:rsidRPr="00ED0C21" w:rsidRDefault="0097597B">
            <w:pPr>
              <w:spacing w:line="276" w:lineRule="auto"/>
              <w:ind w:firstLine="0"/>
              <w:rPr>
                <w:sz w:val="20"/>
                <w:szCs w:val="20"/>
              </w:rPr>
              <w:pPrChange w:id="963" w:author="Андрей П. Цинцадзе" w:date="2023-11-10T15:11:00Z">
                <w:pPr>
                  <w:spacing w:line="276" w:lineRule="auto"/>
                </w:pPr>
              </w:pPrChange>
            </w:pPr>
            <w:r w:rsidRPr="00ED0C21">
              <w:rPr>
                <w:b/>
                <w:sz w:val="20"/>
                <w:szCs w:val="20"/>
              </w:rPr>
              <w:t>ZD</w:t>
            </w:r>
            <w:r w:rsidRPr="00ED0C21">
              <w:rPr>
                <w:sz w:val="20"/>
                <w:szCs w:val="20"/>
              </w:rPr>
              <w:t>_LLLLLL_YYYYMMDD_PP.XML</w:t>
            </w:r>
          </w:p>
        </w:tc>
        <w:tc>
          <w:tcPr>
            <w:tcW w:w="1561" w:type="dxa"/>
            <w:tcPrChange w:id="964" w:author="Ирина В.. Дмитриева" w:date="2023-11-21T10:00:00Z">
              <w:tcPr>
                <w:tcW w:w="1561" w:type="dxa"/>
              </w:tcPr>
            </w:tcPrChange>
          </w:tcPr>
          <w:p w14:paraId="449EC0CA" w14:textId="77777777" w:rsidR="0097597B" w:rsidRPr="00ED0C21" w:rsidRDefault="0097597B">
            <w:pPr>
              <w:spacing w:line="276" w:lineRule="auto"/>
              <w:ind w:firstLine="0"/>
              <w:rPr>
                <w:sz w:val="20"/>
                <w:szCs w:val="20"/>
              </w:rPr>
              <w:pPrChange w:id="965"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 xml:space="preserve">→ </w:t>
            </w:r>
            <w:r w:rsidRPr="00ED0C21">
              <w:rPr>
                <w:sz w:val="20"/>
                <w:szCs w:val="20"/>
              </w:rPr>
              <w:t>МО</w:t>
            </w:r>
          </w:p>
        </w:tc>
        <w:tc>
          <w:tcPr>
            <w:tcW w:w="2126" w:type="dxa"/>
            <w:tcPrChange w:id="966" w:author="Ирина В.. Дмитриева" w:date="2023-11-21T10:00:00Z">
              <w:tcPr>
                <w:tcW w:w="2126" w:type="dxa"/>
              </w:tcPr>
            </w:tcPrChange>
          </w:tcPr>
          <w:p w14:paraId="1956D974" w14:textId="77777777" w:rsidR="0097597B" w:rsidRPr="00ED0C21" w:rsidRDefault="0097597B">
            <w:pPr>
              <w:spacing w:line="276" w:lineRule="auto"/>
              <w:ind w:firstLine="0"/>
              <w:rPr>
                <w:sz w:val="20"/>
                <w:szCs w:val="20"/>
              </w:rPr>
              <w:pPrChange w:id="967" w:author="Андрей П. Цинцадзе" w:date="2023-11-10T15:11:00Z">
                <w:pPr>
                  <w:spacing w:line="276" w:lineRule="auto"/>
                </w:pPr>
              </w:pPrChange>
            </w:pPr>
            <w:r w:rsidRPr="00ED0C21">
              <w:rPr>
                <w:sz w:val="20"/>
                <w:szCs w:val="20"/>
              </w:rPr>
              <w:t>Ежедневно</w:t>
            </w:r>
          </w:p>
        </w:tc>
      </w:tr>
      <w:tr w:rsidR="0097597B" w:rsidRPr="00ED0C21" w14:paraId="214FB3D3" w14:textId="77777777" w:rsidTr="00AD5284">
        <w:trPr>
          <w:trHeight w:val="665"/>
          <w:jc w:val="center"/>
          <w:trPrChange w:id="968" w:author="Ирина В.. Дмитриева" w:date="2023-11-21T10:00:00Z">
            <w:trPr>
              <w:trHeight w:val="665"/>
              <w:jc w:val="center"/>
            </w:trPr>
          </w:trPrChange>
        </w:trPr>
        <w:tc>
          <w:tcPr>
            <w:tcW w:w="9923" w:type="dxa"/>
            <w:gridSpan w:val="4"/>
            <w:shd w:val="clear" w:color="auto" w:fill="F2F2F2" w:themeFill="background1" w:themeFillShade="F2"/>
            <w:vAlign w:val="center"/>
            <w:tcPrChange w:id="969" w:author="Ирина В.. Дмитриева" w:date="2023-11-21T10:00:00Z">
              <w:tcPr>
                <w:tcW w:w="9776" w:type="dxa"/>
                <w:gridSpan w:val="4"/>
                <w:shd w:val="clear" w:color="auto" w:fill="F2F2F2" w:themeFill="background1" w:themeFillShade="F2"/>
                <w:vAlign w:val="center"/>
              </w:tcPr>
            </w:tcPrChange>
          </w:tcPr>
          <w:p w14:paraId="5B300C0C" w14:textId="77777777" w:rsidR="0097597B" w:rsidRPr="00C846A1" w:rsidRDefault="0097597B">
            <w:pPr>
              <w:spacing w:line="276" w:lineRule="auto"/>
              <w:ind w:firstLine="0"/>
              <w:jc w:val="center"/>
              <w:rPr>
                <w:b/>
                <w:sz w:val="20"/>
                <w:szCs w:val="20"/>
              </w:rPr>
              <w:pPrChange w:id="970" w:author="Андрей П. Цинцадзе" w:date="2023-11-10T15:11:00Z">
                <w:pPr>
                  <w:spacing w:line="276" w:lineRule="auto"/>
                  <w:jc w:val="center"/>
                </w:pPr>
              </w:pPrChange>
            </w:pPr>
            <w:r w:rsidRPr="00C846A1">
              <w:rPr>
                <w:b/>
                <w:sz w:val="20"/>
                <w:szCs w:val="20"/>
              </w:rPr>
              <w:t>MD</w:t>
            </w:r>
          </w:p>
          <w:p w14:paraId="5D4B0019" w14:textId="143CC756" w:rsidR="0097597B" w:rsidRPr="00ED0C21" w:rsidRDefault="0097597B">
            <w:pPr>
              <w:spacing w:line="276" w:lineRule="auto"/>
              <w:ind w:firstLine="0"/>
              <w:jc w:val="center"/>
              <w:rPr>
                <w:sz w:val="20"/>
                <w:szCs w:val="20"/>
              </w:rPr>
              <w:pPrChange w:id="971" w:author="Андрей П. Цинцадзе" w:date="2023-11-10T15:11:00Z">
                <w:pPr>
                  <w:spacing w:line="276" w:lineRule="auto"/>
                  <w:jc w:val="center"/>
                </w:pPr>
              </w:pPrChange>
            </w:pPr>
            <w:r w:rsidRPr="00ED0C21">
              <w:rPr>
                <w:sz w:val="20"/>
                <w:szCs w:val="20"/>
              </w:rPr>
              <w:t xml:space="preserve">Результат проверки реестра ПН за день в </w:t>
            </w:r>
            <w:r w:rsidR="00297F9A">
              <w:rPr>
                <w:sz w:val="20"/>
                <w:szCs w:val="20"/>
              </w:rPr>
              <w:t>ЕРЗЛ</w:t>
            </w:r>
            <w:r w:rsidR="00246576">
              <w:rPr>
                <w:sz w:val="20"/>
                <w:szCs w:val="20"/>
              </w:rPr>
              <w:t xml:space="preserve"> </w:t>
            </w:r>
            <w:r w:rsidR="00246576">
              <w:rPr>
                <w:sz w:val="20"/>
                <w:szCs w:val="20"/>
              </w:rPr>
              <w:br/>
              <w:t>(</w:t>
            </w:r>
            <w:r w:rsidR="00246576" w:rsidRPr="00ED0C21">
              <w:rPr>
                <w:sz w:val="20"/>
              </w:rPr>
              <w:t>для лиц, застрахованных за пределами Оренбургской области</w:t>
            </w:r>
            <w:r w:rsidR="00246576">
              <w:rPr>
                <w:sz w:val="20"/>
                <w:szCs w:val="20"/>
              </w:rPr>
              <w:t>)</w:t>
            </w:r>
          </w:p>
        </w:tc>
      </w:tr>
      <w:tr w:rsidR="0097597B" w:rsidRPr="00ED0C21" w14:paraId="0C29AAE8" w14:textId="77777777" w:rsidTr="00AD5284">
        <w:trPr>
          <w:trHeight w:val="596"/>
          <w:jc w:val="center"/>
          <w:trPrChange w:id="972" w:author="Ирина В.. Дмитриева" w:date="2023-11-21T10:00:00Z">
            <w:trPr>
              <w:trHeight w:val="596"/>
              <w:jc w:val="center"/>
            </w:trPr>
          </w:trPrChange>
        </w:trPr>
        <w:tc>
          <w:tcPr>
            <w:tcW w:w="2403" w:type="dxa"/>
            <w:tcPrChange w:id="973" w:author="Ирина В.. Дмитриева" w:date="2023-11-21T10:00:00Z">
              <w:tcPr>
                <w:tcW w:w="2403" w:type="dxa"/>
              </w:tcPr>
            </w:tcPrChange>
          </w:tcPr>
          <w:p w14:paraId="09B258FB" w14:textId="77777777" w:rsidR="0097597B" w:rsidRPr="00ED0C21" w:rsidRDefault="0097597B">
            <w:pPr>
              <w:spacing w:line="276" w:lineRule="auto"/>
              <w:ind w:firstLine="0"/>
              <w:rPr>
                <w:sz w:val="20"/>
                <w:szCs w:val="20"/>
                <w:lang w:val="en-US"/>
              </w:rPr>
              <w:pPrChange w:id="974" w:author="Андрей П. Цинцадзе" w:date="2023-11-10T15:11:00Z">
                <w:pPr>
                  <w:spacing w:line="276" w:lineRule="auto"/>
                </w:pPr>
              </w:pPrChange>
            </w:pPr>
            <w:r w:rsidRPr="00ED0C21">
              <w:rPr>
                <w:b/>
                <w:sz w:val="20"/>
                <w:szCs w:val="20"/>
                <w:lang w:val="en-US"/>
              </w:rPr>
              <w:t>MD</w:t>
            </w:r>
            <w:r w:rsidRPr="00ED0C21">
              <w:rPr>
                <w:sz w:val="20"/>
                <w:szCs w:val="20"/>
                <w:lang w:val="en-US"/>
              </w:rPr>
              <w:t>_LLLLLL_YYYYMMDD_PP.ZIP</w:t>
            </w:r>
          </w:p>
        </w:tc>
        <w:tc>
          <w:tcPr>
            <w:tcW w:w="3829" w:type="dxa"/>
            <w:shd w:val="clear" w:color="auto" w:fill="auto"/>
            <w:tcPrChange w:id="975" w:author="Ирина В.. Дмитриева" w:date="2023-11-21T10:00:00Z">
              <w:tcPr>
                <w:tcW w:w="3686" w:type="dxa"/>
                <w:shd w:val="clear" w:color="auto" w:fill="auto"/>
              </w:tcPr>
            </w:tcPrChange>
          </w:tcPr>
          <w:p w14:paraId="1A0C58EC" w14:textId="77777777" w:rsidR="0097597B" w:rsidRPr="00ED0C21" w:rsidRDefault="0097597B">
            <w:pPr>
              <w:spacing w:line="276" w:lineRule="auto"/>
              <w:ind w:firstLine="0"/>
              <w:rPr>
                <w:sz w:val="20"/>
                <w:szCs w:val="20"/>
                <w:lang w:val="en-US"/>
              </w:rPr>
              <w:pPrChange w:id="976" w:author="Андрей П. Цинцадзе" w:date="2023-11-10T15:11:00Z">
                <w:pPr>
                  <w:spacing w:line="276" w:lineRule="auto"/>
                </w:pPr>
              </w:pPrChange>
            </w:pPr>
            <w:r w:rsidRPr="00ED0C21">
              <w:rPr>
                <w:b/>
                <w:sz w:val="20"/>
                <w:szCs w:val="20"/>
                <w:lang w:val="en-US"/>
              </w:rPr>
              <w:t>MD</w:t>
            </w:r>
            <w:r w:rsidRPr="00ED0C21">
              <w:rPr>
                <w:sz w:val="20"/>
                <w:szCs w:val="20"/>
                <w:lang w:val="en-US"/>
              </w:rPr>
              <w:t>_LLLLLL_YYYYMMDD_PP.XML</w:t>
            </w:r>
          </w:p>
        </w:tc>
        <w:tc>
          <w:tcPr>
            <w:tcW w:w="1561" w:type="dxa"/>
            <w:tcPrChange w:id="977" w:author="Ирина В.. Дмитриева" w:date="2023-11-21T10:00:00Z">
              <w:tcPr>
                <w:tcW w:w="1561" w:type="dxa"/>
              </w:tcPr>
            </w:tcPrChange>
          </w:tcPr>
          <w:p w14:paraId="66BC1100" w14:textId="77777777" w:rsidR="0097597B" w:rsidRPr="00ED0C21" w:rsidRDefault="0097597B">
            <w:pPr>
              <w:spacing w:line="276" w:lineRule="auto"/>
              <w:ind w:firstLine="0"/>
              <w:rPr>
                <w:sz w:val="20"/>
                <w:szCs w:val="20"/>
              </w:rPr>
              <w:pPrChange w:id="978"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Change w:id="979" w:author="Ирина В.. Дмитриева" w:date="2023-11-21T10:00:00Z">
              <w:tcPr>
                <w:tcW w:w="2126" w:type="dxa"/>
              </w:tcPr>
            </w:tcPrChange>
          </w:tcPr>
          <w:p w14:paraId="57E520D7" w14:textId="77777777" w:rsidR="0097597B" w:rsidRPr="00ED0C21" w:rsidRDefault="0097597B">
            <w:pPr>
              <w:spacing w:line="276" w:lineRule="auto"/>
              <w:ind w:firstLine="0"/>
              <w:rPr>
                <w:sz w:val="20"/>
                <w:szCs w:val="20"/>
              </w:rPr>
              <w:pPrChange w:id="980" w:author="Андрей П. Цинцадзе" w:date="2023-11-10T15:11:00Z">
                <w:pPr>
                  <w:spacing w:line="276" w:lineRule="auto"/>
                </w:pPr>
              </w:pPrChange>
            </w:pPr>
            <w:r w:rsidRPr="00ED0C21">
              <w:rPr>
                <w:sz w:val="20"/>
                <w:szCs w:val="20"/>
              </w:rPr>
              <w:t>Ежедневно</w:t>
            </w:r>
          </w:p>
        </w:tc>
      </w:tr>
      <w:tr w:rsidR="0097597B" w:rsidRPr="00ED0C21" w14:paraId="72735244" w14:textId="77777777" w:rsidTr="00AD5284">
        <w:trPr>
          <w:trHeight w:val="596"/>
          <w:jc w:val="center"/>
          <w:trPrChange w:id="981" w:author="Ирина В.. Дмитриева" w:date="2023-11-21T10:00:00Z">
            <w:trPr>
              <w:trHeight w:val="596"/>
              <w:jc w:val="center"/>
            </w:trPr>
          </w:trPrChange>
        </w:trPr>
        <w:tc>
          <w:tcPr>
            <w:tcW w:w="9923" w:type="dxa"/>
            <w:gridSpan w:val="4"/>
            <w:shd w:val="clear" w:color="auto" w:fill="F2F2F2" w:themeFill="background1" w:themeFillShade="F2"/>
            <w:vAlign w:val="center"/>
            <w:tcPrChange w:id="982" w:author="Ирина В.. Дмитриева" w:date="2023-11-21T10:00:00Z">
              <w:tcPr>
                <w:tcW w:w="9776" w:type="dxa"/>
                <w:gridSpan w:val="4"/>
                <w:shd w:val="clear" w:color="auto" w:fill="F2F2F2" w:themeFill="background1" w:themeFillShade="F2"/>
                <w:vAlign w:val="center"/>
              </w:tcPr>
            </w:tcPrChange>
          </w:tcPr>
          <w:p w14:paraId="358E2EBE" w14:textId="77777777" w:rsidR="0097597B" w:rsidRPr="00D36656" w:rsidRDefault="0097597B">
            <w:pPr>
              <w:spacing w:line="276" w:lineRule="auto"/>
              <w:ind w:firstLine="0"/>
              <w:jc w:val="center"/>
              <w:rPr>
                <w:b/>
                <w:sz w:val="20"/>
                <w:szCs w:val="20"/>
              </w:rPr>
              <w:pPrChange w:id="983" w:author="Андрей П. Цинцадзе" w:date="2023-11-10T15:11:00Z">
                <w:pPr>
                  <w:spacing w:line="276" w:lineRule="auto"/>
                  <w:jc w:val="center"/>
                </w:pPr>
              </w:pPrChange>
            </w:pPr>
            <w:r w:rsidRPr="00D36656">
              <w:rPr>
                <w:b/>
                <w:sz w:val="20"/>
                <w:szCs w:val="20"/>
              </w:rPr>
              <w:t>UD</w:t>
            </w:r>
          </w:p>
          <w:p w14:paraId="2AA40C29" w14:textId="77777777" w:rsidR="0097597B" w:rsidRPr="00ED0C21" w:rsidRDefault="0097597B">
            <w:pPr>
              <w:spacing w:line="276" w:lineRule="auto"/>
              <w:ind w:firstLine="0"/>
              <w:jc w:val="center"/>
              <w:rPr>
                <w:sz w:val="20"/>
                <w:szCs w:val="20"/>
              </w:rPr>
              <w:pPrChange w:id="984" w:author="Андрей П. Цинцадзе" w:date="2023-11-10T15:11:00Z">
                <w:pPr>
                  <w:spacing w:line="276" w:lineRule="auto"/>
                  <w:jc w:val="center"/>
                </w:pPr>
              </w:pPrChange>
            </w:pPr>
            <w:r w:rsidRPr="00ED0C21">
              <w:rPr>
                <w:sz w:val="20"/>
                <w:szCs w:val="20"/>
              </w:rPr>
              <w:t>Оперативный реестр умерших граждан, а также граждан с изменением статуса страхования.</w:t>
            </w:r>
          </w:p>
        </w:tc>
      </w:tr>
      <w:tr w:rsidR="0097597B" w:rsidRPr="00ED0C21" w14:paraId="38F3AA85" w14:textId="77777777" w:rsidTr="00AD5284">
        <w:trPr>
          <w:trHeight w:val="596"/>
          <w:jc w:val="center"/>
          <w:trPrChange w:id="985" w:author="Ирина В.. Дмитриева" w:date="2023-11-21T10:00:00Z">
            <w:trPr>
              <w:trHeight w:val="596"/>
              <w:jc w:val="center"/>
            </w:trPr>
          </w:trPrChange>
        </w:trPr>
        <w:tc>
          <w:tcPr>
            <w:tcW w:w="2403" w:type="dxa"/>
            <w:shd w:val="clear" w:color="auto" w:fill="auto"/>
            <w:tcPrChange w:id="986" w:author="Ирина В.. Дмитриева" w:date="2023-11-21T10:00:00Z">
              <w:tcPr>
                <w:tcW w:w="2403" w:type="dxa"/>
                <w:shd w:val="clear" w:color="auto" w:fill="auto"/>
              </w:tcPr>
            </w:tcPrChange>
          </w:tcPr>
          <w:p w14:paraId="4D27DE95" w14:textId="77777777" w:rsidR="0097597B" w:rsidRPr="00ED0C21" w:rsidRDefault="0097597B">
            <w:pPr>
              <w:spacing w:line="276" w:lineRule="auto"/>
              <w:ind w:firstLine="0"/>
              <w:rPr>
                <w:sz w:val="20"/>
                <w:szCs w:val="20"/>
              </w:rPr>
              <w:pPrChange w:id="987" w:author="Андрей П. Цинцадзе" w:date="2023-11-10T15:11:00Z">
                <w:pPr>
                  <w:spacing w:line="276" w:lineRule="auto"/>
                </w:pPr>
              </w:pPrChange>
            </w:pPr>
            <w:r w:rsidRPr="00ED0C21">
              <w:rPr>
                <w:b/>
                <w:sz w:val="20"/>
                <w:szCs w:val="20"/>
              </w:rPr>
              <w:t>UD</w:t>
            </w:r>
            <w:r w:rsidRPr="00ED0C21">
              <w:rPr>
                <w:sz w:val="20"/>
                <w:szCs w:val="20"/>
              </w:rPr>
              <w:t>_LLLLLL_YYYYMMDD.ZIP</w:t>
            </w:r>
          </w:p>
        </w:tc>
        <w:tc>
          <w:tcPr>
            <w:tcW w:w="3829" w:type="dxa"/>
            <w:shd w:val="clear" w:color="auto" w:fill="auto"/>
            <w:tcPrChange w:id="988" w:author="Ирина В.. Дмитриева" w:date="2023-11-21T10:00:00Z">
              <w:tcPr>
                <w:tcW w:w="3686" w:type="dxa"/>
                <w:shd w:val="clear" w:color="auto" w:fill="auto"/>
              </w:tcPr>
            </w:tcPrChange>
          </w:tcPr>
          <w:p w14:paraId="0D92D8EB" w14:textId="77777777" w:rsidR="0097597B" w:rsidRPr="00ED0C21" w:rsidRDefault="0097597B">
            <w:pPr>
              <w:spacing w:line="276" w:lineRule="auto"/>
              <w:ind w:firstLine="0"/>
              <w:rPr>
                <w:sz w:val="20"/>
                <w:szCs w:val="20"/>
              </w:rPr>
              <w:pPrChange w:id="989" w:author="Андрей П. Цинцадзе" w:date="2023-11-10T15:11:00Z">
                <w:pPr>
                  <w:spacing w:line="276" w:lineRule="auto"/>
                </w:pPr>
              </w:pPrChange>
            </w:pPr>
            <w:r w:rsidRPr="00ED0C21">
              <w:rPr>
                <w:b/>
                <w:sz w:val="20"/>
                <w:szCs w:val="20"/>
              </w:rPr>
              <w:t>UD</w:t>
            </w:r>
            <w:r w:rsidRPr="00ED0C21">
              <w:rPr>
                <w:sz w:val="20"/>
                <w:szCs w:val="20"/>
              </w:rPr>
              <w:t>_LLLLLL_YYYYMMDD.XML</w:t>
            </w:r>
          </w:p>
        </w:tc>
        <w:tc>
          <w:tcPr>
            <w:tcW w:w="1561" w:type="dxa"/>
            <w:shd w:val="clear" w:color="auto" w:fill="auto"/>
            <w:tcPrChange w:id="990" w:author="Ирина В.. Дмитриева" w:date="2023-11-21T10:00:00Z">
              <w:tcPr>
                <w:tcW w:w="1561" w:type="dxa"/>
                <w:shd w:val="clear" w:color="auto" w:fill="auto"/>
              </w:tcPr>
            </w:tcPrChange>
          </w:tcPr>
          <w:p w14:paraId="55985A3B" w14:textId="77777777" w:rsidR="0097597B" w:rsidRPr="00ED0C21" w:rsidRDefault="0097597B">
            <w:pPr>
              <w:spacing w:line="276" w:lineRule="auto"/>
              <w:ind w:firstLine="0"/>
              <w:rPr>
                <w:sz w:val="20"/>
                <w:szCs w:val="20"/>
              </w:rPr>
              <w:pPrChange w:id="991"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shd w:val="clear" w:color="auto" w:fill="auto"/>
            <w:tcPrChange w:id="992" w:author="Ирина В.. Дмитриева" w:date="2023-11-21T10:00:00Z">
              <w:tcPr>
                <w:tcW w:w="2126" w:type="dxa"/>
                <w:shd w:val="clear" w:color="auto" w:fill="auto"/>
              </w:tcPr>
            </w:tcPrChange>
          </w:tcPr>
          <w:p w14:paraId="50CA5F60" w14:textId="77777777" w:rsidR="0097597B" w:rsidRPr="00ED0C21" w:rsidRDefault="0097597B">
            <w:pPr>
              <w:spacing w:line="276" w:lineRule="auto"/>
              <w:ind w:firstLine="0"/>
              <w:rPr>
                <w:sz w:val="20"/>
                <w:szCs w:val="20"/>
              </w:rPr>
              <w:pPrChange w:id="993" w:author="Андрей П. Цинцадзе" w:date="2023-11-10T15:11:00Z">
                <w:pPr>
                  <w:spacing w:line="276" w:lineRule="auto"/>
                </w:pPr>
              </w:pPrChange>
            </w:pPr>
            <w:r w:rsidRPr="00ED0C21">
              <w:rPr>
                <w:sz w:val="20"/>
                <w:szCs w:val="20"/>
              </w:rPr>
              <w:t>Ежедневно</w:t>
            </w:r>
          </w:p>
          <w:p w14:paraId="7EB9CCD3" w14:textId="77777777" w:rsidR="0097597B" w:rsidRPr="00ED0C21" w:rsidRDefault="0097597B">
            <w:pPr>
              <w:spacing w:line="276" w:lineRule="auto"/>
              <w:ind w:firstLine="0"/>
              <w:rPr>
                <w:sz w:val="20"/>
                <w:szCs w:val="20"/>
              </w:rPr>
              <w:pPrChange w:id="994" w:author="Андрей П. Цинцадзе" w:date="2023-11-10T15:11:00Z">
                <w:pPr>
                  <w:spacing w:line="276" w:lineRule="auto"/>
                </w:pPr>
              </w:pPrChange>
            </w:pPr>
          </w:p>
        </w:tc>
      </w:tr>
      <w:tr w:rsidR="0097597B" w:rsidRPr="00ED0C21" w14:paraId="42B61791" w14:textId="77777777" w:rsidTr="00AD5284">
        <w:trPr>
          <w:trHeight w:val="315"/>
          <w:jc w:val="center"/>
          <w:trPrChange w:id="995" w:author="Ирина В.. Дмитриева" w:date="2023-11-21T10:00:00Z">
            <w:trPr>
              <w:trHeight w:val="315"/>
              <w:jc w:val="center"/>
            </w:trPr>
          </w:trPrChange>
        </w:trPr>
        <w:tc>
          <w:tcPr>
            <w:tcW w:w="9923" w:type="dxa"/>
            <w:gridSpan w:val="4"/>
            <w:shd w:val="clear" w:color="auto" w:fill="F2F2F2" w:themeFill="background1" w:themeFillShade="F2"/>
            <w:vAlign w:val="center"/>
            <w:tcPrChange w:id="996" w:author="Ирина В.. Дмитриева" w:date="2023-11-21T10:00:00Z">
              <w:tcPr>
                <w:tcW w:w="9776" w:type="dxa"/>
                <w:gridSpan w:val="4"/>
                <w:shd w:val="clear" w:color="auto" w:fill="F2F2F2" w:themeFill="background1" w:themeFillShade="F2"/>
                <w:vAlign w:val="center"/>
              </w:tcPr>
            </w:tcPrChange>
          </w:tcPr>
          <w:p w14:paraId="76E1917F" w14:textId="77777777" w:rsidR="0097597B" w:rsidRPr="00D36656" w:rsidRDefault="0097597B">
            <w:pPr>
              <w:spacing w:line="276" w:lineRule="auto"/>
              <w:ind w:firstLine="0"/>
              <w:jc w:val="center"/>
              <w:rPr>
                <w:b/>
                <w:sz w:val="20"/>
                <w:szCs w:val="20"/>
              </w:rPr>
              <w:pPrChange w:id="997" w:author="Андрей П. Цинцадзе" w:date="2023-11-10T15:11:00Z">
                <w:pPr>
                  <w:spacing w:line="276" w:lineRule="auto"/>
                  <w:jc w:val="center"/>
                </w:pPr>
              </w:pPrChange>
            </w:pPr>
            <w:r w:rsidRPr="00D36656">
              <w:rPr>
                <w:b/>
                <w:sz w:val="20"/>
                <w:szCs w:val="20"/>
              </w:rPr>
              <w:t>Z</w:t>
            </w:r>
          </w:p>
          <w:p w14:paraId="4697A587" w14:textId="77777777" w:rsidR="0097597B" w:rsidRPr="00ED0C21" w:rsidRDefault="0097597B">
            <w:pPr>
              <w:spacing w:line="276" w:lineRule="auto"/>
              <w:ind w:firstLine="0"/>
              <w:jc w:val="center"/>
              <w:rPr>
                <w:sz w:val="20"/>
                <w:szCs w:val="20"/>
              </w:rPr>
              <w:pPrChange w:id="998" w:author="Андрей П. Цинцадзе" w:date="2023-11-10T15:11:00Z">
                <w:pPr>
                  <w:spacing w:line="276" w:lineRule="auto"/>
                  <w:jc w:val="center"/>
                </w:pPr>
              </w:pPrChange>
            </w:pPr>
            <w:r w:rsidRPr="00ED0C21">
              <w:rPr>
                <w:sz w:val="20"/>
                <w:szCs w:val="20"/>
              </w:rPr>
              <w:t>Результаты проверки реестра ПН</w:t>
            </w:r>
          </w:p>
        </w:tc>
      </w:tr>
      <w:tr w:rsidR="0097597B" w:rsidRPr="00ED0C21" w14:paraId="6C130D26" w14:textId="77777777" w:rsidTr="00AD5284">
        <w:trPr>
          <w:trHeight w:val="315"/>
          <w:jc w:val="center"/>
          <w:trPrChange w:id="999" w:author="Ирина В.. Дмитриева" w:date="2023-11-21T10:00:00Z">
            <w:trPr>
              <w:trHeight w:val="315"/>
              <w:jc w:val="center"/>
            </w:trPr>
          </w:trPrChange>
        </w:trPr>
        <w:tc>
          <w:tcPr>
            <w:tcW w:w="2403" w:type="dxa"/>
            <w:tcPrChange w:id="1000" w:author="Ирина В.. Дмитриева" w:date="2023-11-21T10:00:00Z">
              <w:tcPr>
                <w:tcW w:w="2403" w:type="dxa"/>
              </w:tcPr>
            </w:tcPrChange>
          </w:tcPr>
          <w:p w14:paraId="5EB2E240" w14:textId="77777777" w:rsidR="0097597B" w:rsidRPr="00ED0C21" w:rsidRDefault="0097597B">
            <w:pPr>
              <w:spacing w:line="276" w:lineRule="auto"/>
              <w:ind w:firstLine="0"/>
              <w:rPr>
                <w:sz w:val="20"/>
                <w:szCs w:val="20"/>
              </w:rPr>
              <w:pPrChange w:id="1001" w:author="Андрей П. Цинцадзе" w:date="2023-11-10T15:11:00Z">
                <w:pPr>
                  <w:spacing w:line="276" w:lineRule="auto"/>
                </w:pPr>
              </w:pPrChange>
            </w:pPr>
            <w:r w:rsidRPr="00ED0C21">
              <w:rPr>
                <w:b/>
                <w:sz w:val="20"/>
                <w:szCs w:val="20"/>
              </w:rPr>
              <w:t>Z</w:t>
            </w:r>
            <w:r w:rsidRPr="00ED0C21">
              <w:rPr>
                <w:sz w:val="20"/>
                <w:szCs w:val="20"/>
              </w:rPr>
              <w:t>_LLLLLL_YYYYMMDD.ZIP</w:t>
            </w:r>
          </w:p>
        </w:tc>
        <w:tc>
          <w:tcPr>
            <w:tcW w:w="3829" w:type="dxa"/>
            <w:shd w:val="clear" w:color="auto" w:fill="FFFFFF" w:themeFill="background1"/>
            <w:tcPrChange w:id="1002" w:author="Ирина В.. Дмитриева" w:date="2023-11-21T10:00:00Z">
              <w:tcPr>
                <w:tcW w:w="3686" w:type="dxa"/>
                <w:shd w:val="clear" w:color="auto" w:fill="FFFFFF" w:themeFill="background1"/>
              </w:tcPr>
            </w:tcPrChange>
          </w:tcPr>
          <w:p w14:paraId="0F9EA385" w14:textId="77777777" w:rsidR="0097597B" w:rsidRPr="00ED0C21" w:rsidRDefault="0097597B">
            <w:pPr>
              <w:spacing w:line="276" w:lineRule="auto"/>
              <w:ind w:firstLine="0"/>
              <w:rPr>
                <w:sz w:val="20"/>
                <w:szCs w:val="20"/>
              </w:rPr>
              <w:pPrChange w:id="1003" w:author="Андрей П. Цинцадзе" w:date="2023-11-10T15:11:00Z">
                <w:pPr>
                  <w:spacing w:line="276" w:lineRule="auto"/>
                </w:pPr>
              </w:pPrChange>
            </w:pPr>
            <w:r w:rsidRPr="00ED0C21">
              <w:rPr>
                <w:b/>
                <w:sz w:val="20"/>
                <w:szCs w:val="20"/>
              </w:rPr>
              <w:t>Z</w:t>
            </w:r>
            <w:r w:rsidRPr="00ED0C21">
              <w:rPr>
                <w:sz w:val="20"/>
                <w:szCs w:val="20"/>
              </w:rPr>
              <w:t>_LLLLLL_YYYYMMDD.XML</w:t>
            </w:r>
          </w:p>
        </w:tc>
        <w:tc>
          <w:tcPr>
            <w:tcW w:w="1561" w:type="dxa"/>
            <w:tcPrChange w:id="1004" w:author="Ирина В.. Дмитриева" w:date="2023-11-21T10:00:00Z">
              <w:tcPr>
                <w:tcW w:w="1561" w:type="dxa"/>
              </w:tcPr>
            </w:tcPrChange>
          </w:tcPr>
          <w:p w14:paraId="53F3D8DE" w14:textId="77777777" w:rsidR="0097597B" w:rsidRPr="00ED0C21" w:rsidRDefault="0097597B">
            <w:pPr>
              <w:spacing w:line="276" w:lineRule="auto"/>
              <w:ind w:firstLine="0"/>
              <w:rPr>
                <w:sz w:val="20"/>
                <w:szCs w:val="20"/>
              </w:rPr>
              <w:pPrChange w:id="1005" w:author="Андрей П. Цинцадзе" w:date="2023-11-10T15:11:00Z">
                <w:pPr>
                  <w:spacing w:line="276" w:lineRule="auto"/>
                </w:pPr>
              </w:pPrChange>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Change w:id="1006" w:author="Ирина В.. Дмитриева" w:date="2023-11-21T10:00:00Z">
              <w:tcPr>
                <w:tcW w:w="2126" w:type="dxa"/>
              </w:tcPr>
            </w:tcPrChange>
          </w:tcPr>
          <w:p w14:paraId="4CD3954A" w14:textId="77777777" w:rsidR="0097597B" w:rsidRPr="00ED0C21" w:rsidRDefault="0097597B">
            <w:pPr>
              <w:spacing w:line="276" w:lineRule="auto"/>
              <w:ind w:firstLine="0"/>
              <w:rPr>
                <w:sz w:val="20"/>
                <w:szCs w:val="20"/>
              </w:rPr>
              <w:pPrChange w:id="1007" w:author="Андрей П. Цинцадзе" w:date="2023-11-10T15:11:00Z">
                <w:pPr>
                  <w:spacing w:line="276" w:lineRule="auto"/>
                </w:pPr>
              </w:pPrChange>
            </w:pPr>
            <w:r w:rsidRPr="00ED0C21">
              <w:rPr>
                <w:sz w:val="20"/>
                <w:szCs w:val="20"/>
              </w:rPr>
              <w:t>Ежемесячно до 10 числа месяца следующего за отчётным</w:t>
            </w:r>
          </w:p>
        </w:tc>
      </w:tr>
      <w:tr w:rsidR="0097597B" w:rsidRPr="00ED0C21" w14:paraId="56B3DFB7" w14:textId="77777777" w:rsidTr="00AD5284">
        <w:trPr>
          <w:trHeight w:val="607"/>
          <w:jc w:val="center"/>
          <w:trPrChange w:id="1008" w:author="Ирина В.. Дмитриева" w:date="2023-11-21T10:00:00Z">
            <w:trPr>
              <w:trHeight w:val="607"/>
              <w:jc w:val="center"/>
            </w:trPr>
          </w:trPrChange>
        </w:trPr>
        <w:tc>
          <w:tcPr>
            <w:tcW w:w="9923" w:type="dxa"/>
            <w:gridSpan w:val="4"/>
            <w:shd w:val="clear" w:color="auto" w:fill="F2F2F2" w:themeFill="background1" w:themeFillShade="F2"/>
            <w:vAlign w:val="center"/>
            <w:tcPrChange w:id="1009" w:author="Ирина В.. Дмитриева" w:date="2023-11-21T10:00:00Z">
              <w:tcPr>
                <w:tcW w:w="9776" w:type="dxa"/>
                <w:gridSpan w:val="4"/>
                <w:shd w:val="clear" w:color="auto" w:fill="F2F2F2" w:themeFill="background1" w:themeFillShade="F2"/>
                <w:vAlign w:val="center"/>
              </w:tcPr>
            </w:tcPrChange>
          </w:tcPr>
          <w:p w14:paraId="31EC5FC5" w14:textId="77777777" w:rsidR="0097597B" w:rsidRPr="00D36656" w:rsidRDefault="0097597B">
            <w:pPr>
              <w:spacing w:line="276" w:lineRule="auto"/>
              <w:ind w:firstLine="0"/>
              <w:jc w:val="center"/>
              <w:rPr>
                <w:b/>
                <w:sz w:val="20"/>
                <w:szCs w:val="20"/>
              </w:rPr>
              <w:pPrChange w:id="1010" w:author="Андрей П. Цинцадзе" w:date="2023-11-10T15:11:00Z">
                <w:pPr>
                  <w:spacing w:line="276" w:lineRule="auto"/>
                  <w:jc w:val="center"/>
                </w:pPr>
              </w:pPrChange>
            </w:pPr>
            <w:r w:rsidRPr="00D36656">
              <w:rPr>
                <w:b/>
                <w:sz w:val="20"/>
                <w:szCs w:val="20"/>
              </w:rPr>
              <w:t>AE</w:t>
            </w:r>
          </w:p>
          <w:p w14:paraId="5422D0DF" w14:textId="77777777" w:rsidR="0097597B" w:rsidRPr="00ED0C21" w:rsidRDefault="0097597B">
            <w:pPr>
              <w:spacing w:line="276" w:lineRule="auto"/>
              <w:ind w:firstLine="0"/>
              <w:jc w:val="center"/>
              <w:rPr>
                <w:sz w:val="20"/>
                <w:szCs w:val="20"/>
              </w:rPr>
              <w:pPrChange w:id="1011" w:author="Андрей П. Цинцадзе" w:date="2023-11-10T15:11:00Z">
                <w:pPr>
                  <w:spacing w:line="276" w:lineRule="auto"/>
                  <w:jc w:val="center"/>
                </w:pPr>
              </w:pPrChange>
            </w:pPr>
            <w:r w:rsidRPr="00D36656">
              <w:rPr>
                <w:sz w:val="20"/>
                <w:szCs w:val="20"/>
                <w:shd w:val="clear" w:color="auto" w:fill="F2F2F2" w:themeFill="background1" w:themeFillShade="F2"/>
              </w:rPr>
              <w:t>Отчёт СМО по контролю объёмов, сроков, качества и условий предоставления медицинской помощи по ОМС</w:t>
            </w:r>
          </w:p>
        </w:tc>
      </w:tr>
      <w:tr w:rsidR="0097597B" w:rsidRPr="00ED0C21" w14:paraId="3A400042" w14:textId="77777777" w:rsidTr="00AD5284">
        <w:trPr>
          <w:trHeight w:val="499"/>
          <w:jc w:val="center"/>
          <w:trPrChange w:id="1012" w:author="Ирина В.. Дмитриева" w:date="2023-11-21T10:00:00Z">
            <w:trPr>
              <w:trHeight w:val="499"/>
              <w:jc w:val="center"/>
            </w:trPr>
          </w:trPrChange>
        </w:trPr>
        <w:tc>
          <w:tcPr>
            <w:tcW w:w="2403" w:type="dxa"/>
            <w:tcPrChange w:id="1013" w:author="Ирина В.. Дмитриева" w:date="2023-11-21T10:00:00Z">
              <w:tcPr>
                <w:tcW w:w="2403" w:type="dxa"/>
              </w:tcPr>
            </w:tcPrChange>
          </w:tcPr>
          <w:p w14:paraId="4D9A4E1D" w14:textId="77777777" w:rsidR="0097597B" w:rsidRPr="00ED0C21" w:rsidRDefault="0097597B">
            <w:pPr>
              <w:spacing w:line="276" w:lineRule="auto"/>
              <w:ind w:firstLine="0"/>
              <w:rPr>
                <w:sz w:val="20"/>
                <w:szCs w:val="20"/>
              </w:rPr>
              <w:pPrChange w:id="1014" w:author="Андрей П. Цинцадзе" w:date="2023-11-10T15:11:00Z">
                <w:pPr>
                  <w:spacing w:line="276" w:lineRule="auto"/>
                </w:pPr>
              </w:pPrChange>
            </w:pPr>
            <w:r w:rsidRPr="00ED0C21">
              <w:rPr>
                <w:b/>
                <w:sz w:val="20"/>
                <w:szCs w:val="20"/>
              </w:rPr>
              <w:t>AE</w:t>
            </w:r>
            <w:r w:rsidRPr="00ED0C21">
              <w:rPr>
                <w:sz w:val="20"/>
                <w:szCs w:val="20"/>
              </w:rPr>
              <w:t>NNNNNYYMM.ZIP</w:t>
            </w:r>
          </w:p>
        </w:tc>
        <w:tc>
          <w:tcPr>
            <w:tcW w:w="3829" w:type="dxa"/>
            <w:tcPrChange w:id="1015" w:author="Ирина В.. Дмитриева" w:date="2023-11-21T10:00:00Z">
              <w:tcPr>
                <w:tcW w:w="3686" w:type="dxa"/>
              </w:tcPr>
            </w:tcPrChange>
          </w:tcPr>
          <w:p w14:paraId="33B3982F" w14:textId="77777777" w:rsidR="0097597B" w:rsidRPr="00ED0C21" w:rsidRDefault="0097597B">
            <w:pPr>
              <w:spacing w:line="276" w:lineRule="auto"/>
              <w:ind w:firstLine="0"/>
              <w:rPr>
                <w:sz w:val="20"/>
                <w:szCs w:val="20"/>
              </w:rPr>
              <w:pPrChange w:id="1016" w:author="Андрей П. Цинцадзе" w:date="2023-11-10T15:11:00Z">
                <w:pPr>
                  <w:spacing w:line="276" w:lineRule="auto"/>
                </w:pPr>
              </w:pPrChange>
            </w:pPr>
            <w:r w:rsidRPr="00ED0C21">
              <w:rPr>
                <w:b/>
                <w:sz w:val="20"/>
                <w:szCs w:val="20"/>
              </w:rPr>
              <w:t>AE</w:t>
            </w:r>
            <w:r w:rsidRPr="00ED0C21">
              <w:rPr>
                <w:sz w:val="20"/>
                <w:szCs w:val="20"/>
              </w:rPr>
              <w:t>NNNNNYYMM.XML</w:t>
            </w:r>
          </w:p>
        </w:tc>
        <w:tc>
          <w:tcPr>
            <w:tcW w:w="1561" w:type="dxa"/>
            <w:tcPrChange w:id="1017" w:author="Ирина В.. Дмитриева" w:date="2023-11-21T10:00:00Z">
              <w:tcPr>
                <w:tcW w:w="1561" w:type="dxa"/>
              </w:tcPr>
            </w:tcPrChange>
          </w:tcPr>
          <w:p w14:paraId="0BE22143" w14:textId="77777777" w:rsidR="0097597B" w:rsidRPr="00ED0C21" w:rsidRDefault="0097597B">
            <w:pPr>
              <w:spacing w:line="276" w:lineRule="auto"/>
              <w:ind w:firstLine="0"/>
              <w:rPr>
                <w:sz w:val="20"/>
                <w:szCs w:val="20"/>
              </w:rPr>
              <w:pPrChange w:id="1018" w:author="Андрей П. Цинцадзе" w:date="2023-11-10T15:11:00Z">
                <w:pPr>
                  <w:spacing w:line="276" w:lineRule="auto"/>
                </w:pPr>
              </w:pPrChange>
            </w:pPr>
            <w:r w:rsidRPr="00ED0C21">
              <w:rPr>
                <w:sz w:val="20"/>
                <w:szCs w:val="20"/>
              </w:rPr>
              <w:t>С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w:t>
            </w:r>
          </w:p>
        </w:tc>
        <w:tc>
          <w:tcPr>
            <w:tcW w:w="2126" w:type="dxa"/>
            <w:tcPrChange w:id="1019" w:author="Ирина В.. Дмитриева" w:date="2023-11-21T10:00:00Z">
              <w:tcPr>
                <w:tcW w:w="2126" w:type="dxa"/>
              </w:tcPr>
            </w:tcPrChange>
          </w:tcPr>
          <w:p w14:paraId="7D22C72D" w14:textId="77777777" w:rsidR="0097597B" w:rsidRPr="00ED0C21" w:rsidRDefault="0097597B">
            <w:pPr>
              <w:spacing w:line="276" w:lineRule="auto"/>
              <w:ind w:firstLine="0"/>
              <w:rPr>
                <w:sz w:val="20"/>
                <w:szCs w:val="20"/>
              </w:rPr>
              <w:pPrChange w:id="1020" w:author="Андрей П. Цинцадзе" w:date="2023-11-10T15:11:00Z">
                <w:pPr>
                  <w:spacing w:line="276" w:lineRule="auto"/>
                </w:pPr>
              </w:pPrChange>
            </w:pPr>
            <w:r w:rsidRPr="00ED0C21">
              <w:rPr>
                <w:sz w:val="20"/>
                <w:szCs w:val="20"/>
              </w:rPr>
              <w:t>Предоставляется в день подписания актов</w:t>
            </w:r>
          </w:p>
        </w:tc>
      </w:tr>
      <w:tr w:rsidR="0097597B" w:rsidRPr="00ED0C21" w14:paraId="516A241A" w14:textId="77777777" w:rsidTr="00AD5284">
        <w:trPr>
          <w:trHeight w:val="551"/>
          <w:jc w:val="center"/>
          <w:trPrChange w:id="1021" w:author="Ирина В.. Дмитриева" w:date="2023-11-21T10:00:00Z">
            <w:trPr>
              <w:trHeight w:val="551"/>
              <w:jc w:val="center"/>
            </w:trPr>
          </w:trPrChange>
        </w:trPr>
        <w:tc>
          <w:tcPr>
            <w:tcW w:w="9923" w:type="dxa"/>
            <w:gridSpan w:val="4"/>
            <w:shd w:val="clear" w:color="auto" w:fill="F2F2F2" w:themeFill="background1" w:themeFillShade="F2"/>
            <w:vAlign w:val="center"/>
            <w:tcPrChange w:id="1022" w:author="Ирина В.. Дмитриева" w:date="2023-11-21T10:00:00Z">
              <w:tcPr>
                <w:tcW w:w="9776" w:type="dxa"/>
                <w:gridSpan w:val="4"/>
                <w:shd w:val="clear" w:color="auto" w:fill="F2F2F2" w:themeFill="background1" w:themeFillShade="F2"/>
                <w:vAlign w:val="center"/>
              </w:tcPr>
            </w:tcPrChange>
          </w:tcPr>
          <w:p w14:paraId="4456C802" w14:textId="77777777" w:rsidR="0097597B" w:rsidRPr="00D36656" w:rsidRDefault="0097597B">
            <w:pPr>
              <w:spacing w:line="276" w:lineRule="auto"/>
              <w:ind w:firstLine="0"/>
              <w:jc w:val="center"/>
              <w:rPr>
                <w:b/>
                <w:sz w:val="20"/>
                <w:szCs w:val="20"/>
              </w:rPr>
              <w:pPrChange w:id="1023" w:author="Андрей П. Цинцадзе" w:date="2023-11-10T15:11:00Z">
                <w:pPr>
                  <w:spacing w:line="276" w:lineRule="auto"/>
                  <w:jc w:val="center"/>
                </w:pPr>
              </w:pPrChange>
            </w:pPr>
            <w:r w:rsidRPr="00D36656">
              <w:rPr>
                <w:b/>
                <w:sz w:val="20"/>
                <w:szCs w:val="20"/>
              </w:rPr>
              <w:t>PE</w:t>
            </w:r>
          </w:p>
          <w:p w14:paraId="5043BB02" w14:textId="77777777" w:rsidR="0097597B" w:rsidRPr="00ED0C21" w:rsidRDefault="0097597B">
            <w:pPr>
              <w:spacing w:line="276" w:lineRule="auto"/>
              <w:ind w:firstLine="0"/>
              <w:jc w:val="center"/>
              <w:rPr>
                <w:sz w:val="20"/>
                <w:szCs w:val="20"/>
              </w:rPr>
              <w:pPrChange w:id="1024" w:author="Андрей П. Цинцадзе" w:date="2023-11-10T15:11:00Z">
                <w:pPr>
                  <w:spacing w:line="276" w:lineRule="auto"/>
                  <w:jc w:val="center"/>
                </w:pPr>
              </w:pPrChange>
            </w:pPr>
            <w:r w:rsidRPr="00ED0C21">
              <w:rPr>
                <w:sz w:val="20"/>
                <w:szCs w:val="20"/>
              </w:rPr>
              <w:t>Отчет по претензии МО к СМО</w:t>
            </w:r>
          </w:p>
        </w:tc>
      </w:tr>
      <w:tr w:rsidR="0097597B" w:rsidRPr="00ED0C21" w14:paraId="69BB85FB" w14:textId="77777777" w:rsidTr="00AD5284">
        <w:trPr>
          <w:trHeight w:val="315"/>
          <w:jc w:val="center"/>
          <w:trPrChange w:id="1025" w:author="Ирина В.. Дмитриева" w:date="2023-11-21T10:00:00Z">
            <w:trPr>
              <w:trHeight w:val="315"/>
              <w:jc w:val="center"/>
            </w:trPr>
          </w:trPrChange>
        </w:trPr>
        <w:tc>
          <w:tcPr>
            <w:tcW w:w="2403" w:type="dxa"/>
            <w:tcBorders>
              <w:bottom w:val="single" w:sz="4" w:space="0" w:color="auto"/>
            </w:tcBorders>
            <w:tcPrChange w:id="1026" w:author="Ирина В.. Дмитриева" w:date="2023-11-21T10:00:00Z">
              <w:tcPr>
                <w:tcW w:w="2403" w:type="dxa"/>
                <w:tcBorders>
                  <w:bottom w:val="single" w:sz="4" w:space="0" w:color="auto"/>
                </w:tcBorders>
              </w:tcPr>
            </w:tcPrChange>
          </w:tcPr>
          <w:p w14:paraId="6FF7D441" w14:textId="77777777" w:rsidR="0097597B" w:rsidRPr="00ED0C21" w:rsidRDefault="0097597B">
            <w:pPr>
              <w:spacing w:line="276" w:lineRule="auto"/>
              <w:ind w:firstLine="0"/>
              <w:rPr>
                <w:sz w:val="20"/>
                <w:szCs w:val="20"/>
              </w:rPr>
              <w:pPrChange w:id="1027" w:author="Андрей П. Цинцадзе" w:date="2023-11-10T15:11:00Z">
                <w:pPr>
                  <w:spacing w:line="276" w:lineRule="auto"/>
                </w:pPr>
              </w:pPrChange>
            </w:pPr>
            <w:r w:rsidRPr="00ED0C21">
              <w:rPr>
                <w:b/>
                <w:sz w:val="20"/>
                <w:szCs w:val="20"/>
              </w:rPr>
              <w:t>PE</w:t>
            </w:r>
            <w:r w:rsidRPr="00ED0C21">
              <w:rPr>
                <w:sz w:val="20"/>
                <w:szCs w:val="20"/>
              </w:rPr>
              <w:t>NNNNNYYMM.ZIP</w:t>
            </w:r>
          </w:p>
        </w:tc>
        <w:tc>
          <w:tcPr>
            <w:tcW w:w="3829" w:type="dxa"/>
            <w:tcBorders>
              <w:bottom w:val="single" w:sz="4" w:space="0" w:color="auto"/>
            </w:tcBorders>
            <w:tcPrChange w:id="1028" w:author="Ирина В.. Дмитриева" w:date="2023-11-21T10:00:00Z">
              <w:tcPr>
                <w:tcW w:w="3686" w:type="dxa"/>
                <w:tcBorders>
                  <w:bottom w:val="single" w:sz="4" w:space="0" w:color="auto"/>
                </w:tcBorders>
              </w:tcPr>
            </w:tcPrChange>
          </w:tcPr>
          <w:p w14:paraId="1196C783" w14:textId="77777777" w:rsidR="0097597B" w:rsidRPr="00ED0C21" w:rsidRDefault="0097597B">
            <w:pPr>
              <w:spacing w:line="276" w:lineRule="auto"/>
              <w:ind w:firstLine="0"/>
              <w:rPr>
                <w:sz w:val="20"/>
                <w:szCs w:val="20"/>
              </w:rPr>
              <w:pPrChange w:id="1029" w:author="Андрей П. Цинцадзе" w:date="2023-11-10T15:11:00Z">
                <w:pPr>
                  <w:spacing w:line="276" w:lineRule="auto"/>
                </w:pPr>
              </w:pPrChange>
            </w:pPr>
            <w:r w:rsidRPr="00ED0C21">
              <w:rPr>
                <w:b/>
                <w:sz w:val="20"/>
                <w:szCs w:val="20"/>
              </w:rPr>
              <w:t>PE</w:t>
            </w:r>
            <w:r w:rsidRPr="00ED0C21">
              <w:rPr>
                <w:sz w:val="20"/>
                <w:szCs w:val="20"/>
              </w:rPr>
              <w:t>NNNNNYYMM.XML</w:t>
            </w:r>
          </w:p>
        </w:tc>
        <w:tc>
          <w:tcPr>
            <w:tcW w:w="1561" w:type="dxa"/>
            <w:tcBorders>
              <w:bottom w:val="single" w:sz="4" w:space="0" w:color="auto"/>
            </w:tcBorders>
            <w:tcPrChange w:id="1030" w:author="Ирина В.. Дмитриева" w:date="2023-11-21T10:00:00Z">
              <w:tcPr>
                <w:tcW w:w="1561" w:type="dxa"/>
                <w:tcBorders>
                  <w:bottom w:val="single" w:sz="4" w:space="0" w:color="auto"/>
                </w:tcBorders>
              </w:tcPr>
            </w:tcPrChange>
          </w:tcPr>
          <w:p w14:paraId="6070B6D8" w14:textId="77777777" w:rsidR="0097597B" w:rsidRPr="00ED0C21" w:rsidRDefault="0097597B">
            <w:pPr>
              <w:spacing w:line="276" w:lineRule="auto"/>
              <w:ind w:firstLine="0"/>
              <w:rPr>
                <w:sz w:val="20"/>
                <w:szCs w:val="20"/>
              </w:rPr>
              <w:pPrChange w:id="1031" w:author="Андрей П. Цинцадзе" w:date="2023-11-10T15:11:00Z">
                <w:pPr>
                  <w:spacing w:line="276" w:lineRule="auto"/>
                </w:pPr>
              </w:pPrChange>
            </w:pPr>
            <w:r w:rsidRPr="00ED0C21">
              <w:rPr>
                <w:sz w:val="20"/>
                <w:szCs w:val="20"/>
              </w:rPr>
              <w:t>С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tcBorders>
              <w:bottom w:val="single" w:sz="4" w:space="0" w:color="auto"/>
            </w:tcBorders>
            <w:tcPrChange w:id="1032" w:author="Ирина В.. Дмитриева" w:date="2023-11-21T10:00:00Z">
              <w:tcPr>
                <w:tcW w:w="2126" w:type="dxa"/>
                <w:tcBorders>
                  <w:bottom w:val="single" w:sz="4" w:space="0" w:color="auto"/>
                </w:tcBorders>
              </w:tcPr>
            </w:tcPrChange>
          </w:tcPr>
          <w:p w14:paraId="5F235688" w14:textId="77777777" w:rsidR="0097597B" w:rsidRPr="00ED0C21" w:rsidRDefault="0097597B">
            <w:pPr>
              <w:spacing w:line="276" w:lineRule="auto"/>
              <w:ind w:firstLine="0"/>
              <w:rPr>
                <w:sz w:val="20"/>
                <w:szCs w:val="20"/>
              </w:rPr>
              <w:pPrChange w:id="1033" w:author="Андрей П. Цинцадзе" w:date="2023-11-10T15:11:00Z">
                <w:pPr>
                  <w:spacing w:line="276" w:lineRule="auto"/>
                </w:pPr>
              </w:pPrChange>
            </w:pPr>
            <w:r w:rsidRPr="00ED0C21">
              <w:rPr>
                <w:sz w:val="20"/>
                <w:szCs w:val="20"/>
              </w:rPr>
              <w:t>Предоставляется в течение 2 дней с момента предъявления претензии</w:t>
            </w:r>
          </w:p>
        </w:tc>
      </w:tr>
      <w:tr w:rsidR="00F55A95" w:rsidRPr="00ED0C21" w14:paraId="62364961" w14:textId="77777777" w:rsidTr="00AD5284">
        <w:trPr>
          <w:trHeight w:val="315"/>
          <w:jc w:val="center"/>
          <w:trPrChange w:id="1034" w:author="Ирина В.. Дмитриева" w:date="2023-11-21T10:00:00Z">
            <w:trPr>
              <w:trHeight w:val="315"/>
              <w:jc w:val="center"/>
            </w:trPr>
          </w:trPrChange>
        </w:trPr>
        <w:tc>
          <w:tcPr>
            <w:tcW w:w="9923" w:type="dxa"/>
            <w:gridSpan w:val="4"/>
            <w:shd w:val="clear" w:color="auto" w:fill="F2F2F2" w:themeFill="background1" w:themeFillShade="F2"/>
            <w:tcPrChange w:id="1035" w:author="Ирина В.. Дмитриева" w:date="2023-11-21T10:00:00Z">
              <w:tcPr>
                <w:tcW w:w="9776" w:type="dxa"/>
                <w:gridSpan w:val="4"/>
                <w:shd w:val="clear" w:color="auto" w:fill="F2F2F2" w:themeFill="background1" w:themeFillShade="F2"/>
              </w:tcPr>
            </w:tcPrChange>
          </w:tcPr>
          <w:p w14:paraId="70B04F5A" w14:textId="77777777" w:rsidR="00F55A95" w:rsidRPr="008E4BCD" w:rsidRDefault="00F55A95">
            <w:pPr>
              <w:spacing w:line="276" w:lineRule="auto"/>
              <w:ind w:firstLine="0"/>
              <w:jc w:val="center"/>
              <w:rPr>
                <w:b/>
              </w:rPr>
              <w:pPrChange w:id="1036" w:author="Андрей П. Цинцадзе" w:date="2023-11-10T15:11:00Z">
                <w:pPr>
                  <w:spacing w:line="276" w:lineRule="auto"/>
                  <w:jc w:val="center"/>
                </w:pPr>
              </w:pPrChange>
            </w:pPr>
            <w:r w:rsidRPr="008E4BCD">
              <w:rPr>
                <w:b/>
              </w:rPr>
              <w:t>56</w:t>
            </w:r>
            <w:r w:rsidRPr="008E4BCD">
              <w:rPr>
                <w:b/>
                <w:lang w:val="en-US"/>
              </w:rPr>
              <w:t>MZ</w:t>
            </w:r>
            <w:r w:rsidRPr="008E4BCD">
              <w:rPr>
                <w:b/>
              </w:rPr>
              <w:t xml:space="preserve"> </w:t>
            </w:r>
          </w:p>
          <w:p w14:paraId="13CAB2B3" w14:textId="6056D3ED" w:rsidR="00F55A95" w:rsidRPr="00006CAA" w:rsidRDefault="000A574E">
            <w:pPr>
              <w:spacing w:line="276" w:lineRule="auto"/>
              <w:ind w:firstLine="0"/>
              <w:jc w:val="center"/>
              <w:rPr>
                <w:sz w:val="20"/>
                <w:szCs w:val="20"/>
              </w:rPr>
              <w:pPrChange w:id="1037" w:author="Андрей П. Цинцадзе" w:date="2023-11-10T15:11:00Z">
                <w:pPr>
                  <w:spacing w:line="276" w:lineRule="auto"/>
                  <w:jc w:val="center"/>
                </w:pPr>
              </w:pPrChange>
            </w:pPr>
            <w:r w:rsidRPr="00006CAA">
              <w:rPr>
                <w:sz w:val="20"/>
                <w:szCs w:val="20"/>
              </w:rPr>
              <w:t>сведения о едином номере полиса обязательного медицинского страхования и прикреплении застрахованного лица к медицинской организации для осуществления контроля своевременного и достоверного размещения информации, обрабатываемой медицинскими организациями в МИС</w:t>
            </w:r>
          </w:p>
        </w:tc>
      </w:tr>
      <w:tr w:rsidR="00F55A95" w:rsidRPr="00ED0C21" w14:paraId="4B5B2D23" w14:textId="77777777" w:rsidTr="00AD5284">
        <w:trPr>
          <w:trHeight w:val="315"/>
          <w:jc w:val="center"/>
          <w:trPrChange w:id="1038" w:author="Ирина В.. Дмитриева" w:date="2023-11-21T10:00:00Z">
            <w:trPr>
              <w:trHeight w:val="315"/>
              <w:jc w:val="center"/>
            </w:trPr>
          </w:trPrChange>
        </w:trPr>
        <w:tc>
          <w:tcPr>
            <w:tcW w:w="2403" w:type="dxa"/>
            <w:tcPrChange w:id="1039" w:author="Ирина В.. Дмитриева" w:date="2023-11-21T10:00:00Z">
              <w:tcPr>
                <w:tcW w:w="2403" w:type="dxa"/>
              </w:tcPr>
            </w:tcPrChange>
          </w:tcPr>
          <w:p w14:paraId="74CD8866" w14:textId="0FC5649D" w:rsidR="00F55A95" w:rsidRPr="008E4BCD" w:rsidRDefault="000A574E">
            <w:pPr>
              <w:spacing w:line="276" w:lineRule="auto"/>
              <w:ind w:firstLine="0"/>
              <w:rPr>
                <w:sz w:val="20"/>
                <w:szCs w:val="20"/>
              </w:rPr>
              <w:pPrChange w:id="1040" w:author="Андрей П. Цинцадзе" w:date="2023-11-10T15:11:00Z">
                <w:pPr>
                  <w:spacing w:line="276" w:lineRule="auto"/>
                </w:pPr>
              </w:pPrChange>
            </w:pPr>
            <w:r w:rsidRPr="000A574E">
              <w:rPr>
                <w:b/>
                <w:sz w:val="20"/>
                <w:szCs w:val="20"/>
              </w:rPr>
              <w:t>56MZ</w:t>
            </w:r>
            <w:r w:rsidRPr="008E4BCD">
              <w:rPr>
                <w:sz w:val="20"/>
                <w:szCs w:val="20"/>
              </w:rPr>
              <w:t>_YYMMDDPP.ZIP</w:t>
            </w:r>
          </w:p>
        </w:tc>
        <w:tc>
          <w:tcPr>
            <w:tcW w:w="3829" w:type="dxa"/>
            <w:tcPrChange w:id="1041" w:author="Ирина В.. Дмитриева" w:date="2023-11-21T10:00:00Z">
              <w:tcPr>
                <w:tcW w:w="3686" w:type="dxa"/>
              </w:tcPr>
            </w:tcPrChange>
          </w:tcPr>
          <w:p w14:paraId="0BF6A832" w14:textId="29F88077" w:rsidR="00F55A95" w:rsidRPr="00ED0C21" w:rsidRDefault="000A574E">
            <w:pPr>
              <w:spacing w:line="276" w:lineRule="auto"/>
              <w:ind w:firstLine="0"/>
              <w:rPr>
                <w:b/>
                <w:sz w:val="20"/>
                <w:szCs w:val="20"/>
              </w:rPr>
              <w:pPrChange w:id="1042" w:author="Андрей П. Цинцадзе" w:date="2023-11-10T15:11:00Z">
                <w:pPr>
                  <w:spacing w:line="276" w:lineRule="auto"/>
                </w:pPr>
              </w:pPrChange>
            </w:pPr>
            <w:r w:rsidRPr="000A574E">
              <w:rPr>
                <w:b/>
                <w:sz w:val="20"/>
                <w:szCs w:val="20"/>
              </w:rPr>
              <w:t>56MZ_</w:t>
            </w:r>
            <w:r w:rsidRPr="008E4BCD">
              <w:rPr>
                <w:sz w:val="20"/>
                <w:szCs w:val="20"/>
              </w:rPr>
              <w:t>YYMMDDPP.XML</w:t>
            </w:r>
          </w:p>
        </w:tc>
        <w:tc>
          <w:tcPr>
            <w:tcW w:w="1561" w:type="dxa"/>
            <w:tcPrChange w:id="1043" w:author="Ирина В.. Дмитриева" w:date="2023-11-21T10:00:00Z">
              <w:tcPr>
                <w:tcW w:w="1561" w:type="dxa"/>
              </w:tcPr>
            </w:tcPrChange>
          </w:tcPr>
          <w:p w14:paraId="109F3273" w14:textId="710111F2" w:rsidR="00F55A95" w:rsidRPr="00006CAA" w:rsidRDefault="00F55A95">
            <w:pPr>
              <w:spacing w:line="276" w:lineRule="auto"/>
              <w:ind w:firstLine="0"/>
              <w:rPr>
                <w:sz w:val="20"/>
                <w:szCs w:val="20"/>
              </w:rPr>
              <w:pPrChange w:id="1044" w:author="Андрей П. Цинцадзе" w:date="2023-11-10T15:11:00Z">
                <w:pPr>
                  <w:spacing w:line="276" w:lineRule="auto"/>
                </w:pPr>
              </w:pPrChange>
            </w:pPr>
            <w:r w:rsidRPr="008E4BCD">
              <w:rPr>
                <w:sz w:val="20"/>
                <w:szCs w:val="20"/>
              </w:rPr>
              <w:t xml:space="preserve">ТФОМС </w:t>
            </w:r>
            <w:r w:rsidRPr="008E4BCD">
              <w:rPr>
                <w:rFonts w:ascii="Microsoft Sans Serif" w:hAnsi="Microsoft Sans Serif" w:cs="Microsoft Sans Serif"/>
                <w:sz w:val="20"/>
                <w:szCs w:val="20"/>
              </w:rPr>
              <w:t>→</w:t>
            </w:r>
            <w:r w:rsidRPr="008E4BCD">
              <w:rPr>
                <w:sz w:val="20"/>
                <w:szCs w:val="20"/>
              </w:rPr>
              <w:t xml:space="preserve"> </w:t>
            </w:r>
            <w:r w:rsidR="000A574E" w:rsidRPr="00006CAA">
              <w:rPr>
                <w:sz w:val="20"/>
                <w:szCs w:val="20"/>
              </w:rPr>
              <w:t>МЗ ОО</w:t>
            </w:r>
          </w:p>
        </w:tc>
        <w:tc>
          <w:tcPr>
            <w:tcW w:w="2126" w:type="dxa"/>
            <w:tcPrChange w:id="1045" w:author="Ирина В.. Дмитриева" w:date="2023-11-21T10:00:00Z">
              <w:tcPr>
                <w:tcW w:w="2126" w:type="dxa"/>
              </w:tcPr>
            </w:tcPrChange>
          </w:tcPr>
          <w:p w14:paraId="465F26AA" w14:textId="3E2C19AE" w:rsidR="00F55A95" w:rsidRPr="00006CAA" w:rsidRDefault="000A574E">
            <w:pPr>
              <w:spacing w:line="276" w:lineRule="auto"/>
              <w:ind w:firstLine="0"/>
              <w:rPr>
                <w:sz w:val="20"/>
                <w:szCs w:val="20"/>
              </w:rPr>
              <w:pPrChange w:id="1046" w:author="Андрей П. Цинцадзе" w:date="2023-11-10T15:11:00Z">
                <w:pPr>
                  <w:spacing w:line="276" w:lineRule="auto"/>
                </w:pPr>
              </w:pPrChange>
            </w:pPr>
            <w:r w:rsidRPr="00006CAA">
              <w:rPr>
                <w:sz w:val="20"/>
                <w:szCs w:val="20"/>
              </w:rPr>
              <w:t>Ежедневно</w:t>
            </w:r>
          </w:p>
        </w:tc>
      </w:tr>
    </w:tbl>
    <w:p w14:paraId="211F705C" w14:textId="0DE068BF" w:rsidR="00D66269" w:rsidRDefault="00D66269" w:rsidP="00D66269"/>
    <w:p w14:paraId="751F19D0" w14:textId="77777777" w:rsidR="00D66269" w:rsidRPr="0097597B" w:rsidRDefault="00D66269" w:rsidP="00D66269"/>
    <w:p w14:paraId="3E99462E" w14:textId="6B7F6C10" w:rsidR="008F5390" w:rsidRPr="00ED0C21" w:rsidRDefault="008F5390" w:rsidP="00ED0C21">
      <w:pPr>
        <w:pStyle w:val="32"/>
        <w:spacing w:line="276" w:lineRule="auto"/>
        <w:rPr>
          <w:b w:val="0"/>
        </w:rPr>
      </w:pPr>
      <w:bookmarkStart w:id="1047" w:name="_Toc372034348"/>
      <w:bookmarkStart w:id="1048" w:name="_Toc134182549"/>
      <w:r w:rsidRPr="00ED0C21">
        <w:t>Требования по заполнению значений полей данных</w:t>
      </w:r>
      <w:bookmarkEnd w:id="1047"/>
      <w:bookmarkEnd w:id="1048"/>
    </w:p>
    <w:p w14:paraId="7CD1A12F" w14:textId="77777777" w:rsidR="00A038F3" w:rsidRPr="00ED0C21" w:rsidRDefault="00A038F3" w:rsidP="00ED0C21">
      <w:pPr>
        <w:pStyle w:val="120"/>
        <w:spacing w:line="276" w:lineRule="auto"/>
        <w:rPr>
          <w:sz w:val="20"/>
        </w:rPr>
      </w:pPr>
    </w:p>
    <w:p w14:paraId="679C397F" w14:textId="076D07D1" w:rsidR="008F5390" w:rsidRPr="00ED0C21" w:rsidRDefault="00A56B23" w:rsidP="00ED0C21">
      <w:pPr>
        <w:pStyle w:val="120"/>
        <w:spacing w:line="276" w:lineRule="auto"/>
        <w:rPr>
          <w:sz w:val="20"/>
        </w:rPr>
      </w:pPr>
      <w:r w:rsidRPr="00ED0C21">
        <w:rPr>
          <w:sz w:val="20"/>
        </w:rPr>
        <w:t xml:space="preserve">Все данные </w:t>
      </w:r>
      <w:r w:rsidR="008F5390" w:rsidRPr="00ED0C21">
        <w:rPr>
          <w:sz w:val="20"/>
        </w:rPr>
        <w:t>наименовательного характера вносятся в символьные поля заглавными русскими буквами (ASCII №№ 128 – 159 и № 240) для российских наименований, или заглавными латинскими буквами (ASCII №№ 65-90) для иностранных наименований, использующих латинский алфавит. Недопустимо использование в одном слове смешанной кодировки, например</w:t>
      </w:r>
      <w:r w:rsidR="00EB43B2" w:rsidRPr="00ED0C21">
        <w:rPr>
          <w:sz w:val="20"/>
        </w:rPr>
        <w:t>,</w:t>
      </w:r>
      <w:r w:rsidR="008F5390" w:rsidRPr="00ED0C21">
        <w:rPr>
          <w:sz w:val="20"/>
        </w:rPr>
        <w:t xml:space="preserve"> в слове “НАРЬЯН-МАР”, носящем по смыслу российское наименование, нельзя использовать ASCII символы с №№ 65, 72, 77, 80.</w:t>
      </w:r>
    </w:p>
    <w:p w14:paraId="6F56B58B" w14:textId="77777777" w:rsidR="008F5390" w:rsidRPr="00ED0C21" w:rsidRDefault="008F5390" w:rsidP="00ED0C21">
      <w:pPr>
        <w:pStyle w:val="120"/>
        <w:spacing w:line="276" w:lineRule="auto"/>
        <w:rPr>
          <w:sz w:val="20"/>
        </w:rPr>
      </w:pPr>
      <w:r w:rsidRPr="00ED0C21">
        <w:rPr>
          <w:sz w:val="20"/>
        </w:rPr>
        <w:t>При отсутствии значения символьные поля не заполняются, а значение цифровых полей должно быть нулевым.</w:t>
      </w:r>
    </w:p>
    <w:p w14:paraId="6C7F91BA" w14:textId="77777777" w:rsidR="008F5390" w:rsidRPr="00ED0C21" w:rsidRDefault="008F5390" w:rsidP="00ED0C21">
      <w:pPr>
        <w:pStyle w:val="120"/>
        <w:spacing w:line="276" w:lineRule="auto"/>
        <w:rPr>
          <w:sz w:val="20"/>
        </w:rPr>
      </w:pPr>
      <w:r w:rsidRPr="00ED0C21">
        <w:rPr>
          <w:sz w:val="20"/>
        </w:rPr>
        <w:t>Если длина данных в символьных полях превышает длину поля таблицы, то значение поля обрезается справа.</w:t>
      </w:r>
    </w:p>
    <w:p w14:paraId="75066CB3" w14:textId="77777777" w:rsidR="008F5390" w:rsidRPr="00ED0C21" w:rsidRDefault="008F5390" w:rsidP="00ED0C21">
      <w:pPr>
        <w:pStyle w:val="120"/>
        <w:spacing w:line="276" w:lineRule="auto"/>
        <w:rPr>
          <w:sz w:val="20"/>
        </w:rPr>
      </w:pPr>
      <w:r w:rsidRPr="00ED0C21">
        <w:rPr>
          <w:sz w:val="20"/>
        </w:rPr>
        <w:t>Поля, носящие логический характер, заполняются значениями: “1”–да, “0”–нет, если иное не оговорено в тексте документа.</w:t>
      </w:r>
    </w:p>
    <w:p w14:paraId="12851108" w14:textId="77777777" w:rsidR="008F5390" w:rsidRPr="00ED0C21" w:rsidRDefault="008F5390" w:rsidP="00ED0C21">
      <w:pPr>
        <w:pStyle w:val="120"/>
        <w:spacing w:line="276" w:lineRule="auto"/>
        <w:rPr>
          <w:sz w:val="20"/>
        </w:rPr>
      </w:pPr>
      <w:r w:rsidRPr="00ED0C21">
        <w:rPr>
          <w:sz w:val="20"/>
        </w:rPr>
        <w:t xml:space="preserve">Все ПОЛЯ таблицы по обязательности заполнения делятся на обязательные, условно-обязательные и необязательные для заполнения. </w:t>
      </w:r>
    </w:p>
    <w:p w14:paraId="15EB1914" w14:textId="08AF6535" w:rsidR="008F5390" w:rsidRPr="00ED0C21" w:rsidRDefault="008F5390" w:rsidP="00ED0C21">
      <w:pPr>
        <w:pStyle w:val="120"/>
        <w:spacing w:line="276" w:lineRule="auto"/>
        <w:rPr>
          <w:sz w:val="20"/>
        </w:rPr>
      </w:pPr>
      <w:r w:rsidRPr="00ED0C21">
        <w:rPr>
          <w:sz w:val="20"/>
        </w:rPr>
        <w:t xml:space="preserve">Значения фамилии, имени, отчества, в том числе детей, записываются полностью буквами русского алфавита. Двойные фамилии (имена, отчества) записываются через дефис (-) без пропусков или через один пробел, согласно </w:t>
      </w:r>
      <w:r w:rsidR="00EB43B2" w:rsidRPr="00ED0C21">
        <w:rPr>
          <w:sz w:val="20"/>
        </w:rPr>
        <w:t>написанию,</w:t>
      </w:r>
      <w:r w:rsidRPr="00ED0C21">
        <w:rPr>
          <w:sz w:val="20"/>
        </w:rPr>
        <w:t xml:space="preserve"> в предъявленном документе. Не допускается использование знаков дефис "-" и пробел в начале и конце значения, а также указание только одного символа (инициала). </w:t>
      </w:r>
    </w:p>
    <w:p w14:paraId="772DDE71" w14:textId="77777777" w:rsidR="008F5390" w:rsidRPr="00ED0C21" w:rsidRDefault="008F5390" w:rsidP="00ED0C21">
      <w:pPr>
        <w:pStyle w:val="120"/>
        <w:spacing w:line="276" w:lineRule="auto"/>
        <w:rPr>
          <w:sz w:val="20"/>
        </w:rPr>
      </w:pPr>
      <w:r w:rsidRPr="00ED0C21">
        <w:rPr>
          <w:sz w:val="20"/>
        </w:rPr>
        <w:t xml:space="preserve">Если в документе, удостоверяющем личность гражданина, отсутствует день рождения, то день рождения указывается равным «01». Если в документе, удостоверяющем личность гражданина, отсутствует месяц рождения, то месяц рождения указывается равным «01» (январь). </w:t>
      </w:r>
    </w:p>
    <w:p w14:paraId="35BB8E83" w14:textId="77777777" w:rsidR="008F5390" w:rsidRPr="00ED0C21" w:rsidRDefault="008F5390" w:rsidP="00ED0C21">
      <w:pPr>
        <w:pStyle w:val="120"/>
        <w:spacing w:line="276" w:lineRule="auto"/>
        <w:rPr>
          <w:sz w:val="20"/>
        </w:rPr>
      </w:pPr>
      <w:r w:rsidRPr="00ED0C21">
        <w:rPr>
          <w:sz w:val="20"/>
        </w:rPr>
        <w:t>Пол застрахованного принимает значения: "1" –мужской или "2" – женский.</w:t>
      </w:r>
    </w:p>
    <w:p w14:paraId="7756FBFF" w14:textId="77777777" w:rsidR="008F5390" w:rsidRPr="00ED0C21" w:rsidRDefault="008F5390" w:rsidP="00ED0C21">
      <w:pPr>
        <w:pStyle w:val="120"/>
        <w:spacing w:line="276" w:lineRule="auto"/>
        <w:rPr>
          <w:sz w:val="20"/>
        </w:rPr>
      </w:pPr>
      <w:r w:rsidRPr="00ED0C21">
        <w:rPr>
          <w:sz w:val="20"/>
        </w:rPr>
        <w:t>Кодирование документов, удостоверяющих личность, заполнение серии и номера документа, удостоверяющего личность, осуществляется в соответствии с кодификатором, приведённым в справочнике F011.</w:t>
      </w:r>
    </w:p>
    <w:p w14:paraId="5F0E5F9E" w14:textId="77777777" w:rsidR="008F5390" w:rsidRPr="00ED0C21" w:rsidRDefault="008F5390" w:rsidP="00ED0C21">
      <w:pPr>
        <w:pStyle w:val="120"/>
        <w:spacing w:line="276" w:lineRule="auto"/>
        <w:rPr>
          <w:sz w:val="20"/>
        </w:rPr>
      </w:pPr>
      <w:r w:rsidRPr="00ED0C21">
        <w:rPr>
          <w:sz w:val="20"/>
        </w:rPr>
        <w:t>В графах «Шаблон серии» и «Шаблон номера» приведены данные для контроля значения серии, номера документа.</w:t>
      </w:r>
    </w:p>
    <w:p w14:paraId="45772583" w14:textId="113DA978" w:rsidR="008F5390" w:rsidRPr="00ED0C21" w:rsidRDefault="008F5390" w:rsidP="00ED0C21">
      <w:pPr>
        <w:pStyle w:val="120"/>
        <w:spacing w:line="276" w:lineRule="auto"/>
        <w:rPr>
          <w:sz w:val="20"/>
        </w:rPr>
      </w:pPr>
      <w:r w:rsidRPr="00ED0C21">
        <w:rPr>
          <w:sz w:val="20"/>
        </w:rPr>
        <w:t>Шаблон состоит из символов «R», «Б», «9», «0», «S», «-» (</w:t>
      </w:r>
      <w:r w:rsidR="00BB0B13" w:rsidRPr="00ED0C21">
        <w:rPr>
          <w:sz w:val="20"/>
        </w:rPr>
        <w:t>дефис</w:t>
      </w:r>
      <w:r w:rsidRPr="00ED0C21">
        <w:rPr>
          <w:sz w:val="20"/>
        </w:rPr>
        <w:t>) и « » (пробел).</w:t>
      </w:r>
    </w:p>
    <w:p w14:paraId="06E6E8C3" w14:textId="77777777" w:rsidR="008F5390" w:rsidRPr="00ED0C21" w:rsidRDefault="008F5390" w:rsidP="00ED0C21">
      <w:pPr>
        <w:pStyle w:val="120"/>
        <w:spacing w:line="276" w:lineRule="auto"/>
        <w:rPr>
          <w:sz w:val="20"/>
        </w:rPr>
      </w:pPr>
      <w:r w:rsidRPr="00ED0C21">
        <w:rPr>
          <w:sz w:val="20"/>
        </w:rPr>
        <w:t>Используются следующие обозначения:</w:t>
      </w:r>
    </w:p>
    <w:p w14:paraId="637C2FF8" w14:textId="77777777" w:rsidR="008F5390" w:rsidRPr="00ED0C21" w:rsidRDefault="008F5390" w:rsidP="00ED0C21">
      <w:pPr>
        <w:pStyle w:val="120"/>
        <w:spacing w:line="276" w:lineRule="auto"/>
        <w:rPr>
          <w:sz w:val="20"/>
        </w:rPr>
      </w:pPr>
      <w:r w:rsidRPr="00ED0C21">
        <w:rPr>
          <w:sz w:val="20"/>
        </w:rPr>
        <w:t>R – на месте одного символа R располагается целиком римское число, заданное символами «I», «V», «X», «L», «С», набранными на верхнем регистре латинской клавиатуры;</w:t>
      </w:r>
    </w:p>
    <w:p w14:paraId="2E49209A" w14:textId="77777777" w:rsidR="008F5390" w:rsidRPr="00ED0C21" w:rsidRDefault="008F5390" w:rsidP="00ED0C21">
      <w:pPr>
        <w:pStyle w:val="120"/>
        <w:spacing w:line="276" w:lineRule="auto"/>
        <w:rPr>
          <w:sz w:val="20"/>
        </w:rPr>
      </w:pPr>
      <w:r w:rsidRPr="00ED0C21">
        <w:rPr>
          <w:sz w:val="20"/>
        </w:rPr>
        <w:t>9 – любая десятичная цифра (обязательная);</w:t>
      </w:r>
    </w:p>
    <w:p w14:paraId="46746FD0" w14:textId="77777777" w:rsidR="008F5390" w:rsidRPr="00ED0C21" w:rsidRDefault="008F5390" w:rsidP="00ED0C21">
      <w:pPr>
        <w:pStyle w:val="120"/>
        <w:spacing w:line="276" w:lineRule="auto"/>
        <w:rPr>
          <w:sz w:val="20"/>
        </w:rPr>
      </w:pPr>
      <w:r w:rsidRPr="00ED0C21">
        <w:rPr>
          <w:sz w:val="20"/>
        </w:rPr>
        <w:t>0 – любая десятичная цифра (необязательная, может отсутствовать);</w:t>
      </w:r>
    </w:p>
    <w:p w14:paraId="7BF25D6B" w14:textId="77777777" w:rsidR="008F5390" w:rsidRPr="00ED0C21" w:rsidRDefault="008F5390" w:rsidP="00ED0C21">
      <w:pPr>
        <w:pStyle w:val="120"/>
        <w:spacing w:line="276" w:lineRule="auto"/>
        <w:rPr>
          <w:sz w:val="20"/>
        </w:rPr>
      </w:pPr>
      <w:r w:rsidRPr="00ED0C21">
        <w:rPr>
          <w:sz w:val="20"/>
        </w:rPr>
        <w:t>Б – любая русская заглавная буква;</w:t>
      </w:r>
    </w:p>
    <w:p w14:paraId="1BF6D06D" w14:textId="77777777" w:rsidR="008F5390" w:rsidRPr="00ED0C21" w:rsidRDefault="008F5390" w:rsidP="00ED0C21">
      <w:pPr>
        <w:pStyle w:val="120"/>
        <w:spacing w:line="276" w:lineRule="auto"/>
        <w:rPr>
          <w:sz w:val="20"/>
        </w:rPr>
      </w:pPr>
      <w:r w:rsidRPr="00ED0C21">
        <w:rPr>
          <w:sz w:val="20"/>
        </w:rPr>
        <w:t>S – символ не контролируется (может содержать любую букву, цифру или вообще отсутствовать);</w:t>
      </w:r>
    </w:p>
    <w:p w14:paraId="66A6B77E" w14:textId="20E3F09D" w:rsidR="008F5390" w:rsidRPr="00ED0C21" w:rsidRDefault="008F5390" w:rsidP="00ED0C21">
      <w:pPr>
        <w:pStyle w:val="120"/>
        <w:spacing w:line="276" w:lineRule="auto"/>
        <w:rPr>
          <w:sz w:val="20"/>
        </w:rPr>
      </w:pPr>
      <w:r w:rsidRPr="00ED0C21">
        <w:rPr>
          <w:sz w:val="20"/>
        </w:rPr>
        <w:t>«-» (</w:t>
      </w:r>
      <w:r w:rsidR="00BB0B13" w:rsidRPr="00ED0C21">
        <w:rPr>
          <w:sz w:val="20"/>
        </w:rPr>
        <w:t>дефис</w:t>
      </w:r>
      <w:r w:rsidRPr="00ED0C21">
        <w:rPr>
          <w:sz w:val="20"/>
        </w:rPr>
        <w:t>) – указывает на обязательное присутствие данного символа в контролируемом значении.</w:t>
      </w:r>
    </w:p>
    <w:p w14:paraId="24DA4B12" w14:textId="77777777" w:rsidR="008F5390" w:rsidRPr="00ED0C21" w:rsidRDefault="008F5390" w:rsidP="00ED0C21">
      <w:pPr>
        <w:pStyle w:val="120"/>
        <w:spacing w:line="276" w:lineRule="auto"/>
        <w:rPr>
          <w:sz w:val="20"/>
        </w:rPr>
      </w:pPr>
      <w:r w:rsidRPr="00ED0C21">
        <w:rPr>
          <w:sz w:val="20"/>
        </w:rPr>
        <w:t>Пробелы используются для разделения групп символов.</w:t>
      </w:r>
    </w:p>
    <w:p w14:paraId="657EB366" w14:textId="77777777" w:rsidR="008F5390" w:rsidRPr="00ED0C21" w:rsidRDefault="008F5390" w:rsidP="00ED0C21">
      <w:pPr>
        <w:pStyle w:val="120"/>
        <w:spacing w:line="276" w:lineRule="auto"/>
        <w:rPr>
          <w:sz w:val="20"/>
        </w:rPr>
      </w:pPr>
      <w:r w:rsidRPr="00ED0C21">
        <w:rPr>
          <w:sz w:val="20"/>
        </w:rPr>
        <w:t>Число пробелов между значащими символами в контролируемом значении не должно превышать одного.</w:t>
      </w:r>
    </w:p>
    <w:p w14:paraId="48B5434B" w14:textId="77777777" w:rsidR="008F5390" w:rsidRPr="00ED0C21" w:rsidRDefault="008F5390" w:rsidP="00ED0C21">
      <w:pPr>
        <w:pStyle w:val="120"/>
        <w:spacing w:line="276" w:lineRule="auto"/>
        <w:rPr>
          <w:sz w:val="20"/>
        </w:rPr>
      </w:pPr>
      <w:r w:rsidRPr="00ED0C21">
        <w:rPr>
          <w:sz w:val="20"/>
        </w:rPr>
        <w:t>Значение типа полиса кодируется следующим образом:</w:t>
      </w:r>
    </w:p>
    <w:p w14:paraId="6CE37C05" w14:textId="77777777" w:rsidR="008F5390" w:rsidRPr="00ED0C21" w:rsidRDefault="008F5390" w:rsidP="00ED0C21">
      <w:pPr>
        <w:pStyle w:val="120"/>
        <w:spacing w:line="276" w:lineRule="auto"/>
        <w:rPr>
          <w:sz w:val="20"/>
        </w:rPr>
      </w:pPr>
      <w:r w:rsidRPr="00ED0C21">
        <w:rPr>
          <w:sz w:val="20"/>
        </w:rPr>
        <w:t>1 – полис старого образца;</w:t>
      </w:r>
    </w:p>
    <w:p w14:paraId="6E19BB9B" w14:textId="77777777" w:rsidR="008F5390" w:rsidRPr="00ED0C21" w:rsidRDefault="008F5390" w:rsidP="00ED0C21">
      <w:pPr>
        <w:pStyle w:val="120"/>
        <w:spacing w:line="276" w:lineRule="auto"/>
        <w:rPr>
          <w:sz w:val="20"/>
        </w:rPr>
      </w:pPr>
      <w:r w:rsidRPr="00ED0C21">
        <w:rPr>
          <w:sz w:val="20"/>
        </w:rPr>
        <w:t>2 – временное свидетельство;</w:t>
      </w:r>
    </w:p>
    <w:p w14:paraId="6C3F29CF" w14:textId="77777777" w:rsidR="008F5390" w:rsidRPr="00ED0C21" w:rsidRDefault="008F5390" w:rsidP="00ED0C21">
      <w:pPr>
        <w:pStyle w:val="120"/>
        <w:spacing w:line="276" w:lineRule="auto"/>
        <w:rPr>
          <w:sz w:val="20"/>
        </w:rPr>
      </w:pPr>
      <w:r w:rsidRPr="00ED0C21">
        <w:rPr>
          <w:sz w:val="20"/>
        </w:rPr>
        <w:t>3 – полис нового образца.</w:t>
      </w:r>
    </w:p>
    <w:p w14:paraId="4E33D7D2" w14:textId="77777777" w:rsidR="008F5390" w:rsidRPr="00ED0C21" w:rsidRDefault="008F5390" w:rsidP="00ED0C21">
      <w:pPr>
        <w:pStyle w:val="120"/>
        <w:spacing w:line="276" w:lineRule="auto"/>
        <w:rPr>
          <w:sz w:val="20"/>
        </w:rPr>
      </w:pPr>
      <w:r w:rsidRPr="00ED0C21">
        <w:rPr>
          <w:sz w:val="20"/>
        </w:rPr>
        <w:t xml:space="preserve">СНИЛС должен быть заполнен в соответствии с шаблоном 999-999-999 99, где 9 – любая десятичная цифра. </w:t>
      </w:r>
    </w:p>
    <w:p w14:paraId="224AEDBC" w14:textId="188D1803" w:rsidR="004E24A0" w:rsidRPr="00ED0C21" w:rsidRDefault="004E24A0" w:rsidP="00ED0C21">
      <w:pPr>
        <w:pStyle w:val="32"/>
        <w:spacing w:line="276" w:lineRule="auto"/>
        <w:rPr>
          <w:b w:val="0"/>
        </w:rPr>
      </w:pPr>
      <w:bookmarkStart w:id="1049" w:name="_Toc134182550"/>
      <w:r w:rsidRPr="00ED0C21">
        <w:t>Логическая модель XML-файлов</w:t>
      </w:r>
      <w:bookmarkEnd w:id="1049"/>
    </w:p>
    <w:p w14:paraId="1800A95F" w14:textId="77777777" w:rsidR="009657BF" w:rsidRPr="00ED0C21" w:rsidRDefault="009657BF" w:rsidP="00ED0C21">
      <w:pPr>
        <w:pStyle w:val="120"/>
        <w:spacing w:line="276" w:lineRule="auto"/>
        <w:rPr>
          <w:sz w:val="20"/>
        </w:rPr>
      </w:pPr>
    </w:p>
    <w:p w14:paraId="2F8EFF38" w14:textId="49994534" w:rsidR="004E24A0" w:rsidRPr="00ED0C21" w:rsidRDefault="004E24A0" w:rsidP="00ED0C21">
      <w:pPr>
        <w:pStyle w:val="120"/>
        <w:spacing w:line="276" w:lineRule="auto"/>
        <w:rPr>
          <w:sz w:val="20"/>
        </w:rPr>
      </w:pPr>
      <w:r w:rsidRPr="00ED0C21">
        <w:rPr>
          <w:sz w:val="20"/>
        </w:rPr>
        <w:t xml:space="preserve">Структура логической модели XML-файла состоит из строк и представлена элементами и атрибутами XML (тегами), а также их значениями. </w:t>
      </w:r>
    </w:p>
    <w:p w14:paraId="1BE1CA7B" w14:textId="77777777" w:rsidR="004E24A0" w:rsidRPr="00ED0C21" w:rsidRDefault="004E24A0" w:rsidP="00ED0C21">
      <w:pPr>
        <w:pStyle w:val="120"/>
        <w:spacing w:line="276" w:lineRule="auto"/>
        <w:rPr>
          <w:sz w:val="20"/>
        </w:rPr>
      </w:pPr>
      <w:r w:rsidRPr="00ED0C21">
        <w:rPr>
          <w:sz w:val="20"/>
        </w:rPr>
        <w:t xml:space="preserve">Элемент – составная часть XML-документа, представляющая собой некоторую законченную смысловую единицу. Элемент может содержать один или несколько вложенных элементов и/или атрибутов - составной элемент (элемент сложного типа). Элемент, не содержащий в себе другие элементы/атрибуты – простой элемент (элемент простого типа). </w:t>
      </w:r>
    </w:p>
    <w:p w14:paraId="4021A0EF" w14:textId="77777777" w:rsidR="004E24A0" w:rsidRPr="00ED0C21" w:rsidRDefault="004E24A0" w:rsidP="00ED0C21">
      <w:pPr>
        <w:pStyle w:val="120"/>
        <w:spacing w:line="276" w:lineRule="auto"/>
        <w:rPr>
          <w:sz w:val="20"/>
        </w:rPr>
      </w:pPr>
      <w:r w:rsidRPr="00ED0C21">
        <w:rPr>
          <w:sz w:val="20"/>
        </w:rPr>
        <w:t xml:space="preserve">Атрибут – представляет собой составную часть элемента, уточняющую свойства элемента, несущую дополнительную информацию об элементе. Атрибут всегда определяется как простой тип. </w:t>
      </w:r>
    </w:p>
    <w:p w14:paraId="6527B8E7" w14:textId="77777777" w:rsidR="004E24A0" w:rsidRPr="00ED0C21" w:rsidRDefault="004E24A0" w:rsidP="00ED0C21">
      <w:pPr>
        <w:pStyle w:val="120"/>
        <w:spacing w:line="276" w:lineRule="auto"/>
        <w:rPr>
          <w:sz w:val="20"/>
        </w:rPr>
      </w:pPr>
    </w:p>
    <w:p w14:paraId="3FED6C15" w14:textId="625A81E0" w:rsidR="004E24A0" w:rsidRPr="00ED0C21" w:rsidRDefault="004E24A0" w:rsidP="00ED0C21">
      <w:pPr>
        <w:pStyle w:val="41"/>
        <w:spacing w:line="276" w:lineRule="auto"/>
        <w:rPr>
          <w:sz w:val="20"/>
        </w:rPr>
      </w:pPr>
      <w:r w:rsidRPr="00ED0C21">
        <w:rPr>
          <w:sz w:val="20"/>
        </w:rPr>
        <w:t xml:space="preserve">Таблица </w:t>
      </w:r>
      <w:r w:rsidR="00933EDA">
        <w:rPr>
          <w:sz w:val="20"/>
        </w:rPr>
        <w:t>2</w:t>
      </w:r>
      <w:r w:rsidRPr="00ED0C21">
        <w:rPr>
          <w:sz w:val="20"/>
        </w:rPr>
        <w:t>.</w:t>
      </w:r>
      <w:r w:rsidR="00933EDA">
        <w:rPr>
          <w:sz w:val="20"/>
        </w:rPr>
        <w:t>2</w:t>
      </w:r>
      <w:r w:rsidRPr="00ED0C21">
        <w:rPr>
          <w:sz w:val="20"/>
        </w:rPr>
        <w:t xml:space="preserve"> - Описание структуры XML-файла.</w:t>
      </w:r>
    </w:p>
    <w:tbl>
      <w:tblPr>
        <w:tblStyle w:val="TableGrid"/>
        <w:tblW w:w="9825" w:type="dxa"/>
        <w:tblInd w:w="0" w:type="dxa"/>
        <w:tblCellMar>
          <w:top w:w="11" w:type="dxa"/>
          <w:left w:w="41" w:type="dxa"/>
          <w:right w:w="74" w:type="dxa"/>
        </w:tblCellMar>
        <w:tblLook w:val="04A0" w:firstRow="1" w:lastRow="0" w:firstColumn="1" w:lastColumn="0" w:noHBand="0" w:noVBand="1"/>
      </w:tblPr>
      <w:tblGrid>
        <w:gridCol w:w="1419"/>
        <w:gridCol w:w="1985"/>
        <w:gridCol w:w="708"/>
        <w:gridCol w:w="1133"/>
        <w:gridCol w:w="2268"/>
        <w:gridCol w:w="2312"/>
      </w:tblGrid>
      <w:tr w:rsidR="004E24A0" w:rsidRPr="00ED0C21" w14:paraId="1C29EB41" w14:textId="77777777" w:rsidTr="00F1651E">
        <w:trPr>
          <w:trHeight w:val="593"/>
        </w:trPr>
        <w:tc>
          <w:tcPr>
            <w:tcW w:w="1419" w:type="dxa"/>
            <w:tcBorders>
              <w:top w:val="single" w:sz="6" w:space="0" w:color="000000"/>
              <w:left w:val="single" w:sz="6" w:space="0" w:color="000000"/>
              <w:bottom w:val="single" w:sz="6" w:space="0" w:color="000000"/>
              <w:right w:val="single" w:sz="6" w:space="0" w:color="000000"/>
            </w:tcBorders>
            <w:vAlign w:val="center"/>
            <w:hideMark/>
          </w:tcPr>
          <w:p w14:paraId="12582644" w14:textId="77777777" w:rsidR="004E24A0" w:rsidRPr="00ED0C21" w:rsidRDefault="004E24A0">
            <w:pPr>
              <w:spacing w:line="276" w:lineRule="auto"/>
              <w:ind w:firstLine="0"/>
              <w:jc w:val="center"/>
              <w:rPr>
                <w:rFonts w:ascii="Times New Roman" w:hAnsi="Times New Roman"/>
                <w:b/>
                <w:bCs/>
                <w:sz w:val="20"/>
                <w:szCs w:val="20"/>
              </w:rPr>
              <w:pPrChange w:id="1050" w:author="Андрей П. Цинцадзе" w:date="2023-11-10T15:11:00Z">
                <w:pPr>
                  <w:spacing w:line="276" w:lineRule="auto"/>
                  <w:jc w:val="center"/>
                </w:pPr>
              </w:pPrChange>
            </w:pPr>
            <w:r w:rsidRPr="00ED0C21">
              <w:rPr>
                <w:rFonts w:ascii="Times New Roman" w:hAnsi="Times New Roman"/>
                <w:b/>
                <w:bCs/>
                <w:sz w:val="20"/>
                <w:szCs w:val="20"/>
              </w:rPr>
              <w:t>Родитель</w:t>
            </w:r>
          </w:p>
        </w:tc>
        <w:tc>
          <w:tcPr>
            <w:tcW w:w="1985" w:type="dxa"/>
            <w:tcBorders>
              <w:top w:val="single" w:sz="6" w:space="0" w:color="000000"/>
              <w:left w:val="single" w:sz="6" w:space="0" w:color="000000"/>
              <w:bottom w:val="single" w:sz="6" w:space="0" w:color="000000"/>
              <w:right w:val="single" w:sz="6" w:space="0" w:color="000000"/>
            </w:tcBorders>
            <w:vAlign w:val="center"/>
            <w:hideMark/>
          </w:tcPr>
          <w:p w14:paraId="5AC0C0DD" w14:textId="77777777" w:rsidR="004E24A0" w:rsidRPr="00ED0C21" w:rsidRDefault="004E24A0">
            <w:pPr>
              <w:spacing w:line="276" w:lineRule="auto"/>
              <w:ind w:firstLine="0"/>
              <w:jc w:val="center"/>
              <w:rPr>
                <w:rFonts w:ascii="Times New Roman" w:hAnsi="Times New Roman"/>
                <w:b/>
                <w:bCs/>
                <w:sz w:val="20"/>
                <w:szCs w:val="20"/>
              </w:rPr>
              <w:pPrChange w:id="1051" w:author="Андрей П. Цинцадзе" w:date="2023-11-10T15:11:00Z">
                <w:pPr>
                  <w:spacing w:line="276" w:lineRule="auto"/>
                  <w:jc w:val="center"/>
                </w:pPr>
              </w:pPrChange>
            </w:pPr>
            <w:r w:rsidRPr="00ED0C21">
              <w:rPr>
                <w:rFonts w:ascii="Times New Roman" w:hAnsi="Times New Roman"/>
                <w:b/>
                <w:bCs/>
                <w:sz w:val="20"/>
                <w:szCs w:val="20"/>
              </w:rPr>
              <w:t>Код элемента</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2FB3C709" w14:textId="77777777" w:rsidR="004E24A0" w:rsidRPr="00ED0C21" w:rsidRDefault="004E24A0">
            <w:pPr>
              <w:spacing w:line="276" w:lineRule="auto"/>
              <w:ind w:firstLine="0"/>
              <w:jc w:val="center"/>
              <w:rPr>
                <w:rFonts w:ascii="Times New Roman" w:hAnsi="Times New Roman"/>
                <w:b/>
                <w:bCs/>
                <w:sz w:val="20"/>
                <w:szCs w:val="20"/>
              </w:rPr>
              <w:pPrChange w:id="1052" w:author="Андрей П. Цинцадзе" w:date="2023-11-10T15:11:00Z">
                <w:pPr>
                  <w:spacing w:line="276" w:lineRule="auto"/>
                  <w:jc w:val="center"/>
                </w:pPr>
              </w:pPrChange>
            </w:pPr>
            <w:r w:rsidRPr="00ED0C21">
              <w:rPr>
                <w:rFonts w:ascii="Times New Roman" w:hAnsi="Times New Roman"/>
                <w:b/>
                <w:bCs/>
                <w:sz w:val="20"/>
                <w:szCs w:val="20"/>
              </w:rPr>
              <w:t>Тип</w:t>
            </w:r>
          </w:p>
        </w:tc>
        <w:tc>
          <w:tcPr>
            <w:tcW w:w="1133" w:type="dxa"/>
            <w:tcBorders>
              <w:top w:val="single" w:sz="6" w:space="0" w:color="000000"/>
              <w:left w:val="single" w:sz="6" w:space="0" w:color="000000"/>
              <w:bottom w:val="single" w:sz="6" w:space="0" w:color="000000"/>
              <w:right w:val="single" w:sz="6" w:space="0" w:color="000000"/>
            </w:tcBorders>
            <w:vAlign w:val="center"/>
            <w:hideMark/>
          </w:tcPr>
          <w:p w14:paraId="1EE77B90" w14:textId="77777777" w:rsidR="004E24A0" w:rsidRPr="00ED0C21" w:rsidRDefault="004E24A0">
            <w:pPr>
              <w:spacing w:line="276" w:lineRule="auto"/>
              <w:ind w:firstLine="0"/>
              <w:jc w:val="center"/>
              <w:rPr>
                <w:rFonts w:ascii="Times New Roman" w:hAnsi="Times New Roman"/>
                <w:b/>
                <w:bCs/>
                <w:sz w:val="20"/>
                <w:szCs w:val="20"/>
              </w:rPr>
              <w:pPrChange w:id="1053" w:author="Андрей П. Цинцадзе" w:date="2023-11-10T15:11:00Z">
                <w:pPr>
                  <w:spacing w:line="276" w:lineRule="auto"/>
                  <w:jc w:val="center"/>
                </w:pPr>
              </w:pPrChange>
            </w:pPr>
            <w:r w:rsidRPr="00ED0C21">
              <w:rPr>
                <w:rFonts w:ascii="Times New Roman" w:hAnsi="Times New Roman"/>
                <w:b/>
                <w:bCs/>
                <w:sz w:val="20"/>
                <w:szCs w:val="20"/>
              </w:rPr>
              <w:t>Формат</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317C0E3E" w14:textId="77777777" w:rsidR="004E24A0" w:rsidRPr="00ED0C21" w:rsidRDefault="004E24A0">
            <w:pPr>
              <w:spacing w:line="276" w:lineRule="auto"/>
              <w:ind w:firstLine="0"/>
              <w:jc w:val="center"/>
              <w:rPr>
                <w:rFonts w:ascii="Times New Roman" w:hAnsi="Times New Roman"/>
                <w:b/>
                <w:bCs/>
                <w:sz w:val="20"/>
                <w:szCs w:val="20"/>
              </w:rPr>
              <w:pPrChange w:id="1054" w:author="Андрей П. Цинцадзе" w:date="2023-11-10T15:11:00Z">
                <w:pPr>
                  <w:spacing w:line="276" w:lineRule="auto"/>
                  <w:jc w:val="center"/>
                </w:pPr>
              </w:pPrChange>
            </w:pPr>
            <w:r w:rsidRPr="00ED0C21">
              <w:rPr>
                <w:rFonts w:ascii="Times New Roman" w:hAnsi="Times New Roman"/>
                <w:b/>
                <w:bCs/>
                <w:sz w:val="20"/>
                <w:szCs w:val="20"/>
              </w:rPr>
              <w:t>Наименование</w:t>
            </w:r>
          </w:p>
        </w:tc>
        <w:tc>
          <w:tcPr>
            <w:tcW w:w="2312" w:type="dxa"/>
            <w:tcBorders>
              <w:top w:val="single" w:sz="6" w:space="0" w:color="000000"/>
              <w:left w:val="single" w:sz="6" w:space="0" w:color="000000"/>
              <w:bottom w:val="single" w:sz="6" w:space="0" w:color="000000"/>
              <w:right w:val="single" w:sz="6" w:space="0" w:color="000000"/>
            </w:tcBorders>
            <w:vAlign w:val="center"/>
            <w:hideMark/>
          </w:tcPr>
          <w:p w14:paraId="7F3B2C92" w14:textId="77777777" w:rsidR="004E24A0" w:rsidRPr="00ED0C21" w:rsidRDefault="004E24A0">
            <w:pPr>
              <w:spacing w:line="276" w:lineRule="auto"/>
              <w:ind w:firstLine="0"/>
              <w:jc w:val="center"/>
              <w:rPr>
                <w:rFonts w:ascii="Times New Roman" w:hAnsi="Times New Roman"/>
                <w:b/>
                <w:bCs/>
                <w:sz w:val="20"/>
                <w:szCs w:val="20"/>
              </w:rPr>
              <w:pPrChange w:id="1055" w:author="Андрей П. Цинцадзе" w:date="2023-11-10T15:11:00Z">
                <w:pPr>
                  <w:spacing w:line="276" w:lineRule="auto"/>
                  <w:jc w:val="center"/>
                </w:pPr>
              </w:pPrChange>
            </w:pPr>
            <w:r w:rsidRPr="00ED0C21">
              <w:rPr>
                <w:rFonts w:ascii="Times New Roman" w:hAnsi="Times New Roman"/>
                <w:b/>
                <w:bCs/>
                <w:sz w:val="20"/>
                <w:szCs w:val="20"/>
              </w:rPr>
              <w:t>Дополнительная информация</w:t>
            </w:r>
          </w:p>
        </w:tc>
      </w:tr>
      <w:tr w:rsidR="004E24A0" w:rsidRPr="00ED0C21" w14:paraId="1F3C6783" w14:textId="77777777" w:rsidTr="00F1651E">
        <w:trPr>
          <w:trHeight w:val="247"/>
        </w:trPr>
        <w:tc>
          <w:tcPr>
            <w:tcW w:w="7513" w:type="dxa"/>
            <w:gridSpan w:val="5"/>
            <w:tcBorders>
              <w:top w:val="single" w:sz="6" w:space="0" w:color="000000"/>
              <w:left w:val="single" w:sz="6" w:space="0" w:color="000000"/>
              <w:bottom w:val="single" w:sz="6" w:space="0" w:color="000000"/>
              <w:right w:val="nil"/>
            </w:tcBorders>
            <w:vAlign w:val="center"/>
            <w:hideMark/>
          </w:tcPr>
          <w:p w14:paraId="0F32ED2A" w14:textId="77777777" w:rsidR="004E24A0" w:rsidRPr="00ED0C21" w:rsidRDefault="004E24A0">
            <w:pPr>
              <w:spacing w:line="276" w:lineRule="auto"/>
              <w:ind w:firstLine="0"/>
              <w:rPr>
                <w:rFonts w:ascii="Times New Roman" w:hAnsi="Times New Roman"/>
                <w:sz w:val="20"/>
                <w:szCs w:val="20"/>
              </w:rPr>
              <w:pPrChange w:id="1056" w:author="Андрей П. Цинцадзе" w:date="2023-11-10T15:11:00Z">
                <w:pPr>
                  <w:spacing w:line="276" w:lineRule="auto"/>
                </w:pPr>
              </w:pPrChange>
            </w:pPr>
            <w:r w:rsidRPr="00ED0C21">
              <w:rPr>
                <w:rFonts w:ascii="Times New Roman" w:hAnsi="Times New Roman"/>
                <w:sz w:val="20"/>
                <w:szCs w:val="20"/>
              </w:rPr>
              <w:t>&lt;Наименование элемента&gt;</w:t>
            </w:r>
          </w:p>
        </w:tc>
        <w:tc>
          <w:tcPr>
            <w:tcW w:w="2312" w:type="dxa"/>
            <w:tcBorders>
              <w:top w:val="single" w:sz="6" w:space="0" w:color="000000"/>
              <w:left w:val="nil"/>
              <w:bottom w:val="single" w:sz="6" w:space="0" w:color="000000"/>
              <w:right w:val="single" w:sz="6" w:space="0" w:color="000000"/>
            </w:tcBorders>
          </w:tcPr>
          <w:p w14:paraId="2FC121DA" w14:textId="77777777" w:rsidR="004E24A0" w:rsidRPr="00ED0C21" w:rsidRDefault="004E24A0">
            <w:pPr>
              <w:pStyle w:val="120"/>
              <w:spacing w:line="276" w:lineRule="auto"/>
              <w:ind w:firstLine="0"/>
              <w:rPr>
                <w:rFonts w:ascii="Times New Roman" w:hAnsi="Times New Roman"/>
                <w:sz w:val="20"/>
              </w:rPr>
              <w:pPrChange w:id="1057" w:author="Андрей П. Цинцадзе" w:date="2023-11-10T15:11:00Z">
                <w:pPr>
                  <w:pStyle w:val="120"/>
                  <w:spacing w:line="276" w:lineRule="auto"/>
                </w:pPr>
              </w:pPrChange>
            </w:pPr>
          </w:p>
        </w:tc>
      </w:tr>
      <w:tr w:rsidR="004E24A0" w:rsidRPr="00ED0C21" w14:paraId="467E379B" w14:textId="77777777" w:rsidTr="00F1651E">
        <w:trPr>
          <w:trHeight w:val="442"/>
        </w:trPr>
        <w:tc>
          <w:tcPr>
            <w:tcW w:w="1419" w:type="dxa"/>
            <w:tcBorders>
              <w:top w:val="single" w:sz="6" w:space="0" w:color="000000"/>
              <w:left w:val="single" w:sz="6" w:space="0" w:color="000000"/>
              <w:bottom w:val="single" w:sz="6" w:space="0" w:color="000000"/>
              <w:right w:val="single" w:sz="6" w:space="0" w:color="000000"/>
            </w:tcBorders>
            <w:hideMark/>
          </w:tcPr>
          <w:p w14:paraId="6B5BD2B8" w14:textId="77777777" w:rsidR="004E24A0" w:rsidRPr="00ED0C21" w:rsidRDefault="004E24A0">
            <w:pPr>
              <w:spacing w:line="276" w:lineRule="auto"/>
              <w:ind w:left="-15" w:firstLine="0"/>
              <w:jc w:val="both"/>
              <w:rPr>
                <w:rFonts w:ascii="Times New Roman" w:hAnsi="Times New Roman"/>
                <w:sz w:val="20"/>
                <w:szCs w:val="20"/>
              </w:rPr>
              <w:pPrChange w:id="1058" w:author="Андрей П. Цинцадзе" w:date="2023-11-10T15:11:00Z">
                <w:pPr>
                  <w:spacing w:line="276" w:lineRule="auto"/>
                  <w:ind w:left="-15" w:firstLine="15"/>
                  <w:jc w:val="both"/>
                </w:pPr>
              </w:pPrChange>
            </w:pPr>
          </w:p>
        </w:tc>
        <w:tc>
          <w:tcPr>
            <w:tcW w:w="1985" w:type="dxa"/>
            <w:tcBorders>
              <w:top w:val="single" w:sz="6" w:space="0" w:color="000000"/>
              <w:left w:val="single" w:sz="6" w:space="0" w:color="000000"/>
              <w:bottom w:val="single" w:sz="6" w:space="0" w:color="000000"/>
              <w:right w:val="single" w:sz="6" w:space="0" w:color="000000"/>
            </w:tcBorders>
            <w:hideMark/>
          </w:tcPr>
          <w:p w14:paraId="3CAFDDA5" w14:textId="77777777" w:rsidR="004E24A0" w:rsidRPr="00ED0C21" w:rsidRDefault="004E24A0">
            <w:pPr>
              <w:spacing w:line="276" w:lineRule="auto"/>
              <w:ind w:left="-15" w:firstLine="0"/>
              <w:jc w:val="both"/>
              <w:rPr>
                <w:rFonts w:ascii="Times New Roman" w:hAnsi="Times New Roman"/>
                <w:sz w:val="20"/>
                <w:szCs w:val="20"/>
              </w:rPr>
              <w:pPrChange w:id="1059" w:author="Андрей П. Цинцадзе" w:date="2023-11-10T15:11:00Z">
                <w:pPr>
                  <w:spacing w:line="276" w:lineRule="auto"/>
                  <w:ind w:left="-15" w:firstLine="15"/>
                  <w:jc w:val="both"/>
                </w:pPr>
              </w:pPrChange>
            </w:pPr>
          </w:p>
        </w:tc>
        <w:tc>
          <w:tcPr>
            <w:tcW w:w="708" w:type="dxa"/>
            <w:tcBorders>
              <w:top w:val="single" w:sz="6" w:space="0" w:color="000000"/>
              <w:left w:val="single" w:sz="6" w:space="0" w:color="000000"/>
              <w:bottom w:val="single" w:sz="6" w:space="0" w:color="000000"/>
              <w:right w:val="single" w:sz="6" w:space="0" w:color="000000"/>
            </w:tcBorders>
            <w:vAlign w:val="bottom"/>
          </w:tcPr>
          <w:p w14:paraId="41D6E612" w14:textId="77777777" w:rsidR="004E24A0" w:rsidRPr="00ED0C21" w:rsidRDefault="004E24A0">
            <w:pPr>
              <w:spacing w:after="160" w:line="276" w:lineRule="auto"/>
              <w:ind w:left="-15" w:firstLine="0"/>
              <w:jc w:val="both"/>
              <w:rPr>
                <w:rFonts w:ascii="Times New Roman" w:hAnsi="Times New Roman"/>
                <w:sz w:val="20"/>
                <w:szCs w:val="20"/>
              </w:rPr>
              <w:pPrChange w:id="1060" w:author="Андрей П. Цинцадзе" w:date="2023-11-10T15:11:00Z">
                <w:pPr>
                  <w:spacing w:after="160" w:line="276" w:lineRule="auto"/>
                  <w:ind w:left="-15" w:firstLine="15"/>
                  <w:jc w:val="both"/>
                </w:pPr>
              </w:pPrChange>
            </w:pPr>
          </w:p>
        </w:tc>
        <w:tc>
          <w:tcPr>
            <w:tcW w:w="1133" w:type="dxa"/>
            <w:tcBorders>
              <w:top w:val="single" w:sz="6" w:space="0" w:color="000000"/>
              <w:left w:val="single" w:sz="6" w:space="0" w:color="000000"/>
              <w:bottom w:val="single" w:sz="6" w:space="0" w:color="000000"/>
              <w:right w:val="single" w:sz="6" w:space="0" w:color="000000"/>
            </w:tcBorders>
            <w:hideMark/>
          </w:tcPr>
          <w:p w14:paraId="6C45264A" w14:textId="77777777" w:rsidR="004E24A0" w:rsidRPr="00ED0C21" w:rsidRDefault="004E24A0">
            <w:pPr>
              <w:spacing w:line="276" w:lineRule="auto"/>
              <w:ind w:left="-15" w:firstLine="0"/>
              <w:jc w:val="both"/>
              <w:rPr>
                <w:rFonts w:ascii="Times New Roman" w:hAnsi="Times New Roman"/>
                <w:sz w:val="20"/>
                <w:szCs w:val="20"/>
              </w:rPr>
              <w:pPrChange w:id="1061" w:author="Андрей П. Цинцадзе" w:date="2023-11-10T15:11:00Z">
                <w:pPr>
                  <w:spacing w:line="276" w:lineRule="auto"/>
                  <w:ind w:left="-15" w:firstLine="15"/>
                  <w:jc w:val="both"/>
                </w:pPr>
              </w:pPrChange>
            </w:pPr>
          </w:p>
        </w:tc>
        <w:tc>
          <w:tcPr>
            <w:tcW w:w="2268" w:type="dxa"/>
            <w:tcBorders>
              <w:top w:val="single" w:sz="6" w:space="0" w:color="000000"/>
              <w:left w:val="single" w:sz="6" w:space="0" w:color="000000"/>
              <w:bottom w:val="single" w:sz="6" w:space="0" w:color="000000"/>
              <w:right w:val="single" w:sz="6" w:space="0" w:color="000000"/>
            </w:tcBorders>
            <w:hideMark/>
          </w:tcPr>
          <w:p w14:paraId="33DAD859" w14:textId="77777777" w:rsidR="004E24A0" w:rsidRPr="00ED0C21" w:rsidRDefault="004E24A0">
            <w:pPr>
              <w:spacing w:line="276" w:lineRule="auto"/>
              <w:ind w:left="-15" w:firstLine="0"/>
              <w:jc w:val="both"/>
              <w:rPr>
                <w:rFonts w:ascii="Times New Roman" w:hAnsi="Times New Roman"/>
                <w:sz w:val="20"/>
                <w:szCs w:val="20"/>
              </w:rPr>
              <w:pPrChange w:id="1062" w:author="Андрей П. Цинцадзе" w:date="2023-11-10T15:11:00Z">
                <w:pPr>
                  <w:spacing w:line="276" w:lineRule="auto"/>
                  <w:ind w:left="-15" w:firstLine="15"/>
                  <w:jc w:val="both"/>
                </w:pPr>
              </w:pPrChange>
            </w:pPr>
          </w:p>
        </w:tc>
        <w:tc>
          <w:tcPr>
            <w:tcW w:w="2312" w:type="dxa"/>
            <w:tcBorders>
              <w:top w:val="single" w:sz="6" w:space="0" w:color="000000"/>
              <w:left w:val="single" w:sz="6" w:space="0" w:color="000000"/>
              <w:bottom w:val="single" w:sz="6" w:space="0" w:color="000000"/>
              <w:right w:val="single" w:sz="6" w:space="0" w:color="000000"/>
            </w:tcBorders>
            <w:hideMark/>
          </w:tcPr>
          <w:p w14:paraId="6DAAA4B9" w14:textId="77777777" w:rsidR="004E24A0" w:rsidRPr="00ED0C21" w:rsidRDefault="004E24A0">
            <w:pPr>
              <w:spacing w:line="276" w:lineRule="auto"/>
              <w:ind w:left="-15" w:firstLine="0"/>
              <w:jc w:val="both"/>
              <w:rPr>
                <w:rFonts w:ascii="Times New Roman" w:hAnsi="Times New Roman"/>
                <w:sz w:val="20"/>
                <w:szCs w:val="20"/>
              </w:rPr>
              <w:pPrChange w:id="1063" w:author="Андрей П. Цинцадзе" w:date="2023-11-10T15:11:00Z">
                <w:pPr>
                  <w:spacing w:line="276" w:lineRule="auto"/>
                  <w:ind w:left="-15" w:firstLine="15"/>
                  <w:jc w:val="both"/>
                </w:pPr>
              </w:pPrChange>
            </w:pPr>
          </w:p>
        </w:tc>
      </w:tr>
    </w:tbl>
    <w:p w14:paraId="73280C73" w14:textId="77777777" w:rsidR="004E24A0" w:rsidRPr="00ED0C21" w:rsidRDefault="004E24A0" w:rsidP="00ED0C21">
      <w:pPr>
        <w:pStyle w:val="120"/>
        <w:spacing w:line="276" w:lineRule="auto"/>
        <w:rPr>
          <w:sz w:val="20"/>
        </w:rPr>
      </w:pPr>
      <w:r w:rsidRPr="00ED0C21">
        <w:rPr>
          <w:sz w:val="20"/>
        </w:rPr>
        <w:t xml:space="preserve"> </w:t>
      </w:r>
    </w:p>
    <w:p w14:paraId="62727B21" w14:textId="77777777" w:rsidR="004E24A0" w:rsidRPr="00ED0C21" w:rsidRDefault="004E24A0" w:rsidP="00ED0C21">
      <w:pPr>
        <w:pStyle w:val="120"/>
        <w:spacing w:line="276" w:lineRule="auto"/>
        <w:rPr>
          <w:sz w:val="20"/>
        </w:rPr>
      </w:pPr>
      <w:r w:rsidRPr="00ED0C21">
        <w:rPr>
          <w:sz w:val="20"/>
        </w:rPr>
        <w:t xml:space="preserve">В графе «Родитель» указывается код описываемого элемента XML-документа.  </w:t>
      </w:r>
    </w:p>
    <w:p w14:paraId="5CEA9BCB" w14:textId="77777777" w:rsidR="004E24A0" w:rsidRPr="00ED0C21" w:rsidRDefault="004E24A0" w:rsidP="00ED0C21">
      <w:pPr>
        <w:pStyle w:val="120"/>
        <w:spacing w:line="276" w:lineRule="auto"/>
        <w:rPr>
          <w:sz w:val="20"/>
        </w:rPr>
      </w:pPr>
      <w:r w:rsidRPr="00ED0C21">
        <w:rPr>
          <w:sz w:val="20"/>
        </w:rPr>
        <w:t>В графе «Код элемента» или «Идентификатор» указывается код элемента или атрибута, входящего в состав описываемого элемента.</w:t>
      </w:r>
    </w:p>
    <w:p w14:paraId="2F67AFC9" w14:textId="77777777" w:rsidR="004E24A0" w:rsidRPr="00ED0C21" w:rsidRDefault="004E24A0" w:rsidP="00ED0C21">
      <w:pPr>
        <w:pStyle w:val="120"/>
        <w:spacing w:line="276" w:lineRule="auto"/>
        <w:rPr>
          <w:sz w:val="20"/>
        </w:rPr>
      </w:pPr>
      <w:r w:rsidRPr="00ED0C21">
        <w:rPr>
          <w:sz w:val="20"/>
        </w:rPr>
        <w:t xml:space="preserve">В строке «Наименование элемента» приводится полное и сокращенное наименование описываемого элемента, а также необходимая дополнительная информация. </w:t>
      </w:r>
    </w:p>
    <w:p w14:paraId="37CF8138" w14:textId="77777777" w:rsidR="004E24A0" w:rsidRPr="00ED0C21" w:rsidRDefault="004E24A0" w:rsidP="00ED0C21">
      <w:pPr>
        <w:pStyle w:val="120"/>
        <w:spacing w:line="276" w:lineRule="auto"/>
        <w:rPr>
          <w:sz w:val="20"/>
        </w:rPr>
      </w:pPr>
      <w:r w:rsidRPr="00ED0C21">
        <w:rPr>
          <w:sz w:val="20"/>
        </w:rPr>
        <w:t xml:space="preserve">В графе «Тип» указываются символы, определяющие признак обязательности присутствия элемента/атрибута, признак определяющий тип описываемой характеристики, а также признак множественности элемента. Признаки в графе «Тип» обозначаются следующими значениями: </w:t>
      </w:r>
    </w:p>
    <w:p w14:paraId="2E9D1AF6" w14:textId="77777777" w:rsidR="004E24A0" w:rsidRPr="00ED0C21" w:rsidRDefault="004E24A0" w:rsidP="00ED0C21">
      <w:pPr>
        <w:pStyle w:val="120"/>
        <w:spacing w:line="276" w:lineRule="auto"/>
        <w:rPr>
          <w:sz w:val="20"/>
        </w:rPr>
      </w:pPr>
      <w:r w:rsidRPr="00ED0C21">
        <w:rPr>
          <w:sz w:val="20"/>
        </w:rPr>
        <w:t xml:space="preserve">О – обязательный элемент/атрибут, должен обязательно присутствовать в XML-документе; </w:t>
      </w:r>
    </w:p>
    <w:p w14:paraId="5C200C22" w14:textId="77777777" w:rsidR="004E24A0" w:rsidRPr="00ED0C21" w:rsidRDefault="004E24A0" w:rsidP="00ED0C21">
      <w:pPr>
        <w:pStyle w:val="120"/>
        <w:spacing w:line="276" w:lineRule="auto"/>
        <w:rPr>
          <w:sz w:val="20"/>
        </w:rPr>
      </w:pPr>
      <w:r w:rsidRPr="00ED0C21">
        <w:rPr>
          <w:sz w:val="20"/>
        </w:rPr>
        <w:t>Н – необязательный элемент/атрибут, может как присутствовать, так и отсутствовать в XML-документе;</w:t>
      </w:r>
    </w:p>
    <w:p w14:paraId="547E5A1A" w14:textId="77777777" w:rsidR="004E24A0" w:rsidRPr="00ED0C21" w:rsidRDefault="004E24A0" w:rsidP="00ED0C21">
      <w:pPr>
        <w:pStyle w:val="120"/>
        <w:spacing w:line="276" w:lineRule="auto"/>
        <w:rPr>
          <w:sz w:val="20"/>
        </w:rPr>
      </w:pPr>
      <w:r w:rsidRPr="00ED0C21">
        <w:rPr>
          <w:sz w:val="20"/>
        </w:rPr>
        <w:t>У – условно-обязательный элемент/атрибут. Обязательность присутствия в документе регламентируется дополнительно описанными условиями в графе «Дополнительная информация».</w:t>
      </w:r>
    </w:p>
    <w:p w14:paraId="0E538AEA" w14:textId="6D7918D9" w:rsidR="004E24A0" w:rsidRPr="00ED0C21" w:rsidRDefault="004E24A0" w:rsidP="00ED0C21">
      <w:pPr>
        <w:pStyle w:val="120"/>
        <w:spacing w:line="276" w:lineRule="auto"/>
        <w:rPr>
          <w:sz w:val="20"/>
        </w:rPr>
      </w:pPr>
      <w:r w:rsidRPr="00ED0C21">
        <w:rPr>
          <w:sz w:val="20"/>
        </w:rPr>
        <w:t xml:space="preserve">А – обозначение атрибута элемента. Указывает на то, что данная характеристика является атрибутом элемента. Данное обозначение добавляется к символу обязательности, </w:t>
      </w:r>
      <w:r w:rsidR="00386C14" w:rsidRPr="00ED0C21">
        <w:rPr>
          <w:sz w:val="20"/>
        </w:rPr>
        <w:t>например,</w:t>
      </w:r>
      <w:r w:rsidRPr="00ED0C21">
        <w:rPr>
          <w:sz w:val="20"/>
        </w:rPr>
        <w:t xml:space="preserve"> «ОА», «НА», «УА». Если данное </w:t>
      </w:r>
      <w:r w:rsidR="00EB43B2" w:rsidRPr="00ED0C21">
        <w:rPr>
          <w:sz w:val="20"/>
        </w:rPr>
        <w:t>обозначение отсутствует</w:t>
      </w:r>
      <w:r w:rsidRPr="00ED0C21">
        <w:rPr>
          <w:sz w:val="20"/>
        </w:rPr>
        <w:t>, то характеристика является элементом.</w:t>
      </w:r>
    </w:p>
    <w:p w14:paraId="3604E2F6" w14:textId="47CBCB98" w:rsidR="004E24A0" w:rsidRPr="00ED0C21" w:rsidRDefault="004E24A0" w:rsidP="00ED0C21">
      <w:pPr>
        <w:pStyle w:val="120"/>
        <w:spacing w:line="276" w:lineRule="auto"/>
        <w:rPr>
          <w:sz w:val="20"/>
        </w:rPr>
      </w:pPr>
      <w:r w:rsidRPr="00ED0C21">
        <w:rPr>
          <w:sz w:val="20"/>
        </w:rPr>
        <w:t xml:space="preserve">В случае если количество реализаций элемента в файле может быть более одной, то указывается признак множественности элемента - «М», </w:t>
      </w:r>
      <w:r w:rsidR="00386C14" w:rsidRPr="00ED0C21">
        <w:rPr>
          <w:sz w:val="20"/>
        </w:rPr>
        <w:t>например,</w:t>
      </w:r>
      <w:r w:rsidRPr="00ED0C21">
        <w:rPr>
          <w:sz w:val="20"/>
        </w:rPr>
        <w:t xml:space="preserve"> «НМ», «ОМ», «УМ». Данный признак не применим к атрибутам элемента.</w:t>
      </w:r>
    </w:p>
    <w:p w14:paraId="7483DACB" w14:textId="77777777" w:rsidR="004E24A0" w:rsidRPr="00ED0C21" w:rsidRDefault="004E24A0" w:rsidP="00ED0C21">
      <w:pPr>
        <w:pStyle w:val="120"/>
        <w:spacing w:line="276" w:lineRule="auto"/>
        <w:rPr>
          <w:sz w:val="20"/>
        </w:rPr>
      </w:pPr>
      <w:r w:rsidRPr="00ED0C21">
        <w:rPr>
          <w:sz w:val="20"/>
        </w:rPr>
        <w:t xml:space="preserve">В графе «Формат» для каждого простого элемента и для атрибута указываются: символ формата, а вслед за ним в круглых скобках – длина (размер) поля элемента/атрибута. Если длина не указана, то длина может быть произвольной. Для форматов простых элементов/атрибутов, являющихся базовыми в XML, например, с типом «date» (дата), длина не указывается. </w:t>
      </w:r>
    </w:p>
    <w:p w14:paraId="016D9F60" w14:textId="77777777" w:rsidR="004E24A0" w:rsidRPr="00ED0C21" w:rsidRDefault="004E24A0" w:rsidP="00ED0C21">
      <w:pPr>
        <w:pStyle w:val="120"/>
        <w:spacing w:line="276" w:lineRule="auto"/>
        <w:rPr>
          <w:sz w:val="20"/>
        </w:rPr>
      </w:pPr>
      <w:r w:rsidRPr="00ED0C21">
        <w:rPr>
          <w:sz w:val="20"/>
        </w:rPr>
        <w:t xml:space="preserve">Символы формата простого элемента и атрибута соответствуют представленным ниже обозначениям:  </w:t>
      </w:r>
    </w:p>
    <w:p w14:paraId="6587E2A4" w14:textId="77777777" w:rsidR="004E24A0" w:rsidRPr="00ED0C21" w:rsidRDefault="004E24A0" w:rsidP="00ED0C21">
      <w:pPr>
        <w:pStyle w:val="120"/>
        <w:spacing w:line="276" w:lineRule="auto"/>
        <w:rPr>
          <w:sz w:val="20"/>
        </w:rPr>
      </w:pPr>
      <w:r w:rsidRPr="00ED0C21">
        <w:rPr>
          <w:sz w:val="20"/>
        </w:rPr>
        <w:t xml:space="preserve">Т – &lt;текст (символьная строка)&gt;; </w:t>
      </w:r>
    </w:p>
    <w:p w14:paraId="290E9355" w14:textId="77777777" w:rsidR="004E24A0" w:rsidRPr="00ED0C21" w:rsidRDefault="004E24A0" w:rsidP="00ED0C21">
      <w:pPr>
        <w:pStyle w:val="120"/>
        <w:spacing w:line="276" w:lineRule="auto"/>
        <w:rPr>
          <w:sz w:val="20"/>
        </w:rPr>
      </w:pPr>
      <w:r w:rsidRPr="00ED0C21">
        <w:rPr>
          <w:sz w:val="20"/>
        </w:rPr>
        <w:t xml:space="preserve">N – &lt;число (целое или дробное)&gt;; </w:t>
      </w:r>
    </w:p>
    <w:p w14:paraId="2F36FC72" w14:textId="77777777" w:rsidR="004E24A0" w:rsidRPr="00ED0C21" w:rsidRDefault="004E24A0" w:rsidP="00ED0C21">
      <w:pPr>
        <w:pStyle w:val="120"/>
        <w:spacing w:line="276" w:lineRule="auto"/>
        <w:rPr>
          <w:sz w:val="20"/>
        </w:rPr>
      </w:pPr>
      <w:r w:rsidRPr="00ED0C21">
        <w:rPr>
          <w:sz w:val="20"/>
        </w:rPr>
        <w:t xml:space="preserve">D – &lt;дата&gt;, дата в формате &lt;ГГГГ-ММ-ДД&gt; (год-месяц-день); </w:t>
      </w:r>
    </w:p>
    <w:p w14:paraId="6B7F6FB6" w14:textId="2C743DF1" w:rsidR="004E24A0" w:rsidRPr="00ED0C21" w:rsidRDefault="004E24A0" w:rsidP="00ED0C21">
      <w:pPr>
        <w:pStyle w:val="120"/>
        <w:spacing w:line="276" w:lineRule="auto"/>
        <w:rPr>
          <w:sz w:val="20"/>
        </w:rPr>
      </w:pPr>
      <w:r w:rsidRPr="00ED0C21">
        <w:rPr>
          <w:sz w:val="20"/>
        </w:rPr>
        <w:t xml:space="preserve">Если значением элемента/атрибута является дробное десятичное число, то формат </w:t>
      </w:r>
      <w:r w:rsidR="00EB43B2" w:rsidRPr="00ED0C21">
        <w:rPr>
          <w:sz w:val="20"/>
        </w:rPr>
        <w:t>представляется в</w:t>
      </w:r>
      <w:r w:rsidRPr="00ED0C21">
        <w:rPr>
          <w:sz w:val="20"/>
        </w:rPr>
        <w:t xml:space="preserve"> виде N(m.k), где m – максимальное количество знаков в числе, включая целую и дробную часть числа, без учета десятичной точки и знака «-» (минус), a k – число знаков дробной части числа. Если значением элемента/атрибута является символьная строка (текст), имеющая минимальное и максимальное значение, то формат представляется в виде Т(m), где: m – максимальное количество символов</w:t>
      </w:r>
      <w:r w:rsidR="00560BAB" w:rsidRPr="00ED0C21">
        <w:rPr>
          <w:sz w:val="20"/>
        </w:rPr>
        <w:t>, если</w:t>
      </w:r>
      <w:r w:rsidR="00152096" w:rsidRPr="00ED0C21">
        <w:rPr>
          <w:sz w:val="20"/>
        </w:rPr>
        <w:t xml:space="preserve"> размерность</w:t>
      </w:r>
      <w:r w:rsidR="00560BAB" w:rsidRPr="00ED0C21">
        <w:rPr>
          <w:sz w:val="20"/>
        </w:rPr>
        <w:t xml:space="preserve"> отсутствует, то строка может иметь неограниченную длину</w:t>
      </w:r>
      <w:r w:rsidRPr="00ED0C21">
        <w:rPr>
          <w:sz w:val="20"/>
        </w:rPr>
        <w:t xml:space="preserve">. </w:t>
      </w:r>
    </w:p>
    <w:p w14:paraId="12ED9234" w14:textId="77777777" w:rsidR="004E24A0" w:rsidRPr="00ED0C21" w:rsidRDefault="004E24A0" w:rsidP="00ED0C21">
      <w:pPr>
        <w:pStyle w:val="120"/>
        <w:spacing w:line="276" w:lineRule="auto"/>
        <w:rPr>
          <w:sz w:val="20"/>
        </w:rPr>
      </w:pPr>
      <w:r w:rsidRPr="00ED0C21">
        <w:rPr>
          <w:sz w:val="20"/>
        </w:rPr>
        <w:t xml:space="preserve">Для составных элементов в графе «Формат» указывается признак типа элемента: </w:t>
      </w:r>
    </w:p>
    <w:p w14:paraId="3F0E9CBF" w14:textId="77777777" w:rsidR="004E24A0" w:rsidRPr="00ED0C21" w:rsidRDefault="004E24A0" w:rsidP="00ED0C21">
      <w:pPr>
        <w:pStyle w:val="120"/>
        <w:spacing w:line="276" w:lineRule="auto"/>
        <w:rPr>
          <w:sz w:val="20"/>
        </w:rPr>
      </w:pPr>
      <w:r w:rsidRPr="00ED0C21">
        <w:rPr>
          <w:sz w:val="20"/>
        </w:rPr>
        <w:t xml:space="preserve">S – &lt;элемент&gt;, составной элемент (сложный элемент логической модели, который содержит вложенные элементы); </w:t>
      </w:r>
    </w:p>
    <w:p w14:paraId="2EA02CA5" w14:textId="77777777" w:rsidR="004E24A0" w:rsidRPr="00ED0C21" w:rsidRDefault="004E24A0" w:rsidP="00ED0C21">
      <w:pPr>
        <w:pStyle w:val="120"/>
        <w:spacing w:line="276" w:lineRule="auto"/>
        <w:rPr>
          <w:sz w:val="20"/>
        </w:rPr>
      </w:pPr>
      <w:r w:rsidRPr="00ED0C21">
        <w:rPr>
          <w:sz w:val="20"/>
        </w:rPr>
        <w:t xml:space="preserve">В графе «Наименование» указывается полное наименование элемента или атрибута, соответствующее его аннотации. </w:t>
      </w:r>
    </w:p>
    <w:p w14:paraId="51DD86F0" w14:textId="32D14E25" w:rsidR="004E24A0" w:rsidRDefault="004E24A0" w:rsidP="00ED0C21">
      <w:pPr>
        <w:pStyle w:val="120"/>
        <w:spacing w:line="276" w:lineRule="auto"/>
        <w:rPr>
          <w:sz w:val="20"/>
        </w:rPr>
      </w:pPr>
      <w:r w:rsidRPr="00ED0C21">
        <w:rPr>
          <w:sz w:val="20"/>
        </w:rPr>
        <w:t>В графе «Дополнительная информация» указывается дополнительное описание элемента, атрибута. Для составного элемента указывается ссылка на место отдельного описания состава данного элемента, и при необходимости, его наименование. Для элементов/атрибутов, принимающих перечень значений из классификатора (справочника, кодового словаря и т.п.), указывается соответствующее наименование классификатора (справочника, кодового словаря и т.п.). Если элемент/атрибут имеет в рамках установленного формата ограниченное количество возможных значений, то указываются эти значения. Также могут указываться иные дополнительные сведения.</w:t>
      </w:r>
    </w:p>
    <w:p w14:paraId="310536E9" w14:textId="068E6E92" w:rsidR="00737554" w:rsidRPr="00867CB2" w:rsidRDefault="00C57589" w:rsidP="00ED0C21">
      <w:pPr>
        <w:pStyle w:val="120"/>
        <w:spacing w:line="276" w:lineRule="auto"/>
        <w:rPr>
          <w:sz w:val="20"/>
          <w:rPrChange w:id="1064" w:author="Ирина В.. Дмитриева" w:date="2024-01-10T09:28:00Z">
            <w:rPr>
              <w:sz w:val="20"/>
              <w:highlight w:val="green"/>
            </w:rPr>
          </w:rPrChange>
        </w:rPr>
      </w:pPr>
      <w:r w:rsidRPr="00867CB2">
        <w:rPr>
          <w:sz w:val="20"/>
          <w:rPrChange w:id="1065" w:author="Ирина В.. Дмитриева" w:date="2024-01-10T09:28:00Z">
            <w:rPr>
              <w:sz w:val="20"/>
              <w:highlight w:val="green"/>
            </w:rPr>
          </w:rPrChange>
        </w:rPr>
        <w:t>В</w:t>
      </w:r>
      <w:r w:rsidR="00EB19B4" w:rsidRPr="00867CB2">
        <w:rPr>
          <w:sz w:val="20"/>
          <w:rPrChange w:id="1066" w:author="Ирина В.. Дмитриева" w:date="2024-01-10T09:28:00Z">
            <w:rPr>
              <w:sz w:val="20"/>
              <w:highlight w:val="green"/>
            </w:rPr>
          </w:rPrChange>
        </w:rPr>
        <w:t xml:space="preserve"> структуре </w:t>
      </w:r>
      <w:r w:rsidRPr="00867CB2">
        <w:rPr>
          <w:sz w:val="20"/>
          <w:rPrChange w:id="1067" w:author="Ирина В.. Дмитриева" w:date="2024-01-10T09:28:00Z">
            <w:rPr>
              <w:sz w:val="20"/>
              <w:highlight w:val="green"/>
            </w:rPr>
          </w:rPrChange>
        </w:rPr>
        <w:t xml:space="preserve">XML-документа </w:t>
      </w:r>
      <w:r w:rsidR="00EB19B4" w:rsidRPr="00867CB2">
        <w:rPr>
          <w:sz w:val="20"/>
          <w:rPrChange w:id="1068" w:author="Ирина В.. Дмитриева" w:date="2024-01-10T09:28:00Z">
            <w:rPr>
              <w:sz w:val="20"/>
              <w:highlight w:val="green"/>
            </w:rPr>
          </w:rPrChange>
        </w:rPr>
        <w:t>не допускаются</w:t>
      </w:r>
      <w:r w:rsidR="00026885" w:rsidRPr="00867CB2">
        <w:rPr>
          <w:sz w:val="20"/>
          <w:rPrChange w:id="1069" w:author="Ирина В.. Дмитриева" w:date="2024-01-10T09:28:00Z">
            <w:rPr>
              <w:sz w:val="20"/>
              <w:highlight w:val="green"/>
            </w:rPr>
          </w:rPrChange>
        </w:rPr>
        <w:t xml:space="preserve"> использование</w:t>
      </w:r>
      <w:r w:rsidR="00EB19B4" w:rsidRPr="00867CB2">
        <w:rPr>
          <w:sz w:val="20"/>
          <w:rPrChange w:id="1070" w:author="Ирина В.. Дмитриева" w:date="2024-01-10T09:28:00Z">
            <w:rPr>
              <w:sz w:val="20"/>
              <w:highlight w:val="green"/>
            </w:rPr>
          </w:rPrChange>
        </w:rPr>
        <w:t xml:space="preserve"> пуст</w:t>
      </w:r>
      <w:r w:rsidR="003A677C" w:rsidRPr="00867CB2">
        <w:rPr>
          <w:sz w:val="20"/>
          <w:rPrChange w:id="1071" w:author="Ирина В.. Дмитриева" w:date="2024-01-10T09:28:00Z">
            <w:rPr>
              <w:sz w:val="20"/>
              <w:highlight w:val="green"/>
            </w:rPr>
          </w:rPrChange>
        </w:rPr>
        <w:t>ых</w:t>
      </w:r>
      <w:r w:rsidR="00EB19B4" w:rsidRPr="00867CB2">
        <w:rPr>
          <w:sz w:val="20"/>
          <w:rPrChange w:id="1072" w:author="Ирина В.. Дмитриева" w:date="2024-01-10T09:28:00Z">
            <w:rPr>
              <w:sz w:val="20"/>
              <w:highlight w:val="green"/>
            </w:rPr>
          </w:rPrChange>
        </w:rPr>
        <w:t xml:space="preserve"> </w:t>
      </w:r>
      <w:r w:rsidR="00737554" w:rsidRPr="00867CB2">
        <w:rPr>
          <w:sz w:val="20"/>
          <w:rPrChange w:id="1073" w:author="Ирина В.. Дмитриева" w:date="2024-01-10T09:28:00Z">
            <w:rPr>
              <w:sz w:val="20"/>
              <w:highlight w:val="green"/>
            </w:rPr>
          </w:rPrChange>
        </w:rPr>
        <w:t>значений</w:t>
      </w:r>
      <w:r w:rsidRPr="00867CB2">
        <w:rPr>
          <w:sz w:val="20"/>
          <w:rPrChange w:id="1074" w:author="Ирина В.. Дмитриева" w:date="2024-01-10T09:28:00Z">
            <w:rPr>
              <w:sz w:val="20"/>
              <w:highlight w:val="green"/>
            </w:rPr>
          </w:rPrChange>
        </w:rPr>
        <w:t xml:space="preserve"> элемента/атрибута</w:t>
      </w:r>
      <w:r w:rsidR="00EB19B4" w:rsidRPr="00867CB2">
        <w:rPr>
          <w:sz w:val="20"/>
          <w:rPrChange w:id="1075" w:author="Ирина В.. Дмитриева" w:date="2024-01-10T09:28:00Z">
            <w:rPr>
              <w:sz w:val="20"/>
              <w:highlight w:val="green"/>
            </w:rPr>
          </w:rPrChange>
        </w:rPr>
        <w:t>. Требование</w:t>
      </w:r>
      <w:r w:rsidR="00026885" w:rsidRPr="00867CB2">
        <w:rPr>
          <w:sz w:val="20"/>
          <w:rPrChange w:id="1076" w:author="Ирина В.. Дмитриева" w:date="2024-01-10T09:28:00Z">
            <w:rPr>
              <w:sz w:val="20"/>
              <w:highlight w:val="green"/>
            </w:rPr>
          </w:rPrChange>
        </w:rPr>
        <w:t xml:space="preserve"> обусловлено особенностью проверки структуры XML</w:t>
      </w:r>
      <w:r w:rsidR="003A677C" w:rsidRPr="00867CB2">
        <w:rPr>
          <w:sz w:val="20"/>
          <w:rPrChange w:id="1077" w:author="Ирина В.. Дмитриева" w:date="2024-01-10T09:28:00Z">
            <w:rPr>
              <w:sz w:val="20"/>
              <w:highlight w:val="green"/>
            </w:rPr>
          </w:rPrChange>
        </w:rPr>
        <w:t>-</w:t>
      </w:r>
      <w:r w:rsidR="00026885" w:rsidRPr="00867CB2">
        <w:rPr>
          <w:sz w:val="20"/>
          <w:rPrChange w:id="1078" w:author="Ирина В.. Дмитриева" w:date="2024-01-10T09:28:00Z">
            <w:rPr>
              <w:sz w:val="20"/>
              <w:highlight w:val="green"/>
            </w:rPr>
          </w:rPrChange>
        </w:rPr>
        <w:t xml:space="preserve">документа по </w:t>
      </w:r>
      <w:r w:rsidR="00026885" w:rsidRPr="00867CB2">
        <w:rPr>
          <w:sz w:val="20"/>
          <w:lang w:val="en-US"/>
          <w:rPrChange w:id="1079" w:author="Ирина В.. Дмитриева" w:date="2024-01-10T09:28:00Z">
            <w:rPr>
              <w:sz w:val="20"/>
              <w:highlight w:val="green"/>
              <w:lang w:val="en-US"/>
            </w:rPr>
          </w:rPrChange>
        </w:rPr>
        <w:t>XSD</w:t>
      </w:r>
      <w:r w:rsidR="00026885" w:rsidRPr="00867CB2">
        <w:rPr>
          <w:sz w:val="20"/>
          <w:rPrChange w:id="1080" w:author="Ирина В.. Дмитриева" w:date="2024-01-10T09:28:00Z">
            <w:rPr>
              <w:sz w:val="20"/>
              <w:highlight w:val="green"/>
            </w:rPr>
          </w:rPrChange>
        </w:rPr>
        <w:t xml:space="preserve"> схеме, которая при обнаружении элемента/атрибута начинает проверять вложенность и обязательность заполнения</w:t>
      </w:r>
      <w:r w:rsidRPr="00867CB2">
        <w:rPr>
          <w:sz w:val="20"/>
          <w:rPrChange w:id="1081" w:author="Ирина В.. Дмитриева" w:date="2024-01-10T09:28:00Z">
            <w:rPr>
              <w:sz w:val="20"/>
              <w:highlight w:val="green"/>
            </w:rPr>
          </w:rPrChange>
        </w:rPr>
        <w:t xml:space="preserve"> вложенных элементов</w:t>
      </w:r>
      <w:r w:rsidR="00026885" w:rsidRPr="00867CB2">
        <w:rPr>
          <w:sz w:val="20"/>
          <w:rPrChange w:id="1082" w:author="Ирина В.. Дмитриева" w:date="2024-01-10T09:28:00Z">
            <w:rPr>
              <w:sz w:val="20"/>
              <w:highlight w:val="green"/>
            </w:rPr>
          </w:rPrChange>
        </w:rPr>
        <w:t xml:space="preserve">. </w:t>
      </w:r>
    </w:p>
    <w:p w14:paraId="23A4173E" w14:textId="77777777" w:rsidR="00C57589" w:rsidRPr="00867CB2" w:rsidRDefault="00737554" w:rsidP="00ED0C21">
      <w:pPr>
        <w:pStyle w:val="120"/>
        <w:spacing w:line="276" w:lineRule="auto"/>
        <w:rPr>
          <w:sz w:val="20"/>
          <w:rPrChange w:id="1083" w:author="Ирина В.. Дмитриева" w:date="2024-01-10T09:28:00Z">
            <w:rPr>
              <w:sz w:val="20"/>
              <w:highlight w:val="green"/>
            </w:rPr>
          </w:rPrChange>
        </w:rPr>
      </w:pPr>
      <w:r w:rsidRPr="00867CB2">
        <w:rPr>
          <w:sz w:val="20"/>
          <w:rPrChange w:id="1084" w:author="Ирина В.. Дмитриева" w:date="2024-01-10T09:28:00Z">
            <w:rPr>
              <w:sz w:val="20"/>
              <w:highlight w:val="green"/>
            </w:rPr>
          </w:rPrChange>
        </w:rPr>
        <w:t>Пример не допустимы</w:t>
      </w:r>
      <w:r w:rsidR="00C57589" w:rsidRPr="00867CB2">
        <w:rPr>
          <w:sz w:val="20"/>
          <w:rPrChange w:id="1085" w:author="Ирина В.. Дмитриева" w:date="2024-01-10T09:28:00Z">
            <w:rPr>
              <w:sz w:val="20"/>
              <w:highlight w:val="green"/>
            </w:rPr>
          </w:rPrChange>
        </w:rPr>
        <w:t>х</w:t>
      </w:r>
      <w:r w:rsidRPr="00867CB2">
        <w:rPr>
          <w:sz w:val="20"/>
          <w:rPrChange w:id="1086" w:author="Ирина В.. Дмитриева" w:date="2024-01-10T09:28:00Z">
            <w:rPr>
              <w:sz w:val="20"/>
              <w:highlight w:val="green"/>
            </w:rPr>
          </w:rPrChange>
        </w:rPr>
        <w:t xml:space="preserve"> </w:t>
      </w:r>
      <w:r w:rsidR="00026885" w:rsidRPr="00867CB2">
        <w:rPr>
          <w:sz w:val="20"/>
          <w:rPrChange w:id="1087" w:author="Ирина В.. Дмитриева" w:date="2024-01-10T09:28:00Z">
            <w:rPr>
              <w:sz w:val="20"/>
              <w:highlight w:val="green"/>
            </w:rPr>
          </w:rPrChange>
        </w:rPr>
        <w:t>конструкци</w:t>
      </w:r>
      <w:r w:rsidR="00C57589" w:rsidRPr="00867CB2">
        <w:rPr>
          <w:sz w:val="20"/>
          <w:rPrChange w:id="1088" w:author="Ирина В.. Дмитриева" w:date="2024-01-10T09:28:00Z">
            <w:rPr>
              <w:sz w:val="20"/>
              <w:highlight w:val="green"/>
            </w:rPr>
          </w:rPrChange>
        </w:rPr>
        <w:t>й XML-документа:</w:t>
      </w:r>
    </w:p>
    <w:p w14:paraId="4E82337A" w14:textId="478DDA85" w:rsidR="00C57589" w:rsidRPr="00867CB2" w:rsidRDefault="00C57589" w:rsidP="00C57589">
      <w:pPr>
        <w:pStyle w:val="120"/>
        <w:spacing w:line="276" w:lineRule="auto"/>
        <w:rPr>
          <w:sz w:val="20"/>
          <w:rPrChange w:id="1089" w:author="Ирина В.. Дмитриева" w:date="2024-01-10T09:28:00Z">
            <w:rPr>
              <w:sz w:val="20"/>
              <w:highlight w:val="green"/>
            </w:rPr>
          </w:rPrChange>
        </w:rPr>
      </w:pPr>
      <w:r w:rsidRPr="00867CB2">
        <w:rPr>
          <w:sz w:val="20"/>
          <w:rPrChange w:id="1090" w:author="Ирина В.. Дмитриева" w:date="2024-01-10T09:28:00Z">
            <w:rPr>
              <w:sz w:val="20"/>
              <w:highlight w:val="green"/>
            </w:rPr>
          </w:rPrChange>
        </w:rPr>
        <w:t xml:space="preserve">- </w:t>
      </w:r>
      <w:r w:rsidRPr="00867CB2">
        <w:rPr>
          <w:i/>
          <w:sz w:val="20"/>
          <w:rPrChange w:id="1091" w:author="Ирина В.. Дмитриева" w:date="2024-01-10T09:28:00Z">
            <w:rPr>
              <w:i/>
              <w:sz w:val="20"/>
              <w:highlight w:val="green"/>
            </w:rPr>
          </w:rPrChange>
        </w:rPr>
        <w:t>&lt;book&gt;&lt;/book&gt;</w:t>
      </w:r>
      <w:r w:rsidRPr="00867CB2">
        <w:rPr>
          <w:sz w:val="20"/>
          <w:rPrChange w:id="1092" w:author="Ирина В.. Дмитриева" w:date="2024-01-10T09:28:00Z">
            <w:rPr>
              <w:sz w:val="20"/>
              <w:highlight w:val="green"/>
            </w:rPr>
          </w:rPrChange>
        </w:rPr>
        <w:t>;</w:t>
      </w:r>
    </w:p>
    <w:p w14:paraId="5B1CD321" w14:textId="683B2C15" w:rsidR="00C57589" w:rsidRPr="00867CB2" w:rsidRDefault="00C57589" w:rsidP="00C57589">
      <w:pPr>
        <w:pStyle w:val="120"/>
        <w:spacing w:line="276" w:lineRule="auto"/>
        <w:rPr>
          <w:ins w:id="1093" w:author="Андрей П. Цинцадзе" w:date="2023-12-12T10:10:00Z"/>
          <w:sz w:val="20"/>
          <w:rPrChange w:id="1094" w:author="Ирина В.. Дмитриева" w:date="2024-01-10T09:28:00Z">
            <w:rPr>
              <w:ins w:id="1095" w:author="Андрей П. Цинцадзе" w:date="2023-12-12T10:10:00Z"/>
              <w:sz w:val="20"/>
              <w:highlight w:val="green"/>
            </w:rPr>
          </w:rPrChange>
        </w:rPr>
      </w:pPr>
      <w:r w:rsidRPr="00867CB2">
        <w:rPr>
          <w:sz w:val="20"/>
          <w:rPrChange w:id="1096" w:author="Ирина В.. Дмитриева" w:date="2024-01-10T09:28:00Z">
            <w:rPr>
              <w:sz w:val="20"/>
              <w:highlight w:val="green"/>
            </w:rPr>
          </w:rPrChange>
        </w:rPr>
        <w:t xml:space="preserve">- </w:t>
      </w:r>
      <w:r w:rsidRPr="00867CB2">
        <w:rPr>
          <w:i/>
          <w:sz w:val="20"/>
          <w:rPrChange w:id="1097" w:author="Ирина В.. Дмитриева" w:date="2024-01-10T09:28:00Z">
            <w:rPr>
              <w:i/>
              <w:sz w:val="20"/>
              <w:highlight w:val="green"/>
            </w:rPr>
          </w:rPrChange>
        </w:rPr>
        <w:t>&lt;book /&gt;</w:t>
      </w:r>
      <w:r w:rsidRPr="00867CB2">
        <w:rPr>
          <w:sz w:val="20"/>
          <w:rPrChange w:id="1098" w:author="Ирина В.. Дмитриева" w:date="2024-01-10T09:28:00Z">
            <w:rPr>
              <w:sz w:val="20"/>
              <w:highlight w:val="green"/>
            </w:rPr>
          </w:rPrChange>
        </w:rPr>
        <w:t>.</w:t>
      </w:r>
    </w:p>
    <w:p w14:paraId="41170A61" w14:textId="284AEBDD" w:rsidR="0040694B" w:rsidRDefault="0040694B" w:rsidP="00C57589">
      <w:pPr>
        <w:pStyle w:val="120"/>
        <w:spacing w:line="276" w:lineRule="auto"/>
        <w:rPr>
          <w:ins w:id="1099" w:author="Андрей П. Цинцадзе" w:date="2023-12-12T10:25:00Z"/>
          <w:sz w:val="20"/>
        </w:rPr>
      </w:pPr>
      <w:ins w:id="1100" w:author="Андрей П. Цинцадзе" w:date="2023-12-12T10:10:00Z">
        <w:r w:rsidRPr="00867CB2">
          <w:rPr>
            <w:sz w:val="20"/>
            <w:rPrChange w:id="1101" w:author="Ирина В.. Дмитриева" w:date="2024-01-10T09:28:00Z">
              <w:rPr>
                <w:sz w:val="20"/>
                <w:highlight w:val="green"/>
              </w:rPr>
            </w:rPrChange>
          </w:rPr>
          <w:t xml:space="preserve">С 1 января 2024 года </w:t>
        </w:r>
      </w:ins>
      <w:ins w:id="1102" w:author="Андрей П. Цинцадзе" w:date="2023-12-12T10:11:00Z">
        <w:r w:rsidRPr="00431A6B">
          <w:rPr>
            <w:sz w:val="20"/>
          </w:rPr>
          <w:t xml:space="preserve">XML-файлы </w:t>
        </w:r>
      </w:ins>
      <w:ins w:id="1103" w:author="Андрей П. Цинцадзе" w:date="2023-12-12T10:13:00Z">
        <w:r w:rsidRPr="00867CB2">
          <w:rPr>
            <w:sz w:val="20"/>
          </w:rPr>
          <w:t xml:space="preserve">будут проверятся по XSD-схеме, с целью </w:t>
        </w:r>
      </w:ins>
      <w:ins w:id="1104" w:author="Андрей П. Цинцадзе" w:date="2023-12-12T10:16:00Z">
        <w:r w:rsidR="00166778" w:rsidRPr="00867CB2">
          <w:rPr>
            <w:sz w:val="20"/>
          </w:rPr>
          <w:t>определения</w:t>
        </w:r>
      </w:ins>
      <w:ins w:id="1105" w:author="Андрей П. Цинцадзе" w:date="2023-12-12T10:15:00Z">
        <w:r w:rsidRPr="00867CB2">
          <w:rPr>
            <w:sz w:val="20"/>
          </w:rPr>
          <w:t xml:space="preserve"> корректности структуры XML-файла и формата </w:t>
        </w:r>
      </w:ins>
      <w:ins w:id="1106" w:author="Андрей П. Цинцадзе" w:date="2023-12-12T10:17:00Z">
        <w:r w:rsidR="00166778" w:rsidRPr="00867CB2">
          <w:rPr>
            <w:sz w:val="20"/>
          </w:rPr>
          <w:t xml:space="preserve">данных до этапа проведения ФЛК. </w:t>
        </w:r>
      </w:ins>
      <w:ins w:id="1107" w:author="Андрей П. Цинцадзе" w:date="2023-12-12T10:19:00Z">
        <w:r w:rsidR="00166778" w:rsidRPr="00867CB2">
          <w:rPr>
            <w:sz w:val="20"/>
          </w:rPr>
          <w:t xml:space="preserve">Актуальная версия XSD-схем публикуется на </w:t>
        </w:r>
      </w:ins>
      <w:ins w:id="1108" w:author="Андрей П. Цинцадзе" w:date="2023-12-12T10:20:00Z">
        <w:r w:rsidR="00166778" w:rsidRPr="00867CB2">
          <w:rPr>
            <w:sz w:val="20"/>
          </w:rPr>
          <w:t>официальном</w:t>
        </w:r>
      </w:ins>
      <w:ins w:id="1109" w:author="Андрей П. Цинцадзе" w:date="2023-12-12T10:19:00Z">
        <w:r w:rsidR="00166778" w:rsidRPr="00867CB2">
          <w:rPr>
            <w:sz w:val="20"/>
          </w:rPr>
          <w:t xml:space="preserve"> сайте ТФОМС Оренбургской области</w:t>
        </w:r>
      </w:ins>
      <w:ins w:id="1110" w:author="Андрей П. Цинцадзе" w:date="2023-12-12T10:20:00Z">
        <w:r w:rsidR="00166778" w:rsidRPr="00867CB2">
          <w:rPr>
            <w:sz w:val="20"/>
          </w:rPr>
          <w:t xml:space="preserve"> в разделе «</w:t>
        </w:r>
      </w:ins>
      <w:ins w:id="1111" w:author="Андрей П. Цинцадзе" w:date="2023-12-12T10:19:00Z">
        <w:r w:rsidR="00166778" w:rsidRPr="00867CB2">
          <w:rPr>
            <w:sz w:val="20"/>
          </w:rPr>
          <w:t>Документы</w:t>
        </w:r>
      </w:ins>
      <w:ins w:id="1112" w:author="Андрей П. Цинцадзе" w:date="2023-12-12T10:20:00Z">
        <w:r w:rsidR="00166778" w:rsidRPr="00867CB2">
          <w:rPr>
            <w:sz w:val="20"/>
          </w:rPr>
          <w:t>» - «</w:t>
        </w:r>
      </w:ins>
      <w:ins w:id="1113" w:author="Андрей П. Цинцадзе" w:date="2023-12-12T10:19:00Z">
        <w:r w:rsidR="00166778" w:rsidRPr="00867CB2">
          <w:rPr>
            <w:sz w:val="20"/>
          </w:rPr>
          <w:t>Информационный обмен</w:t>
        </w:r>
      </w:ins>
      <w:ins w:id="1114" w:author="Андрей П. Цинцадзе" w:date="2023-12-12T10:20:00Z">
        <w:r w:rsidR="00166778" w:rsidRPr="00867CB2">
          <w:rPr>
            <w:sz w:val="20"/>
          </w:rPr>
          <w:t xml:space="preserve">». В случаи ошибки структуры </w:t>
        </w:r>
      </w:ins>
      <w:ins w:id="1115" w:author="Андрей П. Цинцадзе" w:date="2023-12-12T10:21:00Z">
        <w:r w:rsidR="00166778" w:rsidRPr="00867CB2">
          <w:rPr>
            <w:sz w:val="20"/>
          </w:rPr>
          <w:t xml:space="preserve">XML-файла или формата данных </w:t>
        </w:r>
      </w:ins>
      <w:ins w:id="1116" w:author="Андрей П. Цинцадзе" w:date="2023-12-12T10:23:00Z">
        <w:r w:rsidR="00166778" w:rsidRPr="00867CB2">
          <w:rPr>
            <w:sz w:val="20"/>
          </w:rPr>
          <w:t xml:space="preserve">в нём </w:t>
        </w:r>
      </w:ins>
      <w:ins w:id="1117" w:author="Андрей П. Цинцадзе" w:date="2023-12-12T10:21:00Z">
        <w:r w:rsidR="00166778" w:rsidRPr="00867CB2">
          <w:rPr>
            <w:sz w:val="20"/>
          </w:rPr>
          <w:t>будет возвращается протокол ошибки</w:t>
        </w:r>
      </w:ins>
      <w:ins w:id="1118" w:author="Андрей П. Цинцадзе" w:date="2023-12-12T10:23:00Z">
        <w:r w:rsidR="00166778" w:rsidRPr="00867CB2">
          <w:rPr>
            <w:sz w:val="20"/>
          </w:rPr>
          <w:t xml:space="preserve"> и </w:t>
        </w:r>
      </w:ins>
      <w:ins w:id="1119" w:author="Андрей П. Цинцадзе" w:date="2023-12-12T10:24:00Z">
        <w:r w:rsidR="00166778" w:rsidRPr="00867CB2">
          <w:rPr>
            <w:sz w:val="20"/>
          </w:rPr>
          <w:t>XML-файл не переходит на следующий этап обработки ФЛК.</w:t>
        </w:r>
      </w:ins>
    </w:p>
    <w:p w14:paraId="5D4746A3" w14:textId="77777777" w:rsidR="00166778" w:rsidRPr="00166778" w:rsidRDefault="00166778" w:rsidP="00C57589">
      <w:pPr>
        <w:pStyle w:val="120"/>
        <w:spacing w:line="276" w:lineRule="auto"/>
        <w:rPr>
          <w:sz w:val="20"/>
          <w:highlight w:val="green"/>
        </w:rPr>
      </w:pPr>
    </w:p>
    <w:p w14:paraId="09B449CF" w14:textId="53712B26" w:rsidR="008F5390" w:rsidRPr="00ED0C21" w:rsidRDefault="008F5390" w:rsidP="00ED0C21">
      <w:pPr>
        <w:pStyle w:val="32"/>
        <w:spacing w:line="276" w:lineRule="auto"/>
        <w:rPr>
          <w:b w:val="0"/>
        </w:rPr>
      </w:pPr>
      <w:bookmarkStart w:id="1120" w:name="_Toc372034349"/>
      <w:bookmarkStart w:id="1121" w:name="_Toc134182551"/>
      <w:r w:rsidRPr="00ED0C21">
        <w:t>Процессы обработки информации</w:t>
      </w:r>
      <w:bookmarkEnd w:id="1120"/>
      <w:bookmarkEnd w:id="1121"/>
    </w:p>
    <w:p w14:paraId="64805294" w14:textId="77777777" w:rsidR="008F5390" w:rsidRPr="00ED0C21" w:rsidRDefault="008F5390" w:rsidP="00ED0C21">
      <w:pPr>
        <w:pStyle w:val="120"/>
        <w:spacing w:line="276" w:lineRule="auto"/>
        <w:rPr>
          <w:sz w:val="20"/>
        </w:rPr>
      </w:pPr>
    </w:p>
    <w:p w14:paraId="29ECE370" w14:textId="126C836F" w:rsidR="008F5390" w:rsidRPr="00ED0C21" w:rsidRDefault="008F5390" w:rsidP="00ED0C21">
      <w:pPr>
        <w:pStyle w:val="120"/>
        <w:spacing w:line="276" w:lineRule="auto"/>
        <w:rPr>
          <w:sz w:val="20"/>
        </w:rPr>
      </w:pPr>
      <w:r w:rsidRPr="00ED0C21">
        <w:rPr>
          <w:sz w:val="20"/>
        </w:rPr>
        <w:t>Все процессы обработки информации связаны соответствующими информационными потоками и приведены на схеме 1</w:t>
      </w:r>
      <w:r w:rsidR="00631A60" w:rsidRPr="00ED0C21">
        <w:rPr>
          <w:sz w:val="20"/>
        </w:rPr>
        <w:t>.1</w:t>
      </w:r>
      <w:r w:rsidRPr="00ED0C21">
        <w:rPr>
          <w:sz w:val="20"/>
        </w:rPr>
        <w:t>, кроме процессов и потоков, возникающих при ведении СРЗ. Процессы и информационные потоки между ТФОМС и СМО, существующие при ведении СРЗ, регламентируются приказ</w:t>
      </w:r>
      <w:r w:rsidR="008A6A20">
        <w:rPr>
          <w:sz w:val="20"/>
        </w:rPr>
        <w:t>а</w:t>
      </w:r>
      <w:r w:rsidRPr="00ED0C21">
        <w:rPr>
          <w:sz w:val="20"/>
        </w:rPr>
        <w:t>м</w:t>
      </w:r>
      <w:r w:rsidR="008A6A20">
        <w:rPr>
          <w:sz w:val="20"/>
        </w:rPr>
        <w:t>и</w:t>
      </w:r>
      <w:r w:rsidRPr="00ED0C21">
        <w:rPr>
          <w:sz w:val="20"/>
        </w:rPr>
        <w:t xml:space="preserve"> ФОМС от 7 апреля 2011г. №79</w:t>
      </w:r>
      <w:r w:rsidR="008A6A20">
        <w:rPr>
          <w:sz w:val="20"/>
        </w:rPr>
        <w:t xml:space="preserve">, </w:t>
      </w:r>
      <w:ins w:id="1122" w:author="Андрей П. Цинцадзе" w:date="2023-11-10T16:50:00Z">
        <w:r w:rsidR="00914D35">
          <w:rPr>
            <w:sz w:val="20"/>
          </w:rPr>
          <w:t xml:space="preserve">и </w:t>
        </w:r>
      </w:ins>
      <w:r w:rsidR="008A6A20" w:rsidRPr="00C42274">
        <w:rPr>
          <w:sz w:val="20"/>
        </w:rPr>
        <w:t>от 31 марта 2021г. №34</w:t>
      </w:r>
      <w:r w:rsidRPr="00ED0C21">
        <w:rPr>
          <w:sz w:val="20"/>
        </w:rPr>
        <w:t xml:space="preserve"> </w:t>
      </w:r>
      <w:del w:id="1123" w:author="Андрей П. Цинцадзе" w:date="2023-11-10T16:50:00Z">
        <w:r w:rsidRPr="00C42274" w:rsidDel="00914D35">
          <w:rPr>
            <w:sz w:val="20"/>
          </w:rPr>
          <w:delText>и приказами</w:delText>
        </w:r>
      </w:del>
      <w:r w:rsidRPr="00C42274">
        <w:rPr>
          <w:sz w:val="20"/>
        </w:rPr>
        <w:t>.</w:t>
      </w:r>
    </w:p>
    <w:p w14:paraId="7FDE1A33" w14:textId="74770111" w:rsidR="008F5390" w:rsidRDefault="008F5390" w:rsidP="00ED0C21">
      <w:pPr>
        <w:pStyle w:val="120"/>
        <w:spacing w:line="276" w:lineRule="auto"/>
        <w:rPr>
          <w:sz w:val="20"/>
        </w:rPr>
      </w:pPr>
      <w:r w:rsidRPr="00ED0C21">
        <w:rPr>
          <w:sz w:val="20"/>
        </w:rPr>
        <w:t>В случае обновления данных в справочник LPU в рамках потока RM обновленный справочник поступает от МЗ</w:t>
      </w:r>
      <w:r w:rsidR="006668BB">
        <w:rPr>
          <w:sz w:val="20"/>
        </w:rPr>
        <w:t xml:space="preserve"> ОО</w:t>
      </w:r>
      <w:r w:rsidRPr="00ED0C21">
        <w:rPr>
          <w:sz w:val="20"/>
        </w:rPr>
        <w:t xml:space="preserve"> в ТФОМС, включается в пакет НСИ и далее обновленный пакет НСИ публикуется на сайте ТФОМС. В случае обновления прочих классификаторов и справочников ТФОМС также публикует обновленный пакет НСИ на сайте ТФОМС.</w:t>
      </w:r>
    </w:p>
    <w:p w14:paraId="207C9229" w14:textId="5A94EFBC" w:rsidR="00F759A8" w:rsidRPr="00CE450E" w:rsidRDefault="00F759A8" w:rsidP="009B426F">
      <w:pPr>
        <w:pStyle w:val="120"/>
        <w:spacing w:line="276" w:lineRule="auto"/>
        <w:rPr>
          <w:sz w:val="20"/>
        </w:rPr>
      </w:pPr>
      <w:r w:rsidRPr="00CE450E">
        <w:rPr>
          <w:sz w:val="20"/>
        </w:rPr>
        <w:t xml:space="preserve">МО направляют в ТФОМС сведения о пролеченных больных </w:t>
      </w:r>
      <w:r w:rsidRPr="009459F2">
        <w:rPr>
          <w:sz w:val="20"/>
        </w:rPr>
        <w:t>в</w:t>
      </w:r>
      <w:r w:rsidRPr="00CE450E">
        <w:rPr>
          <w:sz w:val="20"/>
        </w:rPr>
        <w:t xml:space="preserve"> рамках потока MT:</w:t>
      </w:r>
    </w:p>
    <w:p w14:paraId="706B45C3" w14:textId="4A4DEF88" w:rsidR="00F759A8" w:rsidRPr="008768D9" w:rsidRDefault="00A3631D" w:rsidP="00482947">
      <w:pPr>
        <w:pStyle w:val="120"/>
        <w:numPr>
          <w:ilvl w:val="0"/>
          <w:numId w:val="130"/>
        </w:numPr>
        <w:spacing w:line="276" w:lineRule="auto"/>
        <w:rPr>
          <w:sz w:val="20"/>
        </w:rPr>
      </w:pPr>
      <w:r w:rsidRPr="008768D9">
        <w:rPr>
          <w:b/>
          <w:sz w:val="20"/>
        </w:rPr>
        <w:t>с 20.02.2023 года</w:t>
      </w:r>
      <w:r w:rsidRPr="008768D9">
        <w:rPr>
          <w:sz w:val="20"/>
        </w:rPr>
        <w:t xml:space="preserve"> </w:t>
      </w:r>
      <w:r w:rsidR="00F35481" w:rsidRPr="008768D9">
        <w:rPr>
          <w:sz w:val="20"/>
        </w:rPr>
        <w:t>е</w:t>
      </w:r>
      <w:r w:rsidR="00F759A8" w:rsidRPr="008768D9">
        <w:rPr>
          <w:sz w:val="20"/>
        </w:rPr>
        <w:t>женедельно по п</w:t>
      </w:r>
      <w:r w:rsidRPr="008768D9">
        <w:rPr>
          <w:sz w:val="20"/>
        </w:rPr>
        <w:t>онедельникам</w:t>
      </w:r>
      <w:r w:rsidR="00F759A8" w:rsidRPr="008768D9">
        <w:rPr>
          <w:sz w:val="20"/>
        </w:rPr>
        <w:t xml:space="preserve"> до 1</w:t>
      </w:r>
      <w:r w:rsidRPr="008768D9">
        <w:rPr>
          <w:sz w:val="20"/>
        </w:rPr>
        <w:t>5</w:t>
      </w:r>
      <w:r w:rsidR="00F759A8" w:rsidRPr="008768D9">
        <w:rPr>
          <w:sz w:val="20"/>
        </w:rPr>
        <w:t>.00 в части оказанной медицинской помощи по диспансеризации</w:t>
      </w:r>
      <w:r w:rsidR="003E1BDD" w:rsidRPr="008768D9">
        <w:rPr>
          <w:sz w:val="20"/>
        </w:rPr>
        <w:t xml:space="preserve"> </w:t>
      </w:r>
      <w:r w:rsidRPr="008768D9">
        <w:rPr>
          <w:sz w:val="20"/>
        </w:rPr>
        <w:t xml:space="preserve">и профилактическим медицинским осмотрам </w:t>
      </w:r>
      <w:r w:rsidR="003E1BDD" w:rsidRPr="008768D9">
        <w:rPr>
          <w:sz w:val="20"/>
        </w:rPr>
        <w:t>нарастающим итогом с начала отчетного месяца за исключением предъявленных случаев</w:t>
      </w:r>
      <w:r w:rsidR="00F70B57" w:rsidRPr="008768D9">
        <w:rPr>
          <w:sz w:val="20"/>
        </w:rPr>
        <w:t xml:space="preserve">, с </w:t>
      </w:r>
      <w:r w:rsidR="00F70B57" w:rsidRPr="008768D9">
        <w:rPr>
          <w:b/>
          <w:sz w:val="20"/>
        </w:rPr>
        <w:t>01.03.2023</w:t>
      </w:r>
      <w:r w:rsidR="00F70B57" w:rsidRPr="008768D9">
        <w:rPr>
          <w:sz w:val="20"/>
        </w:rPr>
        <w:t xml:space="preserve"> года одним пакетом (без выделения углубленной диспансеризации)</w:t>
      </w:r>
      <w:r w:rsidR="00F759A8" w:rsidRPr="008768D9">
        <w:rPr>
          <w:sz w:val="20"/>
        </w:rPr>
        <w:t>;</w:t>
      </w:r>
    </w:p>
    <w:p w14:paraId="058E8CE8" w14:textId="3BFB8B14" w:rsidR="00F759A8" w:rsidRPr="00CE450E" w:rsidRDefault="00F35481" w:rsidP="00482947">
      <w:pPr>
        <w:pStyle w:val="120"/>
        <w:numPr>
          <w:ilvl w:val="0"/>
          <w:numId w:val="130"/>
        </w:numPr>
        <w:spacing w:line="276" w:lineRule="auto"/>
        <w:rPr>
          <w:sz w:val="20"/>
        </w:rPr>
      </w:pPr>
      <w:r w:rsidRPr="005B29B5">
        <w:rPr>
          <w:sz w:val="20"/>
        </w:rPr>
        <w:t>е</w:t>
      </w:r>
      <w:r w:rsidR="00F759A8" w:rsidRPr="00CE450E">
        <w:rPr>
          <w:sz w:val="20"/>
        </w:rPr>
        <w:t xml:space="preserve">жемесячно </w:t>
      </w:r>
      <w:r w:rsidRPr="005B29B5">
        <w:rPr>
          <w:sz w:val="20"/>
        </w:rPr>
        <w:t xml:space="preserve">в </w:t>
      </w:r>
      <w:r w:rsidR="009B426F" w:rsidRPr="00CE450E">
        <w:rPr>
          <w:sz w:val="20"/>
        </w:rPr>
        <w:t xml:space="preserve">течение первых пяти рабочих дней месяца </w:t>
      </w:r>
      <w:r w:rsidR="00F759A8" w:rsidRPr="009459F2">
        <w:rPr>
          <w:sz w:val="20"/>
        </w:rPr>
        <w:t>за</w:t>
      </w:r>
      <w:r w:rsidR="009B426F" w:rsidRPr="00CE450E">
        <w:rPr>
          <w:sz w:val="20"/>
        </w:rPr>
        <w:t xml:space="preserve"> отчетный месяц</w:t>
      </w:r>
      <w:r w:rsidR="00F759A8" w:rsidRPr="00CE450E">
        <w:rPr>
          <w:sz w:val="20"/>
        </w:rPr>
        <w:t>, за исключением данных предоставленных еженедельно</w:t>
      </w:r>
      <w:r w:rsidRPr="005B29B5">
        <w:rPr>
          <w:sz w:val="20"/>
        </w:rPr>
        <w:t>,</w:t>
      </w:r>
      <w:r w:rsidR="009B426F" w:rsidRPr="00CE450E">
        <w:rPr>
          <w:sz w:val="20"/>
        </w:rPr>
        <w:t xml:space="preserve"> – данные сведения носят название «основной счет». </w:t>
      </w:r>
    </w:p>
    <w:p w14:paraId="6E152C14" w14:textId="2DA3F22E" w:rsidR="009B426F" w:rsidRPr="00F759A8" w:rsidRDefault="009B426F" w:rsidP="00F759A8">
      <w:pPr>
        <w:pStyle w:val="120"/>
        <w:spacing w:line="276" w:lineRule="auto"/>
        <w:rPr>
          <w:sz w:val="20"/>
        </w:rPr>
      </w:pPr>
      <w:r w:rsidRPr="00F759A8">
        <w:rPr>
          <w:sz w:val="20"/>
        </w:rPr>
        <w:t>Также в рамках этого потока вместе с основным счетом МО может направить сведения о пролеченных больных за период, предшествующий отчетному – данные сведения носят название «дополнительный счет».</w:t>
      </w:r>
    </w:p>
    <w:p w14:paraId="3D48F71F" w14:textId="77777777" w:rsidR="009B426F" w:rsidRPr="00ED0C21" w:rsidRDefault="009B426F" w:rsidP="009B426F">
      <w:pPr>
        <w:pStyle w:val="120"/>
        <w:spacing w:line="276" w:lineRule="auto"/>
        <w:rPr>
          <w:sz w:val="20"/>
        </w:rPr>
      </w:pPr>
      <w:r w:rsidRPr="00ED0C21">
        <w:rPr>
          <w:sz w:val="20"/>
        </w:rPr>
        <w:t>В данный поток включаются все случаи оказания медицинской помощи, включая лицам, застрахованным за пределами Оренбургской области.</w:t>
      </w:r>
    </w:p>
    <w:p w14:paraId="333D43D8" w14:textId="7D6B5063" w:rsidR="009B426F" w:rsidRPr="00ED0C21" w:rsidRDefault="009B426F" w:rsidP="009B426F">
      <w:pPr>
        <w:pStyle w:val="120"/>
        <w:spacing w:line="276" w:lineRule="auto"/>
        <w:rPr>
          <w:sz w:val="20"/>
        </w:rPr>
      </w:pPr>
      <w:r w:rsidRPr="00CE450E">
        <w:rPr>
          <w:sz w:val="20"/>
        </w:rPr>
        <w:t xml:space="preserve">Далее </w:t>
      </w:r>
      <w:r w:rsidR="00F759A8" w:rsidRPr="00CE450E">
        <w:rPr>
          <w:sz w:val="20"/>
        </w:rPr>
        <w:t>ежемесячно</w:t>
      </w:r>
      <w:r w:rsidR="00F759A8" w:rsidRPr="009459F2">
        <w:rPr>
          <w:sz w:val="20"/>
        </w:rPr>
        <w:t xml:space="preserve"> </w:t>
      </w:r>
      <w:r w:rsidRPr="00CE450E">
        <w:rPr>
          <w:sz w:val="20"/>
        </w:rPr>
        <w:t>ТФОМС последовательно производит следующие действия:</w:t>
      </w:r>
    </w:p>
    <w:p w14:paraId="5060784E"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Получение и загрузка реестров счетов об оказанной медицинской помощи;</w:t>
      </w:r>
    </w:p>
    <w:p w14:paraId="1FF42314" w14:textId="38AC4726" w:rsidR="009B426F" w:rsidRPr="008768D9" w:rsidRDefault="009B426F" w:rsidP="00482947">
      <w:pPr>
        <w:pStyle w:val="afff2"/>
        <w:numPr>
          <w:ilvl w:val="0"/>
          <w:numId w:val="115"/>
        </w:numPr>
        <w:rPr>
          <w:rFonts w:ascii="Times New Roman" w:hAnsi="Times New Roman"/>
          <w:sz w:val="20"/>
        </w:rPr>
      </w:pPr>
      <w:r w:rsidRPr="00ED0C21">
        <w:rPr>
          <w:rFonts w:ascii="Times New Roman" w:hAnsi="Times New Roman"/>
          <w:sz w:val="20"/>
        </w:rPr>
        <w:t xml:space="preserve">Форматно-логический контроль с последующим предоставлением протокола в МО в случае некорректной </w:t>
      </w:r>
      <w:r w:rsidRPr="008768D9">
        <w:rPr>
          <w:rFonts w:ascii="Times New Roman" w:hAnsi="Times New Roman"/>
          <w:sz w:val="20"/>
        </w:rPr>
        <w:t xml:space="preserve">загрузки информации. Структура файла – протокола содержится в таблице </w:t>
      </w:r>
      <w:r w:rsidR="00933EDA">
        <w:rPr>
          <w:rFonts w:ascii="Times New Roman" w:hAnsi="Times New Roman"/>
          <w:sz w:val="20"/>
        </w:rPr>
        <w:t>3</w:t>
      </w:r>
      <w:r w:rsidRPr="008768D9">
        <w:rPr>
          <w:rFonts w:ascii="Times New Roman" w:hAnsi="Times New Roman"/>
          <w:sz w:val="20"/>
        </w:rPr>
        <w:t>.7;</w:t>
      </w:r>
    </w:p>
    <w:p w14:paraId="73F26877"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Определение страховой принадлежности пациента в каждом случае на основании данных регионального сегмента РЗ;</w:t>
      </w:r>
    </w:p>
    <w:p w14:paraId="359E91E5"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Определение прикрепления пациента к конкретной МО в каждом случае;</w:t>
      </w:r>
    </w:p>
    <w:p w14:paraId="1F4FD0FD"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Выявление застрахованных лиц, которым оказана медицинская помощь вне территории страхования, на основании данных регионального сегмента РЗ и данных МО;</w:t>
      </w:r>
    </w:p>
    <w:p w14:paraId="541148BC"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Проведение медико-экономического контроля;</w:t>
      </w:r>
    </w:p>
    <w:p w14:paraId="3620316F"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Формирование счетов МО для каждой СМО;</w:t>
      </w:r>
    </w:p>
    <w:p w14:paraId="0C1540B3"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Выгрузка и отправка сформированных счетов и реестров об оказанной медицинской помощи в каждую МО, предъявленных к оплате;</w:t>
      </w:r>
    </w:p>
    <w:p w14:paraId="265FD08C"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Выгрузка и отправка сформированных заключений МЭК и реестров об оказанной медицинской помощи в МО по каждой СМО со статусом оплаты и результатами МЭК;</w:t>
      </w:r>
    </w:p>
    <w:p w14:paraId="44D04335" w14:textId="77777777" w:rsidR="009B426F" w:rsidRDefault="009B426F" w:rsidP="00482947">
      <w:pPr>
        <w:pStyle w:val="afff2"/>
        <w:numPr>
          <w:ilvl w:val="0"/>
          <w:numId w:val="115"/>
        </w:numPr>
        <w:rPr>
          <w:rFonts w:ascii="Times New Roman" w:hAnsi="Times New Roman"/>
          <w:sz w:val="20"/>
        </w:rPr>
      </w:pPr>
      <w:r w:rsidRPr="00ED0C21">
        <w:rPr>
          <w:rFonts w:ascii="Times New Roman" w:hAnsi="Times New Roman"/>
          <w:sz w:val="20"/>
        </w:rPr>
        <w:t>Формирование счетов по межтерриториальным расчетам для ТФОМС.</w:t>
      </w:r>
    </w:p>
    <w:p w14:paraId="51364746" w14:textId="77777777" w:rsidR="0099231D" w:rsidRDefault="009B426F" w:rsidP="009B426F">
      <w:pPr>
        <w:pStyle w:val="120"/>
        <w:spacing w:line="276" w:lineRule="auto"/>
        <w:rPr>
          <w:sz w:val="20"/>
        </w:rPr>
      </w:pPr>
      <w:r w:rsidRPr="00ED0C21">
        <w:rPr>
          <w:sz w:val="20"/>
        </w:rPr>
        <w:t>Информация, полученная на седьмом и девятом этапах, в рамках потоков TM, TM (ЭД), TM_MEK и TM_MEK (ЭД), подписанная квалифицированной</w:t>
      </w:r>
      <w:r w:rsidRPr="009B426F">
        <w:rPr>
          <w:sz w:val="20"/>
        </w:rPr>
        <w:t xml:space="preserve"> </w:t>
      </w:r>
      <w:r w:rsidRPr="00ED0C21">
        <w:rPr>
          <w:sz w:val="20"/>
        </w:rPr>
        <w:t xml:space="preserve">электронной подписью ТФОМС, согласно разделу «Электронный документооборот», уходит по защищенному каналу связи в МО. После получения данной информации МО, поставив свою квалифицированную электронную подпись, согласно разделу «Электронный документооборот», должна переслать ее в рамках потоков MS, MS (ЭД), MS_MEK (ЭД) в ТФОМС. </w:t>
      </w:r>
    </w:p>
    <w:p w14:paraId="2405D7AD" w14:textId="74B7B8FE" w:rsidR="00CE772B" w:rsidRDefault="009B426F" w:rsidP="009B426F">
      <w:pPr>
        <w:pStyle w:val="120"/>
        <w:spacing w:line="276" w:lineRule="auto"/>
        <w:rPr>
          <w:sz w:val="20"/>
        </w:rPr>
      </w:pPr>
      <w:r w:rsidRPr="00ED0C21">
        <w:rPr>
          <w:sz w:val="20"/>
        </w:rPr>
        <w:t>Далее ТФОМС:</w:t>
      </w:r>
    </w:p>
    <w:p w14:paraId="19B0AFBD" w14:textId="77777777" w:rsidR="0099231D" w:rsidRPr="00ED0C21" w:rsidRDefault="0099231D" w:rsidP="00482947">
      <w:pPr>
        <w:pStyle w:val="afff2"/>
        <w:numPr>
          <w:ilvl w:val="0"/>
          <w:numId w:val="116"/>
        </w:numPr>
        <w:rPr>
          <w:rFonts w:ascii="Times New Roman" w:hAnsi="Times New Roman"/>
          <w:sz w:val="20"/>
        </w:rPr>
      </w:pPr>
      <w:r w:rsidRPr="00ED0C21">
        <w:rPr>
          <w:rFonts w:ascii="Times New Roman" w:hAnsi="Times New Roman"/>
          <w:sz w:val="20"/>
        </w:rPr>
        <w:t>проверяет наличие всех возвращенных пакетов. При отсутствии пакетов в МО направляется текстовый файл SNNNNN_MLLLLLL_YYMMPPP.TXT, содержащий наименования недостающих файлов, которые МО должна предоставить в отведенные сроки;</w:t>
      </w:r>
    </w:p>
    <w:p w14:paraId="2A52A99F" w14:textId="77777777" w:rsidR="0099231D" w:rsidRPr="00ED0C21" w:rsidRDefault="0099231D" w:rsidP="00482947">
      <w:pPr>
        <w:pStyle w:val="afff2"/>
        <w:numPr>
          <w:ilvl w:val="0"/>
          <w:numId w:val="116"/>
        </w:numPr>
        <w:rPr>
          <w:rFonts w:ascii="Times New Roman" w:hAnsi="Times New Roman"/>
          <w:sz w:val="20"/>
        </w:rPr>
      </w:pPr>
      <w:r w:rsidRPr="00ED0C21">
        <w:rPr>
          <w:rFonts w:ascii="Times New Roman" w:hAnsi="Times New Roman"/>
          <w:sz w:val="20"/>
        </w:rPr>
        <w:t xml:space="preserve">комплектует полученные пакеты и рассылает полученную информацию по СМО. </w:t>
      </w:r>
    </w:p>
    <w:p w14:paraId="404208EF" w14:textId="77777777" w:rsidR="0099231D" w:rsidRPr="00ED0C21" w:rsidRDefault="0099231D" w:rsidP="0099231D">
      <w:pPr>
        <w:pStyle w:val="120"/>
        <w:spacing w:line="276" w:lineRule="auto"/>
        <w:rPr>
          <w:sz w:val="20"/>
        </w:rPr>
      </w:pPr>
      <w:r w:rsidRPr="00ED0C21">
        <w:rPr>
          <w:sz w:val="20"/>
        </w:rPr>
        <w:t xml:space="preserve">Информация, идущая в потоке TM, содержит код СМО плательщика СМО или ТФОМС. МО может получить пакет, содержащий сведения об оказанной медицинской помощи неприкрепленным пациентам, из пакета со случаями диспансеризации. Наименование данного пакета осуществляется по описанным выше правилам, в конце наименования указана литера «D» без указания кода СМО. Также в МО направляется пакет без указания конкретной СМО – это случаи, где для пациентов не удалось определить страховую принадлежность, часть из которых в дальнейшем могут быть направлены в счета МТР. </w:t>
      </w:r>
    </w:p>
    <w:p w14:paraId="4740E494" w14:textId="61F59D65" w:rsidR="0099231D" w:rsidRDefault="0099231D" w:rsidP="009B426F">
      <w:pPr>
        <w:pStyle w:val="120"/>
        <w:spacing w:line="276" w:lineRule="auto"/>
        <w:rPr>
          <w:sz w:val="20"/>
        </w:rPr>
      </w:pPr>
      <w:r w:rsidRPr="00ED0C21">
        <w:rPr>
          <w:sz w:val="20"/>
        </w:rPr>
        <w:t>В течение семи рабочих дней с даты получения результатов МЭК МО может направить в ТФОМС доработанные счета и реестры с исправленными ошибками МЭК, а также при необходимости протоколы разногласий в рамках потока MTI и MTI (ЭД). Доработанные счета и реестры могут содержать только случаи, отклоненные по результатам МЭК. Протокол разногласий является самостоятельным документом и содержит информацию только по случаям с результатами МЭК, которых МО не согласна.</w:t>
      </w:r>
    </w:p>
    <w:p w14:paraId="5A44BFDC" w14:textId="77777777" w:rsidR="0099231D" w:rsidRPr="00ED0C21" w:rsidRDefault="0099231D" w:rsidP="0099231D">
      <w:pPr>
        <w:pStyle w:val="120"/>
        <w:spacing w:line="276" w:lineRule="auto"/>
        <w:rPr>
          <w:sz w:val="20"/>
        </w:rPr>
      </w:pPr>
      <w:r w:rsidRPr="00ED0C21">
        <w:rPr>
          <w:sz w:val="20"/>
        </w:rPr>
        <w:t>Затем ТФОМС на доработанные счета:</w:t>
      </w:r>
    </w:p>
    <w:p w14:paraId="1A812ED8" w14:textId="77777777" w:rsidR="0099231D" w:rsidRPr="00ED0C21" w:rsidRDefault="0099231D" w:rsidP="00482947">
      <w:pPr>
        <w:pStyle w:val="afff2"/>
        <w:numPr>
          <w:ilvl w:val="0"/>
          <w:numId w:val="117"/>
        </w:numPr>
        <w:rPr>
          <w:rFonts w:ascii="Times New Roman" w:hAnsi="Times New Roman"/>
          <w:sz w:val="20"/>
        </w:rPr>
      </w:pPr>
      <w:r w:rsidRPr="00ED0C21">
        <w:rPr>
          <w:rFonts w:ascii="Times New Roman" w:hAnsi="Times New Roman"/>
          <w:sz w:val="20"/>
        </w:rPr>
        <w:t xml:space="preserve">Проводит форматно-логический контроль; </w:t>
      </w:r>
    </w:p>
    <w:p w14:paraId="68EED8BA" w14:textId="77777777" w:rsidR="0099231D" w:rsidRPr="00ED0C21" w:rsidRDefault="0099231D" w:rsidP="00482947">
      <w:pPr>
        <w:pStyle w:val="afff2"/>
        <w:numPr>
          <w:ilvl w:val="0"/>
          <w:numId w:val="117"/>
        </w:numPr>
        <w:rPr>
          <w:rFonts w:ascii="Times New Roman" w:hAnsi="Times New Roman"/>
          <w:sz w:val="20"/>
        </w:rPr>
      </w:pPr>
      <w:r w:rsidRPr="00ED0C21">
        <w:rPr>
          <w:rFonts w:ascii="Times New Roman" w:hAnsi="Times New Roman"/>
          <w:sz w:val="20"/>
        </w:rPr>
        <w:t>Медико-экономический контроль;</w:t>
      </w:r>
    </w:p>
    <w:p w14:paraId="26A40469" w14:textId="332C2ACC" w:rsidR="0099231D" w:rsidRPr="0099231D" w:rsidRDefault="0099231D" w:rsidP="00482947">
      <w:pPr>
        <w:pStyle w:val="afff2"/>
        <w:numPr>
          <w:ilvl w:val="0"/>
          <w:numId w:val="117"/>
        </w:numPr>
        <w:rPr>
          <w:sz w:val="20"/>
        </w:rPr>
      </w:pPr>
      <w:r w:rsidRPr="0099231D">
        <w:rPr>
          <w:rFonts w:ascii="Times New Roman" w:hAnsi="Times New Roman"/>
          <w:sz w:val="20"/>
        </w:rPr>
        <w:t>Формирует заключения МЭК и реестры об оказанной медицинской помощи в МО по каждой СМО со статусом оплаты и результатами МЭК.</w:t>
      </w:r>
    </w:p>
    <w:p w14:paraId="63885544" w14:textId="77777777" w:rsidR="0099231D" w:rsidRPr="00ED0C21" w:rsidRDefault="0099231D" w:rsidP="0099231D">
      <w:pPr>
        <w:pStyle w:val="120"/>
        <w:spacing w:line="276" w:lineRule="auto"/>
        <w:rPr>
          <w:sz w:val="20"/>
        </w:rPr>
      </w:pPr>
      <w:r w:rsidRPr="00ED0C21">
        <w:rPr>
          <w:sz w:val="20"/>
        </w:rPr>
        <w:t>Полученные данные в рамках пакетов TMI_MEK и TMI_MEK (ЭД) направляются в МО и СМО. Полученную информацию, МО подписывает согласно разделу «Электронный документооборот» и отправляет подписанные документы в ТФОМС в рамках пакета MSI_MEK (ЭД).</w:t>
      </w:r>
    </w:p>
    <w:p w14:paraId="003C053F" w14:textId="77777777" w:rsidR="0099231D" w:rsidRPr="00ED0C21" w:rsidRDefault="0099231D" w:rsidP="0099231D">
      <w:pPr>
        <w:pStyle w:val="120"/>
        <w:spacing w:line="276" w:lineRule="auto"/>
        <w:rPr>
          <w:sz w:val="20"/>
        </w:rPr>
      </w:pPr>
      <w:r>
        <w:rPr>
          <w:sz w:val="20"/>
        </w:rPr>
        <w:t xml:space="preserve">Ежеквартально </w:t>
      </w:r>
      <w:r w:rsidRPr="00ED0C21">
        <w:rPr>
          <w:sz w:val="20"/>
        </w:rPr>
        <w:t xml:space="preserve">ТФОМС формирует счета 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и в рамках пакета TM_P (ЭД) рассылает по МО. Полученные файлы МО подписывает согласно разделу «Электронный документооборот» и возвращает в ТФОМС в рамках пакета MT_P (ЭД).  </w:t>
      </w:r>
    </w:p>
    <w:p w14:paraId="4A95BD93" w14:textId="1754BF6D" w:rsidR="0099231D" w:rsidRDefault="0099231D" w:rsidP="0099231D">
      <w:pPr>
        <w:pStyle w:val="120"/>
        <w:spacing w:line="276" w:lineRule="auto"/>
        <w:rPr>
          <w:ins w:id="1124" w:author="Андрей П. Цинцадзе" w:date="2023-09-20T12:33:00Z"/>
          <w:sz w:val="20"/>
        </w:rPr>
      </w:pPr>
      <w:r w:rsidRPr="00012F60">
        <w:rPr>
          <w:sz w:val="20"/>
        </w:rPr>
        <w:t>Ежемесячно</w:t>
      </w:r>
      <w:r w:rsidRPr="00ED0C21">
        <w:rPr>
          <w:sz w:val="20"/>
        </w:rPr>
        <w:t xml:space="preserve"> ТФОМС в рамках пакетов TM_UV и TM_UV (ЭД) направляет в МО и СМО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Полученные уведомления МО подписывает согласно разделу «Электронный документооборот» и возвращает в ТФОМС в рамках пакета MT_UV (ЭД).</w:t>
      </w:r>
    </w:p>
    <w:p w14:paraId="2FD35322" w14:textId="77777777" w:rsidR="005E0B5E" w:rsidRPr="00ED0C21" w:rsidRDefault="005E0B5E" w:rsidP="005E0B5E">
      <w:pPr>
        <w:pStyle w:val="120"/>
        <w:spacing w:line="276" w:lineRule="auto"/>
        <w:rPr>
          <w:moveTo w:id="1125" w:author="Андрей П. Цинцадзе" w:date="2023-09-20T12:33:00Z"/>
          <w:sz w:val="20"/>
        </w:rPr>
      </w:pPr>
      <w:moveToRangeStart w:id="1126" w:author="Андрей П. Цинцадзе" w:date="2023-09-20T12:33:00Z" w:name="move146105643"/>
      <w:moveTo w:id="1127" w:author="Андрей П. Цинцадзе" w:date="2023-09-20T12:33:00Z">
        <w:r w:rsidRPr="00ED0C21">
          <w:rPr>
            <w:sz w:val="20"/>
          </w:rPr>
          <w:t>СМО последовательно производит следующие действия:</w:t>
        </w:r>
      </w:moveTo>
    </w:p>
    <w:p w14:paraId="59291225" w14:textId="77777777" w:rsidR="005E0B5E" w:rsidRPr="00ED0C21" w:rsidRDefault="005E0B5E" w:rsidP="005E0B5E">
      <w:pPr>
        <w:pStyle w:val="afff2"/>
        <w:numPr>
          <w:ilvl w:val="0"/>
          <w:numId w:val="118"/>
        </w:numPr>
        <w:rPr>
          <w:moveTo w:id="1128" w:author="Андрей П. Цинцадзе" w:date="2023-09-20T12:33:00Z"/>
          <w:rFonts w:ascii="Times New Roman" w:hAnsi="Times New Roman"/>
          <w:sz w:val="20"/>
        </w:rPr>
      </w:pPr>
      <w:moveTo w:id="1129" w:author="Андрей П. Цинцадзе" w:date="2023-09-20T12:33:00Z">
        <w:r w:rsidRPr="00ED0C21">
          <w:rPr>
            <w:rFonts w:ascii="Times New Roman" w:hAnsi="Times New Roman"/>
            <w:sz w:val="20"/>
          </w:rPr>
          <w:t>Получение и загрузка информации о пролеченных больных в свою базу данных.</w:t>
        </w:r>
      </w:moveTo>
    </w:p>
    <w:p w14:paraId="17AA0AA2" w14:textId="77777777" w:rsidR="005E0B5E" w:rsidRPr="00ED0C21" w:rsidRDefault="005E0B5E" w:rsidP="005E0B5E">
      <w:pPr>
        <w:pStyle w:val="afff2"/>
        <w:numPr>
          <w:ilvl w:val="0"/>
          <w:numId w:val="118"/>
        </w:numPr>
        <w:rPr>
          <w:moveTo w:id="1130" w:author="Андрей П. Цинцадзе" w:date="2023-09-20T12:33:00Z"/>
          <w:rFonts w:ascii="Times New Roman" w:hAnsi="Times New Roman"/>
          <w:sz w:val="20"/>
        </w:rPr>
      </w:pPr>
      <w:moveTo w:id="1131" w:author="Андрей П. Цинцадзе" w:date="2023-09-20T12:33:00Z">
        <w:r w:rsidRPr="00ED0C21">
          <w:rPr>
            <w:rFonts w:ascii="Times New Roman" w:hAnsi="Times New Roman"/>
            <w:sz w:val="20"/>
          </w:rPr>
          <w:t>Формирование акта взаиморасчетов между МО за амбулаторно-поликлиническую помощь для МО.</w:t>
        </w:r>
      </w:moveTo>
    </w:p>
    <w:p w14:paraId="71669F9F" w14:textId="77777777" w:rsidR="005E0B5E" w:rsidRPr="00ED0C21" w:rsidRDefault="005E0B5E" w:rsidP="005E0B5E">
      <w:pPr>
        <w:pStyle w:val="afff2"/>
        <w:numPr>
          <w:ilvl w:val="0"/>
          <w:numId w:val="118"/>
        </w:numPr>
        <w:rPr>
          <w:moveTo w:id="1132" w:author="Андрей П. Цинцадзе" w:date="2023-09-20T12:33:00Z"/>
          <w:rFonts w:ascii="Times New Roman" w:hAnsi="Times New Roman"/>
          <w:sz w:val="20"/>
        </w:rPr>
      </w:pPr>
      <w:moveTo w:id="1133" w:author="Андрей П. Цинцадзе" w:date="2023-09-20T12:33:00Z">
        <w:r w:rsidRPr="00ED0C21">
          <w:rPr>
            <w:rFonts w:ascii="Times New Roman" w:hAnsi="Times New Roman"/>
            <w:sz w:val="20"/>
          </w:rPr>
          <w:t>Формирование уведомлений для МО.</w:t>
        </w:r>
      </w:moveTo>
    </w:p>
    <w:p w14:paraId="09068E80" w14:textId="77777777" w:rsidR="005E0B5E" w:rsidRPr="00ED0C21" w:rsidRDefault="005E0B5E" w:rsidP="005E0B5E">
      <w:pPr>
        <w:pStyle w:val="afff2"/>
        <w:numPr>
          <w:ilvl w:val="0"/>
          <w:numId w:val="118"/>
        </w:numPr>
        <w:rPr>
          <w:moveTo w:id="1134" w:author="Андрей П. Цинцадзе" w:date="2023-09-20T12:33:00Z"/>
          <w:rFonts w:ascii="Times New Roman" w:hAnsi="Times New Roman"/>
          <w:sz w:val="20"/>
        </w:rPr>
      </w:pPr>
      <w:moveTo w:id="1135" w:author="Андрей П. Цинцадзе" w:date="2023-09-20T12:33:00Z">
        <w:r w:rsidRPr="00ED0C21">
          <w:rPr>
            <w:rFonts w:ascii="Times New Roman" w:hAnsi="Times New Roman"/>
            <w:sz w:val="20"/>
          </w:rPr>
          <w:t>Выгрузка и отправка информации об уменьшении финансирования АПП в МО.</w:t>
        </w:r>
      </w:moveTo>
    </w:p>
    <w:p w14:paraId="5B95822A" w14:textId="77777777" w:rsidR="005E0B5E" w:rsidRPr="00ED0C21" w:rsidRDefault="005E0B5E" w:rsidP="005E0B5E">
      <w:pPr>
        <w:pStyle w:val="120"/>
        <w:spacing w:line="276" w:lineRule="auto"/>
        <w:rPr>
          <w:moveTo w:id="1136" w:author="Андрей П. Цинцадзе" w:date="2023-09-20T12:33:00Z"/>
          <w:sz w:val="20"/>
        </w:rPr>
      </w:pPr>
      <w:moveTo w:id="1137" w:author="Андрей П. Цинцадзе" w:date="2023-09-20T12:33:00Z">
        <w:r w:rsidRPr="00ED0C21">
          <w:rPr>
            <w:sz w:val="20"/>
          </w:rPr>
          <w:t>В рамках потока SM информация, уходит по защищенному каналу связи в МО, подписанная квалифицированной электронной подписью СМО.</w:t>
        </w:r>
      </w:moveTo>
    </w:p>
    <w:p w14:paraId="11AF71E8" w14:textId="414353BA" w:rsidR="005E0B5E" w:rsidRPr="00ED0C21" w:rsidDel="005E0B5E" w:rsidRDefault="005E0B5E" w:rsidP="005E0B5E">
      <w:pPr>
        <w:pStyle w:val="120"/>
        <w:spacing w:line="276" w:lineRule="auto"/>
        <w:rPr>
          <w:del w:id="1138" w:author="Андрей П. Цинцадзе" w:date="2023-09-20T12:35:00Z"/>
          <w:moveTo w:id="1139" w:author="Андрей П. Цинцадзе" w:date="2023-09-20T12:33:00Z"/>
          <w:sz w:val="20"/>
        </w:rPr>
      </w:pPr>
    </w:p>
    <w:p w14:paraId="12B1934C" w14:textId="77777777" w:rsidR="005E0B5E" w:rsidRPr="00ED0C21" w:rsidRDefault="005E0B5E" w:rsidP="005E0B5E">
      <w:pPr>
        <w:pStyle w:val="120"/>
        <w:spacing w:line="276" w:lineRule="auto"/>
        <w:rPr>
          <w:moveTo w:id="1140" w:author="Андрей П. Цинцадзе" w:date="2023-09-20T12:33:00Z"/>
          <w:sz w:val="20"/>
        </w:rPr>
      </w:pPr>
      <w:moveTo w:id="1141" w:author="Андрей П. Цинцадзе" w:date="2023-09-20T12:33:00Z">
        <w:r w:rsidRPr="00ED0C21">
          <w:rPr>
            <w:sz w:val="20"/>
          </w:rPr>
          <w:t>Для случаев МТР ТФОМС последовательно производит следующие действия:</w:t>
        </w:r>
      </w:moveTo>
    </w:p>
    <w:p w14:paraId="416C7F0F" w14:textId="77777777" w:rsidR="005E0B5E" w:rsidRPr="00ED0C21" w:rsidRDefault="005E0B5E" w:rsidP="005E0B5E">
      <w:pPr>
        <w:pStyle w:val="afff2"/>
        <w:numPr>
          <w:ilvl w:val="0"/>
          <w:numId w:val="118"/>
        </w:numPr>
        <w:rPr>
          <w:moveTo w:id="1142" w:author="Андрей П. Цинцадзе" w:date="2023-09-20T12:33:00Z"/>
          <w:rFonts w:ascii="Times New Roman" w:hAnsi="Times New Roman"/>
          <w:sz w:val="20"/>
        </w:rPr>
      </w:pPr>
      <w:moveTo w:id="1143" w:author="Андрей П. Цинцадзе" w:date="2023-09-20T12:33:00Z">
        <w:r w:rsidRPr="00ED0C21">
          <w:rPr>
            <w:rFonts w:ascii="Times New Roman" w:hAnsi="Times New Roman"/>
            <w:sz w:val="20"/>
          </w:rPr>
          <w:t>Получение и загрузка реестров об оказанной медицинской помощи.</w:t>
        </w:r>
      </w:moveTo>
    </w:p>
    <w:p w14:paraId="7A5341FB" w14:textId="77777777" w:rsidR="005E0B5E" w:rsidRPr="00ED0C21" w:rsidRDefault="005E0B5E" w:rsidP="005E0B5E">
      <w:pPr>
        <w:pStyle w:val="afff2"/>
        <w:numPr>
          <w:ilvl w:val="0"/>
          <w:numId w:val="118"/>
        </w:numPr>
        <w:rPr>
          <w:moveTo w:id="1144" w:author="Андрей П. Цинцадзе" w:date="2023-09-20T12:33:00Z"/>
          <w:rFonts w:ascii="Times New Roman" w:hAnsi="Times New Roman"/>
          <w:sz w:val="20"/>
        </w:rPr>
      </w:pPr>
      <w:moveTo w:id="1145" w:author="Андрей П. Цинцадзе" w:date="2023-09-20T12:33:00Z">
        <w:r w:rsidRPr="00ED0C21">
          <w:rPr>
            <w:rFonts w:ascii="Times New Roman" w:hAnsi="Times New Roman"/>
            <w:sz w:val="20"/>
          </w:rPr>
          <w:t>Форматно-логический контроль.</w:t>
        </w:r>
      </w:moveTo>
    </w:p>
    <w:p w14:paraId="67172AB9" w14:textId="77777777" w:rsidR="005E0B5E" w:rsidRPr="00ED0C21" w:rsidRDefault="005E0B5E" w:rsidP="005E0B5E">
      <w:pPr>
        <w:pStyle w:val="afff2"/>
        <w:numPr>
          <w:ilvl w:val="0"/>
          <w:numId w:val="118"/>
        </w:numPr>
        <w:rPr>
          <w:moveTo w:id="1146" w:author="Андрей П. Цинцадзе" w:date="2023-09-20T12:33:00Z"/>
          <w:rFonts w:ascii="Times New Roman" w:hAnsi="Times New Roman"/>
          <w:sz w:val="20"/>
        </w:rPr>
      </w:pPr>
      <w:moveTo w:id="1147" w:author="Андрей П. Цинцадзе" w:date="2023-09-20T12:33:00Z">
        <w:r w:rsidRPr="00ED0C21">
          <w:rPr>
            <w:rFonts w:ascii="Times New Roman" w:hAnsi="Times New Roman"/>
            <w:sz w:val="20"/>
          </w:rPr>
          <w:t xml:space="preserve">Определение, уточнение территории страхования застрахованных на основании данных </w:t>
        </w:r>
        <w:r>
          <w:rPr>
            <w:rFonts w:ascii="Times New Roman" w:hAnsi="Times New Roman"/>
            <w:sz w:val="20"/>
          </w:rPr>
          <w:t>ЕРЗЛ</w:t>
        </w:r>
        <w:r w:rsidRPr="00ED0C21">
          <w:rPr>
            <w:rFonts w:ascii="Times New Roman" w:hAnsi="Times New Roman"/>
            <w:sz w:val="20"/>
          </w:rPr>
          <w:t>.</w:t>
        </w:r>
      </w:moveTo>
    </w:p>
    <w:p w14:paraId="7ECEF4D0" w14:textId="77777777" w:rsidR="005E0B5E" w:rsidRPr="00ED0C21" w:rsidRDefault="005E0B5E" w:rsidP="005E0B5E">
      <w:pPr>
        <w:pStyle w:val="afff2"/>
        <w:numPr>
          <w:ilvl w:val="0"/>
          <w:numId w:val="118"/>
        </w:numPr>
        <w:rPr>
          <w:moveTo w:id="1148" w:author="Андрей П. Цинцадзе" w:date="2023-09-20T12:33:00Z"/>
          <w:rFonts w:ascii="Times New Roman" w:hAnsi="Times New Roman"/>
          <w:sz w:val="20"/>
        </w:rPr>
      </w:pPr>
      <w:moveTo w:id="1149" w:author="Андрей П. Цинцадзе" w:date="2023-09-20T12:33:00Z">
        <w:r w:rsidRPr="00ED0C21">
          <w:rPr>
            <w:rFonts w:ascii="Times New Roman" w:hAnsi="Times New Roman"/>
            <w:sz w:val="20"/>
          </w:rPr>
          <w:t>Формирование и направление в МО реестра счета и счета на оплату, а также реестра случаев, в которых не определена территория страхования.</w:t>
        </w:r>
      </w:moveTo>
    </w:p>
    <w:p w14:paraId="6492C832" w14:textId="77777777" w:rsidR="005E0B5E" w:rsidRPr="00ED0C21" w:rsidRDefault="005E0B5E" w:rsidP="005E0B5E">
      <w:pPr>
        <w:pStyle w:val="afff2"/>
        <w:numPr>
          <w:ilvl w:val="0"/>
          <w:numId w:val="118"/>
        </w:numPr>
        <w:rPr>
          <w:moveTo w:id="1150" w:author="Андрей П. Цинцадзе" w:date="2023-09-20T12:33:00Z"/>
          <w:rFonts w:ascii="Times New Roman" w:hAnsi="Times New Roman"/>
          <w:sz w:val="20"/>
        </w:rPr>
      </w:pPr>
      <w:moveTo w:id="1151" w:author="Андрей П. Цинцадзе" w:date="2023-09-20T12:33:00Z">
        <w:r w:rsidRPr="00ED0C21">
          <w:rPr>
            <w:rFonts w:ascii="Times New Roman" w:hAnsi="Times New Roman"/>
            <w:sz w:val="20"/>
          </w:rPr>
          <w:t>Проведение МЭК для каждого случая.</w:t>
        </w:r>
      </w:moveTo>
    </w:p>
    <w:p w14:paraId="6E171116" w14:textId="77777777" w:rsidR="005E0B5E" w:rsidRPr="00ED0C21" w:rsidRDefault="005E0B5E" w:rsidP="005E0B5E">
      <w:pPr>
        <w:pStyle w:val="afff2"/>
        <w:numPr>
          <w:ilvl w:val="0"/>
          <w:numId w:val="118"/>
        </w:numPr>
        <w:rPr>
          <w:moveTo w:id="1152" w:author="Андрей П. Цинцадзе" w:date="2023-09-20T12:33:00Z"/>
          <w:rFonts w:ascii="Times New Roman" w:hAnsi="Times New Roman"/>
          <w:sz w:val="20"/>
        </w:rPr>
      </w:pPr>
      <w:moveTo w:id="1153" w:author="Андрей П. Цинцадзе" w:date="2023-09-20T12:33:00Z">
        <w:r w:rsidRPr="00ED0C21">
          <w:rPr>
            <w:rFonts w:ascii="Times New Roman" w:hAnsi="Times New Roman"/>
            <w:sz w:val="20"/>
          </w:rPr>
          <w:t>Формирование протокола ФЛК и заключения МЭК.</w:t>
        </w:r>
      </w:moveTo>
    </w:p>
    <w:p w14:paraId="05F75A8D" w14:textId="77777777" w:rsidR="005E0B5E" w:rsidRPr="00ED0C21" w:rsidRDefault="005E0B5E" w:rsidP="005E0B5E">
      <w:pPr>
        <w:pStyle w:val="afff2"/>
        <w:numPr>
          <w:ilvl w:val="0"/>
          <w:numId w:val="118"/>
        </w:numPr>
        <w:rPr>
          <w:moveTo w:id="1154" w:author="Андрей П. Цинцадзе" w:date="2023-09-20T12:33:00Z"/>
          <w:rFonts w:ascii="Times New Roman" w:hAnsi="Times New Roman"/>
          <w:sz w:val="20"/>
        </w:rPr>
      </w:pPr>
      <w:moveTo w:id="1155" w:author="Андрей П. Цинцадзе" w:date="2023-09-20T12:33:00Z">
        <w:r w:rsidRPr="00ED0C21">
          <w:rPr>
            <w:rFonts w:ascii="Times New Roman" w:hAnsi="Times New Roman"/>
            <w:sz w:val="20"/>
          </w:rPr>
          <w:t>Отправка протокола ФЛК и заключения МЭК в МО.</w:t>
        </w:r>
      </w:moveTo>
    </w:p>
    <w:moveToRangeEnd w:id="1126"/>
    <w:p w14:paraId="257611D2" w14:textId="77777777" w:rsidR="005E0B5E" w:rsidRPr="005E0B5E" w:rsidRDefault="005E0B5E" w:rsidP="005E0B5E">
      <w:pPr>
        <w:pStyle w:val="120"/>
        <w:spacing w:line="276" w:lineRule="auto"/>
        <w:rPr>
          <w:ins w:id="1156" w:author="Андрей П. Цинцадзе" w:date="2023-09-20T12:34:00Z"/>
          <w:sz w:val="20"/>
        </w:rPr>
      </w:pPr>
      <w:ins w:id="1157" w:author="Андрей П. Цинцадзе" w:date="2023-09-20T12:34:00Z">
        <w:r w:rsidRPr="005E0B5E">
          <w:rPr>
            <w:sz w:val="20"/>
          </w:rPr>
          <w:t xml:space="preserve">Информация, полученная на четвертом этапе в рамках потока MTR направляется в МО. Полученные данные МО подписывает своей квалифицированной электронной подписью, согласно разделу «Электронный документооборот», и в рамках потока MTR (ЭД) отправляет в ТФОМС. </w:t>
        </w:r>
      </w:ins>
    </w:p>
    <w:p w14:paraId="29407C7C" w14:textId="5212E12B" w:rsidR="005E0B5E" w:rsidRDefault="005E0B5E" w:rsidP="005E0B5E">
      <w:pPr>
        <w:pStyle w:val="120"/>
        <w:spacing w:line="276" w:lineRule="auto"/>
        <w:rPr>
          <w:ins w:id="1158" w:author="Андрей П. Цинцадзе" w:date="2023-09-20T12:34:00Z"/>
          <w:sz w:val="20"/>
        </w:rPr>
      </w:pPr>
      <w:ins w:id="1159" w:author="Андрей П. Цинцадзе" w:date="2023-09-20T12:34:00Z">
        <w:r w:rsidRPr="005E0B5E">
          <w:rPr>
            <w:sz w:val="20"/>
          </w:rPr>
          <w:t>В рамках потока TMR информация, полученная на пятом этапе действий ТФОМС, уходит по защищенному каналу связи в МО, подписанная электронной подписью ТФОМС.</w:t>
        </w:r>
      </w:ins>
    </w:p>
    <w:p w14:paraId="4EB59250" w14:textId="77777777" w:rsidR="005E0B5E" w:rsidRPr="00ED0C21" w:rsidRDefault="005E0B5E" w:rsidP="005E0B5E">
      <w:pPr>
        <w:pStyle w:val="120"/>
        <w:spacing w:line="276" w:lineRule="auto"/>
        <w:rPr>
          <w:moveTo w:id="1160" w:author="Андрей П. Цинцадзе" w:date="2023-09-20T12:34:00Z"/>
          <w:sz w:val="20"/>
        </w:rPr>
      </w:pPr>
      <w:moveToRangeStart w:id="1161" w:author="Андрей П. Цинцадзе" w:date="2023-09-20T12:34:00Z" w:name="move146105670"/>
      <w:moveTo w:id="1162" w:author="Андрей П. Цинцадзе" w:date="2023-09-20T12:34:00Z">
        <w:r w:rsidRPr="00ED0C21">
          <w:rPr>
            <w:sz w:val="20"/>
          </w:rPr>
          <w:t>При наличии отклоненных от оплаты счетов МТР по результатам проведенного ТФОМС контроля объемов, сроков, качества и условий оказания медицинской помощи медицинская организация вправе доработать и представить в ТФОМС отклоненные ранее от оплаты счета и реестры счетов, в течение 7 рабочих дней с даты получения заключения от ТФОМС.</w:t>
        </w:r>
      </w:moveTo>
    </w:p>
    <w:p w14:paraId="26BAEAA5" w14:textId="77777777" w:rsidR="005E0B5E" w:rsidRPr="00ED0C21" w:rsidRDefault="005E0B5E" w:rsidP="005E0B5E">
      <w:pPr>
        <w:pStyle w:val="120"/>
        <w:spacing w:line="276" w:lineRule="auto"/>
        <w:rPr>
          <w:moveTo w:id="1163" w:author="Андрей П. Цинцадзе" w:date="2023-09-20T12:34:00Z"/>
          <w:sz w:val="20"/>
        </w:rPr>
      </w:pPr>
      <w:moveTo w:id="1164" w:author="Андрей П. Цинцадзе" w:date="2023-09-20T12:34:00Z">
        <w:r w:rsidRPr="00ED0C21">
          <w:rPr>
            <w:sz w:val="20"/>
          </w:rPr>
          <w:t>Реестры счетов МТР с исправленными случаями передаются на сервер межведомственного обмена (информация кодируется согласно потоку MTR_MEK).</w:t>
        </w:r>
      </w:moveTo>
    </w:p>
    <w:p w14:paraId="5D966096" w14:textId="77777777" w:rsidR="005E0B5E" w:rsidRPr="00ED0C21" w:rsidRDefault="005E0B5E" w:rsidP="005E0B5E">
      <w:pPr>
        <w:pStyle w:val="120"/>
        <w:spacing w:line="276" w:lineRule="auto"/>
        <w:rPr>
          <w:moveTo w:id="1165" w:author="Андрей П. Цинцадзе" w:date="2023-09-20T12:34:00Z"/>
          <w:sz w:val="20"/>
        </w:rPr>
      </w:pPr>
      <w:moveToRangeStart w:id="1166" w:author="Андрей П. Цинцадзе" w:date="2023-09-20T12:34:00Z" w:name="move146105688"/>
      <w:moveToRangeEnd w:id="1161"/>
      <w:moveTo w:id="1167" w:author="Андрей П. Цинцадзе" w:date="2023-09-20T12:34:00Z">
        <w:r w:rsidRPr="00ED0C21">
          <w:rPr>
            <w:sz w:val="20"/>
          </w:rPr>
          <w:t xml:space="preserve">В рамках потока ND МО направляет в ТФОМС (на сервер межведомственного обмена) информацию о вновь прикрепленных гражданах в течении дня, следующего за датой заявления, с переносом на выходные и праздничные дни. </w:t>
        </w:r>
      </w:moveTo>
    </w:p>
    <w:moveToRangeEnd w:id="1166"/>
    <w:p w14:paraId="39552037" w14:textId="77777777" w:rsidR="005E0B5E" w:rsidRPr="00ED0C21" w:rsidRDefault="005E0B5E" w:rsidP="005E0B5E">
      <w:pPr>
        <w:pStyle w:val="120"/>
        <w:spacing w:line="276" w:lineRule="auto"/>
        <w:rPr>
          <w:sz w:val="20"/>
        </w:rPr>
      </w:pPr>
    </w:p>
    <w:p w14:paraId="0992DB6D" w14:textId="77777777" w:rsidR="005E0B5E" w:rsidRDefault="005E0B5E" w:rsidP="008852ED">
      <w:pPr>
        <w:spacing w:before="100" w:beforeAutospacing="1" w:after="100" w:afterAutospacing="1"/>
        <w:rPr>
          <w:ins w:id="1168" w:author="Андрей П. Цинцадзе" w:date="2023-09-20T12:36:00Z"/>
          <w:sz w:val="20"/>
        </w:rPr>
      </w:pPr>
    </w:p>
    <w:p w14:paraId="06A0008E" w14:textId="78D7CAFA" w:rsidR="008F5390" w:rsidRPr="008852ED" w:rsidRDefault="008F5390" w:rsidP="008852ED">
      <w:pPr>
        <w:spacing w:before="100" w:beforeAutospacing="1" w:after="100" w:afterAutospacing="1"/>
        <w:rPr>
          <w:sz w:val="20"/>
        </w:rPr>
      </w:pPr>
      <w:r w:rsidRPr="008852ED">
        <w:rPr>
          <w:sz w:val="20"/>
        </w:rPr>
        <w:t>Схема 1.1 -  Процессы обработки информации</w:t>
      </w:r>
    </w:p>
    <w:p w14:paraId="281F45A3" w14:textId="6F8ABE38" w:rsidR="0099231D" w:rsidRDefault="004D3934" w:rsidP="005D2304">
      <w:pPr>
        <w:ind w:firstLine="0"/>
        <w:jc w:val="center"/>
      </w:pPr>
      <w:r>
        <w:object w:dxaOrig="9750" w:dyaOrig="10455" w14:anchorId="19CAB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15pt;height:553.55pt" o:ole="">
            <v:imagedata r:id="rId12" o:title="" cropbottom="12788f" cropright="12805f"/>
          </v:shape>
          <o:OLEObject Type="Embed" ProgID="Visio.Drawing.15" ShapeID="_x0000_i1025" DrawAspect="Content" ObjectID="_1766581586" r:id="rId13"/>
        </w:object>
      </w:r>
    </w:p>
    <w:p w14:paraId="2D99EC1A" w14:textId="084379AB" w:rsidR="00582F5A" w:rsidRPr="00ED0C21" w:rsidRDefault="00582F5A" w:rsidP="00ED0C21">
      <w:pPr>
        <w:pStyle w:val="120"/>
        <w:spacing w:line="276" w:lineRule="auto"/>
        <w:rPr>
          <w:sz w:val="20"/>
        </w:rPr>
      </w:pPr>
    </w:p>
    <w:p w14:paraId="4CA8180C" w14:textId="5FB91393" w:rsidR="008F5390" w:rsidRPr="00ED0C21" w:rsidDel="005E0B5E" w:rsidRDefault="008F5390" w:rsidP="00ED0C21">
      <w:pPr>
        <w:pStyle w:val="120"/>
        <w:spacing w:line="276" w:lineRule="auto"/>
        <w:rPr>
          <w:moveFrom w:id="1169" w:author="Андрей П. Цинцадзе" w:date="2023-09-20T12:33:00Z"/>
          <w:sz w:val="20"/>
        </w:rPr>
      </w:pPr>
      <w:moveFromRangeStart w:id="1170" w:author="Андрей П. Цинцадзе" w:date="2023-09-20T12:33:00Z" w:name="move146105643"/>
      <w:moveFrom w:id="1171" w:author="Андрей П. Цинцадзе" w:date="2023-09-20T12:33:00Z">
        <w:r w:rsidRPr="00ED0C21" w:rsidDel="005E0B5E">
          <w:rPr>
            <w:sz w:val="20"/>
          </w:rPr>
          <w:t>СМО последовательно производит следующие действия:</w:t>
        </w:r>
      </w:moveFrom>
    </w:p>
    <w:p w14:paraId="67AF5534" w14:textId="20D73226" w:rsidR="008F5390" w:rsidRPr="00ED0C21" w:rsidDel="005E0B5E" w:rsidRDefault="008F5390" w:rsidP="00482947">
      <w:pPr>
        <w:pStyle w:val="afff2"/>
        <w:numPr>
          <w:ilvl w:val="0"/>
          <w:numId w:val="118"/>
        </w:numPr>
        <w:rPr>
          <w:moveFrom w:id="1172" w:author="Андрей П. Цинцадзе" w:date="2023-09-20T12:33:00Z"/>
          <w:rFonts w:ascii="Times New Roman" w:hAnsi="Times New Roman"/>
          <w:sz w:val="20"/>
        </w:rPr>
      </w:pPr>
      <w:moveFrom w:id="1173" w:author="Андрей П. Цинцадзе" w:date="2023-09-20T12:33:00Z">
        <w:r w:rsidRPr="00ED0C21" w:rsidDel="005E0B5E">
          <w:rPr>
            <w:rFonts w:ascii="Times New Roman" w:hAnsi="Times New Roman"/>
            <w:sz w:val="20"/>
          </w:rPr>
          <w:t>Получение и загрузка информации о пролеченных больных в свою базу данных.</w:t>
        </w:r>
      </w:moveFrom>
    </w:p>
    <w:p w14:paraId="5A755243" w14:textId="2508D349" w:rsidR="008F5390" w:rsidRPr="00ED0C21" w:rsidDel="005E0B5E" w:rsidRDefault="008F5390" w:rsidP="00482947">
      <w:pPr>
        <w:pStyle w:val="afff2"/>
        <w:numPr>
          <w:ilvl w:val="0"/>
          <w:numId w:val="118"/>
        </w:numPr>
        <w:rPr>
          <w:moveFrom w:id="1174" w:author="Андрей П. Цинцадзе" w:date="2023-09-20T12:33:00Z"/>
          <w:rFonts w:ascii="Times New Roman" w:hAnsi="Times New Roman"/>
          <w:sz w:val="20"/>
        </w:rPr>
      </w:pPr>
      <w:moveFrom w:id="1175" w:author="Андрей П. Цинцадзе" w:date="2023-09-20T12:33:00Z">
        <w:r w:rsidRPr="00ED0C21" w:rsidDel="005E0B5E">
          <w:rPr>
            <w:rFonts w:ascii="Times New Roman" w:hAnsi="Times New Roman"/>
            <w:sz w:val="20"/>
          </w:rPr>
          <w:t>Формирование акта взаиморасчетов между МО за амбулаторно-поликлиническую помощь для МО.</w:t>
        </w:r>
      </w:moveFrom>
    </w:p>
    <w:p w14:paraId="61E1C70E" w14:textId="31F1B3BB" w:rsidR="008F5390" w:rsidRPr="00ED0C21" w:rsidDel="005E0B5E" w:rsidRDefault="008F5390" w:rsidP="00482947">
      <w:pPr>
        <w:pStyle w:val="afff2"/>
        <w:numPr>
          <w:ilvl w:val="0"/>
          <w:numId w:val="118"/>
        </w:numPr>
        <w:rPr>
          <w:moveFrom w:id="1176" w:author="Андрей П. Цинцадзе" w:date="2023-09-20T12:33:00Z"/>
          <w:rFonts w:ascii="Times New Roman" w:hAnsi="Times New Roman"/>
          <w:sz w:val="20"/>
        </w:rPr>
      </w:pPr>
      <w:moveFrom w:id="1177" w:author="Андрей П. Цинцадзе" w:date="2023-09-20T12:33:00Z">
        <w:r w:rsidRPr="00ED0C21" w:rsidDel="005E0B5E">
          <w:rPr>
            <w:rFonts w:ascii="Times New Roman" w:hAnsi="Times New Roman"/>
            <w:sz w:val="20"/>
          </w:rPr>
          <w:t>Формирование</w:t>
        </w:r>
        <w:r w:rsidR="006F7900" w:rsidRPr="00ED0C21" w:rsidDel="005E0B5E">
          <w:rPr>
            <w:rFonts w:ascii="Times New Roman" w:hAnsi="Times New Roman"/>
            <w:sz w:val="20"/>
          </w:rPr>
          <w:t xml:space="preserve"> </w:t>
        </w:r>
        <w:r w:rsidRPr="00ED0C21" w:rsidDel="005E0B5E">
          <w:rPr>
            <w:rFonts w:ascii="Times New Roman" w:hAnsi="Times New Roman"/>
            <w:sz w:val="20"/>
          </w:rPr>
          <w:t>уведомлени</w:t>
        </w:r>
        <w:r w:rsidR="006F7900" w:rsidRPr="00ED0C21" w:rsidDel="005E0B5E">
          <w:rPr>
            <w:rFonts w:ascii="Times New Roman" w:hAnsi="Times New Roman"/>
            <w:sz w:val="20"/>
          </w:rPr>
          <w:t>й</w:t>
        </w:r>
        <w:r w:rsidRPr="00ED0C21" w:rsidDel="005E0B5E">
          <w:rPr>
            <w:rFonts w:ascii="Times New Roman" w:hAnsi="Times New Roman"/>
            <w:sz w:val="20"/>
          </w:rPr>
          <w:t xml:space="preserve"> для МО.</w:t>
        </w:r>
      </w:moveFrom>
    </w:p>
    <w:p w14:paraId="2D9E4173" w14:textId="0F3E9E62" w:rsidR="008F5390" w:rsidRPr="00ED0C21" w:rsidDel="005E0B5E" w:rsidRDefault="008F5390" w:rsidP="00482947">
      <w:pPr>
        <w:pStyle w:val="afff2"/>
        <w:numPr>
          <w:ilvl w:val="0"/>
          <w:numId w:val="118"/>
        </w:numPr>
        <w:rPr>
          <w:moveFrom w:id="1178" w:author="Андрей П. Цинцадзе" w:date="2023-09-20T12:33:00Z"/>
          <w:rFonts w:ascii="Times New Roman" w:hAnsi="Times New Roman"/>
          <w:sz w:val="20"/>
        </w:rPr>
      </w:pPr>
      <w:moveFrom w:id="1179" w:author="Андрей П. Цинцадзе" w:date="2023-09-20T12:33:00Z">
        <w:r w:rsidRPr="00ED0C21" w:rsidDel="005E0B5E">
          <w:rPr>
            <w:rFonts w:ascii="Times New Roman" w:hAnsi="Times New Roman"/>
            <w:sz w:val="20"/>
          </w:rPr>
          <w:t>Выгрузка и отправка информации об уменьшении финансирования АПП в МО.</w:t>
        </w:r>
      </w:moveFrom>
    </w:p>
    <w:p w14:paraId="5D319E04" w14:textId="2F5F56EC" w:rsidR="008F5390" w:rsidRPr="00ED0C21" w:rsidDel="005E0B5E" w:rsidRDefault="008F5390" w:rsidP="00ED0C21">
      <w:pPr>
        <w:pStyle w:val="120"/>
        <w:spacing w:line="276" w:lineRule="auto"/>
        <w:rPr>
          <w:moveFrom w:id="1180" w:author="Андрей П. Цинцадзе" w:date="2023-09-20T12:33:00Z"/>
          <w:sz w:val="20"/>
        </w:rPr>
      </w:pPr>
      <w:moveFrom w:id="1181" w:author="Андрей П. Цинцадзе" w:date="2023-09-20T12:33:00Z">
        <w:r w:rsidRPr="00ED0C21" w:rsidDel="005E0B5E">
          <w:rPr>
            <w:sz w:val="20"/>
          </w:rPr>
          <w:t>В рамках потока SM информация, уходит по защищенному каналу связи в МО, подписанная квалифицированной электронной подписью СМО</w:t>
        </w:r>
        <w:r w:rsidR="00582F5A" w:rsidRPr="00ED0C21" w:rsidDel="005E0B5E">
          <w:rPr>
            <w:sz w:val="20"/>
          </w:rPr>
          <w:t>.</w:t>
        </w:r>
      </w:moveFrom>
    </w:p>
    <w:p w14:paraId="3DC36360" w14:textId="77966B9B" w:rsidR="00582F5A" w:rsidRPr="00ED0C21" w:rsidDel="005E0B5E" w:rsidRDefault="00582F5A" w:rsidP="00ED0C21">
      <w:pPr>
        <w:pStyle w:val="120"/>
        <w:spacing w:line="276" w:lineRule="auto"/>
        <w:rPr>
          <w:moveFrom w:id="1182" w:author="Андрей П. Цинцадзе" w:date="2023-09-20T12:33:00Z"/>
          <w:sz w:val="20"/>
        </w:rPr>
      </w:pPr>
    </w:p>
    <w:p w14:paraId="2068243C" w14:textId="4D7E9460" w:rsidR="008F5390" w:rsidRPr="00ED0C21" w:rsidDel="005E0B5E" w:rsidRDefault="008F5390" w:rsidP="00ED0C21">
      <w:pPr>
        <w:pStyle w:val="120"/>
        <w:spacing w:line="276" w:lineRule="auto"/>
        <w:rPr>
          <w:moveFrom w:id="1183" w:author="Андрей П. Цинцадзе" w:date="2023-09-20T12:33:00Z"/>
          <w:sz w:val="20"/>
        </w:rPr>
      </w:pPr>
      <w:moveFrom w:id="1184" w:author="Андрей П. Цинцадзе" w:date="2023-09-20T12:33:00Z">
        <w:r w:rsidRPr="00ED0C21" w:rsidDel="005E0B5E">
          <w:rPr>
            <w:sz w:val="20"/>
          </w:rPr>
          <w:t>Для случаев МТР ТФОМС последовательно производит следующие действия:</w:t>
        </w:r>
      </w:moveFrom>
    </w:p>
    <w:p w14:paraId="5642DEF9" w14:textId="35144FBE" w:rsidR="008F5390" w:rsidRPr="00ED0C21" w:rsidDel="005E0B5E" w:rsidRDefault="008F5390" w:rsidP="00482947">
      <w:pPr>
        <w:pStyle w:val="afff2"/>
        <w:numPr>
          <w:ilvl w:val="0"/>
          <w:numId w:val="118"/>
        </w:numPr>
        <w:rPr>
          <w:moveFrom w:id="1185" w:author="Андрей П. Цинцадзе" w:date="2023-09-20T12:33:00Z"/>
          <w:rFonts w:ascii="Times New Roman" w:hAnsi="Times New Roman"/>
          <w:sz w:val="20"/>
        </w:rPr>
      </w:pPr>
      <w:moveFrom w:id="1186" w:author="Андрей П. Цинцадзе" w:date="2023-09-20T12:33:00Z">
        <w:r w:rsidRPr="00ED0C21" w:rsidDel="005E0B5E">
          <w:rPr>
            <w:rFonts w:ascii="Times New Roman" w:hAnsi="Times New Roman"/>
            <w:sz w:val="20"/>
          </w:rPr>
          <w:t>Получение и загрузка реестров об оказанной медицинской помощи.</w:t>
        </w:r>
      </w:moveFrom>
    </w:p>
    <w:p w14:paraId="5E70D3BE" w14:textId="35519B99" w:rsidR="008F5390" w:rsidRPr="00ED0C21" w:rsidDel="005E0B5E" w:rsidRDefault="008F5390" w:rsidP="00482947">
      <w:pPr>
        <w:pStyle w:val="afff2"/>
        <w:numPr>
          <w:ilvl w:val="0"/>
          <w:numId w:val="118"/>
        </w:numPr>
        <w:rPr>
          <w:moveFrom w:id="1187" w:author="Андрей П. Цинцадзе" w:date="2023-09-20T12:33:00Z"/>
          <w:rFonts w:ascii="Times New Roman" w:hAnsi="Times New Roman"/>
          <w:sz w:val="20"/>
        </w:rPr>
      </w:pPr>
      <w:moveFrom w:id="1188" w:author="Андрей П. Цинцадзе" w:date="2023-09-20T12:33:00Z">
        <w:r w:rsidRPr="00ED0C21" w:rsidDel="005E0B5E">
          <w:rPr>
            <w:rFonts w:ascii="Times New Roman" w:hAnsi="Times New Roman"/>
            <w:sz w:val="20"/>
          </w:rPr>
          <w:t>Форматно-логический контроль.</w:t>
        </w:r>
      </w:moveFrom>
    </w:p>
    <w:p w14:paraId="2977FF55" w14:textId="428FD7E0" w:rsidR="008F5390" w:rsidRPr="00ED0C21" w:rsidDel="005E0B5E" w:rsidRDefault="008F5390" w:rsidP="00482947">
      <w:pPr>
        <w:pStyle w:val="afff2"/>
        <w:numPr>
          <w:ilvl w:val="0"/>
          <w:numId w:val="118"/>
        </w:numPr>
        <w:rPr>
          <w:moveFrom w:id="1189" w:author="Андрей П. Цинцадзе" w:date="2023-09-20T12:33:00Z"/>
          <w:rFonts w:ascii="Times New Roman" w:hAnsi="Times New Roman"/>
          <w:sz w:val="20"/>
        </w:rPr>
      </w:pPr>
      <w:moveFrom w:id="1190" w:author="Андрей П. Цинцадзе" w:date="2023-09-20T12:33:00Z">
        <w:r w:rsidRPr="00ED0C21" w:rsidDel="005E0B5E">
          <w:rPr>
            <w:rFonts w:ascii="Times New Roman" w:hAnsi="Times New Roman"/>
            <w:sz w:val="20"/>
          </w:rPr>
          <w:t xml:space="preserve">Определение, уточнение территории страхования застрахованных на основании данных </w:t>
        </w:r>
        <w:r w:rsidR="00297F9A" w:rsidDel="005E0B5E">
          <w:rPr>
            <w:rFonts w:ascii="Times New Roman" w:hAnsi="Times New Roman"/>
            <w:sz w:val="20"/>
          </w:rPr>
          <w:t>ЕРЗЛ</w:t>
        </w:r>
        <w:r w:rsidRPr="00ED0C21" w:rsidDel="005E0B5E">
          <w:rPr>
            <w:rFonts w:ascii="Times New Roman" w:hAnsi="Times New Roman"/>
            <w:sz w:val="20"/>
          </w:rPr>
          <w:t>.</w:t>
        </w:r>
      </w:moveFrom>
    </w:p>
    <w:p w14:paraId="7B8B3B83" w14:textId="76D9020F" w:rsidR="008F5390" w:rsidRPr="00ED0C21" w:rsidDel="005E0B5E" w:rsidRDefault="008F5390" w:rsidP="00482947">
      <w:pPr>
        <w:pStyle w:val="afff2"/>
        <w:numPr>
          <w:ilvl w:val="0"/>
          <w:numId w:val="118"/>
        </w:numPr>
        <w:rPr>
          <w:moveFrom w:id="1191" w:author="Андрей П. Цинцадзе" w:date="2023-09-20T12:33:00Z"/>
          <w:rFonts w:ascii="Times New Roman" w:hAnsi="Times New Roman"/>
          <w:sz w:val="20"/>
        </w:rPr>
      </w:pPr>
      <w:moveFrom w:id="1192" w:author="Андрей П. Цинцадзе" w:date="2023-09-20T12:33:00Z">
        <w:r w:rsidRPr="00ED0C21" w:rsidDel="005E0B5E">
          <w:rPr>
            <w:rFonts w:ascii="Times New Roman" w:hAnsi="Times New Roman"/>
            <w:sz w:val="20"/>
          </w:rPr>
          <w:t>Формирование и направление в МО реестра счета и счета на оплату, а также реестра случаев, в которых не определена территория страхования.</w:t>
        </w:r>
      </w:moveFrom>
    </w:p>
    <w:p w14:paraId="2777166A" w14:textId="3400DA38" w:rsidR="008F5390" w:rsidRPr="00ED0C21" w:rsidDel="005E0B5E" w:rsidRDefault="008F5390" w:rsidP="00482947">
      <w:pPr>
        <w:pStyle w:val="afff2"/>
        <w:numPr>
          <w:ilvl w:val="0"/>
          <w:numId w:val="118"/>
        </w:numPr>
        <w:rPr>
          <w:moveFrom w:id="1193" w:author="Андрей П. Цинцадзе" w:date="2023-09-20T12:33:00Z"/>
          <w:rFonts w:ascii="Times New Roman" w:hAnsi="Times New Roman"/>
          <w:sz w:val="20"/>
        </w:rPr>
      </w:pPr>
      <w:moveFrom w:id="1194" w:author="Андрей П. Цинцадзе" w:date="2023-09-20T12:33:00Z">
        <w:r w:rsidRPr="00ED0C21" w:rsidDel="005E0B5E">
          <w:rPr>
            <w:rFonts w:ascii="Times New Roman" w:hAnsi="Times New Roman"/>
            <w:sz w:val="20"/>
          </w:rPr>
          <w:t>Проведение МЭК для каждого случая.</w:t>
        </w:r>
      </w:moveFrom>
    </w:p>
    <w:p w14:paraId="1EA3A3DF" w14:textId="1F3B5848" w:rsidR="008F5390" w:rsidRPr="00ED0C21" w:rsidDel="005E0B5E" w:rsidRDefault="008F5390" w:rsidP="00482947">
      <w:pPr>
        <w:pStyle w:val="afff2"/>
        <w:numPr>
          <w:ilvl w:val="0"/>
          <w:numId w:val="118"/>
        </w:numPr>
        <w:rPr>
          <w:moveFrom w:id="1195" w:author="Андрей П. Цинцадзе" w:date="2023-09-20T12:33:00Z"/>
          <w:rFonts w:ascii="Times New Roman" w:hAnsi="Times New Roman"/>
          <w:sz w:val="20"/>
        </w:rPr>
      </w:pPr>
      <w:moveFrom w:id="1196" w:author="Андрей П. Цинцадзе" w:date="2023-09-20T12:33:00Z">
        <w:r w:rsidRPr="00ED0C21" w:rsidDel="005E0B5E">
          <w:rPr>
            <w:rFonts w:ascii="Times New Roman" w:hAnsi="Times New Roman"/>
            <w:sz w:val="20"/>
          </w:rPr>
          <w:t xml:space="preserve">Формирование протокола ФЛК и </w:t>
        </w:r>
        <w:r w:rsidR="00312325" w:rsidRPr="00ED0C21" w:rsidDel="005E0B5E">
          <w:rPr>
            <w:rFonts w:ascii="Times New Roman" w:hAnsi="Times New Roman"/>
            <w:sz w:val="20"/>
          </w:rPr>
          <w:t>заключения</w:t>
        </w:r>
        <w:r w:rsidRPr="00ED0C21" w:rsidDel="005E0B5E">
          <w:rPr>
            <w:rFonts w:ascii="Times New Roman" w:hAnsi="Times New Roman"/>
            <w:sz w:val="20"/>
          </w:rPr>
          <w:t xml:space="preserve"> МЭК.</w:t>
        </w:r>
      </w:moveFrom>
    </w:p>
    <w:p w14:paraId="06D260CE" w14:textId="2DA155DF" w:rsidR="008F5390" w:rsidRPr="00ED0C21" w:rsidDel="005E0B5E" w:rsidRDefault="008F5390" w:rsidP="00482947">
      <w:pPr>
        <w:pStyle w:val="afff2"/>
        <w:numPr>
          <w:ilvl w:val="0"/>
          <w:numId w:val="118"/>
        </w:numPr>
        <w:rPr>
          <w:moveFrom w:id="1197" w:author="Андрей П. Цинцадзе" w:date="2023-09-20T12:33:00Z"/>
          <w:rFonts w:ascii="Times New Roman" w:hAnsi="Times New Roman"/>
          <w:sz w:val="20"/>
        </w:rPr>
      </w:pPr>
      <w:moveFrom w:id="1198" w:author="Андрей П. Цинцадзе" w:date="2023-09-20T12:33:00Z">
        <w:r w:rsidRPr="00ED0C21" w:rsidDel="005E0B5E">
          <w:rPr>
            <w:rFonts w:ascii="Times New Roman" w:hAnsi="Times New Roman"/>
            <w:sz w:val="20"/>
          </w:rPr>
          <w:t xml:space="preserve">Отправка протокола ФЛК и </w:t>
        </w:r>
        <w:r w:rsidR="00312325" w:rsidRPr="00ED0C21" w:rsidDel="005E0B5E">
          <w:rPr>
            <w:rFonts w:ascii="Times New Roman" w:hAnsi="Times New Roman"/>
            <w:sz w:val="20"/>
          </w:rPr>
          <w:t>заключения</w:t>
        </w:r>
        <w:r w:rsidRPr="00ED0C21" w:rsidDel="005E0B5E">
          <w:rPr>
            <w:rFonts w:ascii="Times New Roman" w:hAnsi="Times New Roman"/>
            <w:sz w:val="20"/>
          </w:rPr>
          <w:t xml:space="preserve"> МЭК в МО.</w:t>
        </w:r>
      </w:moveFrom>
    </w:p>
    <w:moveFromRangeEnd w:id="1170"/>
    <w:p w14:paraId="772AF3AC" w14:textId="21156E57" w:rsidR="001C7779" w:rsidRPr="00ED0C21" w:rsidDel="005E0B5E" w:rsidRDefault="00DA1F36" w:rsidP="00ED0C21">
      <w:pPr>
        <w:pStyle w:val="120"/>
        <w:spacing w:line="276" w:lineRule="auto"/>
        <w:rPr>
          <w:del w:id="1199" w:author="Андрей П. Цинцадзе" w:date="2023-09-20T12:33:00Z"/>
          <w:sz w:val="20"/>
        </w:rPr>
      </w:pPr>
      <w:del w:id="1200" w:author="Андрей П. Цинцадзе" w:date="2023-09-20T12:33:00Z">
        <w:r w:rsidRPr="00ED0C21" w:rsidDel="005E0B5E">
          <w:rPr>
            <w:sz w:val="20"/>
          </w:rPr>
          <w:delText>Информация</w:delText>
        </w:r>
        <w:r w:rsidR="004B03F4" w:rsidRPr="00ED0C21" w:rsidDel="005E0B5E">
          <w:rPr>
            <w:sz w:val="20"/>
          </w:rPr>
          <w:delText>,</w:delText>
        </w:r>
        <w:r w:rsidRPr="00ED0C21" w:rsidDel="005E0B5E">
          <w:rPr>
            <w:sz w:val="20"/>
          </w:rPr>
          <w:delText xml:space="preserve"> полученная на четвертом этапе в рамках потока MTR направляется в МО.</w:delText>
        </w:r>
        <w:r w:rsidR="004B03F4" w:rsidRPr="00ED0C21" w:rsidDel="005E0B5E">
          <w:rPr>
            <w:sz w:val="20"/>
          </w:rPr>
          <w:delText xml:space="preserve"> </w:delText>
        </w:r>
        <w:r w:rsidR="001C7779" w:rsidRPr="00ED0C21" w:rsidDel="005E0B5E">
          <w:rPr>
            <w:sz w:val="20"/>
          </w:rPr>
          <w:delText xml:space="preserve">Полученные данные </w:delText>
        </w:r>
        <w:r w:rsidR="004B03F4" w:rsidRPr="00ED0C21" w:rsidDel="005E0B5E">
          <w:rPr>
            <w:sz w:val="20"/>
          </w:rPr>
          <w:delText xml:space="preserve">МО подписывает своей квалифицированной электронной подписью, согласно </w:delText>
        </w:r>
        <w:r w:rsidR="00515156" w:rsidRPr="00ED0C21" w:rsidDel="005E0B5E">
          <w:rPr>
            <w:sz w:val="20"/>
          </w:rPr>
          <w:delText>разделу «Электронный документооборот»</w:delText>
        </w:r>
        <w:r w:rsidR="004B03F4" w:rsidRPr="00ED0C21" w:rsidDel="005E0B5E">
          <w:rPr>
            <w:sz w:val="20"/>
          </w:rPr>
          <w:delText>, и в рамках потока MTR (ЭД)</w:delText>
        </w:r>
        <w:r w:rsidRPr="00ED0C21" w:rsidDel="005E0B5E">
          <w:rPr>
            <w:sz w:val="20"/>
          </w:rPr>
          <w:delText xml:space="preserve"> </w:delText>
        </w:r>
        <w:r w:rsidR="004B03F4" w:rsidRPr="00ED0C21" w:rsidDel="005E0B5E">
          <w:rPr>
            <w:sz w:val="20"/>
          </w:rPr>
          <w:delText xml:space="preserve">отправляет в ТФОМС. </w:delText>
        </w:r>
      </w:del>
    </w:p>
    <w:p w14:paraId="4FD87A8E" w14:textId="27CDECC5" w:rsidR="008F5390" w:rsidRPr="00ED0C21" w:rsidDel="005E0B5E" w:rsidRDefault="008F5390" w:rsidP="00ED0C21">
      <w:pPr>
        <w:pStyle w:val="120"/>
        <w:spacing w:line="276" w:lineRule="auto"/>
        <w:rPr>
          <w:del w:id="1201" w:author="Андрей П. Цинцадзе" w:date="2023-09-20T12:33:00Z"/>
          <w:sz w:val="20"/>
        </w:rPr>
      </w:pPr>
      <w:del w:id="1202" w:author="Андрей П. Цинцадзе" w:date="2023-09-20T12:33:00Z">
        <w:r w:rsidRPr="00ED0C21" w:rsidDel="005E0B5E">
          <w:rPr>
            <w:sz w:val="20"/>
          </w:rPr>
          <w:delText xml:space="preserve">В рамках потока TMR информация, полученная на пятом этапе действий ТФОМС, уходит по защищенному каналу связи в МО, подписанная электронной подписью ТФОМС. </w:delText>
        </w:r>
      </w:del>
    </w:p>
    <w:p w14:paraId="3EE26A82" w14:textId="3ADFEBBA" w:rsidR="008F5390" w:rsidRPr="00ED0C21" w:rsidDel="005E0B5E" w:rsidRDefault="008F5390" w:rsidP="00ED0C21">
      <w:pPr>
        <w:pStyle w:val="120"/>
        <w:spacing w:line="276" w:lineRule="auto"/>
        <w:rPr>
          <w:moveFrom w:id="1203" w:author="Андрей П. Цинцадзе" w:date="2023-09-20T12:34:00Z"/>
          <w:sz w:val="20"/>
        </w:rPr>
      </w:pPr>
      <w:moveFromRangeStart w:id="1204" w:author="Андрей П. Цинцадзе" w:date="2023-09-20T12:34:00Z" w:name="move146105670"/>
      <w:moveFrom w:id="1205" w:author="Андрей П. Цинцадзе" w:date="2023-09-20T12:34:00Z">
        <w:r w:rsidRPr="00ED0C21" w:rsidDel="005E0B5E">
          <w:rPr>
            <w:sz w:val="20"/>
          </w:rPr>
          <w:t xml:space="preserve">При наличии отклоненных от оплаты счетов МТР по результатам проведенного ТФОМС контроля объемов, сроков, качества и условий оказания медицинской помощи медицинская организация вправе доработать и представить в ТФОМС отклоненные ранее от оплаты счета и реестры счетов, в течение </w:t>
        </w:r>
        <w:r w:rsidR="00312325" w:rsidRPr="00ED0C21" w:rsidDel="005E0B5E">
          <w:rPr>
            <w:sz w:val="20"/>
          </w:rPr>
          <w:t>7</w:t>
        </w:r>
        <w:r w:rsidRPr="00ED0C21" w:rsidDel="005E0B5E">
          <w:rPr>
            <w:sz w:val="20"/>
          </w:rPr>
          <w:t xml:space="preserve"> рабочих дней с даты получения </w:t>
        </w:r>
        <w:r w:rsidR="00312325" w:rsidRPr="00ED0C21" w:rsidDel="005E0B5E">
          <w:rPr>
            <w:sz w:val="20"/>
          </w:rPr>
          <w:t>заключения</w:t>
        </w:r>
        <w:r w:rsidRPr="00ED0C21" w:rsidDel="005E0B5E">
          <w:rPr>
            <w:sz w:val="20"/>
          </w:rPr>
          <w:t xml:space="preserve"> от ТФОМС.</w:t>
        </w:r>
      </w:moveFrom>
    </w:p>
    <w:p w14:paraId="0F1CDDAA" w14:textId="5BCE1459" w:rsidR="008F5390" w:rsidRPr="00ED0C21" w:rsidDel="005E0B5E" w:rsidRDefault="00DA1F36" w:rsidP="00ED0C21">
      <w:pPr>
        <w:pStyle w:val="120"/>
        <w:spacing w:line="276" w:lineRule="auto"/>
        <w:rPr>
          <w:moveFrom w:id="1206" w:author="Андрей П. Цинцадзе" w:date="2023-09-20T12:34:00Z"/>
          <w:sz w:val="20"/>
        </w:rPr>
      </w:pPr>
      <w:moveFrom w:id="1207" w:author="Андрей П. Цинцадзе" w:date="2023-09-20T12:34:00Z">
        <w:r w:rsidRPr="00ED0C21" w:rsidDel="005E0B5E">
          <w:rPr>
            <w:sz w:val="20"/>
          </w:rPr>
          <w:t>Р</w:t>
        </w:r>
        <w:r w:rsidR="008F5390" w:rsidRPr="00ED0C21" w:rsidDel="005E0B5E">
          <w:rPr>
            <w:sz w:val="20"/>
          </w:rPr>
          <w:t>еестры счетов</w:t>
        </w:r>
        <w:r w:rsidRPr="00ED0C21" w:rsidDel="005E0B5E">
          <w:rPr>
            <w:sz w:val="20"/>
          </w:rPr>
          <w:t xml:space="preserve"> </w:t>
        </w:r>
        <w:r w:rsidR="004B03F4" w:rsidRPr="00ED0C21" w:rsidDel="005E0B5E">
          <w:rPr>
            <w:sz w:val="20"/>
          </w:rPr>
          <w:t>МТР</w:t>
        </w:r>
        <w:r w:rsidRPr="00ED0C21" w:rsidDel="005E0B5E">
          <w:rPr>
            <w:sz w:val="20"/>
          </w:rPr>
          <w:t xml:space="preserve"> с исправленными случаями</w:t>
        </w:r>
        <w:r w:rsidR="008F5390" w:rsidRPr="00ED0C21" w:rsidDel="005E0B5E">
          <w:rPr>
            <w:sz w:val="20"/>
          </w:rPr>
          <w:t xml:space="preserve"> передаются на сервер межведомственного обмена (информация кодируется согласно потоку MTR_MEK).</w:t>
        </w:r>
      </w:moveFrom>
    </w:p>
    <w:moveFromRangeEnd w:id="1204"/>
    <w:p w14:paraId="113C7B19" w14:textId="451730E1" w:rsidR="00631A60" w:rsidRPr="00ED0C21" w:rsidDel="005E0B5E" w:rsidRDefault="00631A60" w:rsidP="00ED0C21">
      <w:pPr>
        <w:pStyle w:val="120"/>
        <w:spacing w:line="276" w:lineRule="auto"/>
        <w:rPr>
          <w:del w:id="1208" w:author="Андрей П. Цинцадзе" w:date="2023-09-20T12:36:00Z"/>
          <w:sz w:val="20"/>
        </w:rPr>
      </w:pPr>
    </w:p>
    <w:p w14:paraId="61706D77" w14:textId="0D49BC65" w:rsidR="008F5390" w:rsidRPr="00ED0C21" w:rsidDel="005E0B5E" w:rsidRDefault="008F5390" w:rsidP="00ED0C21">
      <w:pPr>
        <w:pStyle w:val="120"/>
        <w:spacing w:line="276" w:lineRule="auto"/>
        <w:rPr>
          <w:moveFrom w:id="1209" w:author="Андрей П. Цинцадзе" w:date="2023-09-20T12:34:00Z"/>
          <w:sz w:val="20"/>
        </w:rPr>
      </w:pPr>
      <w:moveFromRangeStart w:id="1210" w:author="Андрей П. Цинцадзе" w:date="2023-09-20T12:34:00Z" w:name="move146105688"/>
      <w:moveFrom w:id="1211" w:author="Андрей П. Цинцадзе" w:date="2023-09-20T12:34:00Z">
        <w:r w:rsidRPr="00ED0C21" w:rsidDel="005E0B5E">
          <w:rPr>
            <w:sz w:val="20"/>
          </w:rPr>
          <w:t>В рамках потока ND МО направляет в ТФОМС</w:t>
        </w:r>
        <w:r w:rsidR="003D10B9" w:rsidRPr="00ED0C21" w:rsidDel="005E0B5E">
          <w:rPr>
            <w:sz w:val="20"/>
          </w:rPr>
          <w:t xml:space="preserve"> (на сервер межведомственного обмена)</w:t>
        </w:r>
        <w:r w:rsidRPr="00ED0C21" w:rsidDel="005E0B5E">
          <w:rPr>
            <w:sz w:val="20"/>
          </w:rPr>
          <w:t xml:space="preserve"> информацию о вновь прикрепленных гражданах в течении дня, следующего за датой заявления, с переносом на выходные и праздничные дни. </w:t>
        </w:r>
      </w:moveFrom>
    </w:p>
    <w:moveFromRangeEnd w:id="1210"/>
    <w:p w14:paraId="31245C9A" w14:textId="77777777" w:rsidR="008F5390" w:rsidRPr="00ED0C21" w:rsidRDefault="008F5390" w:rsidP="00ED0C21">
      <w:pPr>
        <w:pStyle w:val="120"/>
        <w:spacing w:line="276" w:lineRule="auto"/>
        <w:rPr>
          <w:sz w:val="20"/>
        </w:rPr>
      </w:pPr>
      <w:r w:rsidRPr="00ED0C21">
        <w:rPr>
          <w:sz w:val="20"/>
        </w:rPr>
        <w:t>Далее ТФОМС последовательно производит следующие действия:</w:t>
      </w:r>
    </w:p>
    <w:p w14:paraId="5B0148C6" w14:textId="77777777" w:rsidR="008F5390" w:rsidRPr="00ED0C21" w:rsidRDefault="008F5390" w:rsidP="00482947">
      <w:pPr>
        <w:pStyle w:val="afff2"/>
        <w:numPr>
          <w:ilvl w:val="0"/>
          <w:numId w:val="119"/>
        </w:numPr>
        <w:rPr>
          <w:rFonts w:ascii="Times New Roman" w:hAnsi="Times New Roman"/>
          <w:sz w:val="20"/>
        </w:rPr>
      </w:pPr>
      <w:r w:rsidRPr="00ED0C21">
        <w:rPr>
          <w:rFonts w:ascii="Times New Roman" w:hAnsi="Times New Roman"/>
          <w:sz w:val="20"/>
        </w:rPr>
        <w:t>Получает и загружает информацию о вновь прикрепленных гражданах.</w:t>
      </w:r>
    </w:p>
    <w:p w14:paraId="5B51C30C" w14:textId="77777777" w:rsidR="008F5390" w:rsidRPr="00ED0C21" w:rsidRDefault="008F5390" w:rsidP="00482947">
      <w:pPr>
        <w:pStyle w:val="afff2"/>
        <w:numPr>
          <w:ilvl w:val="0"/>
          <w:numId w:val="119"/>
        </w:numPr>
        <w:rPr>
          <w:rFonts w:ascii="Times New Roman" w:hAnsi="Times New Roman"/>
          <w:sz w:val="20"/>
        </w:rPr>
      </w:pPr>
      <w:r w:rsidRPr="00ED0C21">
        <w:rPr>
          <w:rFonts w:ascii="Times New Roman" w:hAnsi="Times New Roman"/>
          <w:sz w:val="20"/>
        </w:rPr>
        <w:t>Производит форматно-логический контроль информации.</w:t>
      </w:r>
    </w:p>
    <w:p w14:paraId="6AB48B82" w14:textId="77777777" w:rsidR="008F5390" w:rsidRPr="00ED0C21" w:rsidRDefault="008F5390" w:rsidP="00482947">
      <w:pPr>
        <w:pStyle w:val="afff2"/>
        <w:numPr>
          <w:ilvl w:val="0"/>
          <w:numId w:val="119"/>
        </w:numPr>
        <w:rPr>
          <w:rFonts w:ascii="Times New Roman" w:hAnsi="Times New Roman"/>
          <w:sz w:val="20"/>
        </w:rPr>
      </w:pPr>
      <w:r w:rsidRPr="00ED0C21">
        <w:rPr>
          <w:rFonts w:ascii="Times New Roman" w:hAnsi="Times New Roman"/>
          <w:sz w:val="20"/>
        </w:rPr>
        <w:t>Осуществляет анализ информации, в ходе которого записи высланного файла сравниваются с СРЗ, а также с базами других МО области на предмет прикрепления в них поданных граждан.</w:t>
      </w:r>
    </w:p>
    <w:p w14:paraId="2B58E680" w14:textId="77777777" w:rsidR="008F5390" w:rsidRPr="00ED0C21" w:rsidRDefault="008F5390" w:rsidP="00482947">
      <w:pPr>
        <w:pStyle w:val="afff2"/>
        <w:numPr>
          <w:ilvl w:val="0"/>
          <w:numId w:val="119"/>
        </w:numPr>
        <w:rPr>
          <w:rFonts w:ascii="Times New Roman" w:hAnsi="Times New Roman"/>
          <w:sz w:val="20"/>
        </w:rPr>
      </w:pPr>
      <w:r w:rsidRPr="00ED0C21">
        <w:rPr>
          <w:rFonts w:ascii="Times New Roman" w:hAnsi="Times New Roman"/>
          <w:sz w:val="20"/>
        </w:rPr>
        <w:t>Выгружает и отправляет информацию с результатом проверки в МО.</w:t>
      </w:r>
    </w:p>
    <w:p w14:paraId="0C8F8209" w14:textId="77777777" w:rsidR="008F5390" w:rsidRPr="00ED0C21" w:rsidRDefault="008F5390" w:rsidP="00ED0C21">
      <w:pPr>
        <w:pStyle w:val="120"/>
        <w:spacing w:line="276" w:lineRule="auto"/>
        <w:rPr>
          <w:sz w:val="20"/>
        </w:rPr>
      </w:pPr>
      <w:r w:rsidRPr="00ED0C21">
        <w:rPr>
          <w:sz w:val="20"/>
        </w:rPr>
        <w:t xml:space="preserve">Информация, полученная на четвертом этапе действий ТФОМС, направляется по защищенному каналу связи в МО, в рамках потока ZD. </w:t>
      </w:r>
    </w:p>
    <w:p w14:paraId="787C5C52" w14:textId="77777777" w:rsidR="008F5390" w:rsidRPr="00ED0C21" w:rsidRDefault="008F5390" w:rsidP="00ED0C21">
      <w:pPr>
        <w:pStyle w:val="120"/>
        <w:spacing w:line="276" w:lineRule="auto"/>
        <w:rPr>
          <w:sz w:val="20"/>
        </w:rPr>
      </w:pPr>
      <w:r w:rsidRPr="00ED0C21">
        <w:rPr>
          <w:sz w:val="20"/>
        </w:rPr>
        <w:t>В рамках потока ND, вместе с информацией о вновь прикрепленных гражданах, МО может направлять откорректированную (актуализированную) информацию о ранее содержащихся в ПН гражданах.</w:t>
      </w:r>
    </w:p>
    <w:p w14:paraId="55EEB9D0" w14:textId="70406AF0" w:rsidR="008F5390" w:rsidRPr="00ED0C21" w:rsidRDefault="008F5390" w:rsidP="00ED0C21">
      <w:pPr>
        <w:pStyle w:val="120"/>
        <w:spacing w:line="276" w:lineRule="auto"/>
        <w:rPr>
          <w:sz w:val="20"/>
        </w:rPr>
      </w:pPr>
      <w:r w:rsidRPr="00ED0C21">
        <w:rPr>
          <w:sz w:val="20"/>
        </w:rPr>
        <w:t xml:space="preserve">Информация по гражданам, отнесенным к категории ненайденных в региональном сегменте регистра застрахованных (РСРЗ), передаётся на проверку в </w:t>
      </w:r>
      <w:r w:rsidR="00297F9A">
        <w:rPr>
          <w:sz w:val="20"/>
        </w:rPr>
        <w:t>ЕРЗЛ.</w:t>
      </w:r>
      <w:r w:rsidRPr="00ED0C21">
        <w:rPr>
          <w:sz w:val="20"/>
        </w:rPr>
        <w:t xml:space="preserve"> После получения ответа из </w:t>
      </w:r>
      <w:r w:rsidR="00297F9A">
        <w:rPr>
          <w:sz w:val="20"/>
        </w:rPr>
        <w:t>ЕРЗЛ</w:t>
      </w:r>
      <w:r w:rsidRPr="00ED0C21">
        <w:rPr>
          <w:sz w:val="20"/>
        </w:rPr>
        <w:t xml:space="preserve"> в рамках потока MD направляется дополнительная информация о прикреплении лиц, застрахованных за пределами Оренбургской области.</w:t>
      </w:r>
    </w:p>
    <w:p w14:paraId="425B3C80" w14:textId="3512B93D" w:rsidR="008F5390" w:rsidRPr="00ED0C21" w:rsidRDefault="000D510B" w:rsidP="00ED0C21">
      <w:pPr>
        <w:pStyle w:val="120"/>
        <w:spacing w:line="276" w:lineRule="auto"/>
        <w:rPr>
          <w:sz w:val="20"/>
        </w:rPr>
      </w:pPr>
      <w:r w:rsidRPr="00ED0C21">
        <w:rPr>
          <w:sz w:val="20"/>
        </w:rPr>
        <w:t>В рамках потока UD ТФОМС в ежедневном режиме направляет в МО сведения об умерших ЗЛ, закрывшихся и открывшихся полисах по состоянию на текущую дату.</w:t>
      </w:r>
    </w:p>
    <w:p w14:paraId="412CCF78" w14:textId="77777777" w:rsidR="008F5390" w:rsidRPr="00ED0C21" w:rsidRDefault="008F5390" w:rsidP="00ED0C21">
      <w:pPr>
        <w:pStyle w:val="120"/>
        <w:spacing w:line="276" w:lineRule="auto"/>
        <w:rPr>
          <w:sz w:val="20"/>
        </w:rPr>
      </w:pPr>
      <w:r w:rsidRPr="00ED0C21">
        <w:rPr>
          <w:sz w:val="20"/>
        </w:rPr>
        <w:t>В рамках потока Z ТФОМС в режиме 1 раз в месяц осуществляет выгрузку и отправку в МО по защищенному каналу связи информацию об умерших гражданах; принятых/прикреплённых за месяц; перешедших/убывших в другие МО; о гражданах, у которых отсутствует/восстановлена информация о страховании на территории Оренбургской области; о гражданах, застрахованных в других регионах РФ, выбравших МО (для оказания первичной медико-санитарной помощи) в период пребывания на территории Оренбургской области.</w:t>
      </w:r>
    </w:p>
    <w:p w14:paraId="6F2007AE" w14:textId="77777777" w:rsidR="008F5390" w:rsidRPr="00ED0C21" w:rsidRDefault="008F5390" w:rsidP="00ED0C21">
      <w:pPr>
        <w:pStyle w:val="120"/>
        <w:spacing w:line="276" w:lineRule="auto"/>
        <w:rPr>
          <w:sz w:val="20"/>
        </w:rPr>
      </w:pPr>
      <w:r w:rsidRPr="00ED0C21">
        <w:rPr>
          <w:sz w:val="20"/>
        </w:rPr>
        <w:t>Данная информация c электронной подписью ТФОМС передаётся в МО для актуализации сведений.</w:t>
      </w:r>
    </w:p>
    <w:p w14:paraId="3AD39D4A" w14:textId="77777777" w:rsidR="008F5390" w:rsidRPr="00ED0C21" w:rsidRDefault="008F5390" w:rsidP="00ED0C21">
      <w:pPr>
        <w:pStyle w:val="120"/>
        <w:spacing w:line="276" w:lineRule="auto"/>
        <w:rPr>
          <w:sz w:val="20"/>
        </w:rPr>
      </w:pPr>
      <w:r w:rsidRPr="00ED0C21">
        <w:rPr>
          <w:sz w:val="20"/>
        </w:rPr>
        <w:t xml:space="preserve">В рамках потока AE страховые медицинские организации ежемесячно, до 10 числа месяца, следующего за отчётным, отправляют в ТФОМС файл с отчётом по контролю объёмов, сроков, качества и условий предоставления медицинской помощи по ОМС. </w:t>
      </w:r>
    </w:p>
    <w:p w14:paraId="0EE5FBBE" w14:textId="423C36A2" w:rsidR="008F5390" w:rsidRPr="00ED0C21" w:rsidDel="0040694B" w:rsidRDefault="008F5390" w:rsidP="00ED0C21">
      <w:pPr>
        <w:pStyle w:val="120"/>
        <w:spacing w:line="276" w:lineRule="auto"/>
        <w:rPr>
          <w:del w:id="1212" w:author="Андрей П. Цинцадзе" w:date="2023-12-12T10:05:00Z"/>
          <w:sz w:val="20"/>
        </w:rPr>
      </w:pPr>
      <w:del w:id="1213" w:author="Андрей П. Цинцадзе" w:date="2023-12-12T10:05:00Z">
        <w:r w:rsidRPr="00ED0C21" w:rsidDel="0040694B">
          <w:rPr>
            <w:sz w:val="20"/>
          </w:rPr>
          <w:br w:type="page"/>
        </w:r>
      </w:del>
    </w:p>
    <w:p w14:paraId="27F770A1" w14:textId="77777777" w:rsidR="008F5390" w:rsidRPr="00ED0C21" w:rsidRDefault="008F5390" w:rsidP="00ED0C21">
      <w:pPr>
        <w:pStyle w:val="32"/>
        <w:spacing w:line="276" w:lineRule="auto"/>
        <w:rPr>
          <w:b w:val="0"/>
        </w:rPr>
      </w:pPr>
      <w:bookmarkStart w:id="1214" w:name="_Toc372034351"/>
      <w:bookmarkStart w:id="1215" w:name="_Toc134182552"/>
      <w:bookmarkStart w:id="1216" w:name="_Toc277873937"/>
      <w:bookmarkStart w:id="1217" w:name="_Toc363551203"/>
      <w:r w:rsidRPr="00ED0C21">
        <w:t>Справочники и классификаторы федерального значения</w:t>
      </w:r>
      <w:bookmarkEnd w:id="1214"/>
      <w:bookmarkEnd w:id="1215"/>
      <w:r w:rsidRPr="00ED0C21">
        <w:t xml:space="preserve"> </w:t>
      </w:r>
    </w:p>
    <w:p w14:paraId="5AA8AAB3" w14:textId="77777777" w:rsidR="008F5390" w:rsidRPr="00ED0C21" w:rsidRDefault="008F5390" w:rsidP="00ED0C21">
      <w:pPr>
        <w:pStyle w:val="120"/>
        <w:spacing w:line="276" w:lineRule="auto"/>
        <w:rPr>
          <w:sz w:val="20"/>
        </w:rPr>
      </w:pPr>
    </w:p>
    <w:p w14:paraId="6A0E5E47" w14:textId="4E4F0E16" w:rsidR="008F5390" w:rsidRDefault="008852ED" w:rsidP="00ED0C21">
      <w:pPr>
        <w:pStyle w:val="120"/>
        <w:spacing w:line="276" w:lineRule="auto"/>
        <w:rPr>
          <w:sz w:val="20"/>
        </w:rPr>
      </w:pPr>
      <w:r>
        <w:rPr>
          <w:sz w:val="20"/>
        </w:rPr>
        <w:t>С</w:t>
      </w:r>
      <w:r w:rsidRPr="00ED0C21">
        <w:rPr>
          <w:sz w:val="20"/>
        </w:rPr>
        <w:t>правочники</w:t>
      </w:r>
      <w:r w:rsidR="008F5390" w:rsidRPr="00ED0C21">
        <w:rPr>
          <w:sz w:val="20"/>
        </w:rPr>
        <w:t xml:space="preserve"> и классификаторы </w:t>
      </w:r>
      <w:r w:rsidR="001C19BB" w:rsidRPr="001C19BB">
        <w:rPr>
          <w:sz w:val="20"/>
        </w:rPr>
        <w:t xml:space="preserve">федерального значения </w:t>
      </w:r>
      <w:r w:rsidR="008F5390" w:rsidRPr="00ED0C21">
        <w:rPr>
          <w:sz w:val="20"/>
        </w:rPr>
        <w:t>форм</w:t>
      </w:r>
      <w:r w:rsidR="008A6A20">
        <w:rPr>
          <w:sz w:val="20"/>
        </w:rPr>
        <w:t>ируются на федеральном уровне</w:t>
      </w:r>
      <w:r w:rsidR="008F5390" w:rsidRPr="00ED0C21">
        <w:rPr>
          <w:sz w:val="20"/>
        </w:rPr>
        <w:t xml:space="preserve"> и используются на территории Оренбургской области без каких-либо модификаций и искажений. </w:t>
      </w:r>
    </w:p>
    <w:p w14:paraId="0886E942" w14:textId="0777B807" w:rsidR="006810B1" w:rsidRPr="008768D9" w:rsidRDefault="00EB5BA2" w:rsidP="00ED0C21">
      <w:pPr>
        <w:pStyle w:val="120"/>
        <w:spacing w:line="276" w:lineRule="auto"/>
        <w:rPr>
          <w:sz w:val="20"/>
        </w:rPr>
      </w:pPr>
      <w:r w:rsidRPr="008768D9">
        <w:rPr>
          <w:sz w:val="20"/>
        </w:rPr>
        <w:t>Справочники и классификаторы</w:t>
      </w:r>
      <w:r w:rsidR="002453DB" w:rsidRPr="008768D9">
        <w:rPr>
          <w:sz w:val="20"/>
        </w:rPr>
        <w:t xml:space="preserve"> федерального значения размещены на сайтах</w:t>
      </w:r>
      <w:r w:rsidR="006810B1" w:rsidRPr="008768D9">
        <w:rPr>
          <w:sz w:val="20"/>
        </w:rPr>
        <w:t>:</w:t>
      </w:r>
    </w:p>
    <w:p w14:paraId="6A60F60C" w14:textId="1B112E79" w:rsidR="006810B1" w:rsidRPr="008768D9" w:rsidRDefault="006810B1" w:rsidP="00482947">
      <w:pPr>
        <w:pStyle w:val="120"/>
        <w:numPr>
          <w:ilvl w:val="0"/>
          <w:numId w:val="130"/>
        </w:numPr>
        <w:spacing w:line="276" w:lineRule="auto"/>
        <w:rPr>
          <w:sz w:val="20"/>
        </w:rPr>
      </w:pPr>
      <w:r w:rsidRPr="008768D9">
        <w:rPr>
          <w:sz w:val="20"/>
        </w:rPr>
        <w:t xml:space="preserve">ФОМС </w:t>
      </w:r>
      <w:hyperlink r:id="rId14" w:history="1">
        <w:r w:rsidR="00EB5BA2" w:rsidRPr="008768D9">
          <w:rPr>
            <w:rStyle w:val="af8"/>
            <w:sz w:val="20"/>
          </w:rPr>
          <w:t>http://nsi.ffoms.ru/</w:t>
        </w:r>
      </w:hyperlink>
      <w:r w:rsidRPr="008768D9">
        <w:rPr>
          <w:sz w:val="20"/>
        </w:rPr>
        <w:t xml:space="preserve">, </w:t>
      </w:r>
    </w:p>
    <w:p w14:paraId="5EF8A63C" w14:textId="00ACA2FD" w:rsidR="00EB5BA2" w:rsidRPr="008768D9" w:rsidRDefault="00EB5BA2" w:rsidP="00482947">
      <w:pPr>
        <w:pStyle w:val="120"/>
        <w:numPr>
          <w:ilvl w:val="0"/>
          <w:numId w:val="130"/>
        </w:numPr>
        <w:spacing w:line="276" w:lineRule="auto"/>
        <w:rPr>
          <w:rStyle w:val="af8"/>
          <w:color w:val="auto"/>
          <w:sz w:val="20"/>
          <w:u w:val="none"/>
        </w:rPr>
      </w:pPr>
      <w:r w:rsidRPr="008768D9">
        <w:rPr>
          <w:sz w:val="20"/>
        </w:rPr>
        <w:t>Росминздрава</w:t>
      </w:r>
      <w:r w:rsidR="006810B1" w:rsidRPr="008768D9">
        <w:rPr>
          <w:sz w:val="20"/>
        </w:rPr>
        <w:t xml:space="preserve">  </w:t>
      </w:r>
      <w:hyperlink r:id="rId15" w:anchor="!/refbook" w:history="1">
        <w:r w:rsidRPr="008768D9">
          <w:rPr>
            <w:rStyle w:val="af8"/>
            <w:sz w:val="20"/>
          </w:rPr>
          <w:t>https://nsi.rosminzdrav.ru/#!/refbook</w:t>
        </w:r>
      </w:hyperlink>
    </w:p>
    <w:p w14:paraId="24BFC0FF" w14:textId="377DE2B7" w:rsidR="003330FB" w:rsidRPr="008768D9" w:rsidRDefault="008A6A20" w:rsidP="00482947">
      <w:pPr>
        <w:pStyle w:val="120"/>
        <w:numPr>
          <w:ilvl w:val="0"/>
          <w:numId w:val="130"/>
        </w:numPr>
        <w:spacing w:line="276" w:lineRule="auto"/>
        <w:rPr>
          <w:sz w:val="20"/>
        </w:rPr>
      </w:pPr>
      <w:r>
        <w:rPr>
          <w:sz w:val="20"/>
        </w:rPr>
        <w:t xml:space="preserve">Структура справочников </w:t>
      </w:r>
      <w:r w:rsidR="003330FB" w:rsidRPr="008768D9">
        <w:rPr>
          <w:sz w:val="20"/>
        </w:rPr>
        <w:t xml:space="preserve">ФОМС </w:t>
      </w:r>
      <w:hyperlink r:id="rId16" w:history="1">
        <w:r w:rsidR="003330FB" w:rsidRPr="008768D9">
          <w:rPr>
            <w:rStyle w:val="af8"/>
            <w:sz w:val="20"/>
          </w:rPr>
          <w:t>http://nsi.ffoms.ru/nsi-int/api/structure?identifier=F001</w:t>
        </w:r>
      </w:hyperlink>
      <w:r w:rsidR="003330FB" w:rsidRPr="008768D9">
        <w:rPr>
          <w:sz w:val="20"/>
        </w:rPr>
        <w:t xml:space="preserve"> </w:t>
      </w:r>
    </w:p>
    <w:p w14:paraId="79F57450" w14:textId="2D6F1D0F" w:rsidR="003330FB" w:rsidRPr="008768D9" w:rsidRDefault="003330FB" w:rsidP="00482947">
      <w:pPr>
        <w:pStyle w:val="120"/>
        <w:numPr>
          <w:ilvl w:val="0"/>
          <w:numId w:val="130"/>
        </w:numPr>
        <w:spacing w:line="276" w:lineRule="auto"/>
        <w:rPr>
          <w:sz w:val="20"/>
        </w:rPr>
      </w:pPr>
      <w:r w:rsidRPr="008768D9">
        <w:rPr>
          <w:sz w:val="20"/>
        </w:rPr>
        <w:t xml:space="preserve">ФС РЗР </w:t>
      </w:r>
      <w:hyperlink r:id="rId17" w:history="1">
        <w:r w:rsidRPr="008768D9">
          <w:rPr>
            <w:rStyle w:val="af8"/>
            <w:sz w:val="20"/>
          </w:rPr>
          <w:t>https://roszdravnadzor.gov.ru/services/</w:t>
        </w:r>
      </w:hyperlink>
      <w:r w:rsidRPr="008768D9">
        <w:rPr>
          <w:sz w:val="20"/>
        </w:rPr>
        <w:t xml:space="preserve"> </w:t>
      </w:r>
    </w:p>
    <w:p w14:paraId="359C4E22" w14:textId="77777777" w:rsidR="00EB5BA2" w:rsidRDefault="00EB5BA2" w:rsidP="00ED0C21">
      <w:pPr>
        <w:pStyle w:val="120"/>
        <w:spacing w:line="276" w:lineRule="auto"/>
        <w:rPr>
          <w:sz w:val="20"/>
        </w:rPr>
      </w:pPr>
    </w:p>
    <w:p w14:paraId="4443C041" w14:textId="3707B6A6" w:rsidR="008F5390" w:rsidRPr="00ED0C21" w:rsidRDefault="008F5390" w:rsidP="00ED0C21">
      <w:pPr>
        <w:pStyle w:val="41"/>
        <w:spacing w:line="276" w:lineRule="auto"/>
        <w:rPr>
          <w:sz w:val="20"/>
        </w:rPr>
      </w:pPr>
      <w:r w:rsidRPr="00ED0C21">
        <w:rPr>
          <w:sz w:val="20"/>
        </w:rPr>
        <w:t xml:space="preserve">Таблица </w:t>
      </w:r>
      <w:r w:rsidR="00933EDA">
        <w:rPr>
          <w:sz w:val="20"/>
        </w:rPr>
        <w:t>2</w:t>
      </w:r>
      <w:r w:rsidRPr="00ED0C21">
        <w:rPr>
          <w:sz w:val="20"/>
        </w:rPr>
        <w:t>.</w:t>
      </w:r>
      <w:r w:rsidR="00933EDA">
        <w:rPr>
          <w:sz w:val="20"/>
        </w:rPr>
        <w:t>3</w:t>
      </w:r>
      <w:r w:rsidRPr="00ED0C21">
        <w:rPr>
          <w:sz w:val="20"/>
        </w:rPr>
        <w:t xml:space="preserve"> - Перечень справочников и классификаторов федерального значения</w:t>
      </w:r>
    </w:p>
    <w:tbl>
      <w:tblPr>
        <w:tblW w:w="10196" w:type="dxa"/>
        <w:jc w:val="center"/>
        <w:tblLook w:val="0000" w:firstRow="0" w:lastRow="0" w:firstColumn="0" w:lastColumn="0" w:noHBand="0" w:noVBand="0"/>
      </w:tblPr>
      <w:tblGrid>
        <w:gridCol w:w="715"/>
        <w:gridCol w:w="6548"/>
        <w:gridCol w:w="1654"/>
        <w:gridCol w:w="1279"/>
      </w:tblGrid>
      <w:tr w:rsidR="008F5390" w:rsidRPr="00ED0C21" w14:paraId="0D1FAA23" w14:textId="77777777" w:rsidTr="0021647B">
        <w:trPr>
          <w:trHeight w:val="170"/>
          <w:tblHeader/>
          <w:jc w:val="center"/>
        </w:trPr>
        <w:tc>
          <w:tcPr>
            <w:tcW w:w="715" w:type="dxa"/>
            <w:tcBorders>
              <w:top w:val="single" w:sz="8" w:space="0" w:color="auto"/>
              <w:left w:val="single" w:sz="8" w:space="0" w:color="auto"/>
              <w:bottom w:val="single" w:sz="8" w:space="0" w:color="auto"/>
              <w:right w:val="single" w:sz="4" w:space="0" w:color="auto"/>
            </w:tcBorders>
            <w:shd w:val="clear" w:color="auto" w:fill="E7E6E6"/>
            <w:vAlign w:val="center"/>
          </w:tcPr>
          <w:p w14:paraId="76335E1E" w14:textId="77777777" w:rsidR="008F5390" w:rsidRPr="00ED0C21" w:rsidRDefault="008F5390">
            <w:pPr>
              <w:spacing w:line="276" w:lineRule="auto"/>
              <w:ind w:firstLine="0"/>
              <w:jc w:val="center"/>
              <w:rPr>
                <w:b/>
                <w:sz w:val="20"/>
                <w:szCs w:val="20"/>
              </w:rPr>
              <w:pPrChange w:id="1218" w:author="Андрей П. Цинцадзе" w:date="2023-11-10T15:12:00Z">
                <w:pPr>
                  <w:spacing w:line="276" w:lineRule="auto"/>
                  <w:jc w:val="center"/>
                </w:pPr>
              </w:pPrChange>
            </w:pPr>
            <w:r w:rsidRPr="00ED0C21">
              <w:rPr>
                <w:b/>
                <w:sz w:val="20"/>
                <w:szCs w:val="20"/>
              </w:rPr>
              <w:t>№</w:t>
            </w:r>
          </w:p>
        </w:tc>
        <w:tc>
          <w:tcPr>
            <w:tcW w:w="6548" w:type="dxa"/>
            <w:tcBorders>
              <w:top w:val="single" w:sz="8" w:space="0" w:color="auto"/>
              <w:left w:val="nil"/>
              <w:bottom w:val="single" w:sz="8" w:space="0" w:color="auto"/>
              <w:right w:val="single" w:sz="4" w:space="0" w:color="auto"/>
            </w:tcBorders>
            <w:shd w:val="clear" w:color="auto" w:fill="E7E6E6"/>
            <w:vAlign w:val="center"/>
          </w:tcPr>
          <w:p w14:paraId="2BAEA34E" w14:textId="77777777" w:rsidR="008F5390" w:rsidRPr="00ED0C21" w:rsidRDefault="008F5390">
            <w:pPr>
              <w:spacing w:line="276" w:lineRule="auto"/>
              <w:ind w:firstLine="0"/>
              <w:jc w:val="center"/>
              <w:rPr>
                <w:b/>
                <w:sz w:val="20"/>
                <w:szCs w:val="20"/>
              </w:rPr>
              <w:pPrChange w:id="1219" w:author="Андрей П. Цинцадзе" w:date="2023-11-10T15:12:00Z">
                <w:pPr>
                  <w:spacing w:line="276" w:lineRule="auto"/>
                  <w:jc w:val="center"/>
                </w:pPr>
              </w:pPrChange>
            </w:pPr>
            <w:r w:rsidRPr="00ED0C21">
              <w:rPr>
                <w:b/>
                <w:sz w:val="20"/>
                <w:szCs w:val="20"/>
              </w:rPr>
              <w:t>Наименование</w:t>
            </w:r>
          </w:p>
        </w:tc>
        <w:tc>
          <w:tcPr>
            <w:tcW w:w="1654" w:type="dxa"/>
            <w:tcBorders>
              <w:top w:val="single" w:sz="8" w:space="0" w:color="auto"/>
              <w:left w:val="nil"/>
              <w:bottom w:val="single" w:sz="8" w:space="0" w:color="auto"/>
              <w:right w:val="single" w:sz="8" w:space="0" w:color="auto"/>
            </w:tcBorders>
            <w:shd w:val="clear" w:color="auto" w:fill="E7E6E6"/>
            <w:vAlign w:val="center"/>
          </w:tcPr>
          <w:p w14:paraId="65BBAB4B" w14:textId="77777777" w:rsidR="008F5390" w:rsidRPr="00ED0C21" w:rsidRDefault="008F5390">
            <w:pPr>
              <w:spacing w:line="276" w:lineRule="auto"/>
              <w:ind w:firstLine="0"/>
              <w:jc w:val="center"/>
              <w:rPr>
                <w:b/>
                <w:sz w:val="20"/>
                <w:szCs w:val="20"/>
              </w:rPr>
              <w:pPrChange w:id="1220" w:author="Андрей П. Цинцадзе" w:date="2023-11-10T15:12:00Z">
                <w:pPr>
                  <w:spacing w:line="276" w:lineRule="auto"/>
                  <w:jc w:val="center"/>
                </w:pPr>
              </w:pPrChange>
            </w:pPr>
            <w:r w:rsidRPr="00ED0C21">
              <w:rPr>
                <w:b/>
                <w:sz w:val="20"/>
                <w:szCs w:val="20"/>
              </w:rPr>
              <w:t>Имя файла</w:t>
            </w:r>
          </w:p>
        </w:tc>
        <w:tc>
          <w:tcPr>
            <w:tcW w:w="1279" w:type="dxa"/>
            <w:tcBorders>
              <w:top w:val="single" w:sz="8" w:space="0" w:color="auto"/>
              <w:left w:val="nil"/>
              <w:bottom w:val="single" w:sz="8" w:space="0" w:color="auto"/>
              <w:right w:val="single" w:sz="8" w:space="0" w:color="auto"/>
            </w:tcBorders>
            <w:shd w:val="clear" w:color="auto" w:fill="E7E6E6"/>
          </w:tcPr>
          <w:p w14:paraId="6BA752C8" w14:textId="77777777" w:rsidR="008F5390" w:rsidRPr="00ED0C21" w:rsidRDefault="008F5390">
            <w:pPr>
              <w:spacing w:line="276" w:lineRule="auto"/>
              <w:ind w:firstLine="0"/>
              <w:jc w:val="center"/>
              <w:rPr>
                <w:b/>
                <w:sz w:val="20"/>
                <w:szCs w:val="20"/>
              </w:rPr>
              <w:pPrChange w:id="1221" w:author="Андрей П. Цинцадзе" w:date="2023-11-10T15:12:00Z">
                <w:pPr>
                  <w:spacing w:line="276" w:lineRule="auto"/>
                  <w:jc w:val="center"/>
                </w:pPr>
              </w:pPrChange>
            </w:pPr>
            <w:r w:rsidRPr="00ED0C21">
              <w:rPr>
                <w:b/>
                <w:sz w:val="20"/>
                <w:szCs w:val="20"/>
              </w:rPr>
              <w:t>Источник обновления</w:t>
            </w:r>
          </w:p>
        </w:tc>
      </w:tr>
      <w:tr w:rsidR="008F5390" w:rsidRPr="00ED0C21" w14:paraId="573382EC"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12CEAE59" w14:textId="77777777" w:rsidR="008F5390" w:rsidRPr="00ED0C21" w:rsidRDefault="008F5390">
            <w:pPr>
              <w:numPr>
                <w:ilvl w:val="0"/>
                <w:numId w:val="52"/>
              </w:numPr>
              <w:spacing w:line="276" w:lineRule="auto"/>
              <w:ind w:firstLine="0"/>
              <w:rPr>
                <w:sz w:val="20"/>
                <w:szCs w:val="20"/>
              </w:rPr>
              <w:pPrChange w:id="1222"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1E035790" w14:textId="77777777" w:rsidR="008F5390" w:rsidRPr="00ED0C21" w:rsidRDefault="008F5390">
            <w:pPr>
              <w:spacing w:line="276" w:lineRule="auto"/>
              <w:ind w:firstLine="0"/>
              <w:rPr>
                <w:sz w:val="20"/>
                <w:szCs w:val="20"/>
              </w:rPr>
              <w:pPrChange w:id="1223" w:author="Андрей П. Цинцадзе" w:date="2023-11-10T15:12:00Z">
                <w:pPr>
                  <w:spacing w:line="276" w:lineRule="auto"/>
                </w:pPr>
              </w:pPrChange>
            </w:pPr>
            <w:r w:rsidRPr="00ED0C21">
              <w:rPr>
                <w:sz w:val="20"/>
                <w:szCs w:val="20"/>
              </w:rPr>
              <w:t>Справочник территориальных фондов ОМС</w:t>
            </w:r>
          </w:p>
        </w:tc>
        <w:tc>
          <w:tcPr>
            <w:tcW w:w="1654" w:type="dxa"/>
            <w:tcBorders>
              <w:top w:val="nil"/>
              <w:left w:val="nil"/>
              <w:bottom w:val="single" w:sz="4" w:space="0" w:color="auto"/>
              <w:right w:val="single" w:sz="4" w:space="0" w:color="auto"/>
            </w:tcBorders>
          </w:tcPr>
          <w:p w14:paraId="0142F0E1" w14:textId="77777777" w:rsidR="008F5390" w:rsidRPr="00ED0C21" w:rsidRDefault="008F5390">
            <w:pPr>
              <w:spacing w:line="276" w:lineRule="auto"/>
              <w:ind w:firstLine="0"/>
              <w:rPr>
                <w:sz w:val="20"/>
                <w:szCs w:val="20"/>
              </w:rPr>
              <w:pPrChange w:id="1224" w:author="Андрей П. Цинцадзе" w:date="2023-11-10T15:12:00Z">
                <w:pPr>
                  <w:spacing w:line="276" w:lineRule="auto"/>
                </w:pPr>
              </w:pPrChange>
            </w:pPr>
            <w:r w:rsidRPr="00ED0C21">
              <w:rPr>
                <w:sz w:val="20"/>
                <w:szCs w:val="20"/>
              </w:rPr>
              <w:t>F001</w:t>
            </w:r>
          </w:p>
        </w:tc>
        <w:tc>
          <w:tcPr>
            <w:tcW w:w="1279" w:type="dxa"/>
            <w:tcBorders>
              <w:top w:val="nil"/>
              <w:left w:val="nil"/>
              <w:bottom w:val="single" w:sz="4" w:space="0" w:color="auto"/>
              <w:right w:val="single" w:sz="4" w:space="0" w:color="auto"/>
            </w:tcBorders>
          </w:tcPr>
          <w:p w14:paraId="001F98BF" w14:textId="770DC3B1" w:rsidR="008F5390" w:rsidRPr="00ED0C21" w:rsidRDefault="008F5390">
            <w:pPr>
              <w:spacing w:line="276" w:lineRule="auto"/>
              <w:ind w:firstLine="0"/>
              <w:rPr>
                <w:sz w:val="20"/>
                <w:szCs w:val="20"/>
              </w:rPr>
              <w:pPrChange w:id="1225" w:author="Андрей П. Цинцадзе" w:date="2023-11-10T15:12:00Z">
                <w:pPr>
                  <w:spacing w:line="276" w:lineRule="auto"/>
                </w:pPr>
              </w:pPrChange>
            </w:pPr>
            <w:r w:rsidRPr="00ED0C21">
              <w:rPr>
                <w:sz w:val="20"/>
                <w:szCs w:val="20"/>
              </w:rPr>
              <w:t>ФОМС</w:t>
            </w:r>
          </w:p>
        </w:tc>
      </w:tr>
      <w:tr w:rsidR="005B4EDE" w:rsidRPr="00ED0C21" w14:paraId="1ABDC9C7" w14:textId="77777777" w:rsidTr="005B4EDE">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41AFCBE6" w14:textId="77777777" w:rsidR="005B4EDE" w:rsidRPr="00ED0C21" w:rsidRDefault="005B4EDE">
            <w:pPr>
              <w:numPr>
                <w:ilvl w:val="0"/>
                <w:numId w:val="52"/>
              </w:numPr>
              <w:spacing w:line="276" w:lineRule="auto"/>
              <w:ind w:firstLine="0"/>
              <w:rPr>
                <w:sz w:val="20"/>
                <w:szCs w:val="20"/>
              </w:rPr>
              <w:pPrChange w:id="1226"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102E0036" w14:textId="60232D9A" w:rsidR="005B4EDE" w:rsidRPr="005B4EDE" w:rsidRDefault="005B4EDE">
            <w:pPr>
              <w:spacing w:line="276" w:lineRule="auto"/>
              <w:ind w:firstLine="0"/>
              <w:rPr>
                <w:sz w:val="20"/>
                <w:szCs w:val="20"/>
              </w:rPr>
              <w:pPrChange w:id="1227" w:author="Андрей П. Цинцадзе" w:date="2023-11-10T15:12:00Z">
                <w:pPr>
                  <w:spacing w:line="276" w:lineRule="auto"/>
                </w:pPr>
              </w:pPrChange>
            </w:pPr>
            <w:r w:rsidRPr="00ED0C21">
              <w:rPr>
                <w:sz w:val="20"/>
                <w:szCs w:val="20"/>
              </w:rPr>
              <w:t>Классификатор видов контроля</w:t>
            </w:r>
            <w:r w:rsidRPr="005B4EDE">
              <w:rPr>
                <w:sz w:val="20"/>
                <w:szCs w:val="20"/>
              </w:rPr>
              <w:t xml:space="preserve"> (VidExp)</w:t>
            </w:r>
          </w:p>
        </w:tc>
        <w:tc>
          <w:tcPr>
            <w:tcW w:w="1654" w:type="dxa"/>
            <w:tcBorders>
              <w:top w:val="single" w:sz="4" w:space="0" w:color="auto"/>
              <w:left w:val="nil"/>
              <w:bottom w:val="single" w:sz="4" w:space="0" w:color="auto"/>
              <w:right w:val="single" w:sz="4" w:space="0" w:color="auto"/>
            </w:tcBorders>
            <w:vAlign w:val="center"/>
          </w:tcPr>
          <w:p w14:paraId="4FCAE04C" w14:textId="77777777" w:rsidR="005B4EDE" w:rsidRPr="00ED0C21" w:rsidRDefault="005B4EDE">
            <w:pPr>
              <w:spacing w:line="276" w:lineRule="auto"/>
              <w:ind w:firstLine="0"/>
              <w:rPr>
                <w:sz w:val="20"/>
                <w:szCs w:val="20"/>
              </w:rPr>
              <w:pPrChange w:id="1228" w:author="Андрей П. Цинцадзе" w:date="2023-11-10T15:12:00Z">
                <w:pPr>
                  <w:spacing w:line="276" w:lineRule="auto"/>
                </w:pPr>
              </w:pPrChange>
            </w:pPr>
            <w:r w:rsidRPr="00ED0C21">
              <w:rPr>
                <w:sz w:val="20"/>
                <w:szCs w:val="20"/>
              </w:rPr>
              <w:t>F006</w:t>
            </w:r>
          </w:p>
        </w:tc>
        <w:tc>
          <w:tcPr>
            <w:tcW w:w="1279" w:type="dxa"/>
            <w:tcBorders>
              <w:top w:val="single" w:sz="4" w:space="0" w:color="auto"/>
              <w:left w:val="nil"/>
              <w:bottom w:val="single" w:sz="4" w:space="0" w:color="auto"/>
              <w:right w:val="single" w:sz="4" w:space="0" w:color="auto"/>
            </w:tcBorders>
            <w:vAlign w:val="center"/>
          </w:tcPr>
          <w:p w14:paraId="350BA4CB" w14:textId="0C121A6A" w:rsidR="005B4EDE" w:rsidRPr="00ED0C21" w:rsidRDefault="005B4EDE">
            <w:pPr>
              <w:spacing w:line="276" w:lineRule="auto"/>
              <w:ind w:firstLine="0"/>
              <w:rPr>
                <w:sz w:val="20"/>
                <w:szCs w:val="20"/>
              </w:rPr>
              <w:pPrChange w:id="1229" w:author="Андрей П. Цинцадзе" w:date="2023-11-10T15:12:00Z">
                <w:pPr>
                  <w:spacing w:line="276" w:lineRule="auto"/>
                </w:pPr>
              </w:pPrChange>
            </w:pPr>
            <w:r w:rsidRPr="00ED0C21">
              <w:rPr>
                <w:sz w:val="20"/>
                <w:szCs w:val="20"/>
              </w:rPr>
              <w:t>ФОМС</w:t>
            </w:r>
          </w:p>
        </w:tc>
      </w:tr>
      <w:tr w:rsidR="008F5390" w:rsidRPr="00ED0C21" w14:paraId="175FF400"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6E326B2A" w14:textId="77777777" w:rsidR="008F5390" w:rsidRPr="00ED0C21" w:rsidRDefault="008F5390">
            <w:pPr>
              <w:numPr>
                <w:ilvl w:val="0"/>
                <w:numId w:val="52"/>
              </w:numPr>
              <w:spacing w:line="276" w:lineRule="auto"/>
              <w:ind w:firstLine="0"/>
              <w:rPr>
                <w:sz w:val="20"/>
                <w:szCs w:val="20"/>
              </w:rPr>
              <w:pPrChange w:id="1230"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1F460D04" w14:textId="5A9D9F1D" w:rsidR="008F5390" w:rsidRPr="005B4EDE" w:rsidRDefault="008F5390">
            <w:pPr>
              <w:spacing w:line="276" w:lineRule="auto"/>
              <w:ind w:firstLine="0"/>
              <w:rPr>
                <w:sz w:val="20"/>
                <w:szCs w:val="20"/>
              </w:rPr>
              <w:pPrChange w:id="1231" w:author="Андрей П. Цинцадзе" w:date="2023-11-10T15:12:00Z">
                <w:pPr>
                  <w:spacing w:line="276" w:lineRule="auto"/>
                </w:pPr>
              </w:pPrChange>
            </w:pPr>
            <w:r w:rsidRPr="00ED0C21">
              <w:rPr>
                <w:sz w:val="20"/>
                <w:szCs w:val="20"/>
              </w:rPr>
              <w:t>Классификатор типов документов, подтверждающих факт страхования по ОМС</w:t>
            </w:r>
            <w:r w:rsidR="005B4EDE" w:rsidRPr="005B4EDE">
              <w:rPr>
                <w:sz w:val="20"/>
                <w:szCs w:val="20"/>
              </w:rPr>
              <w:t xml:space="preserve"> (TipOMS)</w:t>
            </w:r>
          </w:p>
        </w:tc>
        <w:tc>
          <w:tcPr>
            <w:tcW w:w="1654" w:type="dxa"/>
            <w:tcBorders>
              <w:top w:val="nil"/>
              <w:left w:val="nil"/>
              <w:bottom w:val="single" w:sz="4" w:space="0" w:color="auto"/>
              <w:right w:val="single" w:sz="4" w:space="0" w:color="auto"/>
            </w:tcBorders>
          </w:tcPr>
          <w:p w14:paraId="5D6E1583" w14:textId="77777777" w:rsidR="008F5390" w:rsidRPr="00ED0C21" w:rsidRDefault="008F5390">
            <w:pPr>
              <w:spacing w:line="276" w:lineRule="auto"/>
              <w:ind w:firstLine="0"/>
              <w:rPr>
                <w:sz w:val="20"/>
                <w:szCs w:val="20"/>
              </w:rPr>
              <w:pPrChange w:id="1232" w:author="Андрей П. Цинцадзе" w:date="2023-11-10T15:12:00Z">
                <w:pPr>
                  <w:spacing w:line="276" w:lineRule="auto"/>
                </w:pPr>
              </w:pPrChange>
            </w:pPr>
            <w:r w:rsidRPr="00ED0C21">
              <w:rPr>
                <w:sz w:val="20"/>
                <w:szCs w:val="20"/>
              </w:rPr>
              <w:t>F008</w:t>
            </w:r>
          </w:p>
        </w:tc>
        <w:tc>
          <w:tcPr>
            <w:tcW w:w="1279" w:type="dxa"/>
            <w:tcBorders>
              <w:top w:val="nil"/>
              <w:left w:val="nil"/>
              <w:bottom w:val="single" w:sz="4" w:space="0" w:color="auto"/>
              <w:right w:val="single" w:sz="4" w:space="0" w:color="auto"/>
            </w:tcBorders>
          </w:tcPr>
          <w:p w14:paraId="633C323B" w14:textId="147A8FD8" w:rsidR="008F5390" w:rsidRPr="00ED0C21" w:rsidRDefault="008F5390">
            <w:pPr>
              <w:spacing w:line="276" w:lineRule="auto"/>
              <w:ind w:firstLine="0"/>
              <w:rPr>
                <w:sz w:val="20"/>
                <w:szCs w:val="20"/>
              </w:rPr>
              <w:pPrChange w:id="1233" w:author="Андрей П. Цинцадзе" w:date="2023-11-10T15:12:00Z">
                <w:pPr>
                  <w:spacing w:line="276" w:lineRule="auto"/>
                </w:pPr>
              </w:pPrChange>
            </w:pPr>
            <w:r w:rsidRPr="00ED0C21">
              <w:rPr>
                <w:sz w:val="20"/>
                <w:szCs w:val="20"/>
              </w:rPr>
              <w:t>ФОМС</w:t>
            </w:r>
          </w:p>
        </w:tc>
      </w:tr>
      <w:tr w:rsidR="008F5390" w:rsidRPr="00ED0C21" w14:paraId="09879C03"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5720736C" w14:textId="77777777" w:rsidR="008F5390" w:rsidRPr="00ED0C21" w:rsidRDefault="008F5390">
            <w:pPr>
              <w:numPr>
                <w:ilvl w:val="0"/>
                <w:numId w:val="52"/>
              </w:numPr>
              <w:spacing w:line="276" w:lineRule="auto"/>
              <w:ind w:firstLine="0"/>
              <w:rPr>
                <w:sz w:val="20"/>
                <w:szCs w:val="20"/>
              </w:rPr>
              <w:pPrChange w:id="1234"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12F8E4C2" w14:textId="69A4AA72" w:rsidR="008F5390" w:rsidRPr="00ED0C21" w:rsidRDefault="008F5390">
            <w:pPr>
              <w:spacing w:line="276" w:lineRule="auto"/>
              <w:ind w:firstLine="0"/>
              <w:rPr>
                <w:sz w:val="20"/>
                <w:szCs w:val="20"/>
              </w:rPr>
              <w:pPrChange w:id="1235" w:author="Андрей П. Цинцадзе" w:date="2023-11-10T15:12:00Z">
                <w:pPr>
                  <w:spacing w:line="276" w:lineRule="auto"/>
                </w:pPr>
              </w:pPrChange>
            </w:pPr>
            <w:r w:rsidRPr="00ED0C21">
              <w:rPr>
                <w:sz w:val="20"/>
                <w:szCs w:val="20"/>
              </w:rPr>
              <w:t>Классификатор субъектов Российской Федерации</w:t>
            </w:r>
            <w:r w:rsidR="005B4EDE" w:rsidRPr="005B4EDE">
              <w:rPr>
                <w:sz w:val="20"/>
                <w:szCs w:val="20"/>
              </w:rPr>
              <w:t xml:space="preserve"> (Subekti)</w:t>
            </w:r>
          </w:p>
        </w:tc>
        <w:tc>
          <w:tcPr>
            <w:tcW w:w="1654" w:type="dxa"/>
            <w:tcBorders>
              <w:top w:val="nil"/>
              <w:left w:val="nil"/>
              <w:bottom w:val="single" w:sz="4" w:space="0" w:color="auto"/>
              <w:right w:val="single" w:sz="4" w:space="0" w:color="auto"/>
            </w:tcBorders>
          </w:tcPr>
          <w:p w14:paraId="716C96E1" w14:textId="77777777" w:rsidR="008F5390" w:rsidRPr="00ED0C21" w:rsidRDefault="008F5390">
            <w:pPr>
              <w:spacing w:line="276" w:lineRule="auto"/>
              <w:ind w:firstLine="0"/>
              <w:rPr>
                <w:sz w:val="20"/>
                <w:szCs w:val="20"/>
              </w:rPr>
              <w:pPrChange w:id="1236" w:author="Андрей П. Цинцадзе" w:date="2023-11-10T15:12:00Z">
                <w:pPr>
                  <w:spacing w:line="276" w:lineRule="auto"/>
                </w:pPr>
              </w:pPrChange>
            </w:pPr>
            <w:r w:rsidRPr="00ED0C21">
              <w:rPr>
                <w:sz w:val="20"/>
                <w:szCs w:val="20"/>
              </w:rPr>
              <w:t>F010</w:t>
            </w:r>
          </w:p>
        </w:tc>
        <w:tc>
          <w:tcPr>
            <w:tcW w:w="1279" w:type="dxa"/>
            <w:tcBorders>
              <w:top w:val="nil"/>
              <w:left w:val="nil"/>
              <w:bottom w:val="single" w:sz="4" w:space="0" w:color="auto"/>
              <w:right w:val="single" w:sz="4" w:space="0" w:color="auto"/>
            </w:tcBorders>
          </w:tcPr>
          <w:p w14:paraId="6DE51C9D" w14:textId="3B4E6BC7" w:rsidR="008F5390" w:rsidRPr="00ED0C21" w:rsidRDefault="008F5390">
            <w:pPr>
              <w:spacing w:line="276" w:lineRule="auto"/>
              <w:ind w:firstLine="0"/>
              <w:rPr>
                <w:sz w:val="20"/>
                <w:szCs w:val="20"/>
              </w:rPr>
              <w:pPrChange w:id="1237" w:author="Андрей П. Цинцадзе" w:date="2023-11-10T15:12:00Z">
                <w:pPr>
                  <w:spacing w:line="276" w:lineRule="auto"/>
                </w:pPr>
              </w:pPrChange>
            </w:pPr>
            <w:r w:rsidRPr="00ED0C21">
              <w:rPr>
                <w:sz w:val="20"/>
                <w:szCs w:val="20"/>
              </w:rPr>
              <w:t>ФОМС</w:t>
            </w:r>
          </w:p>
        </w:tc>
      </w:tr>
      <w:tr w:rsidR="008F5390" w:rsidRPr="00ED0C21" w14:paraId="02DF82DB"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3278E500" w14:textId="77777777" w:rsidR="008F5390" w:rsidRPr="00ED0C21" w:rsidRDefault="008F5390">
            <w:pPr>
              <w:numPr>
                <w:ilvl w:val="0"/>
                <w:numId w:val="52"/>
              </w:numPr>
              <w:spacing w:line="276" w:lineRule="auto"/>
              <w:ind w:firstLine="0"/>
              <w:rPr>
                <w:sz w:val="20"/>
                <w:szCs w:val="20"/>
              </w:rPr>
              <w:pPrChange w:id="1238"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62F5F688" w14:textId="4917248F" w:rsidR="008F5390" w:rsidRPr="005B4EDE" w:rsidRDefault="008F5390">
            <w:pPr>
              <w:spacing w:line="276" w:lineRule="auto"/>
              <w:ind w:firstLine="0"/>
              <w:rPr>
                <w:sz w:val="20"/>
                <w:szCs w:val="20"/>
              </w:rPr>
              <w:pPrChange w:id="1239" w:author="Андрей П. Цинцадзе" w:date="2023-11-10T15:12:00Z">
                <w:pPr>
                  <w:spacing w:line="276" w:lineRule="auto"/>
                </w:pPr>
              </w:pPrChange>
            </w:pPr>
            <w:r w:rsidRPr="00ED0C21">
              <w:rPr>
                <w:sz w:val="20"/>
                <w:szCs w:val="20"/>
              </w:rPr>
              <w:t>Классификатор типов документов, удостоверяющих личность</w:t>
            </w:r>
            <w:r w:rsidR="005B4EDE" w:rsidRPr="005B4EDE">
              <w:rPr>
                <w:sz w:val="20"/>
                <w:szCs w:val="20"/>
              </w:rPr>
              <w:t xml:space="preserve"> (Tipdoc)</w:t>
            </w:r>
          </w:p>
        </w:tc>
        <w:tc>
          <w:tcPr>
            <w:tcW w:w="1654" w:type="dxa"/>
            <w:tcBorders>
              <w:top w:val="nil"/>
              <w:left w:val="nil"/>
              <w:bottom w:val="single" w:sz="4" w:space="0" w:color="auto"/>
              <w:right w:val="single" w:sz="4" w:space="0" w:color="auto"/>
            </w:tcBorders>
          </w:tcPr>
          <w:p w14:paraId="10FFAED4" w14:textId="77777777" w:rsidR="008F5390" w:rsidRPr="00ED0C21" w:rsidRDefault="008F5390">
            <w:pPr>
              <w:spacing w:line="276" w:lineRule="auto"/>
              <w:ind w:firstLine="0"/>
              <w:rPr>
                <w:sz w:val="20"/>
                <w:szCs w:val="20"/>
              </w:rPr>
              <w:pPrChange w:id="1240" w:author="Андрей П. Цинцадзе" w:date="2023-11-10T15:12:00Z">
                <w:pPr>
                  <w:spacing w:line="276" w:lineRule="auto"/>
                </w:pPr>
              </w:pPrChange>
            </w:pPr>
            <w:r w:rsidRPr="00ED0C21">
              <w:rPr>
                <w:sz w:val="20"/>
                <w:szCs w:val="20"/>
              </w:rPr>
              <w:t>F011</w:t>
            </w:r>
          </w:p>
        </w:tc>
        <w:tc>
          <w:tcPr>
            <w:tcW w:w="1279" w:type="dxa"/>
            <w:tcBorders>
              <w:top w:val="nil"/>
              <w:left w:val="nil"/>
              <w:bottom w:val="single" w:sz="4" w:space="0" w:color="auto"/>
              <w:right w:val="single" w:sz="4" w:space="0" w:color="auto"/>
            </w:tcBorders>
          </w:tcPr>
          <w:p w14:paraId="3BE2B250" w14:textId="1C3E19A4" w:rsidR="008F5390" w:rsidRPr="00ED0C21" w:rsidRDefault="008F5390">
            <w:pPr>
              <w:spacing w:line="276" w:lineRule="auto"/>
              <w:ind w:firstLine="0"/>
              <w:rPr>
                <w:sz w:val="20"/>
                <w:szCs w:val="20"/>
              </w:rPr>
              <w:pPrChange w:id="1241" w:author="Андрей П. Цинцадзе" w:date="2023-11-10T15:12:00Z">
                <w:pPr>
                  <w:spacing w:line="276" w:lineRule="auto"/>
                </w:pPr>
              </w:pPrChange>
            </w:pPr>
            <w:r w:rsidRPr="00ED0C21">
              <w:rPr>
                <w:sz w:val="20"/>
                <w:szCs w:val="20"/>
              </w:rPr>
              <w:t>ФОМС</w:t>
            </w:r>
          </w:p>
        </w:tc>
      </w:tr>
      <w:tr w:rsidR="008F5390" w:rsidRPr="00ED0C21" w14:paraId="05C896BC"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53ABAC3A" w14:textId="77777777" w:rsidR="008F5390" w:rsidRPr="00ED0C21" w:rsidRDefault="008F5390">
            <w:pPr>
              <w:numPr>
                <w:ilvl w:val="0"/>
                <w:numId w:val="52"/>
              </w:numPr>
              <w:spacing w:line="276" w:lineRule="auto"/>
              <w:ind w:firstLine="0"/>
              <w:rPr>
                <w:sz w:val="20"/>
                <w:szCs w:val="20"/>
              </w:rPr>
              <w:pPrChange w:id="1242"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7BFB0E67" w14:textId="50BE3B3B" w:rsidR="008F5390" w:rsidRPr="005B4EDE" w:rsidRDefault="008F5390">
            <w:pPr>
              <w:spacing w:line="276" w:lineRule="auto"/>
              <w:ind w:firstLine="0"/>
              <w:rPr>
                <w:sz w:val="20"/>
                <w:szCs w:val="20"/>
              </w:rPr>
              <w:pPrChange w:id="1243" w:author="Андрей П. Цинцадзе" w:date="2023-11-10T15:12:00Z">
                <w:pPr>
                  <w:spacing w:line="276" w:lineRule="auto"/>
                </w:pPr>
              </w:pPrChange>
            </w:pPr>
            <w:r w:rsidRPr="00ED0C21">
              <w:rPr>
                <w:sz w:val="20"/>
                <w:szCs w:val="20"/>
              </w:rPr>
              <w:t>Классификатор причин отказа в оплате медицинской помощи</w:t>
            </w:r>
            <w:r w:rsidR="005B4EDE" w:rsidRPr="005B4EDE">
              <w:rPr>
                <w:sz w:val="20"/>
                <w:szCs w:val="20"/>
              </w:rPr>
              <w:t xml:space="preserve"> (OplOtk)</w:t>
            </w:r>
          </w:p>
        </w:tc>
        <w:tc>
          <w:tcPr>
            <w:tcW w:w="1654" w:type="dxa"/>
            <w:tcBorders>
              <w:top w:val="nil"/>
              <w:left w:val="nil"/>
              <w:bottom w:val="single" w:sz="4" w:space="0" w:color="auto"/>
              <w:right w:val="single" w:sz="4" w:space="0" w:color="auto"/>
            </w:tcBorders>
          </w:tcPr>
          <w:p w14:paraId="69647462" w14:textId="77777777" w:rsidR="008F5390" w:rsidRPr="00ED0C21" w:rsidRDefault="008F5390">
            <w:pPr>
              <w:spacing w:line="276" w:lineRule="auto"/>
              <w:ind w:firstLine="0"/>
              <w:rPr>
                <w:sz w:val="20"/>
                <w:szCs w:val="20"/>
              </w:rPr>
              <w:pPrChange w:id="1244" w:author="Андрей П. Цинцадзе" w:date="2023-11-10T15:12:00Z">
                <w:pPr>
                  <w:spacing w:line="276" w:lineRule="auto"/>
                </w:pPr>
              </w:pPrChange>
            </w:pPr>
            <w:r w:rsidRPr="00ED0C21">
              <w:rPr>
                <w:sz w:val="20"/>
                <w:szCs w:val="20"/>
              </w:rPr>
              <w:t>F014</w:t>
            </w:r>
          </w:p>
        </w:tc>
        <w:tc>
          <w:tcPr>
            <w:tcW w:w="1279" w:type="dxa"/>
            <w:tcBorders>
              <w:top w:val="nil"/>
              <w:left w:val="nil"/>
              <w:bottom w:val="single" w:sz="4" w:space="0" w:color="auto"/>
              <w:right w:val="single" w:sz="4" w:space="0" w:color="auto"/>
            </w:tcBorders>
          </w:tcPr>
          <w:p w14:paraId="4DD1D441" w14:textId="337ABAA0" w:rsidR="008F5390" w:rsidRPr="00ED0C21" w:rsidRDefault="008F5390">
            <w:pPr>
              <w:spacing w:line="276" w:lineRule="auto"/>
              <w:ind w:firstLine="0"/>
              <w:rPr>
                <w:sz w:val="20"/>
                <w:szCs w:val="20"/>
              </w:rPr>
              <w:pPrChange w:id="1245" w:author="Андрей П. Цинцадзе" w:date="2023-11-10T15:12:00Z">
                <w:pPr>
                  <w:spacing w:line="276" w:lineRule="auto"/>
                </w:pPr>
              </w:pPrChange>
            </w:pPr>
            <w:r w:rsidRPr="00ED0C21">
              <w:rPr>
                <w:sz w:val="20"/>
                <w:szCs w:val="20"/>
              </w:rPr>
              <w:t>ФОМС</w:t>
            </w:r>
          </w:p>
        </w:tc>
      </w:tr>
      <w:tr w:rsidR="008F5390" w:rsidRPr="00ED0C21" w14:paraId="32776C39"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7B4B6AF5" w14:textId="77777777" w:rsidR="008F5390" w:rsidRPr="00ED0C21" w:rsidRDefault="008F5390">
            <w:pPr>
              <w:numPr>
                <w:ilvl w:val="0"/>
                <w:numId w:val="52"/>
              </w:numPr>
              <w:spacing w:line="276" w:lineRule="auto"/>
              <w:ind w:firstLine="0"/>
              <w:rPr>
                <w:sz w:val="20"/>
                <w:szCs w:val="20"/>
              </w:rPr>
              <w:pPrChange w:id="1246"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17532FD8" w14:textId="45140D38" w:rsidR="008F5390" w:rsidRPr="00ED0C21" w:rsidRDefault="008F5390">
            <w:pPr>
              <w:spacing w:line="276" w:lineRule="auto"/>
              <w:ind w:firstLine="0"/>
              <w:rPr>
                <w:sz w:val="20"/>
                <w:szCs w:val="20"/>
              </w:rPr>
              <w:pPrChange w:id="1247" w:author="Андрей П. Цинцадзе" w:date="2023-11-10T15:12:00Z">
                <w:pPr>
                  <w:spacing w:line="276" w:lineRule="auto"/>
                </w:pPr>
              </w:pPrChange>
            </w:pPr>
            <w:r w:rsidRPr="00ED0C21">
              <w:rPr>
                <w:sz w:val="20"/>
                <w:szCs w:val="20"/>
              </w:rPr>
              <w:t xml:space="preserve">Общероссийский классификатор стран мира </w:t>
            </w:r>
            <w:r w:rsidR="005B4EDE" w:rsidRPr="005B4EDE">
              <w:rPr>
                <w:sz w:val="20"/>
                <w:szCs w:val="20"/>
              </w:rPr>
              <w:t>(OKSM)</w:t>
            </w:r>
          </w:p>
        </w:tc>
        <w:tc>
          <w:tcPr>
            <w:tcW w:w="1654" w:type="dxa"/>
            <w:tcBorders>
              <w:top w:val="nil"/>
              <w:left w:val="nil"/>
              <w:bottom w:val="single" w:sz="4" w:space="0" w:color="auto"/>
              <w:right w:val="single" w:sz="4" w:space="0" w:color="auto"/>
            </w:tcBorders>
          </w:tcPr>
          <w:p w14:paraId="6D5F283D" w14:textId="77777777" w:rsidR="008F5390" w:rsidRPr="00ED0C21" w:rsidRDefault="008F5390">
            <w:pPr>
              <w:spacing w:line="276" w:lineRule="auto"/>
              <w:ind w:firstLine="0"/>
              <w:rPr>
                <w:sz w:val="20"/>
                <w:szCs w:val="20"/>
              </w:rPr>
              <w:pPrChange w:id="1248" w:author="Андрей П. Цинцадзе" w:date="2023-11-10T15:12:00Z">
                <w:pPr>
                  <w:spacing w:line="276" w:lineRule="auto"/>
                </w:pPr>
              </w:pPrChange>
            </w:pPr>
            <w:r w:rsidRPr="00ED0C21">
              <w:rPr>
                <w:sz w:val="20"/>
                <w:szCs w:val="20"/>
              </w:rPr>
              <w:t>O001</w:t>
            </w:r>
          </w:p>
        </w:tc>
        <w:tc>
          <w:tcPr>
            <w:tcW w:w="1279" w:type="dxa"/>
            <w:tcBorders>
              <w:top w:val="nil"/>
              <w:left w:val="nil"/>
              <w:bottom w:val="single" w:sz="4" w:space="0" w:color="auto"/>
              <w:right w:val="single" w:sz="4" w:space="0" w:color="auto"/>
            </w:tcBorders>
          </w:tcPr>
          <w:p w14:paraId="7697A3E4" w14:textId="77777777" w:rsidR="008F5390" w:rsidRPr="00ED0C21" w:rsidRDefault="008F5390">
            <w:pPr>
              <w:spacing w:line="276" w:lineRule="auto"/>
              <w:ind w:firstLine="0"/>
              <w:rPr>
                <w:sz w:val="20"/>
                <w:szCs w:val="20"/>
              </w:rPr>
              <w:pPrChange w:id="1249" w:author="Андрей П. Цинцадзе" w:date="2023-11-10T15:12:00Z">
                <w:pPr>
                  <w:spacing w:line="276" w:lineRule="auto"/>
                </w:pPr>
              </w:pPrChange>
            </w:pPr>
          </w:p>
        </w:tc>
      </w:tr>
      <w:tr w:rsidR="008F5390" w:rsidRPr="00ED0C21" w14:paraId="6846D900"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2A7F8D11" w14:textId="77777777" w:rsidR="008F5390" w:rsidRPr="00ED0C21" w:rsidRDefault="008F5390">
            <w:pPr>
              <w:numPr>
                <w:ilvl w:val="0"/>
                <w:numId w:val="52"/>
              </w:numPr>
              <w:spacing w:line="276" w:lineRule="auto"/>
              <w:ind w:firstLine="0"/>
              <w:rPr>
                <w:sz w:val="20"/>
                <w:szCs w:val="20"/>
              </w:rPr>
              <w:pPrChange w:id="1250"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7A538E27" w14:textId="31B11AC1" w:rsidR="008F5390" w:rsidRPr="00ED0C21" w:rsidRDefault="008F5390">
            <w:pPr>
              <w:spacing w:line="276" w:lineRule="auto"/>
              <w:ind w:firstLine="0"/>
              <w:rPr>
                <w:sz w:val="20"/>
                <w:szCs w:val="20"/>
              </w:rPr>
              <w:pPrChange w:id="1251" w:author="Андрей П. Цинцадзе" w:date="2023-11-10T15:12:00Z">
                <w:pPr>
                  <w:spacing w:line="276" w:lineRule="auto"/>
                </w:pPr>
              </w:pPrChange>
            </w:pPr>
            <w:r w:rsidRPr="00ED0C21">
              <w:rPr>
                <w:sz w:val="20"/>
                <w:szCs w:val="20"/>
              </w:rPr>
              <w:t xml:space="preserve">Общероссийский классификатор административно-территориального деления </w:t>
            </w:r>
            <w:r w:rsidR="005B4EDE" w:rsidRPr="005B4EDE">
              <w:rPr>
                <w:sz w:val="20"/>
                <w:szCs w:val="20"/>
              </w:rPr>
              <w:t>(OKATO)</w:t>
            </w:r>
          </w:p>
        </w:tc>
        <w:tc>
          <w:tcPr>
            <w:tcW w:w="1654" w:type="dxa"/>
            <w:tcBorders>
              <w:top w:val="nil"/>
              <w:left w:val="nil"/>
              <w:bottom w:val="single" w:sz="4" w:space="0" w:color="auto"/>
              <w:right w:val="single" w:sz="4" w:space="0" w:color="auto"/>
            </w:tcBorders>
          </w:tcPr>
          <w:p w14:paraId="72816B38" w14:textId="77777777" w:rsidR="008F5390" w:rsidRPr="00ED0C21" w:rsidRDefault="008F5390">
            <w:pPr>
              <w:spacing w:line="276" w:lineRule="auto"/>
              <w:ind w:firstLine="0"/>
              <w:rPr>
                <w:sz w:val="20"/>
                <w:szCs w:val="20"/>
              </w:rPr>
              <w:pPrChange w:id="1252" w:author="Андрей П. Цинцадзе" w:date="2023-11-10T15:12:00Z">
                <w:pPr>
                  <w:spacing w:line="276" w:lineRule="auto"/>
                </w:pPr>
              </w:pPrChange>
            </w:pPr>
            <w:r w:rsidRPr="00ED0C21">
              <w:rPr>
                <w:sz w:val="20"/>
                <w:szCs w:val="20"/>
              </w:rPr>
              <w:t>O002</w:t>
            </w:r>
          </w:p>
        </w:tc>
        <w:tc>
          <w:tcPr>
            <w:tcW w:w="1279" w:type="dxa"/>
            <w:tcBorders>
              <w:top w:val="nil"/>
              <w:left w:val="nil"/>
              <w:bottom w:val="single" w:sz="4" w:space="0" w:color="auto"/>
              <w:right w:val="single" w:sz="4" w:space="0" w:color="auto"/>
            </w:tcBorders>
          </w:tcPr>
          <w:p w14:paraId="69FB49B0" w14:textId="77777777" w:rsidR="008F5390" w:rsidRPr="00ED0C21" w:rsidRDefault="008F5390">
            <w:pPr>
              <w:spacing w:line="276" w:lineRule="auto"/>
              <w:ind w:firstLine="0"/>
              <w:rPr>
                <w:sz w:val="20"/>
                <w:szCs w:val="20"/>
              </w:rPr>
              <w:pPrChange w:id="1253" w:author="Андрей П. Цинцадзе" w:date="2023-11-10T15:12:00Z">
                <w:pPr>
                  <w:spacing w:line="276" w:lineRule="auto"/>
                </w:pPr>
              </w:pPrChange>
            </w:pPr>
          </w:p>
        </w:tc>
      </w:tr>
      <w:tr w:rsidR="008F5390" w:rsidRPr="00ED0C21" w14:paraId="0AC0DC94"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00FFBCB4" w14:textId="77777777" w:rsidR="008F5390" w:rsidRPr="00ED0C21" w:rsidRDefault="008F5390">
            <w:pPr>
              <w:numPr>
                <w:ilvl w:val="0"/>
                <w:numId w:val="52"/>
              </w:numPr>
              <w:spacing w:line="276" w:lineRule="auto"/>
              <w:ind w:firstLine="0"/>
              <w:rPr>
                <w:sz w:val="20"/>
                <w:szCs w:val="20"/>
              </w:rPr>
              <w:pPrChange w:id="1254"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6DF707D9" w14:textId="77777777" w:rsidR="008F5390" w:rsidRPr="00ED0C21" w:rsidRDefault="008F5390">
            <w:pPr>
              <w:spacing w:line="276" w:lineRule="auto"/>
              <w:ind w:firstLine="0"/>
              <w:rPr>
                <w:sz w:val="20"/>
                <w:szCs w:val="20"/>
              </w:rPr>
              <w:pPrChange w:id="1255" w:author="Андрей П. Цинцадзе" w:date="2023-11-10T15:12:00Z">
                <w:pPr>
                  <w:spacing w:line="276" w:lineRule="auto"/>
                </w:pPr>
              </w:pPrChange>
            </w:pPr>
            <w:r w:rsidRPr="00ED0C21">
              <w:rPr>
                <w:sz w:val="20"/>
                <w:szCs w:val="20"/>
              </w:rPr>
              <w:t>Справочник медицинских организаций действующих в системе ОМС РФ</w:t>
            </w:r>
          </w:p>
        </w:tc>
        <w:tc>
          <w:tcPr>
            <w:tcW w:w="1654" w:type="dxa"/>
            <w:tcBorders>
              <w:top w:val="nil"/>
              <w:left w:val="nil"/>
              <w:bottom w:val="single" w:sz="4" w:space="0" w:color="auto"/>
              <w:right w:val="single" w:sz="4" w:space="0" w:color="auto"/>
            </w:tcBorders>
          </w:tcPr>
          <w:p w14:paraId="38F51475" w14:textId="77777777" w:rsidR="008F5390" w:rsidRPr="00ED0C21" w:rsidRDefault="008F5390">
            <w:pPr>
              <w:spacing w:line="276" w:lineRule="auto"/>
              <w:ind w:firstLine="0"/>
              <w:rPr>
                <w:sz w:val="20"/>
                <w:szCs w:val="20"/>
              </w:rPr>
              <w:pPrChange w:id="1256" w:author="Андрей П. Цинцадзе" w:date="2023-11-10T15:12:00Z">
                <w:pPr>
                  <w:spacing w:line="276" w:lineRule="auto"/>
                </w:pPr>
              </w:pPrChange>
            </w:pPr>
            <w:r w:rsidRPr="00ED0C21">
              <w:rPr>
                <w:sz w:val="20"/>
                <w:szCs w:val="20"/>
              </w:rPr>
              <w:t>Реестр МО</w:t>
            </w:r>
          </w:p>
        </w:tc>
        <w:tc>
          <w:tcPr>
            <w:tcW w:w="1279" w:type="dxa"/>
            <w:tcBorders>
              <w:top w:val="nil"/>
              <w:left w:val="nil"/>
              <w:bottom w:val="single" w:sz="4" w:space="0" w:color="auto"/>
              <w:right w:val="single" w:sz="4" w:space="0" w:color="auto"/>
            </w:tcBorders>
          </w:tcPr>
          <w:p w14:paraId="2D1E9EDA" w14:textId="6E07F7BD" w:rsidR="008F5390" w:rsidRPr="00ED0C21" w:rsidRDefault="008F5390">
            <w:pPr>
              <w:spacing w:line="276" w:lineRule="auto"/>
              <w:ind w:firstLine="0"/>
              <w:rPr>
                <w:sz w:val="20"/>
                <w:szCs w:val="20"/>
              </w:rPr>
              <w:pPrChange w:id="1257" w:author="Андрей П. Цинцадзе" w:date="2023-11-10T15:12:00Z">
                <w:pPr>
                  <w:spacing w:line="276" w:lineRule="auto"/>
                </w:pPr>
              </w:pPrChange>
            </w:pPr>
            <w:r w:rsidRPr="00ED0C21">
              <w:rPr>
                <w:sz w:val="20"/>
                <w:szCs w:val="20"/>
              </w:rPr>
              <w:t>ФОМС</w:t>
            </w:r>
          </w:p>
        </w:tc>
      </w:tr>
      <w:tr w:rsidR="008F5390" w:rsidRPr="00ED0C21" w14:paraId="7295B78A"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23DAC2E7" w14:textId="77777777" w:rsidR="008F5390" w:rsidRPr="00ED0C21" w:rsidRDefault="008F5390">
            <w:pPr>
              <w:numPr>
                <w:ilvl w:val="0"/>
                <w:numId w:val="52"/>
              </w:numPr>
              <w:spacing w:line="276" w:lineRule="auto"/>
              <w:ind w:firstLine="0"/>
              <w:rPr>
                <w:sz w:val="20"/>
                <w:szCs w:val="20"/>
              </w:rPr>
              <w:pPrChange w:id="1258"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1A73E70B" w14:textId="77777777" w:rsidR="008F5390" w:rsidRPr="00ED0C21" w:rsidRDefault="008F5390">
            <w:pPr>
              <w:spacing w:line="276" w:lineRule="auto"/>
              <w:ind w:firstLine="0"/>
              <w:rPr>
                <w:sz w:val="20"/>
                <w:szCs w:val="20"/>
              </w:rPr>
              <w:pPrChange w:id="1259" w:author="Андрей П. Цинцадзе" w:date="2023-11-10T15:12:00Z">
                <w:pPr>
                  <w:spacing w:line="276" w:lineRule="auto"/>
                </w:pPr>
              </w:pPrChange>
            </w:pPr>
            <w:r w:rsidRPr="00ED0C21">
              <w:rPr>
                <w:sz w:val="20"/>
                <w:szCs w:val="20"/>
              </w:rPr>
              <w:t>Справочник страховых медицинских организаций действующих в системе ОМС РФ</w:t>
            </w:r>
          </w:p>
        </w:tc>
        <w:tc>
          <w:tcPr>
            <w:tcW w:w="1654" w:type="dxa"/>
            <w:tcBorders>
              <w:top w:val="nil"/>
              <w:left w:val="nil"/>
              <w:bottom w:val="single" w:sz="4" w:space="0" w:color="auto"/>
              <w:right w:val="single" w:sz="4" w:space="0" w:color="auto"/>
            </w:tcBorders>
          </w:tcPr>
          <w:p w14:paraId="6B7363A4" w14:textId="77777777" w:rsidR="008F5390" w:rsidRPr="00ED0C21" w:rsidRDefault="008F5390">
            <w:pPr>
              <w:spacing w:line="276" w:lineRule="auto"/>
              <w:ind w:firstLine="0"/>
              <w:rPr>
                <w:sz w:val="20"/>
                <w:szCs w:val="20"/>
              </w:rPr>
              <w:pPrChange w:id="1260" w:author="Андрей П. Цинцадзе" w:date="2023-11-10T15:12:00Z">
                <w:pPr>
                  <w:spacing w:line="276" w:lineRule="auto"/>
                </w:pPr>
              </w:pPrChange>
            </w:pPr>
            <w:r w:rsidRPr="00ED0C21">
              <w:rPr>
                <w:sz w:val="20"/>
                <w:szCs w:val="20"/>
              </w:rPr>
              <w:t>Реестр СМО</w:t>
            </w:r>
          </w:p>
        </w:tc>
        <w:tc>
          <w:tcPr>
            <w:tcW w:w="1279" w:type="dxa"/>
            <w:tcBorders>
              <w:top w:val="nil"/>
              <w:left w:val="nil"/>
              <w:bottom w:val="single" w:sz="4" w:space="0" w:color="auto"/>
              <w:right w:val="single" w:sz="4" w:space="0" w:color="auto"/>
            </w:tcBorders>
          </w:tcPr>
          <w:p w14:paraId="44C271D4" w14:textId="5E8CC39D" w:rsidR="008F5390" w:rsidRPr="00ED0C21" w:rsidRDefault="008F5390">
            <w:pPr>
              <w:spacing w:line="276" w:lineRule="auto"/>
              <w:ind w:firstLine="0"/>
              <w:rPr>
                <w:sz w:val="20"/>
                <w:szCs w:val="20"/>
              </w:rPr>
              <w:pPrChange w:id="1261" w:author="Андрей П. Цинцадзе" w:date="2023-11-10T15:12:00Z">
                <w:pPr>
                  <w:spacing w:line="276" w:lineRule="auto"/>
                </w:pPr>
              </w:pPrChange>
            </w:pPr>
            <w:r w:rsidRPr="00ED0C21">
              <w:rPr>
                <w:sz w:val="20"/>
                <w:szCs w:val="20"/>
              </w:rPr>
              <w:t>ФОМС</w:t>
            </w:r>
          </w:p>
        </w:tc>
      </w:tr>
      <w:tr w:rsidR="008F5390" w:rsidRPr="00ED0C21" w14:paraId="592D9265"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74AF2E0D" w14:textId="77777777" w:rsidR="008F5390" w:rsidRPr="00ED0C21" w:rsidRDefault="008F5390">
            <w:pPr>
              <w:numPr>
                <w:ilvl w:val="0"/>
                <w:numId w:val="52"/>
              </w:numPr>
              <w:spacing w:line="276" w:lineRule="auto"/>
              <w:ind w:firstLine="0"/>
              <w:rPr>
                <w:sz w:val="20"/>
                <w:szCs w:val="20"/>
              </w:rPr>
              <w:pPrChange w:id="1262"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7F86B1EA" w14:textId="77777777" w:rsidR="008F5390" w:rsidRPr="00ED0C21" w:rsidRDefault="001D2085">
            <w:pPr>
              <w:spacing w:line="276" w:lineRule="auto"/>
              <w:ind w:firstLine="0"/>
              <w:rPr>
                <w:sz w:val="20"/>
                <w:szCs w:val="20"/>
              </w:rPr>
              <w:pPrChange w:id="1263" w:author="Андрей П. Цинцадзе" w:date="2023-11-10T15:12:00Z">
                <w:pPr>
                  <w:spacing w:line="276" w:lineRule="auto"/>
                </w:pPr>
              </w:pPrChange>
            </w:pPr>
            <w:r>
              <w:fldChar w:fldCharType="begin"/>
            </w:r>
            <w:r>
              <w:instrText xml:space="preserve"> HYPERLINK "https://www.google.ru/url?sa=t&amp;rct=j&amp;q=&amp;esrc=s&amp;source=web&amp;cd=1&amp;ved=0ahUKEwi0yuC4i4DRAhULkCwKHQbwCJwQFggcMAA&amp;url=https%3A%2F%2Ffias.nalog.ru%2F&amp;usg=AFQjCNHTZMi1I3jAef5W5-61C5pyDk_kHw&amp;sig2=LTEzJ8IJOHgKoxCgBq8uiA&amp;cad=rja" \t "_blank" </w:instrText>
            </w:r>
            <w:r>
              <w:fldChar w:fldCharType="separate"/>
            </w:r>
            <w:r w:rsidR="008F5390" w:rsidRPr="00ED0C21">
              <w:rPr>
                <w:sz w:val="20"/>
                <w:szCs w:val="20"/>
              </w:rPr>
              <w:t>Федеральная информационная адресная система</w:t>
            </w:r>
            <w:r>
              <w:rPr>
                <w:sz w:val="20"/>
                <w:szCs w:val="20"/>
              </w:rPr>
              <w:fldChar w:fldCharType="end"/>
            </w:r>
          </w:p>
        </w:tc>
        <w:tc>
          <w:tcPr>
            <w:tcW w:w="1654" w:type="dxa"/>
            <w:tcBorders>
              <w:top w:val="nil"/>
              <w:left w:val="nil"/>
              <w:bottom w:val="single" w:sz="4" w:space="0" w:color="auto"/>
              <w:right w:val="single" w:sz="4" w:space="0" w:color="auto"/>
            </w:tcBorders>
          </w:tcPr>
          <w:p w14:paraId="6D644E53" w14:textId="77777777" w:rsidR="008F5390" w:rsidRPr="00ED0C21" w:rsidRDefault="008F5390">
            <w:pPr>
              <w:spacing w:line="276" w:lineRule="auto"/>
              <w:ind w:firstLine="0"/>
              <w:rPr>
                <w:sz w:val="20"/>
                <w:szCs w:val="20"/>
              </w:rPr>
              <w:pPrChange w:id="1264" w:author="Андрей П. Цинцадзе" w:date="2023-11-10T15:12:00Z">
                <w:pPr>
                  <w:spacing w:line="276" w:lineRule="auto"/>
                </w:pPr>
              </w:pPrChange>
            </w:pPr>
            <w:r w:rsidRPr="00ED0C21">
              <w:rPr>
                <w:sz w:val="20"/>
                <w:szCs w:val="20"/>
              </w:rPr>
              <w:t>ФИАС</w:t>
            </w:r>
          </w:p>
        </w:tc>
        <w:tc>
          <w:tcPr>
            <w:tcW w:w="1279" w:type="dxa"/>
            <w:tcBorders>
              <w:top w:val="nil"/>
              <w:left w:val="nil"/>
              <w:bottom w:val="single" w:sz="4" w:space="0" w:color="auto"/>
              <w:right w:val="single" w:sz="4" w:space="0" w:color="auto"/>
            </w:tcBorders>
          </w:tcPr>
          <w:p w14:paraId="3C1DAAC8" w14:textId="77777777" w:rsidR="008F5390" w:rsidRPr="00ED0C21" w:rsidRDefault="008F5390">
            <w:pPr>
              <w:spacing w:line="276" w:lineRule="auto"/>
              <w:ind w:firstLine="0"/>
              <w:rPr>
                <w:sz w:val="20"/>
                <w:szCs w:val="20"/>
              </w:rPr>
              <w:pPrChange w:id="1265" w:author="Андрей П. Цинцадзе" w:date="2023-11-10T15:12:00Z">
                <w:pPr>
                  <w:spacing w:line="276" w:lineRule="auto"/>
                </w:pPr>
              </w:pPrChange>
            </w:pPr>
            <w:r w:rsidRPr="00ED0C21">
              <w:rPr>
                <w:sz w:val="20"/>
                <w:szCs w:val="20"/>
              </w:rPr>
              <w:t>ФИАС</w:t>
            </w:r>
          </w:p>
        </w:tc>
      </w:tr>
      <w:tr w:rsidR="008F5390" w:rsidRPr="00ED0C21" w14:paraId="27BE6133"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4456216E" w14:textId="77777777" w:rsidR="008F5390" w:rsidRPr="00ED0C21" w:rsidRDefault="008F5390">
            <w:pPr>
              <w:numPr>
                <w:ilvl w:val="0"/>
                <w:numId w:val="52"/>
              </w:numPr>
              <w:spacing w:line="276" w:lineRule="auto"/>
              <w:ind w:firstLine="0"/>
              <w:rPr>
                <w:sz w:val="20"/>
                <w:szCs w:val="20"/>
              </w:rPr>
              <w:pPrChange w:id="1266"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374D52A7" w14:textId="6A0D3083" w:rsidR="008F5390" w:rsidRPr="00ED0C21" w:rsidRDefault="008F5390">
            <w:pPr>
              <w:spacing w:line="276" w:lineRule="auto"/>
              <w:ind w:firstLine="0"/>
              <w:rPr>
                <w:sz w:val="20"/>
                <w:szCs w:val="20"/>
              </w:rPr>
              <w:pPrChange w:id="1267" w:author="Андрей П. Цинцадзе" w:date="2023-11-10T15:12:00Z">
                <w:pPr>
                  <w:spacing w:line="276" w:lineRule="auto"/>
                </w:pPr>
              </w:pPrChange>
            </w:pPr>
            <w:r w:rsidRPr="00ED0C21">
              <w:rPr>
                <w:sz w:val="20"/>
                <w:szCs w:val="20"/>
              </w:rPr>
              <w:t>Классификатор профилей оказанной медицинской помощи</w:t>
            </w:r>
            <w:r w:rsidR="00FC5677" w:rsidRPr="00FC5677">
              <w:rPr>
                <w:sz w:val="20"/>
                <w:szCs w:val="20"/>
              </w:rPr>
              <w:t xml:space="preserve"> (ProfOt)</w:t>
            </w:r>
          </w:p>
        </w:tc>
        <w:tc>
          <w:tcPr>
            <w:tcW w:w="1654" w:type="dxa"/>
            <w:tcBorders>
              <w:top w:val="nil"/>
              <w:left w:val="nil"/>
              <w:bottom w:val="single" w:sz="4" w:space="0" w:color="auto"/>
              <w:right w:val="single" w:sz="4" w:space="0" w:color="auto"/>
            </w:tcBorders>
          </w:tcPr>
          <w:p w14:paraId="2C689468" w14:textId="77777777" w:rsidR="008F5390" w:rsidRPr="00ED0C21" w:rsidRDefault="008F5390">
            <w:pPr>
              <w:spacing w:line="276" w:lineRule="auto"/>
              <w:ind w:firstLine="0"/>
              <w:rPr>
                <w:sz w:val="20"/>
                <w:szCs w:val="20"/>
              </w:rPr>
              <w:pPrChange w:id="1268" w:author="Андрей П. Цинцадзе" w:date="2023-11-10T15:12:00Z">
                <w:pPr>
                  <w:spacing w:line="276" w:lineRule="auto"/>
                </w:pPr>
              </w:pPrChange>
            </w:pPr>
            <w:r w:rsidRPr="00ED0C21">
              <w:rPr>
                <w:sz w:val="20"/>
                <w:szCs w:val="20"/>
              </w:rPr>
              <w:t>V002</w:t>
            </w:r>
          </w:p>
        </w:tc>
        <w:tc>
          <w:tcPr>
            <w:tcW w:w="1279" w:type="dxa"/>
            <w:tcBorders>
              <w:top w:val="nil"/>
              <w:left w:val="nil"/>
              <w:bottom w:val="single" w:sz="4" w:space="0" w:color="auto"/>
              <w:right w:val="single" w:sz="4" w:space="0" w:color="auto"/>
            </w:tcBorders>
          </w:tcPr>
          <w:p w14:paraId="4312150D" w14:textId="4EE01373" w:rsidR="008F5390" w:rsidRPr="00ED0C21" w:rsidRDefault="008F5390">
            <w:pPr>
              <w:spacing w:line="276" w:lineRule="auto"/>
              <w:ind w:firstLine="0"/>
              <w:rPr>
                <w:sz w:val="20"/>
                <w:szCs w:val="20"/>
              </w:rPr>
              <w:pPrChange w:id="1269" w:author="Андрей П. Цинцадзе" w:date="2023-11-10T15:12:00Z">
                <w:pPr>
                  <w:spacing w:line="276" w:lineRule="auto"/>
                </w:pPr>
              </w:pPrChange>
            </w:pPr>
            <w:r w:rsidRPr="00ED0C21">
              <w:rPr>
                <w:sz w:val="20"/>
                <w:szCs w:val="20"/>
              </w:rPr>
              <w:t>ФОМС</w:t>
            </w:r>
          </w:p>
        </w:tc>
      </w:tr>
      <w:tr w:rsidR="008F5390" w:rsidRPr="00ED0C21" w14:paraId="5F1403C1"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4DA3B453" w14:textId="77777777" w:rsidR="008F5390" w:rsidRPr="00ED0C21" w:rsidRDefault="008F5390">
            <w:pPr>
              <w:numPr>
                <w:ilvl w:val="0"/>
                <w:numId w:val="52"/>
              </w:numPr>
              <w:spacing w:line="276" w:lineRule="auto"/>
              <w:ind w:firstLine="0"/>
              <w:rPr>
                <w:sz w:val="20"/>
                <w:szCs w:val="20"/>
              </w:rPr>
              <w:pPrChange w:id="1270"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1C49A2FB" w14:textId="3C9F0FCF" w:rsidR="008F5390" w:rsidRPr="00ED0C21" w:rsidRDefault="008F5390">
            <w:pPr>
              <w:spacing w:line="276" w:lineRule="auto"/>
              <w:ind w:firstLine="0"/>
              <w:rPr>
                <w:sz w:val="20"/>
                <w:szCs w:val="20"/>
              </w:rPr>
              <w:pPrChange w:id="1271" w:author="Андрей П. Цинцадзе" w:date="2023-11-10T15:12:00Z">
                <w:pPr>
                  <w:spacing w:line="276" w:lineRule="auto"/>
                </w:pPr>
              </w:pPrChange>
            </w:pPr>
            <w:r w:rsidRPr="00ED0C21">
              <w:rPr>
                <w:sz w:val="20"/>
                <w:szCs w:val="20"/>
              </w:rPr>
              <w:t>Классификатор работ (услуг) при лицензировании медицинской помощи</w:t>
            </w:r>
            <w:r w:rsidR="00FC5677" w:rsidRPr="00FC5677">
              <w:rPr>
                <w:sz w:val="20"/>
                <w:szCs w:val="20"/>
              </w:rPr>
              <w:t xml:space="preserve"> (LicUsl)</w:t>
            </w:r>
          </w:p>
        </w:tc>
        <w:tc>
          <w:tcPr>
            <w:tcW w:w="1654" w:type="dxa"/>
            <w:tcBorders>
              <w:top w:val="nil"/>
              <w:left w:val="nil"/>
              <w:bottom w:val="single" w:sz="4" w:space="0" w:color="auto"/>
              <w:right w:val="single" w:sz="4" w:space="0" w:color="auto"/>
            </w:tcBorders>
          </w:tcPr>
          <w:p w14:paraId="4FFE2DF5" w14:textId="77777777" w:rsidR="008F5390" w:rsidRPr="00ED0C21" w:rsidRDefault="008F5390">
            <w:pPr>
              <w:spacing w:line="276" w:lineRule="auto"/>
              <w:ind w:firstLine="0"/>
              <w:rPr>
                <w:sz w:val="20"/>
                <w:szCs w:val="20"/>
              </w:rPr>
              <w:pPrChange w:id="1272" w:author="Андрей П. Цинцадзе" w:date="2023-11-10T15:12:00Z">
                <w:pPr>
                  <w:spacing w:line="276" w:lineRule="auto"/>
                </w:pPr>
              </w:pPrChange>
            </w:pPr>
            <w:r w:rsidRPr="00ED0C21">
              <w:rPr>
                <w:sz w:val="20"/>
                <w:szCs w:val="20"/>
              </w:rPr>
              <w:t>V003</w:t>
            </w:r>
          </w:p>
        </w:tc>
        <w:tc>
          <w:tcPr>
            <w:tcW w:w="1279" w:type="dxa"/>
            <w:tcBorders>
              <w:top w:val="nil"/>
              <w:left w:val="nil"/>
              <w:bottom w:val="single" w:sz="4" w:space="0" w:color="auto"/>
              <w:right w:val="single" w:sz="4" w:space="0" w:color="auto"/>
            </w:tcBorders>
          </w:tcPr>
          <w:p w14:paraId="6535E160" w14:textId="40098083" w:rsidR="008F5390" w:rsidRPr="00ED0C21" w:rsidRDefault="008F5390">
            <w:pPr>
              <w:spacing w:line="276" w:lineRule="auto"/>
              <w:ind w:firstLine="0"/>
              <w:rPr>
                <w:sz w:val="20"/>
                <w:szCs w:val="20"/>
              </w:rPr>
              <w:pPrChange w:id="1273" w:author="Андрей П. Цинцадзе" w:date="2023-11-10T15:12:00Z">
                <w:pPr>
                  <w:spacing w:line="276" w:lineRule="auto"/>
                </w:pPr>
              </w:pPrChange>
            </w:pPr>
            <w:r w:rsidRPr="00ED0C21">
              <w:rPr>
                <w:sz w:val="20"/>
                <w:szCs w:val="20"/>
              </w:rPr>
              <w:t>ФОМС</w:t>
            </w:r>
          </w:p>
        </w:tc>
      </w:tr>
      <w:tr w:rsidR="008F5390" w:rsidRPr="00ED0C21" w14:paraId="25258CF6"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1DE0E1D3" w14:textId="77777777" w:rsidR="008F5390" w:rsidRPr="00ED0C21" w:rsidRDefault="008F5390">
            <w:pPr>
              <w:numPr>
                <w:ilvl w:val="0"/>
                <w:numId w:val="52"/>
              </w:numPr>
              <w:spacing w:line="276" w:lineRule="auto"/>
              <w:ind w:firstLine="0"/>
              <w:rPr>
                <w:sz w:val="20"/>
                <w:szCs w:val="20"/>
              </w:rPr>
              <w:pPrChange w:id="1274"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574425E8" w14:textId="7EECE369" w:rsidR="008F5390" w:rsidRPr="00ED0C21" w:rsidRDefault="008F5390">
            <w:pPr>
              <w:spacing w:line="276" w:lineRule="auto"/>
              <w:ind w:firstLine="0"/>
              <w:rPr>
                <w:sz w:val="20"/>
                <w:szCs w:val="20"/>
              </w:rPr>
              <w:pPrChange w:id="1275" w:author="Андрей П. Цинцадзе" w:date="2023-11-10T15:12:00Z">
                <w:pPr>
                  <w:spacing w:line="276" w:lineRule="auto"/>
                </w:pPr>
              </w:pPrChange>
            </w:pPr>
            <w:r w:rsidRPr="00ED0C21">
              <w:rPr>
                <w:sz w:val="20"/>
                <w:szCs w:val="20"/>
              </w:rPr>
              <w:t>Классификатор пола застрахованного</w:t>
            </w:r>
            <w:r w:rsidR="00FC5677" w:rsidRPr="00FC5677">
              <w:rPr>
                <w:sz w:val="20"/>
                <w:szCs w:val="20"/>
              </w:rPr>
              <w:t xml:space="preserve"> (Pol)</w:t>
            </w:r>
          </w:p>
        </w:tc>
        <w:tc>
          <w:tcPr>
            <w:tcW w:w="1654" w:type="dxa"/>
            <w:tcBorders>
              <w:top w:val="nil"/>
              <w:left w:val="nil"/>
              <w:bottom w:val="single" w:sz="4" w:space="0" w:color="auto"/>
              <w:right w:val="single" w:sz="4" w:space="0" w:color="auto"/>
            </w:tcBorders>
          </w:tcPr>
          <w:p w14:paraId="6C6F0F58" w14:textId="77777777" w:rsidR="008F5390" w:rsidRPr="00ED0C21" w:rsidRDefault="008F5390">
            <w:pPr>
              <w:spacing w:line="276" w:lineRule="auto"/>
              <w:ind w:firstLine="0"/>
              <w:rPr>
                <w:sz w:val="20"/>
                <w:szCs w:val="20"/>
              </w:rPr>
              <w:pPrChange w:id="1276" w:author="Андрей П. Цинцадзе" w:date="2023-11-10T15:12:00Z">
                <w:pPr>
                  <w:spacing w:line="276" w:lineRule="auto"/>
                </w:pPr>
              </w:pPrChange>
            </w:pPr>
            <w:r w:rsidRPr="00ED0C21">
              <w:rPr>
                <w:sz w:val="20"/>
                <w:szCs w:val="20"/>
              </w:rPr>
              <w:t>V005</w:t>
            </w:r>
          </w:p>
        </w:tc>
        <w:tc>
          <w:tcPr>
            <w:tcW w:w="1279" w:type="dxa"/>
            <w:tcBorders>
              <w:top w:val="nil"/>
              <w:left w:val="nil"/>
              <w:bottom w:val="single" w:sz="4" w:space="0" w:color="auto"/>
              <w:right w:val="single" w:sz="4" w:space="0" w:color="auto"/>
            </w:tcBorders>
          </w:tcPr>
          <w:p w14:paraId="7BAC898B" w14:textId="0A92615D" w:rsidR="008F5390" w:rsidRPr="00ED0C21" w:rsidRDefault="008F5390">
            <w:pPr>
              <w:spacing w:line="276" w:lineRule="auto"/>
              <w:ind w:firstLine="0"/>
              <w:rPr>
                <w:sz w:val="20"/>
                <w:szCs w:val="20"/>
              </w:rPr>
              <w:pPrChange w:id="1277" w:author="Андрей П. Цинцадзе" w:date="2023-11-10T15:12:00Z">
                <w:pPr>
                  <w:spacing w:line="276" w:lineRule="auto"/>
                </w:pPr>
              </w:pPrChange>
            </w:pPr>
            <w:r w:rsidRPr="00ED0C21">
              <w:rPr>
                <w:sz w:val="20"/>
                <w:szCs w:val="20"/>
              </w:rPr>
              <w:t>ФОМС</w:t>
            </w:r>
          </w:p>
        </w:tc>
      </w:tr>
      <w:tr w:rsidR="008F5390" w:rsidRPr="00ED0C21" w14:paraId="3B6D1CFF"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2C9D8FC3" w14:textId="77777777" w:rsidR="008F5390" w:rsidRPr="00ED0C21" w:rsidRDefault="008F5390">
            <w:pPr>
              <w:numPr>
                <w:ilvl w:val="0"/>
                <w:numId w:val="52"/>
              </w:numPr>
              <w:spacing w:line="276" w:lineRule="auto"/>
              <w:ind w:firstLine="0"/>
              <w:rPr>
                <w:sz w:val="20"/>
                <w:szCs w:val="20"/>
              </w:rPr>
              <w:pPrChange w:id="1278"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33A0EFE0" w14:textId="5C80126B" w:rsidR="008F5390" w:rsidRPr="00ED0C21" w:rsidRDefault="008F5390">
            <w:pPr>
              <w:spacing w:line="276" w:lineRule="auto"/>
              <w:ind w:firstLine="0"/>
              <w:rPr>
                <w:sz w:val="20"/>
                <w:szCs w:val="20"/>
              </w:rPr>
              <w:pPrChange w:id="1279" w:author="Андрей П. Цинцадзе" w:date="2023-11-10T15:12:00Z">
                <w:pPr>
                  <w:spacing w:line="276" w:lineRule="auto"/>
                </w:pPr>
              </w:pPrChange>
            </w:pPr>
            <w:r w:rsidRPr="00ED0C21">
              <w:rPr>
                <w:sz w:val="20"/>
                <w:szCs w:val="20"/>
              </w:rPr>
              <w:t>Классификатор условий оказания медицинской помощи</w:t>
            </w:r>
            <w:r w:rsidR="00FC5677" w:rsidRPr="00FC5677">
              <w:rPr>
                <w:sz w:val="20"/>
                <w:szCs w:val="20"/>
              </w:rPr>
              <w:t xml:space="preserve"> (UslMp)</w:t>
            </w:r>
          </w:p>
        </w:tc>
        <w:tc>
          <w:tcPr>
            <w:tcW w:w="1654" w:type="dxa"/>
            <w:tcBorders>
              <w:top w:val="nil"/>
              <w:left w:val="nil"/>
              <w:bottom w:val="single" w:sz="4" w:space="0" w:color="auto"/>
              <w:right w:val="single" w:sz="4" w:space="0" w:color="auto"/>
            </w:tcBorders>
          </w:tcPr>
          <w:p w14:paraId="401F3B84" w14:textId="77777777" w:rsidR="008F5390" w:rsidRPr="00ED0C21" w:rsidRDefault="008F5390">
            <w:pPr>
              <w:spacing w:line="276" w:lineRule="auto"/>
              <w:ind w:firstLine="0"/>
              <w:rPr>
                <w:sz w:val="20"/>
                <w:szCs w:val="20"/>
              </w:rPr>
              <w:pPrChange w:id="1280" w:author="Андрей П. Цинцадзе" w:date="2023-11-10T15:12:00Z">
                <w:pPr>
                  <w:spacing w:line="276" w:lineRule="auto"/>
                </w:pPr>
              </w:pPrChange>
            </w:pPr>
            <w:r w:rsidRPr="00ED0C21">
              <w:rPr>
                <w:sz w:val="20"/>
                <w:szCs w:val="20"/>
              </w:rPr>
              <w:t>V006</w:t>
            </w:r>
          </w:p>
        </w:tc>
        <w:tc>
          <w:tcPr>
            <w:tcW w:w="1279" w:type="dxa"/>
            <w:tcBorders>
              <w:top w:val="nil"/>
              <w:left w:val="nil"/>
              <w:bottom w:val="single" w:sz="4" w:space="0" w:color="auto"/>
              <w:right w:val="single" w:sz="4" w:space="0" w:color="auto"/>
            </w:tcBorders>
          </w:tcPr>
          <w:p w14:paraId="093B1A50" w14:textId="6F68EACE" w:rsidR="008F5390" w:rsidRPr="00ED0C21" w:rsidRDefault="008A6A20">
            <w:pPr>
              <w:spacing w:line="276" w:lineRule="auto"/>
              <w:ind w:firstLine="0"/>
              <w:rPr>
                <w:sz w:val="20"/>
                <w:szCs w:val="20"/>
              </w:rPr>
              <w:pPrChange w:id="1281"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1CFEEFB0"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63FE235F" w14:textId="77777777" w:rsidR="008F5390" w:rsidRPr="00ED0C21" w:rsidRDefault="008F5390">
            <w:pPr>
              <w:numPr>
                <w:ilvl w:val="0"/>
                <w:numId w:val="52"/>
              </w:numPr>
              <w:spacing w:line="276" w:lineRule="auto"/>
              <w:ind w:firstLine="0"/>
              <w:rPr>
                <w:sz w:val="20"/>
                <w:szCs w:val="20"/>
              </w:rPr>
              <w:pPrChange w:id="1282"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279FF151" w14:textId="4EA7D345" w:rsidR="008F5390" w:rsidRPr="00ED0C21" w:rsidRDefault="008F5390">
            <w:pPr>
              <w:spacing w:line="276" w:lineRule="auto"/>
              <w:ind w:firstLine="0"/>
              <w:rPr>
                <w:sz w:val="20"/>
                <w:szCs w:val="20"/>
              </w:rPr>
              <w:pPrChange w:id="1283" w:author="Андрей П. Цинцадзе" w:date="2023-11-10T15:12:00Z">
                <w:pPr>
                  <w:spacing w:line="276" w:lineRule="auto"/>
                </w:pPr>
              </w:pPrChange>
            </w:pPr>
            <w:r w:rsidRPr="00ED0C21">
              <w:rPr>
                <w:sz w:val="20"/>
                <w:szCs w:val="20"/>
              </w:rPr>
              <w:t>Классификатор видов медицинской помощи</w:t>
            </w:r>
            <w:r w:rsidR="00FC5677" w:rsidRPr="00FC5677">
              <w:rPr>
                <w:sz w:val="20"/>
                <w:szCs w:val="20"/>
              </w:rPr>
              <w:t xml:space="preserve"> (VidMp)</w:t>
            </w:r>
          </w:p>
        </w:tc>
        <w:tc>
          <w:tcPr>
            <w:tcW w:w="1654" w:type="dxa"/>
            <w:tcBorders>
              <w:top w:val="nil"/>
              <w:left w:val="nil"/>
              <w:bottom w:val="single" w:sz="4" w:space="0" w:color="auto"/>
              <w:right w:val="single" w:sz="4" w:space="0" w:color="auto"/>
            </w:tcBorders>
          </w:tcPr>
          <w:p w14:paraId="3DF9894B" w14:textId="77777777" w:rsidR="008F5390" w:rsidRPr="00ED0C21" w:rsidRDefault="008F5390">
            <w:pPr>
              <w:spacing w:line="276" w:lineRule="auto"/>
              <w:ind w:firstLine="0"/>
              <w:rPr>
                <w:sz w:val="20"/>
                <w:szCs w:val="20"/>
              </w:rPr>
              <w:pPrChange w:id="1284" w:author="Андрей П. Цинцадзе" w:date="2023-11-10T15:12:00Z">
                <w:pPr>
                  <w:spacing w:line="276" w:lineRule="auto"/>
                </w:pPr>
              </w:pPrChange>
            </w:pPr>
            <w:r w:rsidRPr="00ED0C21">
              <w:rPr>
                <w:sz w:val="20"/>
                <w:szCs w:val="20"/>
              </w:rPr>
              <w:t>V008</w:t>
            </w:r>
          </w:p>
        </w:tc>
        <w:tc>
          <w:tcPr>
            <w:tcW w:w="1279" w:type="dxa"/>
            <w:tcBorders>
              <w:top w:val="nil"/>
              <w:left w:val="nil"/>
              <w:bottom w:val="single" w:sz="4" w:space="0" w:color="auto"/>
              <w:right w:val="single" w:sz="4" w:space="0" w:color="auto"/>
            </w:tcBorders>
          </w:tcPr>
          <w:p w14:paraId="2914C60F" w14:textId="0AB952FE" w:rsidR="008F5390" w:rsidRPr="00ED0C21" w:rsidRDefault="008A6A20">
            <w:pPr>
              <w:spacing w:line="276" w:lineRule="auto"/>
              <w:ind w:firstLine="0"/>
              <w:rPr>
                <w:sz w:val="20"/>
                <w:szCs w:val="20"/>
              </w:rPr>
              <w:pPrChange w:id="1285"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03D48CC5"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7B3DFC4A" w14:textId="77777777" w:rsidR="008F5390" w:rsidRPr="00ED0C21" w:rsidRDefault="008F5390">
            <w:pPr>
              <w:numPr>
                <w:ilvl w:val="0"/>
                <w:numId w:val="52"/>
              </w:numPr>
              <w:spacing w:line="276" w:lineRule="auto"/>
              <w:ind w:firstLine="0"/>
              <w:rPr>
                <w:sz w:val="20"/>
                <w:szCs w:val="20"/>
              </w:rPr>
              <w:pPrChange w:id="1286"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14049C6B" w14:textId="3E4441CA" w:rsidR="008F5390" w:rsidRPr="00ED0C21" w:rsidRDefault="008F5390">
            <w:pPr>
              <w:spacing w:line="276" w:lineRule="auto"/>
              <w:ind w:firstLine="0"/>
              <w:rPr>
                <w:sz w:val="20"/>
                <w:szCs w:val="20"/>
              </w:rPr>
              <w:pPrChange w:id="1287" w:author="Андрей П. Цинцадзе" w:date="2023-11-10T15:12:00Z">
                <w:pPr>
                  <w:spacing w:line="276" w:lineRule="auto"/>
                </w:pPr>
              </w:pPrChange>
            </w:pPr>
            <w:r w:rsidRPr="00ED0C21">
              <w:rPr>
                <w:sz w:val="20"/>
                <w:szCs w:val="20"/>
              </w:rPr>
              <w:t>Классификатор результатов обращения за медицинской помощью</w:t>
            </w:r>
            <w:r w:rsidR="00FC5677" w:rsidRPr="00FC5677">
              <w:rPr>
                <w:sz w:val="20"/>
                <w:szCs w:val="20"/>
              </w:rPr>
              <w:t xml:space="preserve"> (Rezult)</w:t>
            </w:r>
          </w:p>
        </w:tc>
        <w:tc>
          <w:tcPr>
            <w:tcW w:w="1654" w:type="dxa"/>
            <w:tcBorders>
              <w:top w:val="nil"/>
              <w:left w:val="nil"/>
              <w:bottom w:val="single" w:sz="4" w:space="0" w:color="auto"/>
              <w:right w:val="single" w:sz="4" w:space="0" w:color="auto"/>
            </w:tcBorders>
          </w:tcPr>
          <w:p w14:paraId="0FF18054" w14:textId="77777777" w:rsidR="008F5390" w:rsidRPr="00ED0C21" w:rsidRDefault="008F5390">
            <w:pPr>
              <w:spacing w:line="276" w:lineRule="auto"/>
              <w:ind w:firstLine="0"/>
              <w:rPr>
                <w:sz w:val="20"/>
                <w:szCs w:val="20"/>
              </w:rPr>
              <w:pPrChange w:id="1288" w:author="Андрей П. Цинцадзе" w:date="2023-11-10T15:12:00Z">
                <w:pPr>
                  <w:spacing w:line="276" w:lineRule="auto"/>
                </w:pPr>
              </w:pPrChange>
            </w:pPr>
            <w:r w:rsidRPr="00ED0C21">
              <w:rPr>
                <w:sz w:val="20"/>
                <w:szCs w:val="20"/>
              </w:rPr>
              <w:t>V009</w:t>
            </w:r>
          </w:p>
        </w:tc>
        <w:tc>
          <w:tcPr>
            <w:tcW w:w="1279" w:type="dxa"/>
            <w:tcBorders>
              <w:top w:val="nil"/>
              <w:left w:val="nil"/>
              <w:bottom w:val="single" w:sz="4" w:space="0" w:color="auto"/>
              <w:right w:val="single" w:sz="4" w:space="0" w:color="auto"/>
            </w:tcBorders>
          </w:tcPr>
          <w:p w14:paraId="3ED4C69F" w14:textId="4ED32D39" w:rsidR="008F5390" w:rsidRPr="00ED0C21" w:rsidRDefault="008A6A20">
            <w:pPr>
              <w:spacing w:line="276" w:lineRule="auto"/>
              <w:ind w:firstLine="0"/>
              <w:rPr>
                <w:sz w:val="20"/>
                <w:szCs w:val="20"/>
              </w:rPr>
              <w:pPrChange w:id="1289"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69095B2C"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0C290E3A" w14:textId="77777777" w:rsidR="008F5390" w:rsidRPr="00ED0C21" w:rsidRDefault="008F5390">
            <w:pPr>
              <w:numPr>
                <w:ilvl w:val="0"/>
                <w:numId w:val="52"/>
              </w:numPr>
              <w:spacing w:line="276" w:lineRule="auto"/>
              <w:ind w:firstLine="0"/>
              <w:rPr>
                <w:sz w:val="20"/>
                <w:szCs w:val="20"/>
              </w:rPr>
              <w:pPrChange w:id="1290" w:author="Андрей П. Цинцадзе" w:date="2023-11-10T15:12:00Z">
                <w:pPr>
                  <w:numPr>
                    <w:numId w:val="52"/>
                  </w:numPr>
                  <w:tabs>
                    <w:tab w:val="num" w:pos="360"/>
                  </w:tabs>
                  <w:spacing w:line="276" w:lineRule="auto"/>
                  <w:ind w:left="360" w:hanging="360"/>
                </w:pPr>
              </w:pPrChange>
            </w:pPr>
          </w:p>
        </w:tc>
        <w:tc>
          <w:tcPr>
            <w:tcW w:w="6548" w:type="dxa"/>
            <w:tcBorders>
              <w:top w:val="nil"/>
              <w:left w:val="nil"/>
              <w:bottom w:val="single" w:sz="4" w:space="0" w:color="auto"/>
              <w:right w:val="single" w:sz="4" w:space="0" w:color="auto"/>
            </w:tcBorders>
          </w:tcPr>
          <w:p w14:paraId="1E138470" w14:textId="52C1850E" w:rsidR="008F5390" w:rsidRPr="00ED0C21" w:rsidRDefault="008F5390">
            <w:pPr>
              <w:spacing w:line="276" w:lineRule="auto"/>
              <w:ind w:firstLine="0"/>
              <w:rPr>
                <w:sz w:val="20"/>
                <w:szCs w:val="20"/>
              </w:rPr>
              <w:pPrChange w:id="1291" w:author="Андрей П. Цинцадзе" w:date="2023-11-10T15:12:00Z">
                <w:pPr>
                  <w:spacing w:line="276" w:lineRule="auto"/>
                </w:pPr>
              </w:pPrChange>
            </w:pPr>
            <w:r w:rsidRPr="00ED0C21">
              <w:rPr>
                <w:sz w:val="20"/>
                <w:szCs w:val="20"/>
              </w:rPr>
              <w:t>Классификатор способов оплаты медицинской помощи</w:t>
            </w:r>
            <w:r w:rsidR="00FC5677" w:rsidRPr="00FC5677">
              <w:rPr>
                <w:sz w:val="20"/>
                <w:szCs w:val="20"/>
              </w:rPr>
              <w:t xml:space="preserve"> (Sposob)</w:t>
            </w:r>
          </w:p>
        </w:tc>
        <w:tc>
          <w:tcPr>
            <w:tcW w:w="1654" w:type="dxa"/>
            <w:tcBorders>
              <w:top w:val="nil"/>
              <w:left w:val="nil"/>
              <w:bottom w:val="single" w:sz="4" w:space="0" w:color="auto"/>
              <w:right w:val="single" w:sz="4" w:space="0" w:color="auto"/>
            </w:tcBorders>
          </w:tcPr>
          <w:p w14:paraId="6DCC8D75" w14:textId="77777777" w:rsidR="008F5390" w:rsidRPr="00ED0C21" w:rsidRDefault="008F5390">
            <w:pPr>
              <w:spacing w:line="276" w:lineRule="auto"/>
              <w:ind w:firstLine="0"/>
              <w:rPr>
                <w:sz w:val="20"/>
                <w:szCs w:val="20"/>
              </w:rPr>
              <w:pPrChange w:id="1292" w:author="Андрей П. Цинцадзе" w:date="2023-11-10T15:12:00Z">
                <w:pPr>
                  <w:spacing w:line="276" w:lineRule="auto"/>
                </w:pPr>
              </w:pPrChange>
            </w:pPr>
            <w:r w:rsidRPr="00ED0C21">
              <w:rPr>
                <w:sz w:val="20"/>
                <w:szCs w:val="20"/>
              </w:rPr>
              <w:t>V010</w:t>
            </w:r>
          </w:p>
        </w:tc>
        <w:tc>
          <w:tcPr>
            <w:tcW w:w="1279" w:type="dxa"/>
            <w:tcBorders>
              <w:top w:val="nil"/>
              <w:left w:val="nil"/>
              <w:bottom w:val="single" w:sz="4" w:space="0" w:color="auto"/>
              <w:right w:val="single" w:sz="4" w:space="0" w:color="auto"/>
            </w:tcBorders>
          </w:tcPr>
          <w:p w14:paraId="5B5BBA5D" w14:textId="4921C2EC" w:rsidR="008F5390" w:rsidRPr="00ED0C21" w:rsidRDefault="008A6A20">
            <w:pPr>
              <w:spacing w:line="276" w:lineRule="auto"/>
              <w:ind w:firstLine="0"/>
              <w:rPr>
                <w:sz w:val="20"/>
                <w:szCs w:val="20"/>
              </w:rPr>
              <w:pPrChange w:id="1293"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2EA9B6B1"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26FB9B93" w14:textId="77777777" w:rsidR="008F5390" w:rsidRPr="00ED0C21" w:rsidRDefault="008F5390">
            <w:pPr>
              <w:numPr>
                <w:ilvl w:val="0"/>
                <w:numId w:val="52"/>
              </w:numPr>
              <w:spacing w:line="276" w:lineRule="auto"/>
              <w:ind w:firstLine="0"/>
              <w:rPr>
                <w:sz w:val="20"/>
                <w:szCs w:val="20"/>
              </w:rPr>
              <w:pPrChange w:id="1294"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tcPr>
          <w:p w14:paraId="1D8C2228" w14:textId="43A78821" w:rsidR="008F5390" w:rsidRPr="00ED0C21" w:rsidRDefault="008F5390">
            <w:pPr>
              <w:spacing w:line="276" w:lineRule="auto"/>
              <w:ind w:firstLine="0"/>
              <w:rPr>
                <w:sz w:val="20"/>
                <w:szCs w:val="20"/>
              </w:rPr>
              <w:pPrChange w:id="1295" w:author="Андрей П. Цинцадзе" w:date="2023-11-10T15:12:00Z">
                <w:pPr>
                  <w:spacing w:line="276" w:lineRule="auto"/>
                </w:pPr>
              </w:pPrChange>
            </w:pPr>
            <w:r w:rsidRPr="00ED0C21">
              <w:rPr>
                <w:sz w:val="20"/>
                <w:szCs w:val="20"/>
              </w:rPr>
              <w:t>Классификатор исходов заболевания</w:t>
            </w:r>
            <w:r w:rsidR="00FC5677" w:rsidRPr="00FC5677">
              <w:rPr>
                <w:sz w:val="20"/>
                <w:szCs w:val="20"/>
              </w:rPr>
              <w:t xml:space="preserve"> (Ishod)</w:t>
            </w:r>
          </w:p>
        </w:tc>
        <w:tc>
          <w:tcPr>
            <w:tcW w:w="1654" w:type="dxa"/>
            <w:tcBorders>
              <w:top w:val="single" w:sz="4" w:space="0" w:color="auto"/>
              <w:left w:val="nil"/>
              <w:bottom w:val="single" w:sz="4" w:space="0" w:color="auto"/>
              <w:right w:val="single" w:sz="4" w:space="0" w:color="auto"/>
            </w:tcBorders>
          </w:tcPr>
          <w:p w14:paraId="24072483" w14:textId="77777777" w:rsidR="008F5390" w:rsidRPr="00ED0C21" w:rsidRDefault="008F5390">
            <w:pPr>
              <w:spacing w:line="276" w:lineRule="auto"/>
              <w:ind w:firstLine="0"/>
              <w:rPr>
                <w:sz w:val="20"/>
                <w:szCs w:val="20"/>
              </w:rPr>
              <w:pPrChange w:id="1296" w:author="Андрей П. Цинцадзе" w:date="2023-11-10T15:12:00Z">
                <w:pPr>
                  <w:spacing w:line="276" w:lineRule="auto"/>
                </w:pPr>
              </w:pPrChange>
            </w:pPr>
            <w:r w:rsidRPr="00ED0C21">
              <w:rPr>
                <w:sz w:val="20"/>
                <w:szCs w:val="20"/>
              </w:rPr>
              <w:t>V012</w:t>
            </w:r>
          </w:p>
        </w:tc>
        <w:tc>
          <w:tcPr>
            <w:tcW w:w="1279" w:type="dxa"/>
            <w:tcBorders>
              <w:top w:val="single" w:sz="4" w:space="0" w:color="auto"/>
              <w:left w:val="nil"/>
              <w:bottom w:val="single" w:sz="4" w:space="0" w:color="auto"/>
              <w:right w:val="single" w:sz="4" w:space="0" w:color="auto"/>
            </w:tcBorders>
          </w:tcPr>
          <w:p w14:paraId="4110701C" w14:textId="7BDB9079" w:rsidR="008F5390" w:rsidRPr="00ED0C21" w:rsidRDefault="008A6A20">
            <w:pPr>
              <w:spacing w:line="276" w:lineRule="auto"/>
              <w:ind w:firstLine="0"/>
              <w:rPr>
                <w:sz w:val="20"/>
                <w:szCs w:val="20"/>
              </w:rPr>
              <w:pPrChange w:id="1297"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2F3EA96D"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3FD279F2" w14:textId="77777777" w:rsidR="008F5390" w:rsidRPr="00ED0C21" w:rsidRDefault="008F5390">
            <w:pPr>
              <w:numPr>
                <w:ilvl w:val="0"/>
                <w:numId w:val="52"/>
              </w:numPr>
              <w:spacing w:line="276" w:lineRule="auto"/>
              <w:ind w:firstLine="0"/>
              <w:rPr>
                <w:sz w:val="20"/>
                <w:szCs w:val="20"/>
              </w:rPr>
              <w:pPrChange w:id="1298"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tcPr>
          <w:p w14:paraId="089D03FF" w14:textId="10DBBE45" w:rsidR="008F5390" w:rsidRPr="00ED0C21" w:rsidRDefault="008F5390">
            <w:pPr>
              <w:spacing w:line="276" w:lineRule="auto"/>
              <w:ind w:firstLine="0"/>
              <w:rPr>
                <w:sz w:val="20"/>
                <w:szCs w:val="20"/>
              </w:rPr>
              <w:pPrChange w:id="1299" w:author="Андрей П. Цинцадзе" w:date="2023-11-10T15:12:00Z">
                <w:pPr>
                  <w:spacing w:line="276" w:lineRule="auto"/>
                </w:pPr>
              </w:pPrChange>
            </w:pPr>
            <w:r w:rsidRPr="00ED0C21">
              <w:rPr>
                <w:sz w:val="20"/>
                <w:szCs w:val="20"/>
              </w:rPr>
              <w:t>Классификатор форм оказания медицинской помощи</w:t>
            </w:r>
            <w:r w:rsidR="00FC5677" w:rsidRPr="00FC5677">
              <w:rPr>
                <w:sz w:val="20"/>
                <w:szCs w:val="20"/>
              </w:rPr>
              <w:t xml:space="preserve"> (FRMMP)</w:t>
            </w:r>
          </w:p>
        </w:tc>
        <w:tc>
          <w:tcPr>
            <w:tcW w:w="1654" w:type="dxa"/>
            <w:tcBorders>
              <w:top w:val="single" w:sz="4" w:space="0" w:color="auto"/>
              <w:left w:val="nil"/>
              <w:bottom w:val="single" w:sz="4" w:space="0" w:color="auto"/>
              <w:right w:val="single" w:sz="4" w:space="0" w:color="auto"/>
            </w:tcBorders>
          </w:tcPr>
          <w:p w14:paraId="0AAF0144" w14:textId="77777777" w:rsidR="008F5390" w:rsidRPr="00ED0C21" w:rsidRDefault="008F5390">
            <w:pPr>
              <w:spacing w:line="276" w:lineRule="auto"/>
              <w:ind w:firstLine="0"/>
              <w:rPr>
                <w:sz w:val="20"/>
                <w:szCs w:val="20"/>
              </w:rPr>
              <w:pPrChange w:id="1300" w:author="Андрей П. Цинцадзе" w:date="2023-11-10T15:12:00Z">
                <w:pPr>
                  <w:spacing w:line="276" w:lineRule="auto"/>
                </w:pPr>
              </w:pPrChange>
            </w:pPr>
            <w:r w:rsidRPr="00ED0C21">
              <w:rPr>
                <w:sz w:val="20"/>
                <w:szCs w:val="20"/>
              </w:rPr>
              <w:t>V014</w:t>
            </w:r>
          </w:p>
        </w:tc>
        <w:tc>
          <w:tcPr>
            <w:tcW w:w="1279" w:type="dxa"/>
            <w:tcBorders>
              <w:top w:val="single" w:sz="4" w:space="0" w:color="auto"/>
              <w:left w:val="nil"/>
              <w:bottom w:val="single" w:sz="4" w:space="0" w:color="auto"/>
              <w:right w:val="single" w:sz="4" w:space="0" w:color="auto"/>
            </w:tcBorders>
          </w:tcPr>
          <w:p w14:paraId="76D046F2" w14:textId="7B1AE3B7" w:rsidR="008F5390" w:rsidRPr="00ED0C21" w:rsidRDefault="008A6A20">
            <w:pPr>
              <w:spacing w:line="276" w:lineRule="auto"/>
              <w:ind w:firstLine="0"/>
              <w:rPr>
                <w:sz w:val="20"/>
                <w:szCs w:val="20"/>
              </w:rPr>
              <w:pPrChange w:id="1301"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0BE36901"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11F689A6" w14:textId="77777777" w:rsidR="008F5390" w:rsidRPr="00ED0C21" w:rsidRDefault="008F5390">
            <w:pPr>
              <w:numPr>
                <w:ilvl w:val="0"/>
                <w:numId w:val="52"/>
              </w:numPr>
              <w:spacing w:line="276" w:lineRule="auto"/>
              <w:ind w:firstLine="0"/>
              <w:rPr>
                <w:sz w:val="20"/>
                <w:szCs w:val="20"/>
              </w:rPr>
              <w:pPrChange w:id="1302"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tcPr>
          <w:p w14:paraId="3A0B70FC" w14:textId="3276CBF1" w:rsidR="008F5390" w:rsidRPr="00ED0C21" w:rsidRDefault="008F5390">
            <w:pPr>
              <w:spacing w:line="276" w:lineRule="auto"/>
              <w:ind w:firstLine="0"/>
              <w:rPr>
                <w:sz w:val="20"/>
                <w:szCs w:val="20"/>
              </w:rPr>
              <w:pPrChange w:id="1303" w:author="Андрей П. Цинцадзе" w:date="2023-11-10T15:12:00Z">
                <w:pPr>
                  <w:spacing w:line="276" w:lineRule="auto"/>
                </w:pPr>
              </w:pPrChange>
            </w:pPr>
            <w:r w:rsidRPr="00ED0C21">
              <w:rPr>
                <w:sz w:val="20"/>
                <w:szCs w:val="20"/>
              </w:rPr>
              <w:t>Классификатор результатов диспансеризации</w:t>
            </w:r>
            <w:r w:rsidR="00FC5677" w:rsidRPr="00FC5677">
              <w:rPr>
                <w:sz w:val="20"/>
                <w:szCs w:val="20"/>
              </w:rPr>
              <w:t xml:space="preserve"> (DispR)</w:t>
            </w:r>
          </w:p>
        </w:tc>
        <w:tc>
          <w:tcPr>
            <w:tcW w:w="1654" w:type="dxa"/>
            <w:tcBorders>
              <w:top w:val="single" w:sz="4" w:space="0" w:color="auto"/>
              <w:left w:val="nil"/>
              <w:bottom w:val="single" w:sz="4" w:space="0" w:color="auto"/>
              <w:right w:val="single" w:sz="4" w:space="0" w:color="auto"/>
            </w:tcBorders>
          </w:tcPr>
          <w:p w14:paraId="63FA388E" w14:textId="77777777" w:rsidR="008F5390" w:rsidRPr="00ED0C21" w:rsidRDefault="008F5390">
            <w:pPr>
              <w:spacing w:line="276" w:lineRule="auto"/>
              <w:ind w:firstLine="0"/>
              <w:rPr>
                <w:sz w:val="20"/>
                <w:szCs w:val="20"/>
              </w:rPr>
              <w:pPrChange w:id="1304" w:author="Андрей П. Цинцадзе" w:date="2023-11-10T15:12:00Z">
                <w:pPr>
                  <w:spacing w:line="276" w:lineRule="auto"/>
                </w:pPr>
              </w:pPrChange>
            </w:pPr>
            <w:r w:rsidRPr="00ED0C21">
              <w:rPr>
                <w:sz w:val="20"/>
                <w:szCs w:val="20"/>
              </w:rPr>
              <w:t>V017</w:t>
            </w:r>
          </w:p>
        </w:tc>
        <w:tc>
          <w:tcPr>
            <w:tcW w:w="1279" w:type="dxa"/>
            <w:tcBorders>
              <w:top w:val="single" w:sz="4" w:space="0" w:color="auto"/>
              <w:left w:val="nil"/>
              <w:bottom w:val="single" w:sz="4" w:space="0" w:color="auto"/>
              <w:right w:val="single" w:sz="4" w:space="0" w:color="auto"/>
            </w:tcBorders>
          </w:tcPr>
          <w:p w14:paraId="11588498" w14:textId="5A7C223F" w:rsidR="008F5390" w:rsidRPr="00ED0C21" w:rsidRDefault="008A6A20">
            <w:pPr>
              <w:spacing w:line="276" w:lineRule="auto"/>
              <w:ind w:firstLine="0"/>
              <w:rPr>
                <w:sz w:val="20"/>
                <w:szCs w:val="20"/>
              </w:rPr>
              <w:pPrChange w:id="1305"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54D44AE7"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2E3FFE2B" w14:textId="77777777" w:rsidR="008F5390" w:rsidRPr="00ED0C21" w:rsidRDefault="008F5390">
            <w:pPr>
              <w:numPr>
                <w:ilvl w:val="0"/>
                <w:numId w:val="52"/>
              </w:numPr>
              <w:spacing w:line="276" w:lineRule="auto"/>
              <w:ind w:firstLine="0"/>
              <w:rPr>
                <w:sz w:val="20"/>
                <w:szCs w:val="20"/>
              </w:rPr>
              <w:pPrChange w:id="1306"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tcPr>
          <w:p w14:paraId="680670F0" w14:textId="15D6BE70" w:rsidR="008F5390" w:rsidRPr="00ED0C21" w:rsidRDefault="008F5390">
            <w:pPr>
              <w:spacing w:line="276" w:lineRule="auto"/>
              <w:ind w:firstLine="0"/>
              <w:rPr>
                <w:sz w:val="20"/>
                <w:szCs w:val="20"/>
              </w:rPr>
              <w:pPrChange w:id="1307" w:author="Андрей П. Цинцадзе" w:date="2023-11-10T15:12:00Z">
                <w:pPr>
                  <w:spacing w:line="276" w:lineRule="auto"/>
                </w:pPr>
              </w:pPrChange>
            </w:pPr>
            <w:r w:rsidRPr="00ED0C21">
              <w:rPr>
                <w:sz w:val="20"/>
                <w:szCs w:val="20"/>
              </w:rPr>
              <w:t>Классификатор видов высокотехнологичной медицинской помощи</w:t>
            </w:r>
            <w:r w:rsidR="00FC5677" w:rsidRPr="00FC5677">
              <w:rPr>
                <w:sz w:val="20"/>
                <w:szCs w:val="20"/>
              </w:rPr>
              <w:t xml:space="preserve"> (HVid)</w:t>
            </w:r>
          </w:p>
        </w:tc>
        <w:tc>
          <w:tcPr>
            <w:tcW w:w="1654" w:type="dxa"/>
            <w:tcBorders>
              <w:top w:val="single" w:sz="4" w:space="0" w:color="auto"/>
              <w:left w:val="nil"/>
              <w:bottom w:val="single" w:sz="4" w:space="0" w:color="auto"/>
              <w:right w:val="single" w:sz="4" w:space="0" w:color="auto"/>
            </w:tcBorders>
          </w:tcPr>
          <w:p w14:paraId="5A27A5AA" w14:textId="77777777" w:rsidR="008F5390" w:rsidRPr="00ED0C21" w:rsidRDefault="008F5390">
            <w:pPr>
              <w:spacing w:line="276" w:lineRule="auto"/>
              <w:ind w:firstLine="0"/>
              <w:rPr>
                <w:sz w:val="20"/>
                <w:szCs w:val="20"/>
              </w:rPr>
              <w:pPrChange w:id="1308" w:author="Андрей П. Цинцадзе" w:date="2023-11-10T15:12:00Z">
                <w:pPr>
                  <w:spacing w:line="276" w:lineRule="auto"/>
                </w:pPr>
              </w:pPrChange>
            </w:pPr>
            <w:r w:rsidRPr="00ED0C21">
              <w:rPr>
                <w:sz w:val="20"/>
                <w:szCs w:val="20"/>
              </w:rPr>
              <w:t>V018</w:t>
            </w:r>
          </w:p>
        </w:tc>
        <w:tc>
          <w:tcPr>
            <w:tcW w:w="1279" w:type="dxa"/>
            <w:tcBorders>
              <w:top w:val="single" w:sz="4" w:space="0" w:color="auto"/>
              <w:left w:val="nil"/>
              <w:bottom w:val="single" w:sz="4" w:space="0" w:color="auto"/>
              <w:right w:val="single" w:sz="4" w:space="0" w:color="auto"/>
            </w:tcBorders>
          </w:tcPr>
          <w:p w14:paraId="3E0B5BFA" w14:textId="7DC0A8CA" w:rsidR="008F5390" w:rsidRPr="00ED0C21" w:rsidRDefault="008A6A20">
            <w:pPr>
              <w:spacing w:line="276" w:lineRule="auto"/>
              <w:ind w:firstLine="0"/>
              <w:rPr>
                <w:sz w:val="20"/>
                <w:szCs w:val="20"/>
              </w:rPr>
              <w:pPrChange w:id="1309"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73703B60"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F4A6BE3" w14:textId="77777777" w:rsidR="008F5390" w:rsidRPr="00ED0C21" w:rsidRDefault="008F5390">
            <w:pPr>
              <w:numPr>
                <w:ilvl w:val="0"/>
                <w:numId w:val="52"/>
              </w:numPr>
              <w:spacing w:line="276" w:lineRule="auto"/>
              <w:ind w:firstLine="0"/>
              <w:rPr>
                <w:sz w:val="20"/>
                <w:szCs w:val="20"/>
              </w:rPr>
              <w:pPrChange w:id="1310"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tcPr>
          <w:p w14:paraId="1519D9DB" w14:textId="28EF9D04" w:rsidR="008F5390" w:rsidRPr="00ED0C21" w:rsidRDefault="008F5390">
            <w:pPr>
              <w:spacing w:line="276" w:lineRule="auto"/>
              <w:ind w:firstLine="0"/>
              <w:rPr>
                <w:sz w:val="20"/>
                <w:szCs w:val="20"/>
              </w:rPr>
              <w:pPrChange w:id="1311" w:author="Андрей П. Цинцадзе" w:date="2023-11-10T15:12:00Z">
                <w:pPr>
                  <w:spacing w:line="276" w:lineRule="auto"/>
                </w:pPr>
              </w:pPrChange>
            </w:pPr>
            <w:r w:rsidRPr="00ED0C21">
              <w:rPr>
                <w:sz w:val="20"/>
                <w:szCs w:val="20"/>
              </w:rPr>
              <w:t>Классификатор методов высокотехнологичной медицинской помощи</w:t>
            </w:r>
            <w:r w:rsidR="00FC5677" w:rsidRPr="00FC5677">
              <w:rPr>
                <w:sz w:val="20"/>
                <w:szCs w:val="20"/>
              </w:rPr>
              <w:t xml:space="preserve"> (HMet)</w:t>
            </w:r>
          </w:p>
        </w:tc>
        <w:tc>
          <w:tcPr>
            <w:tcW w:w="1654" w:type="dxa"/>
            <w:tcBorders>
              <w:top w:val="single" w:sz="4" w:space="0" w:color="auto"/>
              <w:left w:val="nil"/>
              <w:bottom w:val="single" w:sz="4" w:space="0" w:color="auto"/>
              <w:right w:val="single" w:sz="4" w:space="0" w:color="auto"/>
            </w:tcBorders>
          </w:tcPr>
          <w:p w14:paraId="1BC759BD" w14:textId="77777777" w:rsidR="008F5390" w:rsidRPr="00ED0C21" w:rsidRDefault="008F5390">
            <w:pPr>
              <w:spacing w:line="276" w:lineRule="auto"/>
              <w:ind w:firstLine="0"/>
              <w:rPr>
                <w:sz w:val="20"/>
                <w:szCs w:val="20"/>
              </w:rPr>
              <w:pPrChange w:id="1312" w:author="Андрей П. Цинцадзе" w:date="2023-11-10T15:12:00Z">
                <w:pPr>
                  <w:spacing w:line="276" w:lineRule="auto"/>
                </w:pPr>
              </w:pPrChange>
            </w:pPr>
            <w:r w:rsidRPr="00ED0C21">
              <w:rPr>
                <w:sz w:val="20"/>
                <w:szCs w:val="20"/>
              </w:rPr>
              <w:t>V019</w:t>
            </w:r>
          </w:p>
        </w:tc>
        <w:tc>
          <w:tcPr>
            <w:tcW w:w="1279" w:type="dxa"/>
            <w:tcBorders>
              <w:top w:val="single" w:sz="4" w:space="0" w:color="auto"/>
              <w:left w:val="nil"/>
              <w:bottom w:val="single" w:sz="4" w:space="0" w:color="auto"/>
              <w:right w:val="single" w:sz="4" w:space="0" w:color="auto"/>
            </w:tcBorders>
          </w:tcPr>
          <w:p w14:paraId="49CA5D75" w14:textId="3BEDD61F" w:rsidR="008F5390" w:rsidRPr="00ED0C21" w:rsidRDefault="008A6A20">
            <w:pPr>
              <w:spacing w:line="276" w:lineRule="auto"/>
              <w:ind w:firstLine="0"/>
              <w:rPr>
                <w:sz w:val="20"/>
                <w:szCs w:val="20"/>
              </w:rPr>
              <w:pPrChange w:id="1313"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6F54A373"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33A2C4F7" w14:textId="77777777" w:rsidR="008F5390" w:rsidRPr="00ED0C21" w:rsidRDefault="008F5390">
            <w:pPr>
              <w:numPr>
                <w:ilvl w:val="0"/>
                <w:numId w:val="52"/>
              </w:numPr>
              <w:spacing w:line="276" w:lineRule="auto"/>
              <w:ind w:firstLine="0"/>
              <w:rPr>
                <w:sz w:val="20"/>
                <w:szCs w:val="20"/>
              </w:rPr>
              <w:pPrChange w:id="1314"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tcPr>
          <w:p w14:paraId="066B1193" w14:textId="232A59DF" w:rsidR="008F5390" w:rsidRPr="00ED0C21" w:rsidRDefault="008F5390">
            <w:pPr>
              <w:spacing w:line="276" w:lineRule="auto"/>
              <w:ind w:firstLine="0"/>
              <w:rPr>
                <w:sz w:val="20"/>
                <w:szCs w:val="20"/>
              </w:rPr>
              <w:pPrChange w:id="1315" w:author="Андрей П. Цинцадзе" w:date="2023-11-10T15:12:00Z">
                <w:pPr>
                  <w:spacing w:line="276" w:lineRule="auto"/>
                </w:pPr>
              </w:pPrChange>
            </w:pPr>
            <w:r w:rsidRPr="00ED0C21">
              <w:rPr>
                <w:sz w:val="20"/>
                <w:szCs w:val="20"/>
              </w:rPr>
              <w:t>Классификатор профиля койки</w:t>
            </w:r>
            <w:r w:rsidR="00FC5677" w:rsidRPr="00FC5677">
              <w:rPr>
                <w:sz w:val="20"/>
                <w:szCs w:val="20"/>
              </w:rPr>
              <w:t xml:space="preserve"> (KoPr)</w:t>
            </w:r>
          </w:p>
        </w:tc>
        <w:tc>
          <w:tcPr>
            <w:tcW w:w="1654" w:type="dxa"/>
            <w:tcBorders>
              <w:top w:val="single" w:sz="4" w:space="0" w:color="auto"/>
              <w:left w:val="nil"/>
              <w:bottom w:val="single" w:sz="4" w:space="0" w:color="auto"/>
              <w:right w:val="single" w:sz="4" w:space="0" w:color="auto"/>
            </w:tcBorders>
          </w:tcPr>
          <w:p w14:paraId="548DDFB6" w14:textId="77777777" w:rsidR="008F5390" w:rsidRPr="00ED0C21" w:rsidRDefault="008F5390">
            <w:pPr>
              <w:spacing w:line="276" w:lineRule="auto"/>
              <w:ind w:firstLine="0"/>
              <w:rPr>
                <w:sz w:val="20"/>
                <w:szCs w:val="20"/>
              </w:rPr>
              <w:pPrChange w:id="1316" w:author="Андрей П. Цинцадзе" w:date="2023-11-10T15:12:00Z">
                <w:pPr>
                  <w:spacing w:line="276" w:lineRule="auto"/>
                </w:pPr>
              </w:pPrChange>
            </w:pPr>
            <w:r w:rsidRPr="00ED0C21">
              <w:rPr>
                <w:sz w:val="20"/>
                <w:szCs w:val="20"/>
              </w:rPr>
              <w:t>V020</w:t>
            </w:r>
          </w:p>
        </w:tc>
        <w:tc>
          <w:tcPr>
            <w:tcW w:w="1279" w:type="dxa"/>
            <w:tcBorders>
              <w:top w:val="single" w:sz="4" w:space="0" w:color="auto"/>
              <w:left w:val="nil"/>
              <w:bottom w:val="single" w:sz="4" w:space="0" w:color="auto"/>
              <w:right w:val="single" w:sz="4" w:space="0" w:color="auto"/>
            </w:tcBorders>
          </w:tcPr>
          <w:p w14:paraId="61CC2281" w14:textId="7F83B18A" w:rsidR="008F5390" w:rsidRPr="00ED0C21" w:rsidRDefault="008A6A20">
            <w:pPr>
              <w:spacing w:line="276" w:lineRule="auto"/>
              <w:ind w:firstLine="0"/>
              <w:rPr>
                <w:sz w:val="20"/>
                <w:szCs w:val="20"/>
              </w:rPr>
              <w:pPrChange w:id="1317"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1B481131"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1D0F64E5" w14:textId="77777777" w:rsidR="008F5390" w:rsidRPr="00ED0C21" w:rsidRDefault="008F5390">
            <w:pPr>
              <w:numPr>
                <w:ilvl w:val="0"/>
                <w:numId w:val="52"/>
              </w:numPr>
              <w:spacing w:line="276" w:lineRule="auto"/>
              <w:ind w:firstLine="0"/>
              <w:rPr>
                <w:sz w:val="20"/>
                <w:szCs w:val="20"/>
              </w:rPr>
              <w:pPrChange w:id="1318"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tcPr>
          <w:p w14:paraId="729E713E" w14:textId="36AC8CB5" w:rsidR="008F5390" w:rsidRPr="00ED0C21" w:rsidRDefault="008F5390">
            <w:pPr>
              <w:spacing w:line="276" w:lineRule="auto"/>
              <w:ind w:firstLine="0"/>
              <w:rPr>
                <w:sz w:val="20"/>
                <w:szCs w:val="20"/>
              </w:rPr>
              <w:pPrChange w:id="1319" w:author="Андрей П. Цинцадзе" w:date="2023-11-10T15:12:00Z">
                <w:pPr>
                  <w:spacing w:line="276" w:lineRule="auto"/>
                </w:pPr>
              </w:pPrChange>
            </w:pPr>
            <w:r w:rsidRPr="00ED0C21">
              <w:rPr>
                <w:sz w:val="20"/>
                <w:szCs w:val="20"/>
              </w:rPr>
              <w:t>Классификатор медицинских специальностей</w:t>
            </w:r>
            <w:r w:rsidR="00FC5677" w:rsidRPr="00FC5677">
              <w:rPr>
                <w:sz w:val="20"/>
                <w:szCs w:val="20"/>
              </w:rPr>
              <w:t xml:space="preserve"> (MedSpec)</w:t>
            </w:r>
          </w:p>
        </w:tc>
        <w:tc>
          <w:tcPr>
            <w:tcW w:w="1654" w:type="dxa"/>
            <w:tcBorders>
              <w:top w:val="single" w:sz="4" w:space="0" w:color="auto"/>
              <w:left w:val="nil"/>
              <w:bottom w:val="single" w:sz="4" w:space="0" w:color="auto"/>
              <w:right w:val="single" w:sz="4" w:space="0" w:color="auto"/>
            </w:tcBorders>
          </w:tcPr>
          <w:p w14:paraId="436B3F60" w14:textId="77777777" w:rsidR="008F5390" w:rsidRPr="00ED0C21" w:rsidRDefault="008F5390">
            <w:pPr>
              <w:spacing w:line="276" w:lineRule="auto"/>
              <w:ind w:firstLine="0"/>
              <w:rPr>
                <w:sz w:val="20"/>
                <w:szCs w:val="20"/>
              </w:rPr>
              <w:pPrChange w:id="1320" w:author="Андрей П. Цинцадзе" w:date="2023-11-10T15:12:00Z">
                <w:pPr>
                  <w:spacing w:line="276" w:lineRule="auto"/>
                </w:pPr>
              </w:pPrChange>
            </w:pPr>
            <w:r w:rsidRPr="00ED0C21">
              <w:rPr>
                <w:sz w:val="20"/>
                <w:szCs w:val="20"/>
              </w:rPr>
              <w:t>V021</w:t>
            </w:r>
          </w:p>
        </w:tc>
        <w:tc>
          <w:tcPr>
            <w:tcW w:w="1279" w:type="dxa"/>
            <w:tcBorders>
              <w:top w:val="single" w:sz="4" w:space="0" w:color="auto"/>
              <w:left w:val="nil"/>
              <w:bottom w:val="single" w:sz="4" w:space="0" w:color="auto"/>
              <w:right w:val="single" w:sz="4" w:space="0" w:color="auto"/>
            </w:tcBorders>
          </w:tcPr>
          <w:p w14:paraId="046B166D" w14:textId="656137DD" w:rsidR="008F5390" w:rsidRPr="00ED0C21" w:rsidRDefault="008A6A20">
            <w:pPr>
              <w:spacing w:line="276" w:lineRule="auto"/>
              <w:ind w:firstLine="0"/>
              <w:rPr>
                <w:sz w:val="20"/>
                <w:szCs w:val="20"/>
              </w:rPr>
              <w:pPrChange w:id="1321"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5413BDF7"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36C8441E" w14:textId="77777777" w:rsidR="008F5390" w:rsidRPr="00ED0C21" w:rsidRDefault="008F5390">
            <w:pPr>
              <w:numPr>
                <w:ilvl w:val="0"/>
                <w:numId w:val="52"/>
              </w:numPr>
              <w:spacing w:line="276" w:lineRule="auto"/>
              <w:ind w:firstLine="0"/>
              <w:rPr>
                <w:sz w:val="20"/>
                <w:szCs w:val="20"/>
              </w:rPr>
              <w:pPrChange w:id="1322"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tcPr>
          <w:p w14:paraId="3BE9F908" w14:textId="77777777" w:rsidR="008F5390" w:rsidRPr="00ED0C21" w:rsidRDefault="008F5390">
            <w:pPr>
              <w:spacing w:line="276" w:lineRule="auto"/>
              <w:ind w:firstLine="0"/>
              <w:rPr>
                <w:sz w:val="20"/>
                <w:szCs w:val="20"/>
              </w:rPr>
              <w:pPrChange w:id="1323" w:author="Андрей П. Цинцадзе" w:date="2023-11-10T15:12:00Z">
                <w:pPr>
                  <w:spacing w:line="276" w:lineRule="auto"/>
                </w:pPr>
              </w:pPrChange>
            </w:pPr>
            <w:r w:rsidRPr="00ED0C21">
              <w:rPr>
                <w:sz w:val="20"/>
                <w:szCs w:val="20"/>
              </w:rPr>
              <w:t>Классификатор моделей пациента при оказании высокотехнологичной медицинской помощи (ModPac)</w:t>
            </w:r>
          </w:p>
        </w:tc>
        <w:tc>
          <w:tcPr>
            <w:tcW w:w="1654" w:type="dxa"/>
            <w:tcBorders>
              <w:top w:val="single" w:sz="4" w:space="0" w:color="auto"/>
              <w:left w:val="nil"/>
              <w:bottom w:val="single" w:sz="4" w:space="0" w:color="auto"/>
              <w:right w:val="single" w:sz="4" w:space="0" w:color="auto"/>
            </w:tcBorders>
          </w:tcPr>
          <w:p w14:paraId="1A038259" w14:textId="77777777" w:rsidR="008F5390" w:rsidRPr="00ED0C21" w:rsidRDefault="008F5390">
            <w:pPr>
              <w:spacing w:line="276" w:lineRule="auto"/>
              <w:ind w:firstLine="0"/>
              <w:rPr>
                <w:sz w:val="20"/>
                <w:szCs w:val="20"/>
              </w:rPr>
              <w:pPrChange w:id="1324" w:author="Андрей П. Цинцадзе" w:date="2023-11-10T15:12:00Z">
                <w:pPr>
                  <w:spacing w:line="276" w:lineRule="auto"/>
                </w:pPr>
              </w:pPrChange>
            </w:pPr>
            <w:r w:rsidRPr="00ED0C21">
              <w:rPr>
                <w:sz w:val="20"/>
                <w:szCs w:val="20"/>
              </w:rPr>
              <w:t>V022</w:t>
            </w:r>
          </w:p>
        </w:tc>
        <w:tc>
          <w:tcPr>
            <w:tcW w:w="1279" w:type="dxa"/>
            <w:tcBorders>
              <w:top w:val="single" w:sz="4" w:space="0" w:color="auto"/>
              <w:left w:val="nil"/>
              <w:bottom w:val="single" w:sz="4" w:space="0" w:color="auto"/>
              <w:right w:val="single" w:sz="4" w:space="0" w:color="auto"/>
            </w:tcBorders>
          </w:tcPr>
          <w:p w14:paraId="13AC4D07" w14:textId="22B4CB72" w:rsidR="008F5390" w:rsidRPr="00ED0C21" w:rsidRDefault="008A6A20">
            <w:pPr>
              <w:spacing w:line="276" w:lineRule="auto"/>
              <w:ind w:firstLine="0"/>
              <w:rPr>
                <w:sz w:val="20"/>
                <w:szCs w:val="20"/>
              </w:rPr>
              <w:pPrChange w:id="1325"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6046EA46"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cPr>
          <w:p w14:paraId="146B7DF5" w14:textId="77777777" w:rsidR="008F5390" w:rsidRPr="00ED0C21" w:rsidRDefault="008F5390">
            <w:pPr>
              <w:numPr>
                <w:ilvl w:val="0"/>
                <w:numId w:val="52"/>
              </w:numPr>
              <w:spacing w:line="276" w:lineRule="auto"/>
              <w:ind w:firstLine="0"/>
              <w:rPr>
                <w:sz w:val="20"/>
                <w:szCs w:val="20"/>
              </w:rPr>
              <w:pPrChange w:id="1326"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shd w:val="clear" w:color="auto" w:fill="FFFFFF"/>
          </w:tcPr>
          <w:p w14:paraId="7ACBCF95" w14:textId="62E78BC9" w:rsidR="008F5390" w:rsidRPr="00ED0C21" w:rsidRDefault="008F5390">
            <w:pPr>
              <w:spacing w:line="276" w:lineRule="auto"/>
              <w:ind w:firstLine="0"/>
              <w:rPr>
                <w:sz w:val="20"/>
                <w:szCs w:val="20"/>
              </w:rPr>
              <w:pPrChange w:id="1327" w:author="Андрей П. Цинцадзе" w:date="2023-11-10T15:12:00Z">
                <w:pPr>
                  <w:spacing w:line="276" w:lineRule="auto"/>
                </w:pPr>
              </w:pPrChange>
            </w:pPr>
            <w:r w:rsidRPr="00ED0C21">
              <w:rPr>
                <w:sz w:val="20"/>
                <w:szCs w:val="20"/>
              </w:rPr>
              <w:t>Классификатор целей посещения</w:t>
            </w:r>
            <w:r w:rsidR="00FC5677" w:rsidRPr="00FC5677">
              <w:rPr>
                <w:sz w:val="20"/>
                <w:szCs w:val="20"/>
              </w:rPr>
              <w:t xml:space="preserve"> (KPC)</w:t>
            </w:r>
          </w:p>
        </w:tc>
        <w:tc>
          <w:tcPr>
            <w:tcW w:w="1654" w:type="dxa"/>
            <w:tcBorders>
              <w:top w:val="single" w:sz="4" w:space="0" w:color="auto"/>
              <w:left w:val="nil"/>
              <w:bottom w:val="single" w:sz="4" w:space="0" w:color="auto"/>
              <w:right w:val="single" w:sz="4" w:space="0" w:color="auto"/>
            </w:tcBorders>
            <w:shd w:val="clear" w:color="auto" w:fill="FFFFFF"/>
          </w:tcPr>
          <w:p w14:paraId="77E76E14" w14:textId="77777777" w:rsidR="008F5390" w:rsidRPr="00ED0C21" w:rsidRDefault="008F5390">
            <w:pPr>
              <w:spacing w:line="276" w:lineRule="auto"/>
              <w:ind w:firstLine="0"/>
              <w:rPr>
                <w:sz w:val="20"/>
                <w:szCs w:val="20"/>
              </w:rPr>
              <w:pPrChange w:id="1328" w:author="Андрей П. Цинцадзе" w:date="2023-11-10T15:12:00Z">
                <w:pPr>
                  <w:spacing w:line="276" w:lineRule="auto"/>
                </w:pPr>
              </w:pPrChange>
            </w:pPr>
            <w:r w:rsidRPr="00ED0C21">
              <w:rPr>
                <w:sz w:val="20"/>
                <w:szCs w:val="20"/>
              </w:rPr>
              <w:t>V025</w:t>
            </w:r>
          </w:p>
        </w:tc>
        <w:tc>
          <w:tcPr>
            <w:tcW w:w="1279" w:type="dxa"/>
            <w:tcBorders>
              <w:top w:val="single" w:sz="4" w:space="0" w:color="auto"/>
              <w:left w:val="nil"/>
              <w:bottom w:val="single" w:sz="4" w:space="0" w:color="auto"/>
              <w:right w:val="single" w:sz="4" w:space="0" w:color="auto"/>
            </w:tcBorders>
            <w:shd w:val="clear" w:color="auto" w:fill="FFFFFF"/>
          </w:tcPr>
          <w:p w14:paraId="0476E54A" w14:textId="35FF36AA" w:rsidR="008F5390" w:rsidRPr="00ED0C21" w:rsidRDefault="008A6A20">
            <w:pPr>
              <w:spacing w:line="276" w:lineRule="auto"/>
              <w:ind w:firstLine="0"/>
              <w:rPr>
                <w:sz w:val="20"/>
                <w:szCs w:val="20"/>
              </w:rPr>
              <w:pPrChange w:id="1329" w:author="Андрей П. Цинцадзе" w:date="2023-11-10T15:12:00Z">
                <w:pPr>
                  <w:spacing w:line="276" w:lineRule="auto"/>
                </w:pPr>
              </w:pPrChange>
            </w:pPr>
            <w:r>
              <w:rPr>
                <w:sz w:val="20"/>
                <w:szCs w:val="20"/>
              </w:rPr>
              <w:t>Ф</w:t>
            </w:r>
            <w:r w:rsidR="008F5390" w:rsidRPr="00ED0C21">
              <w:rPr>
                <w:sz w:val="20"/>
                <w:szCs w:val="20"/>
              </w:rPr>
              <w:t>ОМС</w:t>
            </w:r>
          </w:p>
        </w:tc>
      </w:tr>
      <w:tr w:rsidR="0021647B" w:rsidRPr="00ED0C21" w14:paraId="5989B66B"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894EE5E" w14:textId="77777777" w:rsidR="0021647B" w:rsidRPr="00ED0C21" w:rsidRDefault="0021647B">
            <w:pPr>
              <w:numPr>
                <w:ilvl w:val="0"/>
                <w:numId w:val="52"/>
              </w:numPr>
              <w:spacing w:line="276" w:lineRule="auto"/>
              <w:ind w:firstLine="0"/>
              <w:rPr>
                <w:sz w:val="20"/>
                <w:szCs w:val="20"/>
              </w:rPr>
              <w:pPrChange w:id="1330"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048975E0" w14:textId="7E3F4BD4" w:rsidR="0021647B" w:rsidRPr="00ED0C21" w:rsidRDefault="0021647B">
            <w:pPr>
              <w:spacing w:line="276" w:lineRule="auto"/>
              <w:ind w:firstLine="0"/>
              <w:rPr>
                <w:sz w:val="20"/>
                <w:szCs w:val="20"/>
              </w:rPr>
              <w:pPrChange w:id="1331" w:author="Андрей П. Цинцадзе" w:date="2023-11-10T15:12:00Z">
                <w:pPr>
                  <w:spacing w:line="276" w:lineRule="auto"/>
                </w:pPr>
              </w:pPrChange>
            </w:pPr>
            <w:r w:rsidRPr="00ED0C21">
              <w:rPr>
                <w:sz w:val="20"/>
                <w:szCs w:val="20"/>
              </w:rPr>
              <w:t>Классификатор характера заболевания</w:t>
            </w:r>
            <w:r w:rsidR="00FC5677" w:rsidRPr="00FC5677">
              <w:rPr>
                <w:sz w:val="20"/>
                <w:szCs w:val="20"/>
              </w:rPr>
              <w:t xml:space="preserve"> (C_ZAB)</w:t>
            </w:r>
          </w:p>
        </w:tc>
        <w:tc>
          <w:tcPr>
            <w:tcW w:w="1654" w:type="dxa"/>
            <w:tcBorders>
              <w:top w:val="single" w:sz="4" w:space="0" w:color="auto"/>
              <w:left w:val="nil"/>
              <w:bottom w:val="single" w:sz="4" w:space="0" w:color="auto"/>
              <w:right w:val="single" w:sz="4" w:space="0" w:color="auto"/>
            </w:tcBorders>
            <w:vAlign w:val="center"/>
          </w:tcPr>
          <w:p w14:paraId="287BD13E" w14:textId="77777777" w:rsidR="0021647B" w:rsidRPr="00ED0C21" w:rsidRDefault="0021647B">
            <w:pPr>
              <w:spacing w:line="276" w:lineRule="auto"/>
              <w:ind w:firstLine="0"/>
              <w:rPr>
                <w:sz w:val="20"/>
                <w:szCs w:val="20"/>
              </w:rPr>
              <w:pPrChange w:id="1332" w:author="Андрей П. Цинцадзе" w:date="2023-11-10T15:12:00Z">
                <w:pPr>
                  <w:spacing w:line="276" w:lineRule="auto"/>
                </w:pPr>
              </w:pPrChange>
            </w:pPr>
            <w:r w:rsidRPr="00ED0C21">
              <w:rPr>
                <w:sz w:val="20"/>
                <w:szCs w:val="20"/>
              </w:rPr>
              <w:t>V027</w:t>
            </w:r>
          </w:p>
        </w:tc>
        <w:tc>
          <w:tcPr>
            <w:tcW w:w="1279" w:type="dxa"/>
            <w:tcBorders>
              <w:top w:val="single" w:sz="4" w:space="0" w:color="auto"/>
              <w:left w:val="nil"/>
              <w:bottom w:val="single" w:sz="4" w:space="0" w:color="auto"/>
              <w:right w:val="single" w:sz="4" w:space="0" w:color="auto"/>
            </w:tcBorders>
            <w:vAlign w:val="bottom"/>
          </w:tcPr>
          <w:p w14:paraId="3116FA36" w14:textId="2EA061E6" w:rsidR="0021647B" w:rsidRPr="00ED0C21" w:rsidRDefault="008A6A20">
            <w:pPr>
              <w:spacing w:line="276" w:lineRule="auto"/>
              <w:ind w:firstLine="0"/>
              <w:rPr>
                <w:sz w:val="20"/>
                <w:szCs w:val="20"/>
              </w:rPr>
              <w:pPrChange w:id="1333" w:author="Андрей П. Цинцадзе" w:date="2023-11-10T15:12:00Z">
                <w:pPr>
                  <w:spacing w:line="276" w:lineRule="auto"/>
                </w:pPr>
              </w:pPrChange>
            </w:pPr>
            <w:r>
              <w:rPr>
                <w:sz w:val="20"/>
                <w:szCs w:val="20"/>
              </w:rPr>
              <w:t>Ф</w:t>
            </w:r>
            <w:r w:rsidR="0021647B" w:rsidRPr="00ED0C21">
              <w:rPr>
                <w:sz w:val="20"/>
                <w:szCs w:val="20"/>
              </w:rPr>
              <w:t>ОМС</w:t>
            </w:r>
          </w:p>
        </w:tc>
      </w:tr>
      <w:tr w:rsidR="0021647B" w:rsidRPr="00ED0C21" w14:paraId="4674719A"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132807AE" w14:textId="77777777" w:rsidR="0021647B" w:rsidRPr="00ED0C21" w:rsidRDefault="0021647B">
            <w:pPr>
              <w:numPr>
                <w:ilvl w:val="0"/>
                <w:numId w:val="52"/>
              </w:numPr>
              <w:spacing w:line="276" w:lineRule="auto"/>
              <w:ind w:firstLine="0"/>
              <w:rPr>
                <w:sz w:val="20"/>
                <w:szCs w:val="20"/>
              </w:rPr>
              <w:pPrChange w:id="1334"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01BB6BC4" w14:textId="4B780CE5" w:rsidR="0021647B" w:rsidRPr="00ED0C21" w:rsidRDefault="0021647B">
            <w:pPr>
              <w:spacing w:line="276" w:lineRule="auto"/>
              <w:ind w:firstLine="0"/>
              <w:rPr>
                <w:sz w:val="20"/>
                <w:szCs w:val="20"/>
              </w:rPr>
              <w:pPrChange w:id="1335" w:author="Андрей П. Цинцадзе" w:date="2023-11-10T15:12:00Z">
                <w:pPr>
                  <w:spacing w:line="276" w:lineRule="auto"/>
                </w:pPr>
              </w:pPrChange>
            </w:pPr>
            <w:r w:rsidRPr="00ED0C21">
              <w:rPr>
                <w:sz w:val="20"/>
                <w:szCs w:val="20"/>
              </w:rPr>
              <w:t>Классификатор видов направления</w:t>
            </w:r>
            <w:r w:rsidR="00FC5677" w:rsidRPr="00FC5677">
              <w:rPr>
                <w:sz w:val="20"/>
                <w:szCs w:val="20"/>
              </w:rPr>
              <w:t xml:space="preserve"> (NAPR_V)</w:t>
            </w:r>
          </w:p>
        </w:tc>
        <w:tc>
          <w:tcPr>
            <w:tcW w:w="1654" w:type="dxa"/>
            <w:tcBorders>
              <w:top w:val="single" w:sz="4" w:space="0" w:color="auto"/>
              <w:left w:val="nil"/>
              <w:bottom w:val="single" w:sz="4" w:space="0" w:color="auto"/>
              <w:right w:val="single" w:sz="4" w:space="0" w:color="auto"/>
            </w:tcBorders>
            <w:vAlign w:val="center"/>
          </w:tcPr>
          <w:p w14:paraId="0E21F19B" w14:textId="77777777" w:rsidR="0021647B" w:rsidRPr="00ED0C21" w:rsidRDefault="0021647B">
            <w:pPr>
              <w:spacing w:line="276" w:lineRule="auto"/>
              <w:ind w:firstLine="0"/>
              <w:rPr>
                <w:sz w:val="20"/>
                <w:szCs w:val="20"/>
              </w:rPr>
              <w:pPrChange w:id="1336" w:author="Андрей П. Цинцадзе" w:date="2023-11-10T15:12:00Z">
                <w:pPr>
                  <w:spacing w:line="276" w:lineRule="auto"/>
                </w:pPr>
              </w:pPrChange>
            </w:pPr>
            <w:r w:rsidRPr="00ED0C21">
              <w:rPr>
                <w:sz w:val="20"/>
                <w:szCs w:val="20"/>
              </w:rPr>
              <w:t>V028</w:t>
            </w:r>
          </w:p>
        </w:tc>
        <w:tc>
          <w:tcPr>
            <w:tcW w:w="1279" w:type="dxa"/>
            <w:tcBorders>
              <w:top w:val="single" w:sz="4" w:space="0" w:color="auto"/>
              <w:left w:val="nil"/>
              <w:bottom w:val="single" w:sz="4" w:space="0" w:color="auto"/>
              <w:right w:val="single" w:sz="4" w:space="0" w:color="auto"/>
            </w:tcBorders>
            <w:vAlign w:val="bottom"/>
          </w:tcPr>
          <w:p w14:paraId="473E9204" w14:textId="202832CD" w:rsidR="0021647B" w:rsidRPr="00ED0C21" w:rsidRDefault="008A6A20">
            <w:pPr>
              <w:spacing w:line="276" w:lineRule="auto"/>
              <w:ind w:firstLine="0"/>
              <w:rPr>
                <w:sz w:val="20"/>
                <w:szCs w:val="20"/>
              </w:rPr>
              <w:pPrChange w:id="1337" w:author="Андрей П. Цинцадзе" w:date="2023-11-10T15:12:00Z">
                <w:pPr>
                  <w:spacing w:line="276" w:lineRule="auto"/>
                </w:pPr>
              </w:pPrChange>
            </w:pPr>
            <w:r>
              <w:rPr>
                <w:sz w:val="20"/>
                <w:szCs w:val="20"/>
              </w:rPr>
              <w:t>Ф</w:t>
            </w:r>
            <w:r w:rsidR="0021647B" w:rsidRPr="00ED0C21">
              <w:rPr>
                <w:sz w:val="20"/>
                <w:szCs w:val="20"/>
              </w:rPr>
              <w:t>ОМС</w:t>
            </w:r>
          </w:p>
        </w:tc>
      </w:tr>
      <w:tr w:rsidR="0021647B" w:rsidRPr="00ED0C21" w14:paraId="2726ABED"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C370C17" w14:textId="77777777" w:rsidR="0021647B" w:rsidRPr="00ED0C21" w:rsidRDefault="0021647B">
            <w:pPr>
              <w:numPr>
                <w:ilvl w:val="0"/>
                <w:numId w:val="52"/>
              </w:numPr>
              <w:spacing w:line="276" w:lineRule="auto"/>
              <w:ind w:firstLine="0"/>
              <w:rPr>
                <w:sz w:val="20"/>
                <w:szCs w:val="20"/>
              </w:rPr>
              <w:pPrChange w:id="1338"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66D7C4D1" w14:textId="08C2B7CE" w:rsidR="0021647B" w:rsidRPr="00ED0C21" w:rsidRDefault="0021647B">
            <w:pPr>
              <w:spacing w:line="276" w:lineRule="auto"/>
              <w:ind w:firstLine="0"/>
              <w:rPr>
                <w:sz w:val="20"/>
                <w:szCs w:val="20"/>
              </w:rPr>
              <w:pPrChange w:id="1339" w:author="Андрей П. Цинцадзе" w:date="2023-11-10T15:12:00Z">
                <w:pPr>
                  <w:spacing w:line="276" w:lineRule="auto"/>
                </w:pPr>
              </w:pPrChange>
            </w:pPr>
            <w:r w:rsidRPr="00ED0C21">
              <w:rPr>
                <w:sz w:val="20"/>
                <w:szCs w:val="20"/>
              </w:rPr>
              <w:t>Классификатор методов диагностического исследования</w:t>
            </w:r>
            <w:r w:rsidR="00FC5677" w:rsidRPr="00FC5677">
              <w:rPr>
                <w:sz w:val="20"/>
                <w:szCs w:val="20"/>
              </w:rPr>
              <w:t xml:space="preserve"> (MET_ISSL)</w:t>
            </w:r>
          </w:p>
        </w:tc>
        <w:tc>
          <w:tcPr>
            <w:tcW w:w="1654" w:type="dxa"/>
            <w:tcBorders>
              <w:top w:val="single" w:sz="4" w:space="0" w:color="auto"/>
              <w:left w:val="nil"/>
              <w:bottom w:val="single" w:sz="4" w:space="0" w:color="auto"/>
              <w:right w:val="single" w:sz="4" w:space="0" w:color="auto"/>
            </w:tcBorders>
            <w:vAlign w:val="center"/>
          </w:tcPr>
          <w:p w14:paraId="7EA66681" w14:textId="77777777" w:rsidR="0021647B" w:rsidRPr="00ED0C21" w:rsidRDefault="0021647B">
            <w:pPr>
              <w:spacing w:line="276" w:lineRule="auto"/>
              <w:ind w:firstLine="0"/>
              <w:rPr>
                <w:sz w:val="20"/>
                <w:szCs w:val="20"/>
              </w:rPr>
              <w:pPrChange w:id="1340" w:author="Андрей П. Цинцадзе" w:date="2023-11-10T15:12:00Z">
                <w:pPr>
                  <w:spacing w:line="276" w:lineRule="auto"/>
                </w:pPr>
              </w:pPrChange>
            </w:pPr>
            <w:r w:rsidRPr="00ED0C21">
              <w:rPr>
                <w:sz w:val="20"/>
                <w:szCs w:val="20"/>
              </w:rPr>
              <w:t>V029</w:t>
            </w:r>
          </w:p>
        </w:tc>
        <w:tc>
          <w:tcPr>
            <w:tcW w:w="1279" w:type="dxa"/>
            <w:tcBorders>
              <w:top w:val="single" w:sz="4" w:space="0" w:color="auto"/>
              <w:left w:val="nil"/>
              <w:bottom w:val="single" w:sz="4" w:space="0" w:color="auto"/>
              <w:right w:val="single" w:sz="4" w:space="0" w:color="auto"/>
            </w:tcBorders>
            <w:vAlign w:val="bottom"/>
          </w:tcPr>
          <w:p w14:paraId="50B7683C" w14:textId="25898A82" w:rsidR="0021647B" w:rsidRPr="00ED0C21" w:rsidRDefault="008A6A20">
            <w:pPr>
              <w:spacing w:line="276" w:lineRule="auto"/>
              <w:ind w:firstLine="0"/>
              <w:rPr>
                <w:sz w:val="20"/>
                <w:szCs w:val="20"/>
              </w:rPr>
              <w:pPrChange w:id="1341" w:author="Андрей П. Цинцадзе" w:date="2023-11-10T15:12:00Z">
                <w:pPr>
                  <w:spacing w:line="276" w:lineRule="auto"/>
                </w:pPr>
              </w:pPrChange>
            </w:pPr>
            <w:r>
              <w:rPr>
                <w:sz w:val="20"/>
                <w:szCs w:val="20"/>
              </w:rPr>
              <w:t>Ф</w:t>
            </w:r>
            <w:r w:rsidR="0021647B" w:rsidRPr="00ED0C21">
              <w:rPr>
                <w:sz w:val="20"/>
                <w:szCs w:val="20"/>
              </w:rPr>
              <w:t>ОМС</w:t>
            </w:r>
          </w:p>
        </w:tc>
      </w:tr>
      <w:tr w:rsidR="0021647B" w:rsidRPr="00ED0C21" w14:paraId="1335A9BE"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6D2B182" w14:textId="77777777" w:rsidR="0021647B" w:rsidRPr="00ED0C21" w:rsidRDefault="0021647B">
            <w:pPr>
              <w:numPr>
                <w:ilvl w:val="0"/>
                <w:numId w:val="52"/>
              </w:numPr>
              <w:spacing w:line="276" w:lineRule="auto"/>
              <w:ind w:firstLine="0"/>
              <w:rPr>
                <w:sz w:val="20"/>
                <w:szCs w:val="20"/>
              </w:rPr>
              <w:pPrChange w:id="1342"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0BF0C057" w14:textId="0013347F" w:rsidR="0021647B" w:rsidRPr="00ED0C21" w:rsidRDefault="0021647B">
            <w:pPr>
              <w:spacing w:line="276" w:lineRule="auto"/>
              <w:ind w:firstLine="0"/>
              <w:rPr>
                <w:sz w:val="20"/>
                <w:szCs w:val="20"/>
              </w:rPr>
              <w:pPrChange w:id="1343" w:author="Андрей П. Цинцадзе" w:date="2023-11-10T15:12:00Z">
                <w:pPr>
                  <w:spacing w:line="276" w:lineRule="auto"/>
                </w:pPr>
              </w:pPrChange>
            </w:pPr>
            <w:r w:rsidRPr="0021647B">
              <w:rPr>
                <w:sz w:val="20"/>
                <w:szCs w:val="20"/>
              </w:rPr>
              <w:t>Схемы лечения заболевания COVID-19 (TreatReg)</w:t>
            </w:r>
          </w:p>
        </w:tc>
        <w:tc>
          <w:tcPr>
            <w:tcW w:w="1654" w:type="dxa"/>
            <w:tcBorders>
              <w:top w:val="single" w:sz="4" w:space="0" w:color="auto"/>
              <w:left w:val="nil"/>
              <w:bottom w:val="single" w:sz="4" w:space="0" w:color="auto"/>
              <w:right w:val="single" w:sz="4" w:space="0" w:color="auto"/>
            </w:tcBorders>
            <w:vAlign w:val="center"/>
          </w:tcPr>
          <w:p w14:paraId="2E0F83AD" w14:textId="7D80C7FB" w:rsidR="0021647B" w:rsidRPr="00ED0C21" w:rsidRDefault="0021647B">
            <w:pPr>
              <w:spacing w:line="276" w:lineRule="auto"/>
              <w:ind w:firstLine="0"/>
              <w:rPr>
                <w:sz w:val="20"/>
                <w:szCs w:val="20"/>
              </w:rPr>
              <w:pPrChange w:id="1344" w:author="Андрей П. Цинцадзе" w:date="2023-11-10T15:12:00Z">
                <w:pPr>
                  <w:spacing w:line="276" w:lineRule="auto"/>
                </w:pPr>
              </w:pPrChange>
            </w:pPr>
            <w:r w:rsidRPr="0021647B">
              <w:rPr>
                <w:sz w:val="20"/>
                <w:szCs w:val="20"/>
              </w:rPr>
              <w:t>V030</w:t>
            </w:r>
          </w:p>
        </w:tc>
        <w:tc>
          <w:tcPr>
            <w:tcW w:w="1279" w:type="dxa"/>
            <w:tcBorders>
              <w:top w:val="single" w:sz="4" w:space="0" w:color="auto"/>
              <w:left w:val="nil"/>
              <w:bottom w:val="single" w:sz="4" w:space="0" w:color="auto"/>
              <w:right w:val="single" w:sz="4" w:space="0" w:color="auto"/>
            </w:tcBorders>
            <w:vAlign w:val="bottom"/>
          </w:tcPr>
          <w:p w14:paraId="243B54EC" w14:textId="6268A1BB" w:rsidR="0021647B" w:rsidRPr="00ED0C21" w:rsidRDefault="008A6A20">
            <w:pPr>
              <w:spacing w:line="276" w:lineRule="auto"/>
              <w:ind w:firstLine="0"/>
              <w:rPr>
                <w:sz w:val="20"/>
                <w:szCs w:val="20"/>
              </w:rPr>
              <w:pPrChange w:id="1345" w:author="Андрей П. Цинцадзе" w:date="2023-11-10T15:12:00Z">
                <w:pPr>
                  <w:spacing w:line="276" w:lineRule="auto"/>
                </w:pPr>
              </w:pPrChange>
            </w:pPr>
            <w:r>
              <w:rPr>
                <w:sz w:val="20"/>
                <w:szCs w:val="20"/>
              </w:rPr>
              <w:t>Ф</w:t>
            </w:r>
            <w:r w:rsidR="0021647B" w:rsidRPr="00ED0C21">
              <w:rPr>
                <w:sz w:val="20"/>
                <w:szCs w:val="20"/>
              </w:rPr>
              <w:t>ОМС</w:t>
            </w:r>
          </w:p>
        </w:tc>
      </w:tr>
      <w:tr w:rsidR="0021647B" w:rsidRPr="00ED0C21" w14:paraId="6C5B1228"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4CD9D2E9" w14:textId="77777777" w:rsidR="0021647B" w:rsidRPr="00ED0C21" w:rsidRDefault="0021647B">
            <w:pPr>
              <w:numPr>
                <w:ilvl w:val="0"/>
                <w:numId w:val="52"/>
              </w:numPr>
              <w:spacing w:line="276" w:lineRule="auto"/>
              <w:ind w:firstLine="0"/>
              <w:rPr>
                <w:sz w:val="20"/>
                <w:szCs w:val="20"/>
              </w:rPr>
              <w:pPrChange w:id="1346"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5B7D01F8" w14:textId="40807EC0" w:rsidR="0021647B" w:rsidRPr="00ED0C21" w:rsidRDefault="0021647B">
            <w:pPr>
              <w:spacing w:line="276" w:lineRule="auto"/>
              <w:ind w:firstLine="0"/>
              <w:rPr>
                <w:sz w:val="20"/>
                <w:szCs w:val="20"/>
              </w:rPr>
              <w:pPrChange w:id="1347" w:author="Андрей П. Цинцадзе" w:date="2023-11-10T15:12:00Z">
                <w:pPr>
                  <w:spacing w:line="276" w:lineRule="auto"/>
                </w:pPr>
              </w:pPrChange>
            </w:pPr>
            <w:r w:rsidRPr="0021647B">
              <w:rPr>
                <w:sz w:val="20"/>
                <w:szCs w:val="20"/>
              </w:rPr>
              <w:t>Группы препаратов для лечения заболевания COVID-19 (GroupDrugs)</w:t>
            </w:r>
          </w:p>
        </w:tc>
        <w:tc>
          <w:tcPr>
            <w:tcW w:w="1654" w:type="dxa"/>
            <w:tcBorders>
              <w:top w:val="single" w:sz="4" w:space="0" w:color="auto"/>
              <w:left w:val="nil"/>
              <w:bottom w:val="single" w:sz="4" w:space="0" w:color="auto"/>
              <w:right w:val="single" w:sz="4" w:space="0" w:color="auto"/>
            </w:tcBorders>
            <w:vAlign w:val="center"/>
          </w:tcPr>
          <w:p w14:paraId="65C17250" w14:textId="1C1A5DC7" w:rsidR="0021647B" w:rsidRPr="00ED0C21" w:rsidRDefault="0021647B">
            <w:pPr>
              <w:spacing w:line="276" w:lineRule="auto"/>
              <w:ind w:firstLine="0"/>
              <w:rPr>
                <w:sz w:val="20"/>
                <w:szCs w:val="20"/>
              </w:rPr>
              <w:pPrChange w:id="1348" w:author="Андрей П. Цинцадзе" w:date="2023-11-10T15:12:00Z">
                <w:pPr>
                  <w:spacing w:line="276" w:lineRule="auto"/>
                </w:pPr>
              </w:pPrChange>
            </w:pPr>
            <w:r w:rsidRPr="0021647B">
              <w:rPr>
                <w:sz w:val="20"/>
                <w:szCs w:val="20"/>
              </w:rPr>
              <w:t>V031</w:t>
            </w:r>
          </w:p>
        </w:tc>
        <w:tc>
          <w:tcPr>
            <w:tcW w:w="1279" w:type="dxa"/>
            <w:tcBorders>
              <w:top w:val="single" w:sz="4" w:space="0" w:color="auto"/>
              <w:left w:val="nil"/>
              <w:bottom w:val="single" w:sz="4" w:space="0" w:color="auto"/>
              <w:right w:val="single" w:sz="4" w:space="0" w:color="auto"/>
            </w:tcBorders>
            <w:vAlign w:val="bottom"/>
          </w:tcPr>
          <w:p w14:paraId="494B647E" w14:textId="1AEAD9D0" w:rsidR="0021647B" w:rsidRPr="00ED0C21" w:rsidRDefault="008A6A20">
            <w:pPr>
              <w:spacing w:line="276" w:lineRule="auto"/>
              <w:ind w:firstLine="0"/>
              <w:rPr>
                <w:sz w:val="20"/>
                <w:szCs w:val="20"/>
              </w:rPr>
              <w:pPrChange w:id="1349" w:author="Андрей П. Цинцадзе" w:date="2023-11-10T15:12:00Z">
                <w:pPr>
                  <w:spacing w:line="276" w:lineRule="auto"/>
                </w:pPr>
              </w:pPrChange>
            </w:pPr>
            <w:r>
              <w:rPr>
                <w:sz w:val="20"/>
                <w:szCs w:val="20"/>
              </w:rPr>
              <w:t>Ф</w:t>
            </w:r>
            <w:r w:rsidR="0021647B" w:rsidRPr="00ED0C21">
              <w:rPr>
                <w:sz w:val="20"/>
                <w:szCs w:val="20"/>
              </w:rPr>
              <w:t>ОМС</w:t>
            </w:r>
          </w:p>
        </w:tc>
      </w:tr>
      <w:tr w:rsidR="0021647B" w:rsidRPr="00ED0C21" w14:paraId="075456D0"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029444A" w14:textId="77777777" w:rsidR="0021647B" w:rsidRPr="00ED0C21" w:rsidRDefault="0021647B">
            <w:pPr>
              <w:numPr>
                <w:ilvl w:val="0"/>
                <w:numId w:val="52"/>
              </w:numPr>
              <w:spacing w:line="276" w:lineRule="auto"/>
              <w:ind w:firstLine="0"/>
              <w:rPr>
                <w:sz w:val="20"/>
                <w:szCs w:val="20"/>
              </w:rPr>
              <w:pPrChange w:id="1350"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2A2DB4D5" w14:textId="5CECB3C9" w:rsidR="0021647B" w:rsidRPr="00ED0C21" w:rsidRDefault="0021647B">
            <w:pPr>
              <w:spacing w:line="276" w:lineRule="auto"/>
              <w:ind w:firstLine="0"/>
              <w:rPr>
                <w:sz w:val="20"/>
                <w:szCs w:val="20"/>
              </w:rPr>
              <w:pPrChange w:id="1351" w:author="Андрей П. Цинцадзе" w:date="2023-11-10T15:12:00Z">
                <w:pPr>
                  <w:spacing w:line="276" w:lineRule="auto"/>
                </w:pPr>
              </w:pPrChange>
            </w:pPr>
            <w:r w:rsidRPr="0021647B">
              <w:rPr>
                <w:sz w:val="20"/>
                <w:szCs w:val="20"/>
              </w:rPr>
              <w:t>Сочетание схемы лечения и группы препаратов (CombTreat)</w:t>
            </w:r>
          </w:p>
        </w:tc>
        <w:tc>
          <w:tcPr>
            <w:tcW w:w="1654" w:type="dxa"/>
            <w:tcBorders>
              <w:top w:val="single" w:sz="4" w:space="0" w:color="auto"/>
              <w:left w:val="nil"/>
              <w:bottom w:val="single" w:sz="4" w:space="0" w:color="auto"/>
              <w:right w:val="single" w:sz="4" w:space="0" w:color="auto"/>
            </w:tcBorders>
            <w:vAlign w:val="center"/>
          </w:tcPr>
          <w:p w14:paraId="367F2313" w14:textId="36F957A3" w:rsidR="0021647B" w:rsidRPr="00ED0C21" w:rsidRDefault="0021647B">
            <w:pPr>
              <w:spacing w:line="276" w:lineRule="auto"/>
              <w:ind w:firstLine="0"/>
              <w:rPr>
                <w:sz w:val="20"/>
                <w:szCs w:val="20"/>
              </w:rPr>
              <w:pPrChange w:id="1352" w:author="Андрей П. Цинцадзе" w:date="2023-11-10T15:12:00Z">
                <w:pPr>
                  <w:spacing w:line="276" w:lineRule="auto"/>
                </w:pPr>
              </w:pPrChange>
            </w:pPr>
            <w:r w:rsidRPr="0021647B">
              <w:rPr>
                <w:sz w:val="20"/>
                <w:szCs w:val="20"/>
              </w:rPr>
              <w:t>V032</w:t>
            </w:r>
          </w:p>
        </w:tc>
        <w:tc>
          <w:tcPr>
            <w:tcW w:w="1279" w:type="dxa"/>
            <w:tcBorders>
              <w:top w:val="single" w:sz="4" w:space="0" w:color="auto"/>
              <w:left w:val="nil"/>
              <w:bottom w:val="single" w:sz="4" w:space="0" w:color="auto"/>
              <w:right w:val="single" w:sz="4" w:space="0" w:color="auto"/>
            </w:tcBorders>
            <w:vAlign w:val="bottom"/>
          </w:tcPr>
          <w:p w14:paraId="4671659F" w14:textId="4EA35110" w:rsidR="0021647B" w:rsidRPr="00ED0C21" w:rsidRDefault="008A6A20">
            <w:pPr>
              <w:spacing w:line="276" w:lineRule="auto"/>
              <w:ind w:firstLine="0"/>
              <w:rPr>
                <w:sz w:val="20"/>
                <w:szCs w:val="20"/>
              </w:rPr>
              <w:pPrChange w:id="1353" w:author="Андрей П. Цинцадзе" w:date="2023-11-10T15:12:00Z">
                <w:pPr>
                  <w:spacing w:line="276" w:lineRule="auto"/>
                </w:pPr>
              </w:pPrChange>
            </w:pPr>
            <w:r>
              <w:rPr>
                <w:sz w:val="20"/>
                <w:szCs w:val="20"/>
              </w:rPr>
              <w:t>Ф</w:t>
            </w:r>
            <w:r w:rsidR="0021647B" w:rsidRPr="00ED0C21">
              <w:rPr>
                <w:sz w:val="20"/>
                <w:szCs w:val="20"/>
              </w:rPr>
              <w:t>ОМС</w:t>
            </w:r>
          </w:p>
        </w:tc>
      </w:tr>
      <w:tr w:rsidR="0021647B" w:rsidRPr="00ED0C21" w14:paraId="13D91126"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0920BD0D" w14:textId="77777777" w:rsidR="0021647B" w:rsidRPr="00ED0C21" w:rsidRDefault="0021647B">
            <w:pPr>
              <w:numPr>
                <w:ilvl w:val="0"/>
                <w:numId w:val="52"/>
              </w:numPr>
              <w:spacing w:line="276" w:lineRule="auto"/>
              <w:ind w:firstLine="0"/>
              <w:rPr>
                <w:sz w:val="20"/>
                <w:szCs w:val="20"/>
              </w:rPr>
              <w:pPrChange w:id="1354"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4801617B" w14:textId="789FA845" w:rsidR="0021647B" w:rsidRPr="00ED0C21" w:rsidRDefault="0021647B">
            <w:pPr>
              <w:spacing w:line="276" w:lineRule="auto"/>
              <w:ind w:firstLine="0"/>
              <w:rPr>
                <w:sz w:val="20"/>
                <w:szCs w:val="20"/>
              </w:rPr>
              <w:pPrChange w:id="1355" w:author="Андрей П. Цинцадзе" w:date="2023-11-10T15:12:00Z">
                <w:pPr>
                  <w:spacing w:line="276" w:lineRule="auto"/>
                </w:pPr>
              </w:pPrChange>
            </w:pPr>
            <w:r w:rsidRPr="0021647B">
              <w:rPr>
                <w:sz w:val="20"/>
                <w:szCs w:val="20"/>
              </w:rPr>
              <w:t>Соответствие кода препарата схеме лечения (DgTreatReg)</w:t>
            </w:r>
          </w:p>
        </w:tc>
        <w:tc>
          <w:tcPr>
            <w:tcW w:w="1654" w:type="dxa"/>
            <w:tcBorders>
              <w:top w:val="single" w:sz="4" w:space="0" w:color="auto"/>
              <w:left w:val="nil"/>
              <w:bottom w:val="single" w:sz="4" w:space="0" w:color="auto"/>
              <w:right w:val="single" w:sz="4" w:space="0" w:color="auto"/>
            </w:tcBorders>
            <w:vAlign w:val="center"/>
          </w:tcPr>
          <w:p w14:paraId="780589A4" w14:textId="4DAC206A" w:rsidR="0021647B" w:rsidRPr="00ED0C21" w:rsidRDefault="0021647B">
            <w:pPr>
              <w:spacing w:line="276" w:lineRule="auto"/>
              <w:ind w:firstLine="0"/>
              <w:rPr>
                <w:sz w:val="20"/>
                <w:szCs w:val="20"/>
              </w:rPr>
              <w:pPrChange w:id="1356" w:author="Андрей П. Цинцадзе" w:date="2023-11-10T15:12:00Z">
                <w:pPr>
                  <w:spacing w:line="276" w:lineRule="auto"/>
                </w:pPr>
              </w:pPrChange>
            </w:pPr>
            <w:r w:rsidRPr="0021647B">
              <w:rPr>
                <w:sz w:val="20"/>
                <w:szCs w:val="20"/>
              </w:rPr>
              <w:t>V033</w:t>
            </w:r>
          </w:p>
        </w:tc>
        <w:tc>
          <w:tcPr>
            <w:tcW w:w="1279" w:type="dxa"/>
            <w:tcBorders>
              <w:top w:val="single" w:sz="4" w:space="0" w:color="auto"/>
              <w:left w:val="nil"/>
              <w:bottom w:val="single" w:sz="4" w:space="0" w:color="auto"/>
              <w:right w:val="single" w:sz="4" w:space="0" w:color="auto"/>
            </w:tcBorders>
            <w:vAlign w:val="bottom"/>
          </w:tcPr>
          <w:p w14:paraId="077E503E" w14:textId="586A972D" w:rsidR="0021647B" w:rsidRPr="00ED0C21" w:rsidRDefault="008A6A20">
            <w:pPr>
              <w:spacing w:line="276" w:lineRule="auto"/>
              <w:ind w:firstLine="0"/>
              <w:rPr>
                <w:sz w:val="20"/>
                <w:szCs w:val="20"/>
              </w:rPr>
              <w:pPrChange w:id="1357" w:author="Андрей П. Цинцадзе" w:date="2023-11-10T15:12:00Z">
                <w:pPr>
                  <w:spacing w:line="276" w:lineRule="auto"/>
                </w:pPr>
              </w:pPrChange>
            </w:pPr>
            <w:r>
              <w:rPr>
                <w:sz w:val="20"/>
                <w:szCs w:val="20"/>
              </w:rPr>
              <w:t>Ф</w:t>
            </w:r>
            <w:r w:rsidR="0021647B" w:rsidRPr="00ED0C21">
              <w:rPr>
                <w:sz w:val="20"/>
                <w:szCs w:val="20"/>
              </w:rPr>
              <w:t>ОМС</w:t>
            </w:r>
          </w:p>
        </w:tc>
      </w:tr>
      <w:tr w:rsidR="0021647B" w:rsidRPr="00ED0C21" w14:paraId="03BEFF18"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5439F57D" w14:textId="77777777" w:rsidR="0021647B" w:rsidRPr="00ED0C21" w:rsidRDefault="0021647B">
            <w:pPr>
              <w:numPr>
                <w:ilvl w:val="0"/>
                <w:numId w:val="52"/>
              </w:numPr>
              <w:spacing w:line="276" w:lineRule="auto"/>
              <w:ind w:firstLine="0"/>
              <w:rPr>
                <w:sz w:val="20"/>
                <w:szCs w:val="20"/>
              </w:rPr>
              <w:pPrChange w:id="1358"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4E8B91E7" w14:textId="2CC1D718" w:rsidR="0021647B" w:rsidRPr="00ED0C21" w:rsidRDefault="0021647B">
            <w:pPr>
              <w:spacing w:line="276" w:lineRule="auto"/>
              <w:ind w:firstLine="0"/>
              <w:rPr>
                <w:sz w:val="20"/>
                <w:szCs w:val="20"/>
              </w:rPr>
              <w:pPrChange w:id="1359" w:author="Андрей П. Цинцадзе" w:date="2023-11-10T15:12:00Z">
                <w:pPr>
                  <w:spacing w:line="276" w:lineRule="auto"/>
                </w:pPr>
              </w:pPrChange>
            </w:pPr>
            <w:r w:rsidRPr="0021647B">
              <w:rPr>
                <w:sz w:val="20"/>
                <w:szCs w:val="20"/>
              </w:rPr>
              <w:t>Перечень услуг, требующих имплантацию медицинских изделий (ServImplDv)</w:t>
            </w:r>
          </w:p>
        </w:tc>
        <w:tc>
          <w:tcPr>
            <w:tcW w:w="1654" w:type="dxa"/>
            <w:tcBorders>
              <w:top w:val="single" w:sz="4" w:space="0" w:color="auto"/>
              <w:left w:val="nil"/>
              <w:bottom w:val="single" w:sz="4" w:space="0" w:color="auto"/>
              <w:right w:val="single" w:sz="4" w:space="0" w:color="auto"/>
            </w:tcBorders>
            <w:vAlign w:val="center"/>
          </w:tcPr>
          <w:p w14:paraId="5B692E6C" w14:textId="5420A9EF" w:rsidR="0021647B" w:rsidRPr="00ED0C21" w:rsidRDefault="0021647B">
            <w:pPr>
              <w:spacing w:line="276" w:lineRule="auto"/>
              <w:ind w:firstLine="0"/>
              <w:rPr>
                <w:sz w:val="20"/>
                <w:szCs w:val="20"/>
              </w:rPr>
              <w:pPrChange w:id="1360" w:author="Андрей П. Цинцадзе" w:date="2023-11-10T15:12:00Z">
                <w:pPr>
                  <w:spacing w:line="276" w:lineRule="auto"/>
                </w:pPr>
              </w:pPrChange>
            </w:pPr>
            <w:r w:rsidRPr="0021647B">
              <w:rPr>
                <w:sz w:val="20"/>
                <w:szCs w:val="20"/>
              </w:rPr>
              <w:t>V036</w:t>
            </w:r>
          </w:p>
        </w:tc>
        <w:tc>
          <w:tcPr>
            <w:tcW w:w="1279" w:type="dxa"/>
            <w:tcBorders>
              <w:top w:val="single" w:sz="4" w:space="0" w:color="auto"/>
              <w:left w:val="nil"/>
              <w:bottom w:val="single" w:sz="4" w:space="0" w:color="auto"/>
              <w:right w:val="single" w:sz="4" w:space="0" w:color="auto"/>
            </w:tcBorders>
            <w:vAlign w:val="bottom"/>
          </w:tcPr>
          <w:p w14:paraId="6D26C777" w14:textId="27E6C911" w:rsidR="0021647B" w:rsidRPr="00ED0C21" w:rsidRDefault="008A6A20">
            <w:pPr>
              <w:spacing w:line="276" w:lineRule="auto"/>
              <w:ind w:firstLine="0"/>
              <w:rPr>
                <w:sz w:val="20"/>
                <w:szCs w:val="20"/>
              </w:rPr>
              <w:pPrChange w:id="1361" w:author="Андрей П. Цинцадзе" w:date="2023-11-10T15:12:00Z">
                <w:pPr>
                  <w:spacing w:line="276" w:lineRule="auto"/>
                </w:pPr>
              </w:pPrChange>
            </w:pPr>
            <w:r>
              <w:rPr>
                <w:sz w:val="20"/>
                <w:szCs w:val="20"/>
              </w:rPr>
              <w:t>Ф</w:t>
            </w:r>
            <w:r w:rsidR="0021647B" w:rsidRPr="00ED0C21">
              <w:rPr>
                <w:sz w:val="20"/>
                <w:szCs w:val="20"/>
              </w:rPr>
              <w:t>ОМС</w:t>
            </w:r>
          </w:p>
        </w:tc>
      </w:tr>
      <w:tr w:rsidR="008F5390" w:rsidRPr="00ED0C21" w14:paraId="591EA282"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1B966795" w14:textId="77777777" w:rsidR="008F5390" w:rsidRPr="00ED0C21" w:rsidRDefault="008F5390">
            <w:pPr>
              <w:numPr>
                <w:ilvl w:val="0"/>
                <w:numId w:val="52"/>
              </w:numPr>
              <w:spacing w:line="276" w:lineRule="auto"/>
              <w:ind w:firstLine="0"/>
              <w:rPr>
                <w:sz w:val="20"/>
                <w:szCs w:val="20"/>
              </w:rPr>
              <w:pPrChange w:id="1362"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74108509" w14:textId="11E21018" w:rsidR="008F5390" w:rsidRPr="00ED0C21" w:rsidRDefault="008F5390">
            <w:pPr>
              <w:spacing w:line="276" w:lineRule="auto"/>
              <w:ind w:firstLine="0"/>
              <w:rPr>
                <w:sz w:val="20"/>
                <w:szCs w:val="20"/>
              </w:rPr>
              <w:pPrChange w:id="1363" w:author="Андрей П. Цинцадзе" w:date="2023-11-10T15:12:00Z">
                <w:pPr>
                  <w:spacing w:line="276" w:lineRule="auto"/>
                </w:pPr>
              </w:pPrChange>
            </w:pPr>
            <w:r w:rsidRPr="00ED0C21">
              <w:rPr>
                <w:sz w:val="20"/>
                <w:szCs w:val="20"/>
              </w:rPr>
              <w:t>Классификатор противопоказаний и отказов</w:t>
            </w:r>
            <w:r w:rsidR="00FC5677" w:rsidRPr="00FC5677">
              <w:rPr>
                <w:sz w:val="20"/>
                <w:szCs w:val="20"/>
              </w:rPr>
              <w:t xml:space="preserve"> (OnkPrOt)</w:t>
            </w:r>
          </w:p>
        </w:tc>
        <w:tc>
          <w:tcPr>
            <w:tcW w:w="1654" w:type="dxa"/>
            <w:tcBorders>
              <w:top w:val="single" w:sz="4" w:space="0" w:color="auto"/>
              <w:left w:val="nil"/>
              <w:bottom w:val="single" w:sz="4" w:space="0" w:color="auto"/>
              <w:right w:val="single" w:sz="4" w:space="0" w:color="auto"/>
            </w:tcBorders>
            <w:vAlign w:val="center"/>
          </w:tcPr>
          <w:p w14:paraId="38CC962B" w14:textId="77777777" w:rsidR="008F5390" w:rsidRPr="00ED0C21" w:rsidRDefault="008F5390">
            <w:pPr>
              <w:spacing w:line="276" w:lineRule="auto"/>
              <w:ind w:firstLine="0"/>
              <w:rPr>
                <w:sz w:val="20"/>
                <w:szCs w:val="20"/>
              </w:rPr>
              <w:pPrChange w:id="1364" w:author="Андрей П. Цинцадзе" w:date="2023-11-10T15:12:00Z">
                <w:pPr>
                  <w:spacing w:line="276" w:lineRule="auto"/>
                </w:pPr>
              </w:pPrChange>
            </w:pPr>
            <w:r w:rsidRPr="00ED0C21">
              <w:rPr>
                <w:sz w:val="20"/>
                <w:szCs w:val="20"/>
              </w:rPr>
              <w:t>N001</w:t>
            </w:r>
          </w:p>
        </w:tc>
        <w:tc>
          <w:tcPr>
            <w:tcW w:w="1279" w:type="dxa"/>
            <w:tcBorders>
              <w:top w:val="single" w:sz="4" w:space="0" w:color="auto"/>
              <w:left w:val="nil"/>
              <w:bottom w:val="single" w:sz="4" w:space="0" w:color="auto"/>
              <w:right w:val="single" w:sz="4" w:space="0" w:color="auto"/>
            </w:tcBorders>
            <w:vAlign w:val="bottom"/>
          </w:tcPr>
          <w:p w14:paraId="1BA9B8AE" w14:textId="354DFD15" w:rsidR="008F5390" w:rsidRPr="00ED0C21" w:rsidRDefault="008A6A20">
            <w:pPr>
              <w:spacing w:line="276" w:lineRule="auto"/>
              <w:ind w:firstLine="0"/>
              <w:rPr>
                <w:sz w:val="20"/>
                <w:szCs w:val="20"/>
              </w:rPr>
              <w:pPrChange w:id="1365" w:author="Андрей П. Цинцадзе" w:date="2023-11-10T15:12:00Z">
                <w:pPr>
                  <w:spacing w:line="276" w:lineRule="auto"/>
                </w:pPr>
              </w:pPrChange>
            </w:pPr>
            <w:r>
              <w:rPr>
                <w:sz w:val="20"/>
                <w:szCs w:val="20"/>
              </w:rPr>
              <w:t>Ф</w:t>
            </w:r>
            <w:r w:rsidR="008F5390" w:rsidRPr="00ED0C21">
              <w:rPr>
                <w:sz w:val="20"/>
                <w:szCs w:val="20"/>
              </w:rPr>
              <w:t>ОМС</w:t>
            </w:r>
          </w:p>
        </w:tc>
      </w:tr>
      <w:tr w:rsidR="008F5390" w:rsidRPr="00ED0C21" w14:paraId="3ED2A980"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1087305" w14:textId="77777777" w:rsidR="008F5390" w:rsidRPr="00ED0C21" w:rsidRDefault="008F5390">
            <w:pPr>
              <w:numPr>
                <w:ilvl w:val="0"/>
                <w:numId w:val="52"/>
              </w:numPr>
              <w:spacing w:line="276" w:lineRule="auto"/>
              <w:ind w:firstLine="0"/>
              <w:rPr>
                <w:sz w:val="20"/>
                <w:szCs w:val="20"/>
              </w:rPr>
              <w:pPrChange w:id="1366"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1C317C3B" w14:textId="14436CFC" w:rsidR="008F5390" w:rsidRPr="00ED0C21" w:rsidRDefault="008F5390">
            <w:pPr>
              <w:spacing w:line="276" w:lineRule="auto"/>
              <w:ind w:firstLine="0"/>
              <w:rPr>
                <w:sz w:val="20"/>
                <w:szCs w:val="20"/>
              </w:rPr>
              <w:pPrChange w:id="1367" w:author="Андрей П. Цинцадзе" w:date="2023-11-10T15:12:00Z">
                <w:pPr>
                  <w:spacing w:line="276" w:lineRule="auto"/>
                </w:pPr>
              </w:pPrChange>
            </w:pPr>
            <w:r w:rsidRPr="00ED0C21">
              <w:rPr>
                <w:sz w:val="20"/>
                <w:szCs w:val="20"/>
              </w:rPr>
              <w:t>Классификатор стадий</w:t>
            </w:r>
            <w:r w:rsidR="00FC5677" w:rsidRPr="00FC5677">
              <w:rPr>
                <w:sz w:val="20"/>
                <w:szCs w:val="20"/>
              </w:rPr>
              <w:t xml:space="preserve"> (OnkStad)</w:t>
            </w:r>
          </w:p>
        </w:tc>
        <w:tc>
          <w:tcPr>
            <w:tcW w:w="1654" w:type="dxa"/>
            <w:tcBorders>
              <w:top w:val="single" w:sz="4" w:space="0" w:color="auto"/>
              <w:left w:val="nil"/>
              <w:bottom w:val="single" w:sz="4" w:space="0" w:color="auto"/>
              <w:right w:val="single" w:sz="4" w:space="0" w:color="auto"/>
            </w:tcBorders>
            <w:vAlign w:val="center"/>
          </w:tcPr>
          <w:p w14:paraId="3177AF1D" w14:textId="77777777" w:rsidR="008F5390" w:rsidRPr="00ED0C21" w:rsidRDefault="008F5390">
            <w:pPr>
              <w:spacing w:line="276" w:lineRule="auto"/>
              <w:ind w:firstLine="0"/>
              <w:rPr>
                <w:sz w:val="20"/>
                <w:szCs w:val="20"/>
              </w:rPr>
              <w:pPrChange w:id="1368" w:author="Андрей П. Цинцадзе" w:date="2023-11-10T15:12:00Z">
                <w:pPr>
                  <w:spacing w:line="276" w:lineRule="auto"/>
                </w:pPr>
              </w:pPrChange>
            </w:pPr>
            <w:r w:rsidRPr="00ED0C21">
              <w:rPr>
                <w:sz w:val="20"/>
                <w:szCs w:val="20"/>
              </w:rPr>
              <w:t>N002</w:t>
            </w:r>
          </w:p>
        </w:tc>
        <w:tc>
          <w:tcPr>
            <w:tcW w:w="1279" w:type="dxa"/>
            <w:tcBorders>
              <w:top w:val="single" w:sz="4" w:space="0" w:color="auto"/>
              <w:left w:val="nil"/>
              <w:bottom w:val="single" w:sz="4" w:space="0" w:color="auto"/>
              <w:right w:val="single" w:sz="4" w:space="0" w:color="auto"/>
            </w:tcBorders>
            <w:vAlign w:val="bottom"/>
          </w:tcPr>
          <w:p w14:paraId="5785B08B" w14:textId="7524C850" w:rsidR="008F5390" w:rsidRPr="00ED0C21" w:rsidRDefault="008F5390">
            <w:pPr>
              <w:spacing w:line="276" w:lineRule="auto"/>
              <w:ind w:firstLine="0"/>
              <w:rPr>
                <w:sz w:val="20"/>
                <w:szCs w:val="20"/>
              </w:rPr>
              <w:pPrChange w:id="1369" w:author="Андрей П. Цинцадзе" w:date="2023-11-10T15:12:00Z">
                <w:pPr>
                  <w:spacing w:line="276" w:lineRule="auto"/>
                </w:pPr>
              </w:pPrChange>
            </w:pPr>
            <w:r w:rsidRPr="00ED0C21">
              <w:rPr>
                <w:sz w:val="20"/>
                <w:szCs w:val="20"/>
              </w:rPr>
              <w:t>ФОМС</w:t>
            </w:r>
          </w:p>
        </w:tc>
      </w:tr>
      <w:tr w:rsidR="008F5390" w:rsidRPr="00ED0C21" w14:paraId="4A98A3AE"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32BD67A5" w14:textId="77777777" w:rsidR="008F5390" w:rsidRPr="00ED0C21" w:rsidRDefault="008F5390">
            <w:pPr>
              <w:numPr>
                <w:ilvl w:val="0"/>
                <w:numId w:val="52"/>
              </w:numPr>
              <w:spacing w:line="276" w:lineRule="auto"/>
              <w:ind w:firstLine="0"/>
              <w:rPr>
                <w:sz w:val="20"/>
                <w:szCs w:val="20"/>
              </w:rPr>
              <w:pPrChange w:id="1370"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273DFE1C" w14:textId="0F505482" w:rsidR="008F5390" w:rsidRPr="00ED0C21" w:rsidRDefault="008F5390">
            <w:pPr>
              <w:spacing w:line="276" w:lineRule="auto"/>
              <w:ind w:firstLine="0"/>
              <w:rPr>
                <w:sz w:val="20"/>
                <w:szCs w:val="20"/>
              </w:rPr>
              <w:pPrChange w:id="1371" w:author="Андрей П. Цинцадзе" w:date="2023-11-10T15:12:00Z">
                <w:pPr>
                  <w:spacing w:line="276" w:lineRule="auto"/>
                </w:pPr>
              </w:pPrChange>
            </w:pPr>
            <w:r w:rsidRPr="00ED0C21">
              <w:rPr>
                <w:sz w:val="20"/>
                <w:szCs w:val="20"/>
              </w:rPr>
              <w:t>Классификатор Tumor</w:t>
            </w:r>
            <w:r w:rsidR="00FC5677" w:rsidRPr="00FC5677">
              <w:rPr>
                <w:sz w:val="20"/>
                <w:szCs w:val="20"/>
              </w:rPr>
              <w:t xml:space="preserve"> (OnkT)</w:t>
            </w:r>
          </w:p>
        </w:tc>
        <w:tc>
          <w:tcPr>
            <w:tcW w:w="1654" w:type="dxa"/>
            <w:tcBorders>
              <w:top w:val="single" w:sz="4" w:space="0" w:color="auto"/>
              <w:left w:val="nil"/>
              <w:bottom w:val="single" w:sz="4" w:space="0" w:color="auto"/>
              <w:right w:val="single" w:sz="4" w:space="0" w:color="auto"/>
            </w:tcBorders>
            <w:vAlign w:val="center"/>
          </w:tcPr>
          <w:p w14:paraId="104A317F" w14:textId="77777777" w:rsidR="008F5390" w:rsidRPr="00ED0C21" w:rsidRDefault="008F5390">
            <w:pPr>
              <w:spacing w:line="276" w:lineRule="auto"/>
              <w:ind w:firstLine="0"/>
              <w:rPr>
                <w:sz w:val="20"/>
                <w:szCs w:val="20"/>
              </w:rPr>
              <w:pPrChange w:id="1372" w:author="Андрей П. Цинцадзе" w:date="2023-11-10T15:12:00Z">
                <w:pPr>
                  <w:spacing w:line="276" w:lineRule="auto"/>
                </w:pPr>
              </w:pPrChange>
            </w:pPr>
            <w:r w:rsidRPr="00ED0C21">
              <w:rPr>
                <w:sz w:val="20"/>
                <w:szCs w:val="20"/>
              </w:rPr>
              <w:t>N003</w:t>
            </w:r>
          </w:p>
        </w:tc>
        <w:tc>
          <w:tcPr>
            <w:tcW w:w="1279" w:type="dxa"/>
            <w:tcBorders>
              <w:top w:val="single" w:sz="4" w:space="0" w:color="auto"/>
              <w:left w:val="nil"/>
              <w:bottom w:val="single" w:sz="4" w:space="0" w:color="auto"/>
              <w:right w:val="single" w:sz="4" w:space="0" w:color="auto"/>
            </w:tcBorders>
            <w:vAlign w:val="bottom"/>
          </w:tcPr>
          <w:p w14:paraId="095986E5" w14:textId="05B18CE5" w:rsidR="008F5390" w:rsidRPr="00ED0C21" w:rsidRDefault="008F5390">
            <w:pPr>
              <w:spacing w:line="276" w:lineRule="auto"/>
              <w:ind w:firstLine="0"/>
              <w:rPr>
                <w:sz w:val="20"/>
                <w:szCs w:val="20"/>
              </w:rPr>
              <w:pPrChange w:id="1373" w:author="Андрей П. Цинцадзе" w:date="2023-11-10T15:12:00Z">
                <w:pPr>
                  <w:spacing w:line="276" w:lineRule="auto"/>
                </w:pPr>
              </w:pPrChange>
            </w:pPr>
            <w:r w:rsidRPr="00ED0C21">
              <w:rPr>
                <w:sz w:val="20"/>
                <w:szCs w:val="20"/>
              </w:rPr>
              <w:t>ФОМС</w:t>
            </w:r>
          </w:p>
        </w:tc>
      </w:tr>
      <w:tr w:rsidR="008F5390" w:rsidRPr="00ED0C21" w14:paraId="5B44AC06"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5CCC35A8" w14:textId="77777777" w:rsidR="008F5390" w:rsidRPr="00ED0C21" w:rsidRDefault="008F5390">
            <w:pPr>
              <w:numPr>
                <w:ilvl w:val="0"/>
                <w:numId w:val="52"/>
              </w:numPr>
              <w:spacing w:line="276" w:lineRule="auto"/>
              <w:ind w:firstLine="0"/>
              <w:rPr>
                <w:sz w:val="20"/>
                <w:szCs w:val="20"/>
              </w:rPr>
              <w:pPrChange w:id="1374"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21335A01" w14:textId="0FBA2C71" w:rsidR="008F5390" w:rsidRPr="00ED0C21" w:rsidRDefault="008F5390">
            <w:pPr>
              <w:spacing w:line="276" w:lineRule="auto"/>
              <w:ind w:firstLine="0"/>
              <w:rPr>
                <w:sz w:val="20"/>
                <w:szCs w:val="20"/>
              </w:rPr>
              <w:pPrChange w:id="1375" w:author="Андрей П. Цинцадзе" w:date="2023-11-10T15:12:00Z">
                <w:pPr>
                  <w:spacing w:line="276" w:lineRule="auto"/>
                </w:pPr>
              </w:pPrChange>
            </w:pPr>
            <w:r w:rsidRPr="00ED0C21">
              <w:rPr>
                <w:sz w:val="20"/>
                <w:szCs w:val="20"/>
              </w:rPr>
              <w:t>Классификатор Nodus</w:t>
            </w:r>
            <w:r w:rsidR="00FC5677" w:rsidRPr="00FC5677">
              <w:rPr>
                <w:sz w:val="20"/>
                <w:szCs w:val="20"/>
              </w:rPr>
              <w:t xml:space="preserve"> (OnkN)</w:t>
            </w:r>
          </w:p>
        </w:tc>
        <w:tc>
          <w:tcPr>
            <w:tcW w:w="1654" w:type="dxa"/>
            <w:tcBorders>
              <w:top w:val="single" w:sz="4" w:space="0" w:color="auto"/>
              <w:left w:val="nil"/>
              <w:bottom w:val="single" w:sz="4" w:space="0" w:color="auto"/>
              <w:right w:val="single" w:sz="4" w:space="0" w:color="auto"/>
            </w:tcBorders>
            <w:vAlign w:val="center"/>
          </w:tcPr>
          <w:p w14:paraId="4A10A863" w14:textId="77777777" w:rsidR="008F5390" w:rsidRPr="00ED0C21" w:rsidRDefault="008F5390">
            <w:pPr>
              <w:spacing w:line="276" w:lineRule="auto"/>
              <w:ind w:firstLine="0"/>
              <w:rPr>
                <w:sz w:val="20"/>
                <w:szCs w:val="20"/>
              </w:rPr>
              <w:pPrChange w:id="1376" w:author="Андрей П. Цинцадзе" w:date="2023-11-10T15:12:00Z">
                <w:pPr>
                  <w:spacing w:line="276" w:lineRule="auto"/>
                </w:pPr>
              </w:pPrChange>
            </w:pPr>
            <w:r w:rsidRPr="00ED0C21">
              <w:rPr>
                <w:sz w:val="20"/>
                <w:szCs w:val="20"/>
              </w:rPr>
              <w:t>N004</w:t>
            </w:r>
          </w:p>
        </w:tc>
        <w:tc>
          <w:tcPr>
            <w:tcW w:w="1279" w:type="dxa"/>
            <w:tcBorders>
              <w:top w:val="single" w:sz="4" w:space="0" w:color="auto"/>
              <w:left w:val="nil"/>
              <w:bottom w:val="single" w:sz="4" w:space="0" w:color="auto"/>
              <w:right w:val="single" w:sz="4" w:space="0" w:color="auto"/>
            </w:tcBorders>
            <w:vAlign w:val="bottom"/>
          </w:tcPr>
          <w:p w14:paraId="7C18B780" w14:textId="71A15CEE" w:rsidR="008F5390" w:rsidRPr="00ED0C21" w:rsidRDefault="008F5390">
            <w:pPr>
              <w:spacing w:line="276" w:lineRule="auto"/>
              <w:ind w:firstLine="0"/>
              <w:rPr>
                <w:sz w:val="20"/>
                <w:szCs w:val="20"/>
              </w:rPr>
              <w:pPrChange w:id="1377" w:author="Андрей П. Цинцадзе" w:date="2023-11-10T15:12:00Z">
                <w:pPr>
                  <w:spacing w:line="276" w:lineRule="auto"/>
                </w:pPr>
              </w:pPrChange>
            </w:pPr>
            <w:r w:rsidRPr="00ED0C21">
              <w:rPr>
                <w:sz w:val="20"/>
                <w:szCs w:val="20"/>
              </w:rPr>
              <w:t>ФОМС</w:t>
            </w:r>
          </w:p>
        </w:tc>
      </w:tr>
      <w:tr w:rsidR="008F5390" w:rsidRPr="00ED0C21" w14:paraId="0315DD45"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4884C33" w14:textId="77777777" w:rsidR="008F5390" w:rsidRPr="00ED0C21" w:rsidRDefault="008F5390">
            <w:pPr>
              <w:numPr>
                <w:ilvl w:val="0"/>
                <w:numId w:val="52"/>
              </w:numPr>
              <w:spacing w:line="276" w:lineRule="auto"/>
              <w:ind w:firstLine="0"/>
              <w:rPr>
                <w:sz w:val="20"/>
                <w:szCs w:val="20"/>
              </w:rPr>
              <w:pPrChange w:id="1378"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2BE0418E" w14:textId="3FD0EBC7" w:rsidR="008F5390" w:rsidRPr="00ED0C21" w:rsidRDefault="008F5390">
            <w:pPr>
              <w:spacing w:line="276" w:lineRule="auto"/>
              <w:ind w:firstLine="0"/>
              <w:rPr>
                <w:sz w:val="20"/>
                <w:szCs w:val="20"/>
              </w:rPr>
              <w:pPrChange w:id="1379" w:author="Андрей П. Цинцадзе" w:date="2023-11-10T15:12:00Z">
                <w:pPr>
                  <w:spacing w:line="276" w:lineRule="auto"/>
                </w:pPr>
              </w:pPrChange>
            </w:pPr>
            <w:r w:rsidRPr="00ED0C21">
              <w:rPr>
                <w:sz w:val="20"/>
                <w:szCs w:val="20"/>
              </w:rPr>
              <w:t>Классификатор Metastasis</w:t>
            </w:r>
            <w:r w:rsidR="00FC5677" w:rsidRPr="00FC5677">
              <w:rPr>
                <w:sz w:val="20"/>
                <w:szCs w:val="20"/>
              </w:rPr>
              <w:t xml:space="preserve"> (OnkM)</w:t>
            </w:r>
          </w:p>
        </w:tc>
        <w:tc>
          <w:tcPr>
            <w:tcW w:w="1654" w:type="dxa"/>
            <w:tcBorders>
              <w:top w:val="single" w:sz="4" w:space="0" w:color="auto"/>
              <w:left w:val="nil"/>
              <w:bottom w:val="single" w:sz="4" w:space="0" w:color="auto"/>
              <w:right w:val="single" w:sz="4" w:space="0" w:color="auto"/>
            </w:tcBorders>
            <w:vAlign w:val="center"/>
          </w:tcPr>
          <w:p w14:paraId="553FB655" w14:textId="77777777" w:rsidR="008F5390" w:rsidRPr="00ED0C21" w:rsidRDefault="008F5390">
            <w:pPr>
              <w:spacing w:line="276" w:lineRule="auto"/>
              <w:ind w:firstLine="0"/>
              <w:rPr>
                <w:sz w:val="20"/>
                <w:szCs w:val="20"/>
              </w:rPr>
              <w:pPrChange w:id="1380" w:author="Андрей П. Цинцадзе" w:date="2023-11-10T15:12:00Z">
                <w:pPr>
                  <w:spacing w:line="276" w:lineRule="auto"/>
                </w:pPr>
              </w:pPrChange>
            </w:pPr>
            <w:r w:rsidRPr="00ED0C21">
              <w:rPr>
                <w:sz w:val="20"/>
                <w:szCs w:val="20"/>
              </w:rPr>
              <w:t>N005</w:t>
            </w:r>
          </w:p>
        </w:tc>
        <w:tc>
          <w:tcPr>
            <w:tcW w:w="1279" w:type="dxa"/>
            <w:tcBorders>
              <w:top w:val="single" w:sz="4" w:space="0" w:color="auto"/>
              <w:left w:val="nil"/>
              <w:bottom w:val="single" w:sz="4" w:space="0" w:color="auto"/>
              <w:right w:val="single" w:sz="4" w:space="0" w:color="auto"/>
            </w:tcBorders>
            <w:vAlign w:val="bottom"/>
          </w:tcPr>
          <w:p w14:paraId="0842BB3E" w14:textId="4C2C4366" w:rsidR="008F5390" w:rsidRPr="00ED0C21" w:rsidRDefault="008F5390">
            <w:pPr>
              <w:spacing w:line="276" w:lineRule="auto"/>
              <w:ind w:firstLine="0"/>
              <w:rPr>
                <w:sz w:val="20"/>
                <w:szCs w:val="20"/>
              </w:rPr>
              <w:pPrChange w:id="1381" w:author="Андрей П. Цинцадзе" w:date="2023-11-10T15:12:00Z">
                <w:pPr>
                  <w:spacing w:line="276" w:lineRule="auto"/>
                </w:pPr>
              </w:pPrChange>
            </w:pPr>
            <w:r w:rsidRPr="00ED0C21">
              <w:rPr>
                <w:sz w:val="20"/>
                <w:szCs w:val="20"/>
              </w:rPr>
              <w:t>ФОМС</w:t>
            </w:r>
          </w:p>
        </w:tc>
      </w:tr>
      <w:tr w:rsidR="008F5390" w:rsidRPr="00ED0C21" w14:paraId="43427816"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8D645D4" w14:textId="77777777" w:rsidR="008F5390" w:rsidRPr="00ED0C21" w:rsidRDefault="008F5390">
            <w:pPr>
              <w:numPr>
                <w:ilvl w:val="0"/>
                <w:numId w:val="52"/>
              </w:numPr>
              <w:spacing w:line="276" w:lineRule="auto"/>
              <w:ind w:firstLine="0"/>
              <w:rPr>
                <w:sz w:val="20"/>
                <w:szCs w:val="20"/>
              </w:rPr>
              <w:pPrChange w:id="1382"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4F41C4D6" w14:textId="7E37CC50" w:rsidR="008F5390" w:rsidRPr="00ED0C21" w:rsidRDefault="008F5390">
            <w:pPr>
              <w:spacing w:line="276" w:lineRule="auto"/>
              <w:ind w:firstLine="0"/>
              <w:rPr>
                <w:sz w:val="20"/>
                <w:szCs w:val="20"/>
              </w:rPr>
              <w:pPrChange w:id="1383" w:author="Андрей П. Цинцадзе" w:date="2023-11-10T15:12:00Z">
                <w:pPr>
                  <w:spacing w:line="276" w:lineRule="auto"/>
                </w:pPr>
              </w:pPrChange>
            </w:pPr>
            <w:r w:rsidRPr="00ED0C21">
              <w:rPr>
                <w:sz w:val="20"/>
                <w:szCs w:val="20"/>
              </w:rPr>
              <w:t>Классификатор гистологии</w:t>
            </w:r>
            <w:r w:rsidR="00FC5677" w:rsidRPr="00FC5677">
              <w:rPr>
                <w:sz w:val="20"/>
                <w:szCs w:val="20"/>
              </w:rPr>
              <w:t xml:space="preserve"> (OnkMrf)</w:t>
            </w:r>
          </w:p>
        </w:tc>
        <w:tc>
          <w:tcPr>
            <w:tcW w:w="1654" w:type="dxa"/>
            <w:tcBorders>
              <w:top w:val="single" w:sz="4" w:space="0" w:color="auto"/>
              <w:left w:val="nil"/>
              <w:bottom w:val="single" w:sz="4" w:space="0" w:color="auto"/>
              <w:right w:val="single" w:sz="4" w:space="0" w:color="auto"/>
            </w:tcBorders>
            <w:vAlign w:val="center"/>
          </w:tcPr>
          <w:p w14:paraId="29292906" w14:textId="77777777" w:rsidR="008F5390" w:rsidRPr="00ED0C21" w:rsidRDefault="008F5390">
            <w:pPr>
              <w:spacing w:line="276" w:lineRule="auto"/>
              <w:ind w:firstLine="0"/>
              <w:rPr>
                <w:sz w:val="20"/>
                <w:szCs w:val="20"/>
              </w:rPr>
              <w:pPrChange w:id="1384" w:author="Андрей П. Цинцадзе" w:date="2023-11-10T15:12:00Z">
                <w:pPr>
                  <w:spacing w:line="276" w:lineRule="auto"/>
                </w:pPr>
              </w:pPrChange>
            </w:pPr>
            <w:r w:rsidRPr="00ED0C21">
              <w:rPr>
                <w:sz w:val="20"/>
                <w:szCs w:val="20"/>
              </w:rPr>
              <w:t>N007</w:t>
            </w:r>
          </w:p>
        </w:tc>
        <w:tc>
          <w:tcPr>
            <w:tcW w:w="1279" w:type="dxa"/>
            <w:tcBorders>
              <w:top w:val="single" w:sz="4" w:space="0" w:color="auto"/>
              <w:left w:val="nil"/>
              <w:bottom w:val="single" w:sz="4" w:space="0" w:color="auto"/>
              <w:right w:val="single" w:sz="4" w:space="0" w:color="auto"/>
            </w:tcBorders>
            <w:vAlign w:val="bottom"/>
          </w:tcPr>
          <w:p w14:paraId="2B179882" w14:textId="6C76CC20" w:rsidR="008F5390" w:rsidRPr="00ED0C21" w:rsidRDefault="008F5390">
            <w:pPr>
              <w:spacing w:line="276" w:lineRule="auto"/>
              <w:ind w:firstLine="0"/>
              <w:rPr>
                <w:sz w:val="20"/>
                <w:szCs w:val="20"/>
              </w:rPr>
              <w:pPrChange w:id="1385" w:author="Андрей П. Цинцадзе" w:date="2023-11-10T15:12:00Z">
                <w:pPr>
                  <w:spacing w:line="276" w:lineRule="auto"/>
                </w:pPr>
              </w:pPrChange>
            </w:pPr>
            <w:r w:rsidRPr="00ED0C21">
              <w:rPr>
                <w:sz w:val="20"/>
                <w:szCs w:val="20"/>
              </w:rPr>
              <w:t>ФОМС</w:t>
            </w:r>
          </w:p>
        </w:tc>
      </w:tr>
      <w:tr w:rsidR="008F5390" w:rsidRPr="00ED0C21" w14:paraId="0445DBF2"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805BB0F" w14:textId="77777777" w:rsidR="008F5390" w:rsidRPr="00ED0C21" w:rsidRDefault="008F5390">
            <w:pPr>
              <w:numPr>
                <w:ilvl w:val="0"/>
                <w:numId w:val="52"/>
              </w:numPr>
              <w:spacing w:line="276" w:lineRule="auto"/>
              <w:ind w:firstLine="0"/>
              <w:rPr>
                <w:sz w:val="20"/>
                <w:szCs w:val="20"/>
              </w:rPr>
              <w:pPrChange w:id="1386"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3EE60AD6" w14:textId="68BA9943" w:rsidR="008F5390" w:rsidRPr="00ED0C21" w:rsidRDefault="008F5390">
            <w:pPr>
              <w:spacing w:line="276" w:lineRule="auto"/>
              <w:ind w:firstLine="0"/>
              <w:rPr>
                <w:sz w:val="20"/>
                <w:szCs w:val="20"/>
              </w:rPr>
              <w:pPrChange w:id="1387" w:author="Андрей П. Цинцадзе" w:date="2023-11-10T15:12:00Z">
                <w:pPr>
                  <w:spacing w:line="276" w:lineRule="auto"/>
                </w:pPr>
              </w:pPrChange>
            </w:pPr>
            <w:r w:rsidRPr="00ED0C21">
              <w:rPr>
                <w:sz w:val="20"/>
                <w:szCs w:val="20"/>
              </w:rPr>
              <w:t>Классификатор результатов гистологии</w:t>
            </w:r>
            <w:r w:rsidR="00FC5677" w:rsidRPr="00FC5677">
              <w:rPr>
                <w:sz w:val="20"/>
                <w:szCs w:val="20"/>
              </w:rPr>
              <w:t xml:space="preserve"> (OnkMrfRt)</w:t>
            </w:r>
          </w:p>
        </w:tc>
        <w:tc>
          <w:tcPr>
            <w:tcW w:w="1654" w:type="dxa"/>
            <w:tcBorders>
              <w:top w:val="single" w:sz="4" w:space="0" w:color="auto"/>
              <w:left w:val="nil"/>
              <w:bottom w:val="single" w:sz="4" w:space="0" w:color="auto"/>
              <w:right w:val="single" w:sz="4" w:space="0" w:color="auto"/>
            </w:tcBorders>
            <w:vAlign w:val="center"/>
          </w:tcPr>
          <w:p w14:paraId="1A3A8C29" w14:textId="77777777" w:rsidR="008F5390" w:rsidRPr="00ED0C21" w:rsidRDefault="008F5390">
            <w:pPr>
              <w:spacing w:line="276" w:lineRule="auto"/>
              <w:ind w:firstLine="0"/>
              <w:rPr>
                <w:sz w:val="20"/>
                <w:szCs w:val="20"/>
              </w:rPr>
              <w:pPrChange w:id="1388" w:author="Андрей П. Цинцадзе" w:date="2023-11-10T15:12:00Z">
                <w:pPr>
                  <w:spacing w:line="276" w:lineRule="auto"/>
                </w:pPr>
              </w:pPrChange>
            </w:pPr>
            <w:r w:rsidRPr="00ED0C21">
              <w:rPr>
                <w:sz w:val="20"/>
                <w:szCs w:val="20"/>
              </w:rPr>
              <w:t>N008</w:t>
            </w:r>
          </w:p>
        </w:tc>
        <w:tc>
          <w:tcPr>
            <w:tcW w:w="1279" w:type="dxa"/>
            <w:tcBorders>
              <w:top w:val="single" w:sz="4" w:space="0" w:color="auto"/>
              <w:left w:val="nil"/>
              <w:bottom w:val="single" w:sz="4" w:space="0" w:color="auto"/>
              <w:right w:val="single" w:sz="4" w:space="0" w:color="auto"/>
            </w:tcBorders>
            <w:vAlign w:val="bottom"/>
          </w:tcPr>
          <w:p w14:paraId="531FC142" w14:textId="7117257B" w:rsidR="008F5390" w:rsidRPr="00ED0C21" w:rsidRDefault="008F5390">
            <w:pPr>
              <w:spacing w:line="276" w:lineRule="auto"/>
              <w:ind w:firstLine="0"/>
              <w:rPr>
                <w:sz w:val="20"/>
                <w:szCs w:val="20"/>
              </w:rPr>
              <w:pPrChange w:id="1389" w:author="Андрей П. Цинцадзе" w:date="2023-11-10T15:12:00Z">
                <w:pPr>
                  <w:spacing w:line="276" w:lineRule="auto"/>
                </w:pPr>
              </w:pPrChange>
            </w:pPr>
            <w:r w:rsidRPr="00ED0C21">
              <w:rPr>
                <w:sz w:val="20"/>
                <w:szCs w:val="20"/>
              </w:rPr>
              <w:t>ФОМС</w:t>
            </w:r>
          </w:p>
        </w:tc>
      </w:tr>
      <w:tr w:rsidR="008F5390" w:rsidRPr="00ED0C21" w14:paraId="27C4F017"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071373A9" w14:textId="77777777" w:rsidR="008F5390" w:rsidRPr="00ED0C21" w:rsidRDefault="008F5390">
            <w:pPr>
              <w:numPr>
                <w:ilvl w:val="0"/>
                <w:numId w:val="52"/>
              </w:numPr>
              <w:spacing w:line="276" w:lineRule="auto"/>
              <w:ind w:firstLine="0"/>
              <w:rPr>
                <w:sz w:val="20"/>
                <w:szCs w:val="20"/>
              </w:rPr>
              <w:pPrChange w:id="1390"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1048DC56" w14:textId="33DEEE82" w:rsidR="008F5390" w:rsidRPr="00ED0C21" w:rsidRDefault="008F5390">
            <w:pPr>
              <w:spacing w:line="276" w:lineRule="auto"/>
              <w:ind w:firstLine="0"/>
              <w:rPr>
                <w:sz w:val="20"/>
                <w:szCs w:val="20"/>
              </w:rPr>
              <w:pPrChange w:id="1391" w:author="Андрей П. Цинцадзе" w:date="2023-11-10T15:12:00Z">
                <w:pPr>
                  <w:spacing w:line="276" w:lineRule="auto"/>
                </w:pPr>
              </w:pPrChange>
            </w:pPr>
            <w:r w:rsidRPr="00ED0C21">
              <w:rPr>
                <w:sz w:val="20"/>
                <w:szCs w:val="20"/>
              </w:rPr>
              <w:t>Классификатор соответствия гистологии диагнозам</w:t>
            </w:r>
            <w:r w:rsidR="00FC5677" w:rsidRPr="00FC5677">
              <w:rPr>
                <w:sz w:val="20"/>
                <w:szCs w:val="20"/>
              </w:rPr>
              <w:t xml:space="preserve"> (OnkMrtDS)</w:t>
            </w:r>
          </w:p>
        </w:tc>
        <w:tc>
          <w:tcPr>
            <w:tcW w:w="1654" w:type="dxa"/>
            <w:tcBorders>
              <w:top w:val="single" w:sz="4" w:space="0" w:color="auto"/>
              <w:left w:val="nil"/>
              <w:bottom w:val="single" w:sz="4" w:space="0" w:color="auto"/>
              <w:right w:val="single" w:sz="4" w:space="0" w:color="auto"/>
            </w:tcBorders>
            <w:vAlign w:val="center"/>
          </w:tcPr>
          <w:p w14:paraId="56397CB9" w14:textId="77777777" w:rsidR="008F5390" w:rsidRPr="00ED0C21" w:rsidRDefault="008F5390">
            <w:pPr>
              <w:spacing w:line="276" w:lineRule="auto"/>
              <w:ind w:firstLine="0"/>
              <w:rPr>
                <w:sz w:val="20"/>
                <w:szCs w:val="20"/>
              </w:rPr>
              <w:pPrChange w:id="1392" w:author="Андрей П. Цинцадзе" w:date="2023-11-10T15:12:00Z">
                <w:pPr>
                  <w:spacing w:line="276" w:lineRule="auto"/>
                </w:pPr>
              </w:pPrChange>
            </w:pPr>
            <w:r w:rsidRPr="00ED0C21">
              <w:rPr>
                <w:sz w:val="20"/>
                <w:szCs w:val="20"/>
              </w:rPr>
              <w:t>N009</w:t>
            </w:r>
          </w:p>
        </w:tc>
        <w:tc>
          <w:tcPr>
            <w:tcW w:w="1279" w:type="dxa"/>
            <w:tcBorders>
              <w:top w:val="single" w:sz="4" w:space="0" w:color="auto"/>
              <w:left w:val="nil"/>
              <w:bottom w:val="single" w:sz="4" w:space="0" w:color="auto"/>
              <w:right w:val="single" w:sz="4" w:space="0" w:color="auto"/>
            </w:tcBorders>
            <w:vAlign w:val="bottom"/>
          </w:tcPr>
          <w:p w14:paraId="7672A8DC" w14:textId="0EECB743" w:rsidR="008F5390" w:rsidRPr="00ED0C21" w:rsidRDefault="008F5390">
            <w:pPr>
              <w:spacing w:line="276" w:lineRule="auto"/>
              <w:ind w:firstLine="0"/>
              <w:rPr>
                <w:sz w:val="20"/>
                <w:szCs w:val="20"/>
              </w:rPr>
              <w:pPrChange w:id="1393" w:author="Андрей П. Цинцадзе" w:date="2023-11-10T15:12:00Z">
                <w:pPr>
                  <w:spacing w:line="276" w:lineRule="auto"/>
                </w:pPr>
              </w:pPrChange>
            </w:pPr>
            <w:r w:rsidRPr="00ED0C21">
              <w:rPr>
                <w:sz w:val="20"/>
                <w:szCs w:val="20"/>
              </w:rPr>
              <w:t>ФОМС</w:t>
            </w:r>
          </w:p>
        </w:tc>
      </w:tr>
      <w:tr w:rsidR="008F5390" w:rsidRPr="00ED0C21" w14:paraId="11B97C06"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493B790C" w14:textId="77777777" w:rsidR="008F5390" w:rsidRPr="00ED0C21" w:rsidRDefault="008F5390">
            <w:pPr>
              <w:numPr>
                <w:ilvl w:val="0"/>
                <w:numId w:val="52"/>
              </w:numPr>
              <w:spacing w:line="276" w:lineRule="auto"/>
              <w:ind w:firstLine="0"/>
              <w:rPr>
                <w:sz w:val="20"/>
                <w:szCs w:val="20"/>
              </w:rPr>
              <w:pPrChange w:id="1394"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099FA145" w14:textId="5EDE6E1A" w:rsidR="008F5390" w:rsidRPr="00ED0C21" w:rsidRDefault="008F5390">
            <w:pPr>
              <w:spacing w:line="276" w:lineRule="auto"/>
              <w:ind w:firstLine="0"/>
              <w:rPr>
                <w:sz w:val="20"/>
                <w:szCs w:val="20"/>
              </w:rPr>
              <w:pPrChange w:id="1395" w:author="Андрей П. Цинцадзе" w:date="2023-11-10T15:12:00Z">
                <w:pPr>
                  <w:spacing w:line="276" w:lineRule="auto"/>
                </w:pPr>
              </w:pPrChange>
            </w:pPr>
            <w:r w:rsidRPr="00ED0C21">
              <w:rPr>
                <w:sz w:val="20"/>
                <w:szCs w:val="20"/>
              </w:rPr>
              <w:t>Классификатор маркёров</w:t>
            </w:r>
            <w:r w:rsidR="00FC5677" w:rsidRPr="00FC5677">
              <w:rPr>
                <w:sz w:val="20"/>
                <w:szCs w:val="20"/>
              </w:rPr>
              <w:t xml:space="preserve"> (OnkIgh)</w:t>
            </w:r>
          </w:p>
        </w:tc>
        <w:tc>
          <w:tcPr>
            <w:tcW w:w="1654" w:type="dxa"/>
            <w:tcBorders>
              <w:top w:val="single" w:sz="4" w:space="0" w:color="auto"/>
              <w:left w:val="nil"/>
              <w:bottom w:val="single" w:sz="4" w:space="0" w:color="auto"/>
              <w:right w:val="single" w:sz="4" w:space="0" w:color="auto"/>
            </w:tcBorders>
            <w:vAlign w:val="center"/>
          </w:tcPr>
          <w:p w14:paraId="4BFA9AB9" w14:textId="77777777" w:rsidR="008F5390" w:rsidRPr="00ED0C21" w:rsidRDefault="008F5390">
            <w:pPr>
              <w:spacing w:line="276" w:lineRule="auto"/>
              <w:ind w:firstLine="0"/>
              <w:rPr>
                <w:sz w:val="20"/>
                <w:szCs w:val="20"/>
              </w:rPr>
              <w:pPrChange w:id="1396" w:author="Андрей П. Цинцадзе" w:date="2023-11-10T15:12:00Z">
                <w:pPr>
                  <w:spacing w:line="276" w:lineRule="auto"/>
                </w:pPr>
              </w:pPrChange>
            </w:pPr>
            <w:r w:rsidRPr="00ED0C21">
              <w:rPr>
                <w:sz w:val="20"/>
                <w:szCs w:val="20"/>
              </w:rPr>
              <w:t>N010</w:t>
            </w:r>
          </w:p>
        </w:tc>
        <w:tc>
          <w:tcPr>
            <w:tcW w:w="1279" w:type="dxa"/>
            <w:tcBorders>
              <w:top w:val="single" w:sz="4" w:space="0" w:color="auto"/>
              <w:left w:val="nil"/>
              <w:bottom w:val="single" w:sz="4" w:space="0" w:color="auto"/>
              <w:right w:val="single" w:sz="4" w:space="0" w:color="auto"/>
            </w:tcBorders>
            <w:vAlign w:val="bottom"/>
          </w:tcPr>
          <w:p w14:paraId="680E900F" w14:textId="7CC8DAC0" w:rsidR="008F5390" w:rsidRPr="00ED0C21" w:rsidRDefault="008F5390">
            <w:pPr>
              <w:spacing w:line="276" w:lineRule="auto"/>
              <w:ind w:firstLine="0"/>
              <w:rPr>
                <w:sz w:val="20"/>
                <w:szCs w:val="20"/>
              </w:rPr>
              <w:pPrChange w:id="1397" w:author="Андрей П. Цинцадзе" w:date="2023-11-10T15:12:00Z">
                <w:pPr>
                  <w:spacing w:line="276" w:lineRule="auto"/>
                </w:pPr>
              </w:pPrChange>
            </w:pPr>
            <w:r w:rsidRPr="00ED0C21">
              <w:rPr>
                <w:sz w:val="20"/>
                <w:szCs w:val="20"/>
              </w:rPr>
              <w:t>ФОМС</w:t>
            </w:r>
          </w:p>
        </w:tc>
      </w:tr>
      <w:tr w:rsidR="008F5390" w:rsidRPr="00ED0C21" w14:paraId="7D7E1D1F"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13D7AD3A" w14:textId="77777777" w:rsidR="008F5390" w:rsidRPr="00ED0C21" w:rsidRDefault="008F5390">
            <w:pPr>
              <w:numPr>
                <w:ilvl w:val="0"/>
                <w:numId w:val="52"/>
              </w:numPr>
              <w:spacing w:line="276" w:lineRule="auto"/>
              <w:ind w:firstLine="0"/>
              <w:rPr>
                <w:sz w:val="20"/>
                <w:szCs w:val="20"/>
              </w:rPr>
              <w:pPrChange w:id="1398"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541D42A4" w14:textId="237F7E3A" w:rsidR="008F5390" w:rsidRPr="00ED0C21" w:rsidRDefault="008F5390">
            <w:pPr>
              <w:spacing w:line="276" w:lineRule="auto"/>
              <w:ind w:firstLine="0"/>
              <w:rPr>
                <w:sz w:val="20"/>
                <w:szCs w:val="20"/>
              </w:rPr>
              <w:pPrChange w:id="1399" w:author="Андрей П. Цинцадзе" w:date="2023-11-10T15:12:00Z">
                <w:pPr>
                  <w:spacing w:line="276" w:lineRule="auto"/>
                </w:pPr>
              </w:pPrChange>
            </w:pPr>
            <w:r w:rsidRPr="00ED0C21">
              <w:rPr>
                <w:sz w:val="20"/>
                <w:szCs w:val="20"/>
              </w:rPr>
              <w:t>Классификатор значений маркёров</w:t>
            </w:r>
            <w:r w:rsidR="00FC5677" w:rsidRPr="00FC5677">
              <w:rPr>
                <w:sz w:val="20"/>
                <w:szCs w:val="20"/>
              </w:rPr>
              <w:t xml:space="preserve"> (OnkIghRt)</w:t>
            </w:r>
          </w:p>
        </w:tc>
        <w:tc>
          <w:tcPr>
            <w:tcW w:w="1654" w:type="dxa"/>
            <w:tcBorders>
              <w:top w:val="single" w:sz="4" w:space="0" w:color="auto"/>
              <w:left w:val="nil"/>
              <w:bottom w:val="single" w:sz="4" w:space="0" w:color="auto"/>
              <w:right w:val="single" w:sz="4" w:space="0" w:color="auto"/>
            </w:tcBorders>
            <w:vAlign w:val="center"/>
          </w:tcPr>
          <w:p w14:paraId="01926CBE" w14:textId="77777777" w:rsidR="008F5390" w:rsidRPr="00ED0C21" w:rsidRDefault="008F5390">
            <w:pPr>
              <w:spacing w:line="276" w:lineRule="auto"/>
              <w:ind w:firstLine="0"/>
              <w:rPr>
                <w:sz w:val="20"/>
                <w:szCs w:val="20"/>
              </w:rPr>
              <w:pPrChange w:id="1400" w:author="Андрей П. Цинцадзе" w:date="2023-11-10T15:12:00Z">
                <w:pPr>
                  <w:spacing w:line="276" w:lineRule="auto"/>
                </w:pPr>
              </w:pPrChange>
            </w:pPr>
            <w:r w:rsidRPr="00ED0C21">
              <w:rPr>
                <w:sz w:val="20"/>
                <w:szCs w:val="20"/>
              </w:rPr>
              <w:t>N011</w:t>
            </w:r>
          </w:p>
        </w:tc>
        <w:tc>
          <w:tcPr>
            <w:tcW w:w="1279" w:type="dxa"/>
            <w:tcBorders>
              <w:top w:val="single" w:sz="4" w:space="0" w:color="auto"/>
              <w:left w:val="nil"/>
              <w:bottom w:val="single" w:sz="4" w:space="0" w:color="auto"/>
              <w:right w:val="single" w:sz="4" w:space="0" w:color="auto"/>
            </w:tcBorders>
            <w:vAlign w:val="bottom"/>
          </w:tcPr>
          <w:p w14:paraId="69625C5C" w14:textId="2E13E41F" w:rsidR="008F5390" w:rsidRPr="00ED0C21" w:rsidRDefault="008F5390">
            <w:pPr>
              <w:spacing w:line="276" w:lineRule="auto"/>
              <w:ind w:firstLine="0"/>
              <w:rPr>
                <w:sz w:val="20"/>
                <w:szCs w:val="20"/>
              </w:rPr>
              <w:pPrChange w:id="1401" w:author="Андрей П. Цинцадзе" w:date="2023-11-10T15:12:00Z">
                <w:pPr>
                  <w:spacing w:line="276" w:lineRule="auto"/>
                </w:pPr>
              </w:pPrChange>
            </w:pPr>
            <w:r w:rsidRPr="00ED0C21">
              <w:rPr>
                <w:sz w:val="20"/>
                <w:szCs w:val="20"/>
              </w:rPr>
              <w:t>ФОМС</w:t>
            </w:r>
          </w:p>
        </w:tc>
      </w:tr>
      <w:tr w:rsidR="008F5390" w:rsidRPr="00ED0C21" w14:paraId="48D65B2E"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A30228C" w14:textId="77777777" w:rsidR="008F5390" w:rsidRPr="00ED0C21" w:rsidRDefault="008F5390">
            <w:pPr>
              <w:numPr>
                <w:ilvl w:val="0"/>
                <w:numId w:val="52"/>
              </w:numPr>
              <w:spacing w:line="276" w:lineRule="auto"/>
              <w:ind w:firstLine="0"/>
              <w:rPr>
                <w:sz w:val="20"/>
                <w:szCs w:val="20"/>
              </w:rPr>
              <w:pPrChange w:id="1402"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53AA5177" w14:textId="73FD1617" w:rsidR="008F5390" w:rsidRPr="00ED0C21" w:rsidRDefault="008F5390">
            <w:pPr>
              <w:spacing w:line="276" w:lineRule="auto"/>
              <w:ind w:firstLine="0"/>
              <w:rPr>
                <w:sz w:val="20"/>
                <w:szCs w:val="20"/>
              </w:rPr>
              <w:pPrChange w:id="1403" w:author="Андрей П. Цинцадзе" w:date="2023-11-10T15:12:00Z">
                <w:pPr>
                  <w:spacing w:line="276" w:lineRule="auto"/>
                </w:pPr>
              </w:pPrChange>
            </w:pPr>
            <w:r w:rsidRPr="00ED0C21">
              <w:rPr>
                <w:sz w:val="20"/>
                <w:szCs w:val="20"/>
              </w:rPr>
              <w:t>Классификатор соответствия маркёров диагнозам</w:t>
            </w:r>
            <w:r w:rsidR="00FC5677" w:rsidRPr="00FC5677">
              <w:rPr>
                <w:sz w:val="20"/>
                <w:szCs w:val="20"/>
              </w:rPr>
              <w:t xml:space="preserve"> (OnkIghDS)</w:t>
            </w:r>
          </w:p>
        </w:tc>
        <w:tc>
          <w:tcPr>
            <w:tcW w:w="1654" w:type="dxa"/>
            <w:tcBorders>
              <w:top w:val="single" w:sz="4" w:space="0" w:color="auto"/>
              <w:left w:val="nil"/>
              <w:bottom w:val="single" w:sz="4" w:space="0" w:color="auto"/>
              <w:right w:val="single" w:sz="4" w:space="0" w:color="auto"/>
            </w:tcBorders>
            <w:vAlign w:val="center"/>
          </w:tcPr>
          <w:p w14:paraId="48041EB1" w14:textId="77777777" w:rsidR="008F5390" w:rsidRPr="00ED0C21" w:rsidRDefault="008F5390">
            <w:pPr>
              <w:spacing w:line="276" w:lineRule="auto"/>
              <w:ind w:firstLine="0"/>
              <w:rPr>
                <w:sz w:val="20"/>
                <w:szCs w:val="20"/>
              </w:rPr>
              <w:pPrChange w:id="1404" w:author="Андрей П. Цинцадзе" w:date="2023-11-10T15:12:00Z">
                <w:pPr>
                  <w:spacing w:line="276" w:lineRule="auto"/>
                </w:pPr>
              </w:pPrChange>
            </w:pPr>
            <w:r w:rsidRPr="00ED0C21">
              <w:rPr>
                <w:sz w:val="20"/>
                <w:szCs w:val="20"/>
              </w:rPr>
              <w:t>N012</w:t>
            </w:r>
          </w:p>
        </w:tc>
        <w:tc>
          <w:tcPr>
            <w:tcW w:w="1279" w:type="dxa"/>
            <w:tcBorders>
              <w:top w:val="single" w:sz="4" w:space="0" w:color="auto"/>
              <w:left w:val="nil"/>
              <w:bottom w:val="single" w:sz="4" w:space="0" w:color="auto"/>
              <w:right w:val="single" w:sz="4" w:space="0" w:color="auto"/>
            </w:tcBorders>
            <w:vAlign w:val="bottom"/>
          </w:tcPr>
          <w:p w14:paraId="611A4BAF" w14:textId="3D17104F" w:rsidR="008F5390" w:rsidRPr="00ED0C21" w:rsidRDefault="008F5390">
            <w:pPr>
              <w:spacing w:line="276" w:lineRule="auto"/>
              <w:ind w:firstLine="0"/>
              <w:rPr>
                <w:sz w:val="20"/>
                <w:szCs w:val="20"/>
              </w:rPr>
              <w:pPrChange w:id="1405" w:author="Андрей П. Цинцадзе" w:date="2023-11-10T15:12:00Z">
                <w:pPr>
                  <w:spacing w:line="276" w:lineRule="auto"/>
                </w:pPr>
              </w:pPrChange>
            </w:pPr>
            <w:r w:rsidRPr="00ED0C21">
              <w:rPr>
                <w:sz w:val="20"/>
                <w:szCs w:val="20"/>
              </w:rPr>
              <w:t>ФОМС</w:t>
            </w:r>
          </w:p>
        </w:tc>
      </w:tr>
      <w:tr w:rsidR="008F5390" w:rsidRPr="00ED0C21" w14:paraId="3514AD31"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274CF0C" w14:textId="77777777" w:rsidR="008F5390" w:rsidRPr="00ED0C21" w:rsidRDefault="008F5390">
            <w:pPr>
              <w:numPr>
                <w:ilvl w:val="0"/>
                <w:numId w:val="52"/>
              </w:numPr>
              <w:spacing w:line="276" w:lineRule="auto"/>
              <w:ind w:firstLine="0"/>
              <w:rPr>
                <w:sz w:val="20"/>
                <w:szCs w:val="20"/>
              </w:rPr>
              <w:pPrChange w:id="1406"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3637E94F" w14:textId="251F1485" w:rsidR="008F5390" w:rsidRPr="00ED0C21" w:rsidRDefault="008F5390">
            <w:pPr>
              <w:spacing w:line="276" w:lineRule="auto"/>
              <w:ind w:firstLine="0"/>
              <w:rPr>
                <w:sz w:val="20"/>
                <w:szCs w:val="20"/>
              </w:rPr>
              <w:pPrChange w:id="1407" w:author="Андрей П. Цинцадзе" w:date="2023-11-10T15:12:00Z">
                <w:pPr>
                  <w:spacing w:line="276" w:lineRule="auto"/>
                </w:pPr>
              </w:pPrChange>
            </w:pPr>
            <w:r w:rsidRPr="00ED0C21">
              <w:rPr>
                <w:sz w:val="20"/>
                <w:szCs w:val="20"/>
              </w:rPr>
              <w:t>Классификатор типов лечения</w:t>
            </w:r>
            <w:r w:rsidR="00FC5677" w:rsidRPr="00FC5677">
              <w:rPr>
                <w:sz w:val="20"/>
                <w:szCs w:val="20"/>
              </w:rPr>
              <w:t xml:space="preserve"> (OnkLech)</w:t>
            </w:r>
          </w:p>
        </w:tc>
        <w:tc>
          <w:tcPr>
            <w:tcW w:w="1654" w:type="dxa"/>
            <w:tcBorders>
              <w:top w:val="single" w:sz="4" w:space="0" w:color="auto"/>
              <w:left w:val="nil"/>
              <w:bottom w:val="single" w:sz="4" w:space="0" w:color="auto"/>
              <w:right w:val="single" w:sz="4" w:space="0" w:color="auto"/>
            </w:tcBorders>
            <w:vAlign w:val="center"/>
          </w:tcPr>
          <w:p w14:paraId="19FE4F66" w14:textId="77777777" w:rsidR="008F5390" w:rsidRPr="00ED0C21" w:rsidRDefault="008F5390">
            <w:pPr>
              <w:spacing w:line="276" w:lineRule="auto"/>
              <w:ind w:firstLine="0"/>
              <w:rPr>
                <w:sz w:val="20"/>
                <w:szCs w:val="20"/>
              </w:rPr>
              <w:pPrChange w:id="1408" w:author="Андрей П. Цинцадзе" w:date="2023-11-10T15:12:00Z">
                <w:pPr>
                  <w:spacing w:line="276" w:lineRule="auto"/>
                </w:pPr>
              </w:pPrChange>
            </w:pPr>
            <w:r w:rsidRPr="00ED0C21">
              <w:rPr>
                <w:sz w:val="20"/>
                <w:szCs w:val="20"/>
              </w:rPr>
              <w:t>N013</w:t>
            </w:r>
          </w:p>
        </w:tc>
        <w:tc>
          <w:tcPr>
            <w:tcW w:w="1279" w:type="dxa"/>
            <w:tcBorders>
              <w:top w:val="single" w:sz="4" w:space="0" w:color="auto"/>
              <w:left w:val="nil"/>
              <w:bottom w:val="single" w:sz="4" w:space="0" w:color="auto"/>
              <w:right w:val="single" w:sz="4" w:space="0" w:color="auto"/>
            </w:tcBorders>
            <w:vAlign w:val="bottom"/>
          </w:tcPr>
          <w:p w14:paraId="4C38AB69" w14:textId="0BFEDC80" w:rsidR="008F5390" w:rsidRPr="00ED0C21" w:rsidRDefault="008F5390">
            <w:pPr>
              <w:spacing w:line="276" w:lineRule="auto"/>
              <w:ind w:firstLine="0"/>
              <w:rPr>
                <w:sz w:val="20"/>
                <w:szCs w:val="20"/>
              </w:rPr>
              <w:pPrChange w:id="1409" w:author="Андрей П. Цинцадзе" w:date="2023-11-10T15:12:00Z">
                <w:pPr>
                  <w:spacing w:line="276" w:lineRule="auto"/>
                </w:pPr>
              </w:pPrChange>
            </w:pPr>
            <w:r w:rsidRPr="00ED0C21">
              <w:rPr>
                <w:sz w:val="20"/>
                <w:szCs w:val="20"/>
              </w:rPr>
              <w:t>ФОМС</w:t>
            </w:r>
          </w:p>
        </w:tc>
      </w:tr>
      <w:tr w:rsidR="008F5390" w:rsidRPr="00ED0C21" w14:paraId="3A76ADCB"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54506AA" w14:textId="77777777" w:rsidR="008F5390" w:rsidRPr="00ED0C21" w:rsidRDefault="008F5390">
            <w:pPr>
              <w:numPr>
                <w:ilvl w:val="0"/>
                <w:numId w:val="52"/>
              </w:numPr>
              <w:spacing w:line="276" w:lineRule="auto"/>
              <w:ind w:firstLine="0"/>
              <w:rPr>
                <w:sz w:val="20"/>
                <w:szCs w:val="20"/>
              </w:rPr>
              <w:pPrChange w:id="1410"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741DAE1A" w14:textId="5D54CE62" w:rsidR="008F5390" w:rsidRPr="00ED0C21" w:rsidRDefault="008F5390">
            <w:pPr>
              <w:spacing w:line="276" w:lineRule="auto"/>
              <w:ind w:firstLine="0"/>
              <w:rPr>
                <w:sz w:val="20"/>
                <w:szCs w:val="20"/>
              </w:rPr>
              <w:pPrChange w:id="1411" w:author="Андрей П. Цинцадзе" w:date="2023-11-10T15:12:00Z">
                <w:pPr>
                  <w:spacing w:line="276" w:lineRule="auto"/>
                </w:pPr>
              </w:pPrChange>
            </w:pPr>
            <w:r w:rsidRPr="00ED0C21">
              <w:rPr>
                <w:sz w:val="20"/>
                <w:szCs w:val="20"/>
              </w:rPr>
              <w:t>Классификатор типов хирургического лечения</w:t>
            </w:r>
            <w:r w:rsidR="00FC5677" w:rsidRPr="00FC5677">
              <w:rPr>
                <w:sz w:val="20"/>
                <w:szCs w:val="20"/>
              </w:rPr>
              <w:t xml:space="preserve"> (OnkHir)</w:t>
            </w:r>
          </w:p>
        </w:tc>
        <w:tc>
          <w:tcPr>
            <w:tcW w:w="1654" w:type="dxa"/>
            <w:tcBorders>
              <w:top w:val="single" w:sz="4" w:space="0" w:color="auto"/>
              <w:left w:val="nil"/>
              <w:bottom w:val="single" w:sz="4" w:space="0" w:color="auto"/>
              <w:right w:val="single" w:sz="4" w:space="0" w:color="auto"/>
            </w:tcBorders>
            <w:vAlign w:val="center"/>
          </w:tcPr>
          <w:p w14:paraId="31AD0F83" w14:textId="77777777" w:rsidR="008F5390" w:rsidRPr="00ED0C21" w:rsidRDefault="008F5390">
            <w:pPr>
              <w:spacing w:line="276" w:lineRule="auto"/>
              <w:ind w:firstLine="0"/>
              <w:rPr>
                <w:sz w:val="20"/>
                <w:szCs w:val="20"/>
              </w:rPr>
              <w:pPrChange w:id="1412" w:author="Андрей П. Цинцадзе" w:date="2023-11-10T15:12:00Z">
                <w:pPr>
                  <w:spacing w:line="276" w:lineRule="auto"/>
                </w:pPr>
              </w:pPrChange>
            </w:pPr>
            <w:r w:rsidRPr="00ED0C21">
              <w:rPr>
                <w:sz w:val="20"/>
                <w:szCs w:val="20"/>
              </w:rPr>
              <w:t>N014</w:t>
            </w:r>
          </w:p>
        </w:tc>
        <w:tc>
          <w:tcPr>
            <w:tcW w:w="1279" w:type="dxa"/>
            <w:tcBorders>
              <w:top w:val="single" w:sz="4" w:space="0" w:color="auto"/>
              <w:left w:val="nil"/>
              <w:bottom w:val="single" w:sz="4" w:space="0" w:color="auto"/>
              <w:right w:val="single" w:sz="4" w:space="0" w:color="auto"/>
            </w:tcBorders>
            <w:vAlign w:val="bottom"/>
          </w:tcPr>
          <w:p w14:paraId="5738D600" w14:textId="4E4175AA" w:rsidR="008F5390" w:rsidRPr="00ED0C21" w:rsidRDefault="008F5390">
            <w:pPr>
              <w:spacing w:line="276" w:lineRule="auto"/>
              <w:ind w:firstLine="0"/>
              <w:rPr>
                <w:sz w:val="20"/>
                <w:szCs w:val="20"/>
              </w:rPr>
              <w:pPrChange w:id="1413" w:author="Андрей П. Цинцадзе" w:date="2023-11-10T15:12:00Z">
                <w:pPr>
                  <w:spacing w:line="276" w:lineRule="auto"/>
                </w:pPr>
              </w:pPrChange>
            </w:pPr>
            <w:r w:rsidRPr="00ED0C21">
              <w:rPr>
                <w:sz w:val="20"/>
                <w:szCs w:val="20"/>
              </w:rPr>
              <w:t>ФОМС</w:t>
            </w:r>
          </w:p>
        </w:tc>
      </w:tr>
      <w:tr w:rsidR="008F5390" w:rsidRPr="00ED0C21" w14:paraId="1964B24A"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5F61EE2" w14:textId="77777777" w:rsidR="008F5390" w:rsidRPr="00ED0C21" w:rsidRDefault="008F5390">
            <w:pPr>
              <w:numPr>
                <w:ilvl w:val="0"/>
                <w:numId w:val="52"/>
              </w:numPr>
              <w:spacing w:line="276" w:lineRule="auto"/>
              <w:ind w:firstLine="0"/>
              <w:rPr>
                <w:sz w:val="20"/>
                <w:szCs w:val="20"/>
              </w:rPr>
              <w:pPrChange w:id="1414"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7E0BB1A5" w14:textId="764A92B3" w:rsidR="008F5390" w:rsidRPr="00ED0C21" w:rsidRDefault="008F5390">
            <w:pPr>
              <w:spacing w:line="276" w:lineRule="auto"/>
              <w:ind w:firstLine="0"/>
              <w:rPr>
                <w:sz w:val="20"/>
                <w:szCs w:val="20"/>
              </w:rPr>
              <w:pPrChange w:id="1415" w:author="Андрей П. Цинцадзе" w:date="2023-11-10T15:12:00Z">
                <w:pPr>
                  <w:spacing w:line="276" w:lineRule="auto"/>
                </w:pPr>
              </w:pPrChange>
            </w:pPr>
            <w:r w:rsidRPr="00ED0C21">
              <w:rPr>
                <w:sz w:val="20"/>
                <w:szCs w:val="20"/>
              </w:rPr>
              <w:t>Классификатор линий лекарственной терапии</w:t>
            </w:r>
            <w:r w:rsidR="00FC5677" w:rsidRPr="00FC5677">
              <w:rPr>
                <w:sz w:val="20"/>
                <w:szCs w:val="20"/>
              </w:rPr>
              <w:t xml:space="preserve"> (OnkLek_L)</w:t>
            </w:r>
          </w:p>
        </w:tc>
        <w:tc>
          <w:tcPr>
            <w:tcW w:w="1654" w:type="dxa"/>
            <w:tcBorders>
              <w:top w:val="single" w:sz="4" w:space="0" w:color="auto"/>
              <w:left w:val="nil"/>
              <w:bottom w:val="single" w:sz="4" w:space="0" w:color="auto"/>
              <w:right w:val="single" w:sz="4" w:space="0" w:color="auto"/>
            </w:tcBorders>
            <w:vAlign w:val="center"/>
          </w:tcPr>
          <w:p w14:paraId="21AAF65D" w14:textId="77777777" w:rsidR="008F5390" w:rsidRPr="00ED0C21" w:rsidRDefault="008F5390">
            <w:pPr>
              <w:spacing w:line="276" w:lineRule="auto"/>
              <w:ind w:firstLine="0"/>
              <w:rPr>
                <w:sz w:val="20"/>
                <w:szCs w:val="20"/>
              </w:rPr>
              <w:pPrChange w:id="1416" w:author="Андрей П. Цинцадзе" w:date="2023-11-10T15:12:00Z">
                <w:pPr>
                  <w:spacing w:line="276" w:lineRule="auto"/>
                </w:pPr>
              </w:pPrChange>
            </w:pPr>
            <w:r w:rsidRPr="00ED0C21">
              <w:rPr>
                <w:sz w:val="20"/>
                <w:szCs w:val="20"/>
              </w:rPr>
              <w:t>N015</w:t>
            </w:r>
          </w:p>
        </w:tc>
        <w:tc>
          <w:tcPr>
            <w:tcW w:w="1279" w:type="dxa"/>
            <w:tcBorders>
              <w:top w:val="single" w:sz="4" w:space="0" w:color="auto"/>
              <w:left w:val="nil"/>
              <w:bottom w:val="single" w:sz="4" w:space="0" w:color="auto"/>
              <w:right w:val="single" w:sz="4" w:space="0" w:color="auto"/>
            </w:tcBorders>
            <w:vAlign w:val="bottom"/>
          </w:tcPr>
          <w:p w14:paraId="36BA0528" w14:textId="38A9CA17" w:rsidR="008F5390" w:rsidRPr="00ED0C21" w:rsidRDefault="008F5390">
            <w:pPr>
              <w:spacing w:line="276" w:lineRule="auto"/>
              <w:ind w:firstLine="0"/>
              <w:rPr>
                <w:sz w:val="20"/>
                <w:szCs w:val="20"/>
              </w:rPr>
              <w:pPrChange w:id="1417" w:author="Андрей П. Цинцадзе" w:date="2023-11-10T15:12:00Z">
                <w:pPr>
                  <w:spacing w:line="276" w:lineRule="auto"/>
                </w:pPr>
              </w:pPrChange>
            </w:pPr>
            <w:r w:rsidRPr="00ED0C21">
              <w:rPr>
                <w:sz w:val="20"/>
                <w:szCs w:val="20"/>
              </w:rPr>
              <w:t>ФОМС</w:t>
            </w:r>
          </w:p>
        </w:tc>
      </w:tr>
      <w:tr w:rsidR="008F5390" w:rsidRPr="00ED0C21" w14:paraId="31099FD2"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471883CB" w14:textId="77777777" w:rsidR="008F5390" w:rsidRPr="00ED0C21" w:rsidRDefault="008F5390">
            <w:pPr>
              <w:numPr>
                <w:ilvl w:val="0"/>
                <w:numId w:val="52"/>
              </w:numPr>
              <w:spacing w:line="276" w:lineRule="auto"/>
              <w:ind w:firstLine="0"/>
              <w:rPr>
                <w:sz w:val="20"/>
                <w:szCs w:val="20"/>
              </w:rPr>
              <w:pPrChange w:id="1418"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1284E475" w14:textId="4C7F6EA2" w:rsidR="008F5390" w:rsidRPr="00ED0C21" w:rsidRDefault="008F5390">
            <w:pPr>
              <w:spacing w:line="276" w:lineRule="auto"/>
              <w:ind w:firstLine="0"/>
              <w:rPr>
                <w:sz w:val="20"/>
                <w:szCs w:val="20"/>
              </w:rPr>
              <w:pPrChange w:id="1419" w:author="Андрей П. Цинцадзе" w:date="2023-11-10T15:12:00Z">
                <w:pPr>
                  <w:spacing w:line="276" w:lineRule="auto"/>
                </w:pPr>
              </w:pPrChange>
            </w:pPr>
            <w:r w:rsidRPr="00ED0C21">
              <w:rPr>
                <w:sz w:val="20"/>
                <w:szCs w:val="20"/>
              </w:rPr>
              <w:t>Классификатор циклов лекарственной терапии</w:t>
            </w:r>
            <w:r w:rsidR="00FC5677" w:rsidRPr="00FC5677">
              <w:rPr>
                <w:sz w:val="20"/>
                <w:szCs w:val="20"/>
              </w:rPr>
              <w:t xml:space="preserve"> (OnkLek_V)</w:t>
            </w:r>
          </w:p>
        </w:tc>
        <w:tc>
          <w:tcPr>
            <w:tcW w:w="1654" w:type="dxa"/>
            <w:tcBorders>
              <w:top w:val="single" w:sz="4" w:space="0" w:color="auto"/>
              <w:left w:val="nil"/>
              <w:bottom w:val="single" w:sz="4" w:space="0" w:color="auto"/>
              <w:right w:val="single" w:sz="4" w:space="0" w:color="auto"/>
            </w:tcBorders>
            <w:vAlign w:val="center"/>
          </w:tcPr>
          <w:p w14:paraId="0F3D0A97" w14:textId="77777777" w:rsidR="008F5390" w:rsidRPr="00ED0C21" w:rsidRDefault="008F5390">
            <w:pPr>
              <w:spacing w:line="276" w:lineRule="auto"/>
              <w:ind w:firstLine="0"/>
              <w:rPr>
                <w:sz w:val="20"/>
                <w:szCs w:val="20"/>
              </w:rPr>
              <w:pPrChange w:id="1420" w:author="Андрей П. Цинцадзе" w:date="2023-11-10T15:12:00Z">
                <w:pPr>
                  <w:spacing w:line="276" w:lineRule="auto"/>
                </w:pPr>
              </w:pPrChange>
            </w:pPr>
            <w:r w:rsidRPr="00ED0C21">
              <w:rPr>
                <w:sz w:val="20"/>
                <w:szCs w:val="20"/>
              </w:rPr>
              <w:t>N016</w:t>
            </w:r>
          </w:p>
        </w:tc>
        <w:tc>
          <w:tcPr>
            <w:tcW w:w="1279" w:type="dxa"/>
            <w:tcBorders>
              <w:top w:val="single" w:sz="4" w:space="0" w:color="auto"/>
              <w:left w:val="nil"/>
              <w:bottom w:val="single" w:sz="4" w:space="0" w:color="auto"/>
              <w:right w:val="single" w:sz="4" w:space="0" w:color="auto"/>
            </w:tcBorders>
            <w:vAlign w:val="bottom"/>
          </w:tcPr>
          <w:p w14:paraId="33CBEB2B" w14:textId="3FC71B1B" w:rsidR="008F5390" w:rsidRPr="00ED0C21" w:rsidRDefault="008F5390">
            <w:pPr>
              <w:spacing w:line="276" w:lineRule="auto"/>
              <w:ind w:firstLine="0"/>
              <w:rPr>
                <w:sz w:val="20"/>
                <w:szCs w:val="20"/>
              </w:rPr>
              <w:pPrChange w:id="1421" w:author="Андрей П. Цинцадзе" w:date="2023-11-10T15:12:00Z">
                <w:pPr>
                  <w:spacing w:line="276" w:lineRule="auto"/>
                </w:pPr>
              </w:pPrChange>
            </w:pPr>
            <w:r w:rsidRPr="00ED0C21">
              <w:rPr>
                <w:sz w:val="20"/>
                <w:szCs w:val="20"/>
              </w:rPr>
              <w:t>ФОМС</w:t>
            </w:r>
          </w:p>
        </w:tc>
      </w:tr>
      <w:tr w:rsidR="008F5390" w:rsidRPr="00ED0C21" w14:paraId="05F84F89"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594514E7" w14:textId="77777777" w:rsidR="008F5390" w:rsidRPr="00ED0C21" w:rsidRDefault="008F5390">
            <w:pPr>
              <w:numPr>
                <w:ilvl w:val="0"/>
                <w:numId w:val="52"/>
              </w:numPr>
              <w:spacing w:line="276" w:lineRule="auto"/>
              <w:ind w:firstLine="0"/>
              <w:rPr>
                <w:sz w:val="20"/>
                <w:szCs w:val="20"/>
              </w:rPr>
              <w:pPrChange w:id="1422"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4A3FC50C" w14:textId="48585463" w:rsidR="008F5390" w:rsidRPr="00ED0C21" w:rsidRDefault="008F5390">
            <w:pPr>
              <w:spacing w:line="276" w:lineRule="auto"/>
              <w:ind w:firstLine="0"/>
              <w:rPr>
                <w:sz w:val="20"/>
                <w:szCs w:val="20"/>
              </w:rPr>
              <w:pPrChange w:id="1423" w:author="Андрей П. Цинцадзе" w:date="2023-11-10T15:12:00Z">
                <w:pPr>
                  <w:spacing w:line="276" w:lineRule="auto"/>
                </w:pPr>
              </w:pPrChange>
            </w:pPr>
            <w:r w:rsidRPr="00ED0C21">
              <w:rPr>
                <w:sz w:val="20"/>
                <w:szCs w:val="20"/>
              </w:rPr>
              <w:t>Классификатор типов лучевой терапии</w:t>
            </w:r>
            <w:r w:rsidR="00FC5677" w:rsidRPr="00FC5677">
              <w:rPr>
                <w:sz w:val="20"/>
                <w:szCs w:val="20"/>
              </w:rPr>
              <w:t xml:space="preserve"> (OnkLuch)</w:t>
            </w:r>
          </w:p>
        </w:tc>
        <w:tc>
          <w:tcPr>
            <w:tcW w:w="1654" w:type="dxa"/>
            <w:tcBorders>
              <w:top w:val="single" w:sz="4" w:space="0" w:color="auto"/>
              <w:left w:val="nil"/>
              <w:bottom w:val="single" w:sz="4" w:space="0" w:color="auto"/>
              <w:right w:val="single" w:sz="4" w:space="0" w:color="auto"/>
            </w:tcBorders>
            <w:vAlign w:val="center"/>
          </w:tcPr>
          <w:p w14:paraId="0B77431E" w14:textId="77777777" w:rsidR="008F5390" w:rsidRPr="00ED0C21" w:rsidRDefault="008F5390">
            <w:pPr>
              <w:spacing w:line="276" w:lineRule="auto"/>
              <w:ind w:firstLine="0"/>
              <w:rPr>
                <w:sz w:val="20"/>
                <w:szCs w:val="20"/>
              </w:rPr>
              <w:pPrChange w:id="1424" w:author="Андрей П. Цинцадзе" w:date="2023-11-10T15:12:00Z">
                <w:pPr>
                  <w:spacing w:line="276" w:lineRule="auto"/>
                </w:pPr>
              </w:pPrChange>
            </w:pPr>
            <w:r w:rsidRPr="00ED0C21">
              <w:rPr>
                <w:sz w:val="20"/>
                <w:szCs w:val="20"/>
              </w:rPr>
              <w:t>N017</w:t>
            </w:r>
          </w:p>
        </w:tc>
        <w:tc>
          <w:tcPr>
            <w:tcW w:w="1279" w:type="dxa"/>
            <w:tcBorders>
              <w:top w:val="single" w:sz="4" w:space="0" w:color="auto"/>
              <w:left w:val="nil"/>
              <w:bottom w:val="single" w:sz="4" w:space="0" w:color="auto"/>
              <w:right w:val="single" w:sz="4" w:space="0" w:color="auto"/>
            </w:tcBorders>
            <w:vAlign w:val="bottom"/>
          </w:tcPr>
          <w:p w14:paraId="79567CA2" w14:textId="49189F87" w:rsidR="008F5390" w:rsidRPr="00ED0C21" w:rsidRDefault="008F5390">
            <w:pPr>
              <w:spacing w:line="276" w:lineRule="auto"/>
              <w:ind w:firstLine="0"/>
              <w:rPr>
                <w:sz w:val="20"/>
                <w:szCs w:val="20"/>
              </w:rPr>
              <w:pPrChange w:id="1425" w:author="Андрей П. Цинцадзе" w:date="2023-11-10T15:12:00Z">
                <w:pPr>
                  <w:spacing w:line="276" w:lineRule="auto"/>
                </w:pPr>
              </w:pPrChange>
            </w:pPr>
            <w:r w:rsidRPr="00ED0C21">
              <w:rPr>
                <w:sz w:val="20"/>
                <w:szCs w:val="20"/>
              </w:rPr>
              <w:t>ФОМС</w:t>
            </w:r>
          </w:p>
        </w:tc>
      </w:tr>
      <w:tr w:rsidR="008F5390" w:rsidRPr="00ED0C21" w14:paraId="77FCD85C"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220FF7D7" w14:textId="77777777" w:rsidR="008F5390" w:rsidRPr="00ED0C21" w:rsidRDefault="008F5390">
            <w:pPr>
              <w:numPr>
                <w:ilvl w:val="0"/>
                <w:numId w:val="52"/>
              </w:numPr>
              <w:spacing w:line="276" w:lineRule="auto"/>
              <w:ind w:firstLine="0"/>
              <w:rPr>
                <w:sz w:val="20"/>
                <w:szCs w:val="20"/>
              </w:rPr>
              <w:pPrChange w:id="1426"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59A3A801" w14:textId="0E8DAB56" w:rsidR="008F5390" w:rsidRPr="00ED0C21" w:rsidRDefault="008F5390">
            <w:pPr>
              <w:spacing w:line="276" w:lineRule="auto"/>
              <w:ind w:firstLine="0"/>
              <w:rPr>
                <w:sz w:val="20"/>
                <w:szCs w:val="20"/>
              </w:rPr>
              <w:pPrChange w:id="1427" w:author="Андрей П. Цинцадзе" w:date="2023-11-10T15:12:00Z">
                <w:pPr>
                  <w:spacing w:line="276" w:lineRule="auto"/>
                </w:pPr>
              </w:pPrChange>
            </w:pPr>
            <w:r w:rsidRPr="00ED0C21">
              <w:rPr>
                <w:sz w:val="20"/>
                <w:szCs w:val="20"/>
              </w:rPr>
              <w:t>Классификатор поводов обращения</w:t>
            </w:r>
            <w:r w:rsidR="00FC5677" w:rsidRPr="00FC5677">
              <w:rPr>
                <w:sz w:val="20"/>
                <w:szCs w:val="20"/>
              </w:rPr>
              <w:t xml:space="preserve"> (OnkReas)</w:t>
            </w:r>
          </w:p>
        </w:tc>
        <w:tc>
          <w:tcPr>
            <w:tcW w:w="1654" w:type="dxa"/>
            <w:tcBorders>
              <w:top w:val="single" w:sz="4" w:space="0" w:color="auto"/>
              <w:left w:val="nil"/>
              <w:bottom w:val="single" w:sz="4" w:space="0" w:color="auto"/>
              <w:right w:val="single" w:sz="4" w:space="0" w:color="auto"/>
            </w:tcBorders>
            <w:vAlign w:val="center"/>
          </w:tcPr>
          <w:p w14:paraId="76711157" w14:textId="77777777" w:rsidR="008F5390" w:rsidRPr="00ED0C21" w:rsidRDefault="008F5390">
            <w:pPr>
              <w:spacing w:line="276" w:lineRule="auto"/>
              <w:ind w:firstLine="0"/>
              <w:rPr>
                <w:sz w:val="20"/>
                <w:szCs w:val="20"/>
              </w:rPr>
              <w:pPrChange w:id="1428" w:author="Андрей П. Цинцадзе" w:date="2023-11-10T15:12:00Z">
                <w:pPr>
                  <w:spacing w:line="276" w:lineRule="auto"/>
                </w:pPr>
              </w:pPrChange>
            </w:pPr>
            <w:r w:rsidRPr="00ED0C21">
              <w:rPr>
                <w:sz w:val="20"/>
                <w:szCs w:val="20"/>
              </w:rPr>
              <w:t>N018</w:t>
            </w:r>
          </w:p>
        </w:tc>
        <w:tc>
          <w:tcPr>
            <w:tcW w:w="1279" w:type="dxa"/>
            <w:tcBorders>
              <w:top w:val="single" w:sz="4" w:space="0" w:color="auto"/>
              <w:left w:val="nil"/>
              <w:bottom w:val="single" w:sz="4" w:space="0" w:color="auto"/>
              <w:right w:val="single" w:sz="4" w:space="0" w:color="auto"/>
            </w:tcBorders>
            <w:vAlign w:val="bottom"/>
          </w:tcPr>
          <w:p w14:paraId="6AB334C8" w14:textId="5934462D" w:rsidR="008F5390" w:rsidRPr="00ED0C21" w:rsidRDefault="008F5390">
            <w:pPr>
              <w:spacing w:line="276" w:lineRule="auto"/>
              <w:ind w:firstLine="0"/>
              <w:rPr>
                <w:sz w:val="20"/>
                <w:szCs w:val="20"/>
              </w:rPr>
              <w:pPrChange w:id="1429" w:author="Андрей П. Цинцадзе" w:date="2023-11-10T15:12:00Z">
                <w:pPr>
                  <w:spacing w:line="276" w:lineRule="auto"/>
                </w:pPr>
              </w:pPrChange>
            </w:pPr>
            <w:r w:rsidRPr="00ED0C21">
              <w:rPr>
                <w:sz w:val="20"/>
                <w:szCs w:val="20"/>
              </w:rPr>
              <w:t>ФОМС</w:t>
            </w:r>
          </w:p>
        </w:tc>
      </w:tr>
      <w:tr w:rsidR="008F5390" w:rsidRPr="00ED0C21" w14:paraId="2CD4AE70"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3A053D5B" w14:textId="77777777" w:rsidR="008F5390" w:rsidRPr="00ED0C21" w:rsidRDefault="008F5390">
            <w:pPr>
              <w:numPr>
                <w:ilvl w:val="0"/>
                <w:numId w:val="52"/>
              </w:numPr>
              <w:spacing w:line="276" w:lineRule="auto"/>
              <w:ind w:firstLine="0"/>
              <w:rPr>
                <w:sz w:val="20"/>
                <w:szCs w:val="20"/>
              </w:rPr>
              <w:pPrChange w:id="1430"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760F9051" w14:textId="2256ECA9" w:rsidR="008F5390" w:rsidRPr="00ED0C21" w:rsidRDefault="008F5390">
            <w:pPr>
              <w:spacing w:line="276" w:lineRule="auto"/>
              <w:ind w:firstLine="0"/>
              <w:rPr>
                <w:sz w:val="20"/>
                <w:szCs w:val="20"/>
              </w:rPr>
              <w:pPrChange w:id="1431" w:author="Андрей П. Цинцадзе" w:date="2023-11-10T15:12:00Z">
                <w:pPr>
                  <w:spacing w:line="276" w:lineRule="auto"/>
                </w:pPr>
              </w:pPrChange>
            </w:pPr>
            <w:r w:rsidRPr="00ED0C21">
              <w:rPr>
                <w:sz w:val="20"/>
                <w:szCs w:val="20"/>
              </w:rPr>
              <w:t>Классификатор целей консилиума</w:t>
            </w:r>
            <w:r w:rsidR="00FC5677" w:rsidRPr="00FC5677">
              <w:rPr>
                <w:sz w:val="20"/>
                <w:szCs w:val="20"/>
              </w:rPr>
              <w:t xml:space="preserve"> (OnkCons)</w:t>
            </w:r>
          </w:p>
        </w:tc>
        <w:tc>
          <w:tcPr>
            <w:tcW w:w="1654" w:type="dxa"/>
            <w:tcBorders>
              <w:top w:val="single" w:sz="4" w:space="0" w:color="auto"/>
              <w:left w:val="nil"/>
              <w:bottom w:val="single" w:sz="4" w:space="0" w:color="auto"/>
              <w:right w:val="single" w:sz="4" w:space="0" w:color="auto"/>
            </w:tcBorders>
            <w:vAlign w:val="center"/>
          </w:tcPr>
          <w:p w14:paraId="4E205F79" w14:textId="77777777" w:rsidR="008F5390" w:rsidRPr="00ED0C21" w:rsidRDefault="008F5390">
            <w:pPr>
              <w:spacing w:line="276" w:lineRule="auto"/>
              <w:ind w:firstLine="0"/>
              <w:rPr>
                <w:sz w:val="20"/>
                <w:szCs w:val="20"/>
              </w:rPr>
              <w:pPrChange w:id="1432" w:author="Андрей П. Цинцадзе" w:date="2023-11-10T15:12:00Z">
                <w:pPr>
                  <w:spacing w:line="276" w:lineRule="auto"/>
                </w:pPr>
              </w:pPrChange>
            </w:pPr>
            <w:r w:rsidRPr="00ED0C21">
              <w:rPr>
                <w:sz w:val="20"/>
                <w:szCs w:val="20"/>
              </w:rPr>
              <w:t>N019</w:t>
            </w:r>
          </w:p>
        </w:tc>
        <w:tc>
          <w:tcPr>
            <w:tcW w:w="1279" w:type="dxa"/>
            <w:tcBorders>
              <w:top w:val="single" w:sz="4" w:space="0" w:color="auto"/>
              <w:left w:val="nil"/>
              <w:bottom w:val="single" w:sz="4" w:space="0" w:color="auto"/>
              <w:right w:val="single" w:sz="4" w:space="0" w:color="auto"/>
            </w:tcBorders>
            <w:vAlign w:val="bottom"/>
          </w:tcPr>
          <w:p w14:paraId="4AFB7C19" w14:textId="2207CE5F" w:rsidR="008F5390" w:rsidRPr="00ED0C21" w:rsidRDefault="008F5390">
            <w:pPr>
              <w:spacing w:line="276" w:lineRule="auto"/>
              <w:ind w:firstLine="0"/>
              <w:rPr>
                <w:sz w:val="20"/>
                <w:szCs w:val="20"/>
              </w:rPr>
              <w:pPrChange w:id="1433" w:author="Андрей П. Цинцадзе" w:date="2023-11-10T15:12:00Z">
                <w:pPr>
                  <w:spacing w:line="276" w:lineRule="auto"/>
                </w:pPr>
              </w:pPrChange>
            </w:pPr>
            <w:r w:rsidRPr="00ED0C21">
              <w:rPr>
                <w:sz w:val="20"/>
                <w:szCs w:val="20"/>
              </w:rPr>
              <w:t>ФОМС</w:t>
            </w:r>
          </w:p>
        </w:tc>
      </w:tr>
      <w:tr w:rsidR="008F5390" w:rsidRPr="00ED0C21" w14:paraId="767924C1"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634D2FB" w14:textId="77777777" w:rsidR="008F5390" w:rsidRPr="00ED0C21" w:rsidRDefault="008F5390">
            <w:pPr>
              <w:numPr>
                <w:ilvl w:val="0"/>
                <w:numId w:val="52"/>
              </w:numPr>
              <w:spacing w:line="276" w:lineRule="auto"/>
              <w:ind w:firstLine="0"/>
              <w:rPr>
                <w:sz w:val="20"/>
                <w:szCs w:val="20"/>
              </w:rPr>
              <w:pPrChange w:id="1434"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638ECE48" w14:textId="656E2107" w:rsidR="008F5390" w:rsidRPr="00ED0C21" w:rsidRDefault="008F5390">
            <w:pPr>
              <w:spacing w:line="276" w:lineRule="auto"/>
              <w:ind w:firstLine="0"/>
              <w:rPr>
                <w:sz w:val="20"/>
                <w:szCs w:val="20"/>
              </w:rPr>
              <w:pPrChange w:id="1435" w:author="Андрей П. Цинцадзе" w:date="2023-11-10T15:12:00Z">
                <w:pPr>
                  <w:spacing w:line="276" w:lineRule="auto"/>
                </w:pPr>
              </w:pPrChange>
            </w:pPr>
            <w:r w:rsidRPr="00ED0C21">
              <w:rPr>
                <w:sz w:val="20"/>
                <w:szCs w:val="20"/>
              </w:rPr>
              <w:t>Классификатор лекарственных препаратов, применяемых при проведении лекарственной терапии</w:t>
            </w:r>
            <w:r w:rsidR="00FC5677" w:rsidRPr="00FC5677">
              <w:rPr>
                <w:sz w:val="20"/>
                <w:szCs w:val="20"/>
              </w:rPr>
              <w:t xml:space="preserve"> (OnkLekp)</w:t>
            </w:r>
          </w:p>
        </w:tc>
        <w:tc>
          <w:tcPr>
            <w:tcW w:w="1654" w:type="dxa"/>
            <w:tcBorders>
              <w:top w:val="single" w:sz="4" w:space="0" w:color="auto"/>
              <w:left w:val="nil"/>
              <w:bottom w:val="single" w:sz="4" w:space="0" w:color="auto"/>
              <w:right w:val="single" w:sz="4" w:space="0" w:color="auto"/>
            </w:tcBorders>
            <w:vAlign w:val="center"/>
          </w:tcPr>
          <w:p w14:paraId="788C9DF5" w14:textId="77777777" w:rsidR="008F5390" w:rsidRPr="00ED0C21" w:rsidRDefault="008F5390">
            <w:pPr>
              <w:spacing w:line="276" w:lineRule="auto"/>
              <w:ind w:firstLine="0"/>
              <w:rPr>
                <w:sz w:val="20"/>
                <w:szCs w:val="20"/>
              </w:rPr>
              <w:pPrChange w:id="1436" w:author="Андрей П. Цинцадзе" w:date="2023-11-10T15:12:00Z">
                <w:pPr>
                  <w:spacing w:line="276" w:lineRule="auto"/>
                </w:pPr>
              </w:pPrChange>
            </w:pPr>
            <w:r w:rsidRPr="00ED0C21">
              <w:rPr>
                <w:sz w:val="20"/>
                <w:szCs w:val="20"/>
              </w:rPr>
              <w:t>N020</w:t>
            </w:r>
          </w:p>
        </w:tc>
        <w:tc>
          <w:tcPr>
            <w:tcW w:w="1279" w:type="dxa"/>
            <w:tcBorders>
              <w:top w:val="single" w:sz="4" w:space="0" w:color="auto"/>
              <w:left w:val="nil"/>
              <w:bottom w:val="single" w:sz="4" w:space="0" w:color="auto"/>
              <w:right w:val="single" w:sz="4" w:space="0" w:color="auto"/>
            </w:tcBorders>
            <w:vAlign w:val="center"/>
          </w:tcPr>
          <w:p w14:paraId="4594BF3B" w14:textId="22A3907D" w:rsidR="008F5390" w:rsidRPr="00ED0C21" w:rsidRDefault="008F5390">
            <w:pPr>
              <w:spacing w:line="276" w:lineRule="auto"/>
              <w:ind w:firstLine="0"/>
              <w:rPr>
                <w:sz w:val="20"/>
                <w:szCs w:val="20"/>
              </w:rPr>
              <w:pPrChange w:id="1437" w:author="Андрей П. Цинцадзе" w:date="2023-11-10T15:12:00Z">
                <w:pPr>
                  <w:spacing w:line="276" w:lineRule="auto"/>
                </w:pPr>
              </w:pPrChange>
            </w:pPr>
            <w:r w:rsidRPr="00ED0C21">
              <w:rPr>
                <w:sz w:val="20"/>
                <w:szCs w:val="20"/>
              </w:rPr>
              <w:t>ФОМС</w:t>
            </w:r>
          </w:p>
        </w:tc>
      </w:tr>
      <w:tr w:rsidR="008F5390" w:rsidRPr="00ED0C21" w14:paraId="42654D22"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2083F6A7" w14:textId="77777777" w:rsidR="008F5390" w:rsidRPr="00ED0C21" w:rsidRDefault="008F5390">
            <w:pPr>
              <w:numPr>
                <w:ilvl w:val="0"/>
                <w:numId w:val="52"/>
              </w:numPr>
              <w:spacing w:line="276" w:lineRule="auto"/>
              <w:ind w:firstLine="0"/>
              <w:rPr>
                <w:sz w:val="20"/>
                <w:szCs w:val="20"/>
              </w:rPr>
              <w:pPrChange w:id="1438"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vAlign w:val="center"/>
          </w:tcPr>
          <w:p w14:paraId="019A25EF" w14:textId="0879C091" w:rsidR="008F5390" w:rsidRPr="00ED0C21" w:rsidRDefault="008F5390">
            <w:pPr>
              <w:spacing w:line="276" w:lineRule="auto"/>
              <w:ind w:firstLine="0"/>
              <w:rPr>
                <w:sz w:val="20"/>
                <w:szCs w:val="20"/>
              </w:rPr>
              <w:pPrChange w:id="1439" w:author="Андрей П. Цинцадзе" w:date="2023-11-10T15:12:00Z">
                <w:pPr>
                  <w:spacing w:line="276" w:lineRule="auto"/>
                </w:pPr>
              </w:pPrChange>
            </w:pPr>
            <w:r w:rsidRPr="00ED0C21">
              <w:rPr>
                <w:sz w:val="20"/>
                <w:szCs w:val="20"/>
              </w:rPr>
              <w:t>Классификатор соответствия лекарственного препарата схеме лекарственной терапии</w:t>
            </w:r>
            <w:r w:rsidR="00FC5677" w:rsidRPr="00FC5677">
              <w:rPr>
                <w:sz w:val="20"/>
                <w:szCs w:val="20"/>
              </w:rPr>
              <w:t xml:space="preserve"> (OnkLpsh)</w:t>
            </w:r>
          </w:p>
        </w:tc>
        <w:tc>
          <w:tcPr>
            <w:tcW w:w="1654" w:type="dxa"/>
            <w:tcBorders>
              <w:top w:val="single" w:sz="4" w:space="0" w:color="auto"/>
              <w:left w:val="nil"/>
              <w:bottom w:val="single" w:sz="4" w:space="0" w:color="auto"/>
              <w:right w:val="single" w:sz="4" w:space="0" w:color="auto"/>
            </w:tcBorders>
            <w:vAlign w:val="center"/>
          </w:tcPr>
          <w:p w14:paraId="11ADFD52" w14:textId="77777777" w:rsidR="008F5390" w:rsidRPr="00ED0C21" w:rsidRDefault="008F5390">
            <w:pPr>
              <w:spacing w:line="276" w:lineRule="auto"/>
              <w:ind w:firstLine="0"/>
              <w:rPr>
                <w:sz w:val="20"/>
                <w:szCs w:val="20"/>
              </w:rPr>
              <w:pPrChange w:id="1440" w:author="Андрей П. Цинцадзе" w:date="2023-11-10T15:12:00Z">
                <w:pPr>
                  <w:spacing w:line="276" w:lineRule="auto"/>
                </w:pPr>
              </w:pPrChange>
            </w:pPr>
            <w:r w:rsidRPr="00ED0C21">
              <w:rPr>
                <w:sz w:val="20"/>
                <w:szCs w:val="20"/>
              </w:rPr>
              <w:t>N021</w:t>
            </w:r>
          </w:p>
        </w:tc>
        <w:tc>
          <w:tcPr>
            <w:tcW w:w="1279" w:type="dxa"/>
            <w:tcBorders>
              <w:top w:val="single" w:sz="4" w:space="0" w:color="auto"/>
              <w:left w:val="nil"/>
              <w:bottom w:val="single" w:sz="4" w:space="0" w:color="auto"/>
              <w:right w:val="single" w:sz="4" w:space="0" w:color="auto"/>
            </w:tcBorders>
            <w:vAlign w:val="center"/>
          </w:tcPr>
          <w:p w14:paraId="5ADBEECE" w14:textId="7FBF8C08" w:rsidR="008F5390" w:rsidRPr="00ED0C21" w:rsidRDefault="008F5390">
            <w:pPr>
              <w:spacing w:line="276" w:lineRule="auto"/>
              <w:ind w:firstLine="0"/>
              <w:rPr>
                <w:sz w:val="20"/>
                <w:szCs w:val="20"/>
              </w:rPr>
              <w:pPrChange w:id="1441" w:author="Андрей П. Цинцадзе" w:date="2023-11-10T15:12:00Z">
                <w:pPr>
                  <w:spacing w:line="276" w:lineRule="auto"/>
                </w:pPr>
              </w:pPrChange>
            </w:pPr>
            <w:r w:rsidRPr="00ED0C21">
              <w:rPr>
                <w:sz w:val="20"/>
                <w:szCs w:val="20"/>
              </w:rPr>
              <w:t>ФОМС</w:t>
            </w:r>
          </w:p>
        </w:tc>
      </w:tr>
      <w:tr w:rsidR="00A96B50" w:rsidRPr="00ED0C21" w14:paraId="7786403F"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286121AD" w14:textId="77777777" w:rsidR="00A96B50" w:rsidRPr="00ED0C21" w:rsidRDefault="00A96B50">
            <w:pPr>
              <w:numPr>
                <w:ilvl w:val="0"/>
                <w:numId w:val="52"/>
              </w:numPr>
              <w:spacing w:line="276" w:lineRule="auto"/>
              <w:ind w:firstLine="0"/>
              <w:rPr>
                <w:sz w:val="20"/>
                <w:szCs w:val="20"/>
              </w:rPr>
              <w:pPrChange w:id="1442"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155BE98" w14:textId="465B75B3" w:rsidR="00A96B50" w:rsidRPr="00ED0C21" w:rsidRDefault="00A96B50">
            <w:pPr>
              <w:spacing w:line="276" w:lineRule="auto"/>
              <w:ind w:firstLine="0"/>
              <w:rPr>
                <w:sz w:val="20"/>
                <w:szCs w:val="20"/>
              </w:rPr>
              <w:pPrChange w:id="1443" w:author="Андрей П. Цинцадзе" w:date="2023-11-10T15:12:00Z">
                <w:pPr>
                  <w:spacing w:line="276" w:lineRule="auto"/>
                </w:pPr>
              </w:pPrChange>
            </w:pPr>
            <w:r w:rsidRPr="00ED0C21">
              <w:rPr>
                <w:sz w:val="20"/>
                <w:szCs w:val="20"/>
              </w:rPr>
              <w:t>Перечень технологических правил реализации ФЛК в ИС ведения персонифицированного учета сведений об оказанной медицинской помощи (FL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417D9167" w14:textId="5F207402" w:rsidR="00A96B50" w:rsidRPr="00ED0C21" w:rsidRDefault="00A96B50">
            <w:pPr>
              <w:spacing w:line="276" w:lineRule="auto"/>
              <w:ind w:firstLine="0"/>
              <w:rPr>
                <w:sz w:val="20"/>
                <w:szCs w:val="20"/>
              </w:rPr>
              <w:pPrChange w:id="1444" w:author="Андрей П. Цинцадзе" w:date="2023-11-10T15:12:00Z">
                <w:pPr>
                  <w:spacing w:line="276" w:lineRule="auto"/>
                </w:pPr>
              </w:pPrChange>
            </w:pPr>
            <w:r w:rsidRPr="00ED0C21">
              <w:rPr>
                <w:sz w:val="20"/>
                <w:szCs w:val="20"/>
              </w:rPr>
              <w:t>Q015</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9400180" w14:textId="532A29DE" w:rsidR="00A96B50" w:rsidRPr="00ED0C21" w:rsidRDefault="00A96B50">
            <w:pPr>
              <w:spacing w:line="276" w:lineRule="auto"/>
              <w:ind w:firstLine="0"/>
              <w:rPr>
                <w:sz w:val="20"/>
                <w:szCs w:val="20"/>
              </w:rPr>
              <w:pPrChange w:id="1445" w:author="Андрей П. Цинцадзе" w:date="2023-11-10T15:12:00Z">
                <w:pPr>
                  <w:spacing w:line="276" w:lineRule="auto"/>
                </w:pPr>
              </w:pPrChange>
            </w:pPr>
            <w:r w:rsidRPr="00ED0C21">
              <w:rPr>
                <w:sz w:val="20"/>
                <w:szCs w:val="20"/>
              </w:rPr>
              <w:t>ФОМС</w:t>
            </w:r>
          </w:p>
        </w:tc>
      </w:tr>
      <w:tr w:rsidR="0021647B" w:rsidRPr="00ED0C21" w14:paraId="5D61FBE9"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483AF2E9" w14:textId="77777777" w:rsidR="0021647B" w:rsidRPr="00ED0C21" w:rsidRDefault="0021647B">
            <w:pPr>
              <w:numPr>
                <w:ilvl w:val="0"/>
                <w:numId w:val="52"/>
              </w:numPr>
              <w:spacing w:line="276" w:lineRule="auto"/>
              <w:ind w:firstLine="0"/>
              <w:rPr>
                <w:sz w:val="20"/>
                <w:szCs w:val="20"/>
              </w:rPr>
              <w:pPrChange w:id="1446"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885AB7D" w14:textId="77777777" w:rsidR="0021647B" w:rsidRPr="00ED0C21" w:rsidRDefault="0021647B">
            <w:pPr>
              <w:spacing w:line="276" w:lineRule="auto"/>
              <w:ind w:firstLine="0"/>
              <w:rPr>
                <w:sz w:val="20"/>
                <w:szCs w:val="20"/>
              </w:rPr>
              <w:pPrChange w:id="1447" w:author="Андрей П. Цинцадзе" w:date="2023-11-10T15:12:00Z">
                <w:pPr>
                  <w:spacing w:line="276" w:lineRule="auto"/>
                </w:pPr>
              </w:pPrChange>
            </w:pPr>
            <w:r w:rsidRPr="00ED0C21">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5B10A1E4" w14:textId="77777777" w:rsidR="0021647B" w:rsidRPr="00ED0C21" w:rsidRDefault="0021647B">
            <w:pPr>
              <w:spacing w:line="276" w:lineRule="auto"/>
              <w:ind w:firstLine="0"/>
              <w:rPr>
                <w:sz w:val="20"/>
                <w:szCs w:val="20"/>
              </w:rPr>
              <w:pPrChange w:id="1448" w:author="Андрей П. Цинцадзе" w:date="2023-11-10T15:12:00Z">
                <w:pPr>
                  <w:spacing w:line="276" w:lineRule="auto"/>
                </w:pPr>
              </w:pPrChange>
            </w:pPr>
            <w:r w:rsidRPr="00ED0C21">
              <w:rPr>
                <w:sz w:val="20"/>
                <w:szCs w:val="20"/>
              </w:rPr>
              <w:t>Q016</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81F8C9C" w14:textId="2C3A5DC8" w:rsidR="0021647B" w:rsidRPr="00ED0C21" w:rsidRDefault="0021647B">
            <w:pPr>
              <w:spacing w:line="276" w:lineRule="auto"/>
              <w:ind w:firstLine="0"/>
              <w:rPr>
                <w:sz w:val="20"/>
                <w:szCs w:val="20"/>
              </w:rPr>
              <w:pPrChange w:id="1449" w:author="Андрей П. Цинцадзе" w:date="2023-11-10T15:12:00Z">
                <w:pPr>
                  <w:spacing w:line="276" w:lineRule="auto"/>
                </w:pPr>
              </w:pPrChange>
            </w:pPr>
            <w:r w:rsidRPr="00ED0C21">
              <w:rPr>
                <w:sz w:val="20"/>
                <w:szCs w:val="20"/>
              </w:rPr>
              <w:t>ФОМС</w:t>
            </w:r>
          </w:p>
        </w:tc>
      </w:tr>
      <w:tr w:rsidR="0021647B" w:rsidRPr="00ED0C21" w14:paraId="1E376C37"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17C5A2F3" w14:textId="77777777" w:rsidR="0021647B" w:rsidRPr="00ED0C21" w:rsidRDefault="0021647B">
            <w:pPr>
              <w:numPr>
                <w:ilvl w:val="0"/>
                <w:numId w:val="52"/>
              </w:numPr>
              <w:spacing w:line="276" w:lineRule="auto"/>
              <w:ind w:firstLine="0"/>
              <w:rPr>
                <w:sz w:val="20"/>
                <w:szCs w:val="20"/>
              </w:rPr>
              <w:pPrChange w:id="1450"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408FE5A" w14:textId="77777777" w:rsidR="0021647B" w:rsidRPr="00ED0C21" w:rsidRDefault="0021647B">
            <w:pPr>
              <w:spacing w:line="276" w:lineRule="auto"/>
              <w:ind w:firstLine="0"/>
              <w:rPr>
                <w:sz w:val="20"/>
                <w:szCs w:val="20"/>
              </w:rPr>
              <w:pPrChange w:id="1451" w:author="Андрей П. Цинцадзе" w:date="2023-11-10T15:12:00Z">
                <w:pPr>
                  <w:spacing w:line="276" w:lineRule="auto"/>
                </w:pPr>
              </w:pPrChange>
            </w:pPr>
            <w:r w:rsidRPr="00ED0C21">
              <w:rPr>
                <w:sz w:val="20"/>
                <w:szCs w:val="20"/>
              </w:rPr>
              <w:t>Перечень категорий проверок ФЛК и МЭК (TEST_K)</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8126D68" w14:textId="77777777" w:rsidR="0021647B" w:rsidRPr="00ED0C21" w:rsidRDefault="0021647B">
            <w:pPr>
              <w:spacing w:line="276" w:lineRule="auto"/>
              <w:ind w:firstLine="0"/>
              <w:rPr>
                <w:sz w:val="20"/>
                <w:szCs w:val="20"/>
              </w:rPr>
              <w:pPrChange w:id="1452" w:author="Андрей П. Цинцадзе" w:date="2023-11-10T15:12:00Z">
                <w:pPr>
                  <w:spacing w:line="276" w:lineRule="auto"/>
                </w:pPr>
              </w:pPrChange>
            </w:pPr>
            <w:r w:rsidRPr="00ED0C21">
              <w:rPr>
                <w:sz w:val="20"/>
                <w:szCs w:val="20"/>
              </w:rPr>
              <w:t>Q017</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35FBF6CA" w14:textId="5330AAAD" w:rsidR="0021647B" w:rsidRPr="00ED0C21" w:rsidRDefault="0021647B">
            <w:pPr>
              <w:spacing w:line="276" w:lineRule="auto"/>
              <w:ind w:firstLine="0"/>
              <w:rPr>
                <w:sz w:val="20"/>
                <w:szCs w:val="20"/>
              </w:rPr>
              <w:pPrChange w:id="1453" w:author="Андрей П. Цинцадзе" w:date="2023-11-10T15:12:00Z">
                <w:pPr>
                  <w:spacing w:line="276" w:lineRule="auto"/>
                </w:pPr>
              </w:pPrChange>
            </w:pPr>
            <w:r w:rsidRPr="00ED0C21">
              <w:rPr>
                <w:sz w:val="20"/>
                <w:szCs w:val="20"/>
              </w:rPr>
              <w:t>ФОМС</w:t>
            </w:r>
          </w:p>
        </w:tc>
      </w:tr>
      <w:tr w:rsidR="0021647B" w:rsidRPr="00ED0C21" w14:paraId="0D6C2C7A"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26E988D0" w14:textId="77777777" w:rsidR="0021647B" w:rsidRPr="00ED0C21" w:rsidRDefault="0021647B">
            <w:pPr>
              <w:numPr>
                <w:ilvl w:val="0"/>
                <w:numId w:val="52"/>
              </w:numPr>
              <w:spacing w:line="276" w:lineRule="auto"/>
              <w:ind w:firstLine="0"/>
              <w:rPr>
                <w:sz w:val="20"/>
                <w:szCs w:val="20"/>
              </w:rPr>
              <w:pPrChange w:id="1454"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83251FA" w14:textId="77777777" w:rsidR="0021647B" w:rsidRPr="00ED0C21" w:rsidRDefault="0021647B">
            <w:pPr>
              <w:spacing w:line="276" w:lineRule="auto"/>
              <w:ind w:firstLine="0"/>
              <w:rPr>
                <w:sz w:val="20"/>
                <w:szCs w:val="20"/>
              </w:rPr>
              <w:pPrChange w:id="1455" w:author="Андрей П. Цинцадзе" w:date="2023-11-10T15:12:00Z">
                <w:pPr>
                  <w:spacing w:line="276" w:lineRule="auto"/>
                </w:pPr>
              </w:pPrChange>
            </w:pPr>
            <w:r w:rsidRPr="00ED0C21">
              <w:rPr>
                <w:sz w:val="20"/>
                <w:szCs w:val="20"/>
              </w:rPr>
              <w:t>Описание правил заполнения элементов файлов информационного обмена при ведении персонифицированного учета сведений об оказанной медицинской помощи (DESCR_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6D7FC96C" w14:textId="77777777" w:rsidR="0021647B" w:rsidRPr="00ED0C21" w:rsidRDefault="0021647B">
            <w:pPr>
              <w:spacing w:line="276" w:lineRule="auto"/>
              <w:ind w:firstLine="0"/>
              <w:rPr>
                <w:sz w:val="20"/>
                <w:szCs w:val="20"/>
              </w:rPr>
              <w:pPrChange w:id="1456" w:author="Андрей П. Цинцадзе" w:date="2023-11-10T15:12:00Z">
                <w:pPr>
                  <w:spacing w:line="276" w:lineRule="auto"/>
                </w:pPr>
              </w:pPrChange>
            </w:pPr>
            <w:r w:rsidRPr="00ED0C21">
              <w:rPr>
                <w:sz w:val="20"/>
                <w:szCs w:val="20"/>
              </w:rPr>
              <w:t>Q018</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5A5F19C3" w14:textId="3752917F" w:rsidR="0021647B" w:rsidRPr="00ED0C21" w:rsidRDefault="0021647B">
            <w:pPr>
              <w:spacing w:line="276" w:lineRule="auto"/>
              <w:ind w:firstLine="0"/>
              <w:rPr>
                <w:sz w:val="20"/>
                <w:szCs w:val="20"/>
              </w:rPr>
              <w:pPrChange w:id="1457" w:author="Андрей П. Цинцадзе" w:date="2023-11-10T15:12:00Z">
                <w:pPr>
                  <w:spacing w:line="276" w:lineRule="auto"/>
                </w:pPr>
              </w:pPrChange>
            </w:pPr>
            <w:r w:rsidRPr="00ED0C21">
              <w:rPr>
                <w:sz w:val="20"/>
                <w:szCs w:val="20"/>
              </w:rPr>
              <w:t>ФОМС</w:t>
            </w:r>
          </w:p>
        </w:tc>
      </w:tr>
      <w:tr w:rsidR="0021647B" w:rsidRPr="00ED0C21" w14:paraId="38934C38"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472444EB" w14:textId="77777777" w:rsidR="0021647B" w:rsidRPr="00ED0C21" w:rsidRDefault="0021647B">
            <w:pPr>
              <w:numPr>
                <w:ilvl w:val="0"/>
                <w:numId w:val="52"/>
              </w:numPr>
              <w:spacing w:line="276" w:lineRule="auto"/>
              <w:ind w:firstLine="0"/>
              <w:rPr>
                <w:sz w:val="20"/>
                <w:szCs w:val="20"/>
              </w:rPr>
              <w:pPrChange w:id="1458"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5574C79B" w14:textId="77777777" w:rsidR="0021647B" w:rsidRPr="00ED0C21" w:rsidRDefault="0021647B">
            <w:pPr>
              <w:spacing w:line="276" w:lineRule="auto"/>
              <w:ind w:firstLine="0"/>
              <w:rPr>
                <w:sz w:val="20"/>
                <w:szCs w:val="20"/>
              </w:rPr>
              <w:pPrChange w:id="1459" w:author="Андрей П. Цинцадзе" w:date="2023-11-10T15:12:00Z">
                <w:pPr>
                  <w:spacing w:line="276" w:lineRule="auto"/>
                </w:pPr>
              </w:pPrChange>
            </w:pPr>
            <w:r w:rsidRPr="00ED0C21">
              <w:rPr>
                <w:sz w:val="20"/>
                <w:szCs w:val="20"/>
              </w:rPr>
              <w:t>Классификатор типов передаваемых данных (TYPE_DAT)</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7C1A7626" w14:textId="77777777" w:rsidR="0021647B" w:rsidRPr="00ED0C21" w:rsidRDefault="0021647B">
            <w:pPr>
              <w:spacing w:line="276" w:lineRule="auto"/>
              <w:ind w:firstLine="0"/>
              <w:rPr>
                <w:sz w:val="20"/>
                <w:szCs w:val="20"/>
              </w:rPr>
              <w:pPrChange w:id="1460" w:author="Андрей П. Цинцадзе" w:date="2023-11-10T15:12:00Z">
                <w:pPr>
                  <w:spacing w:line="276" w:lineRule="auto"/>
                </w:pPr>
              </w:pPrChange>
            </w:pPr>
            <w:r w:rsidRPr="00ED0C21">
              <w:rPr>
                <w:sz w:val="20"/>
                <w:szCs w:val="20"/>
              </w:rPr>
              <w:t>Q019</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1E337EC7" w14:textId="59362F8C" w:rsidR="0021647B" w:rsidRPr="00ED0C21" w:rsidRDefault="0021647B">
            <w:pPr>
              <w:spacing w:line="276" w:lineRule="auto"/>
              <w:ind w:firstLine="0"/>
              <w:rPr>
                <w:sz w:val="20"/>
                <w:szCs w:val="20"/>
              </w:rPr>
              <w:pPrChange w:id="1461" w:author="Андрей П. Цинцадзе" w:date="2023-11-10T15:12:00Z">
                <w:pPr>
                  <w:spacing w:line="276" w:lineRule="auto"/>
                </w:pPr>
              </w:pPrChange>
            </w:pPr>
            <w:r w:rsidRPr="00ED0C21">
              <w:rPr>
                <w:sz w:val="20"/>
                <w:szCs w:val="20"/>
              </w:rPr>
              <w:t>ФОМС</w:t>
            </w:r>
          </w:p>
        </w:tc>
      </w:tr>
      <w:tr w:rsidR="0021647B" w:rsidRPr="00ED0C21" w14:paraId="5AB708A7"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196F8E42" w14:textId="77777777" w:rsidR="0021647B" w:rsidRPr="00ED0C21" w:rsidRDefault="0021647B">
            <w:pPr>
              <w:numPr>
                <w:ilvl w:val="0"/>
                <w:numId w:val="52"/>
              </w:numPr>
              <w:spacing w:line="276" w:lineRule="auto"/>
              <w:ind w:firstLine="0"/>
              <w:rPr>
                <w:sz w:val="20"/>
                <w:szCs w:val="20"/>
              </w:rPr>
              <w:pPrChange w:id="1462"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7B142CE" w14:textId="77777777" w:rsidR="0021647B" w:rsidRPr="00ED0C21" w:rsidRDefault="0021647B">
            <w:pPr>
              <w:spacing w:line="276" w:lineRule="auto"/>
              <w:ind w:firstLine="0"/>
              <w:rPr>
                <w:sz w:val="20"/>
                <w:szCs w:val="20"/>
              </w:rPr>
              <w:pPrChange w:id="1463" w:author="Андрей П. Цинцадзе" w:date="2023-11-10T15:12:00Z">
                <w:pPr>
                  <w:spacing w:line="276" w:lineRule="auto"/>
                </w:pPr>
              </w:pPrChange>
            </w:pPr>
            <w:r w:rsidRPr="00ED0C21">
              <w:rPr>
                <w:sz w:val="20"/>
                <w:szCs w:val="20"/>
              </w:rPr>
              <w:t>Классификатор типов элементов файлов информационного обмена (TYPE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65CC7F5" w14:textId="77777777" w:rsidR="0021647B" w:rsidRPr="00ED0C21" w:rsidRDefault="0021647B">
            <w:pPr>
              <w:spacing w:line="276" w:lineRule="auto"/>
              <w:ind w:firstLine="0"/>
              <w:rPr>
                <w:sz w:val="20"/>
                <w:szCs w:val="20"/>
              </w:rPr>
              <w:pPrChange w:id="1464" w:author="Андрей П. Цинцадзе" w:date="2023-11-10T15:12:00Z">
                <w:pPr>
                  <w:spacing w:line="276" w:lineRule="auto"/>
                </w:pPr>
              </w:pPrChange>
            </w:pPr>
            <w:r w:rsidRPr="00ED0C21">
              <w:rPr>
                <w:sz w:val="20"/>
                <w:szCs w:val="20"/>
              </w:rPr>
              <w:t>Q020</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06FC3CC" w14:textId="5CE2F6AF" w:rsidR="0021647B" w:rsidRPr="00ED0C21" w:rsidRDefault="0021647B">
            <w:pPr>
              <w:spacing w:line="276" w:lineRule="auto"/>
              <w:ind w:firstLine="0"/>
              <w:rPr>
                <w:sz w:val="20"/>
                <w:szCs w:val="20"/>
              </w:rPr>
              <w:pPrChange w:id="1465" w:author="Андрей П. Цинцадзе" w:date="2023-11-10T15:12:00Z">
                <w:pPr>
                  <w:spacing w:line="276" w:lineRule="auto"/>
                </w:pPr>
              </w:pPrChange>
            </w:pPr>
            <w:r w:rsidRPr="00ED0C21">
              <w:rPr>
                <w:sz w:val="20"/>
                <w:szCs w:val="20"/>
              </w:rPr>
              <w:t>ФОМС</w:t>
            </w:r>
          </w:p>
        </w:tc>
      </w:tr>
      <w:tr w:rsidR="0021647B" w:rsidRPr="00ED0C21" w14:paraId="77F33A14"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43ECAC3E" w14:textId="77777777" w:rsidR="0021647B" w:rsidRPr="00ED0C21" w:rsidRDefault="0021647B">
            <w:pPr>
              <w:numPr>
                <w:ilvl w:val="0"/>
                <w:numId w:val="52"/>
              </w:numPr>
              <w:spacing w:line="276" w:lineRule="auto"/>
              <w:ind w:firstLine="0"/>
              <w:rPr>
                <w:sz w:val="20"/>
                <w:szCs w:val="20"/>
              </w:rPr>
              <w:pPrChange w:id="1466"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998A215" w14:textId="77777777" w:rsidR="0021647B" w:rsidRPr="00ED0C21" w:rsidRDefault="0021647B">
            <w:pPr>
              <w:spacing w:line="276" w:lineRule="auto"/>
              <w:ind w:firstLine="0"/>
              <w:rPr>
                <w:sz w:val="20"/>
                <w:szCs w:val="20"/>
              </w:rPr>
              <w:pPrChange w:id="1467" w:author="Андрей П. Цинцадзе" w:date="2023-11-10T15:12:00Z">
                <w:pPr>
                  <w:spacing w:line="276" w:lineRule="auto"/>
                </w:pPr>
              </w:pPrChange>
            </w:pPr>
            <w:r w:rsidRPr="00ED0C21">
              <w:rPr>
                <w:sz w:val="20"/>
                <w:szCs w:val="20"/>
              </w:rPr>
              <w:t>Классификатор форматов элементов файлов информационного обмена (FORM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F8EFE7C" w14:textId="77777777" w:rsidR="0021647B" w:rsidRPr="00ED0C21" w:rsidRDefault="0021647B">
            <w:pPr>
              <w:spacing w:line="276" w:lineRule="auto"/>
              <w:ind w:firstLine="0"/>
              <w:rPr>
                <w:sz w:val="20"/>
                <w:szCs w:val="20"/>
              </w:rPr>
              <w:pPrChange w:id="1468" w:author="Андрей П. Цинцадзе" w:date="2023-11-10T15:12:00Z">
                <w:pPr>
                  <w:spacing w:line="276" w:lineRule="auto"/>
                </w:pPr>
              </w:pPrChange>
            </w:pPr>
            <w:r w:rsidRPr="00ED0C21">
              <w:rPr>
                <w:sz w:val="20"/>
                <w:szCs w:val="20"/>
              </w:rPr>
              <w:t>Q021</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4BC5A261" w14:textId="5B4410E8" w:rsidR="0021647B" w:rsidRPr="00ED0C21" w:rsidRDefault="0021647B">
            <w:pPr>
              <w:spacing w:line="276" w:lineRule="auto"/>
              <w:ind w:firstLine="0"/>
              <w:rPr>
                <w:sz w:val="20"/>
                <w:szCs w:val="20"/>
              </w:rPr>
              <w:pPrChange w:id="1469" w:author="Андрей П. Цинцадзе" w:date="2023-11-10T15:12:00Z">
                <w:pPr>
                  <w:spacing w:line="276" w:lineRule="auto"/>
                </w:pPr>
              </w:pPrChange>
            </w:pPr>
            <w:r w:rsidRPr="00ED0C21">
              <w:rPr>
                <w:sz w:val="20"/>
                <w:szCs w:val="20"/>
              </w:rPr>
              <w:t>ФОМС</w:t>
            </w:r>
          </w:p>
        </w:tc>
      </w:tr>
      <w:tr w:rsidR="0021647B" w:rsidRPr="00ED0C21" w14:paraId="5F816F85"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6FEABE26" w14:textId="77777777" w:rsidR="0021647B" w:rsidRPr="00ED0C21" w:rsidRDefault="0021647B">
            <w:pPr>
              <w:numPr>
                <w:ilvl w:val="0"/>
                <w:numId w:val="52"/>
              </w:numPr>
              <w:spacing w:line="276" w:lineRule="auto"/>
              <w:ind w:firstLine="0"/>
              <w:rPr>
                <w:sz w:val="20"/>
                <w:szCs w:val="20"/>
              </w:rPr>
              <w:pPrChange w:id="1470"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B8DACEC" w14:textId="77777777" w:rsidR="0021647B" w:rsidRPr="00ED0C21" w:rsidRDefault="0021647B">
            <w:pPr>
              <w:spacing w:line="276" w:lineRule="auto"/>
              <w:ind w:firstLine="0"/>
              <w:rPr>
                <w:sz w:val="20"/>
                <w:szCs w:val="20"/>
              </w:rPr>
              <w:pPrChange w:id="1471" w:author="Андрей П. Цинцадзе" w:date="2023-11-10T15:12:00Z">
                <w:pPr>
                  <w:spacing w:line="276" w:lineRule="auto"/>
                </w:pPr>
              </w:pPrChange>
            </w:pPr>
            <w:r w:rsidRPr="00ED0C21">
              <w:rPr>
                <w:sz w:val="20"/>
                <w:szCs w:val="20"/>
              </w:rPr>
              <w:t>Перечень технологических правил реализации ФЛК регионального уровня в ИС ведения персонифицированного учета сведений об оказанной медицинской помощи (FL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252F899E" w14:textId="77777777" w:rsidR="0021647B" w:rsidRPr="00ED0C21" w:rsidRDefault="0021647B">
            <w:pPr>
              <w:spacing w:line="276" w:lineRule="auto"/>
              <w:ind w:firstLine="0"/>
              <w:rPr>
                <w:sz w:val="20"/>
                <w:szCs w:val="20"/>
              </w:rPr>
              <w:pPrChange w:id="1472" w:author="Андрей П. Цинцадзе" w:date="2023-11-10T15:12:00Z">
                <w:pPr>
                  <w:spacing w:line="276" w:lineRule="auto"/>
                </w:pPr>
              </w:pPrChange>
            </w:pPr>
            <w:r w:rsidRPr="00ED0C21">
              <w:rPr>
                <w:sz w:val="20"/>
                <w:szCs w:val="20"/>
              </w:rPr>
              <w:t>Q022</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BBF2880" w14:textId="737DFB9C" w:rsidR="0021647B" w:rsidRPr="00ED0C21" w:rsidRDefault="0021647B">
            <w:pPr>
              <w:spacing w:line="276" w:lineRule="auto"/>
              <w:ind w:firstLine="0"/>
              <w:rPr>
                <w:sz w:val="20"/>
                <w:szCs w:val="20"/>
              </w:rPr>
              <w:pPrChange w:id="1473" w:author="Андрей П. Цинцадзе" w:date="2023-11-10T15:12:00Z">
                <w:pPr>
                  <w:spacing w:line="276" w:lineRule="auto"/>
                </w:pPr>
              </w:pPrChange>
            </w:pPr>
            <w:r w:rsidRPr="00ED0C21">
              <w:rPr>
                <w:sz w:val="20"/>
                <w:szCs w:val="20"/>
              </w:rPr>
              <w:t>ФОМС</w:t>
            </w:r>
          </w:p>
        </w:tc>
      </w:tr>
      <w:tr w:rsidR="00A96B50" w:rsidRPr="00ED0C21" w14:paraId="51746EAD"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0D3EA7E6" w14:textId="77777777" w:rsidR="00A96B50" w:rsidRPr="00ED0C21" w:rsidRDefault="00A96B50">
            <w:pPr>
              <w:numPr>
                <w:ilvl w:val="0"/>
                <w:numId w:val="52"/>
              </w:numPr>
              <w:spacing w:line="276" w:lineRule="auto"/>
              <w:ind w:firstLine="0"/>
              <w:rPr>
                <w:sz w:val="20"/>
                <w:szCs w:val="20"/>
              </w:rPr>
              <w:pPrChange w:id="1474" w:author="Андрей П. Цинцадзе" w:date="2023-11-10T15:12:00Z">
                <w:pPr>
                  <w:numPr>
                    <w:numId w:val="52"/>
                  </w:numPr>
                  <w:tabs>
                    <w:tab w:val="num" w:pos="360"/>
                  </w:tabs>
                  <w:spacing w:line="276" w:lineRule="auto"/>
                  <w:ind w:left="360" w:hanging="360"/>
                </w:pPr>
              </w:pPrChange>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7BBE996" w14:textId="3DBF3CED" w:rsidR="00A96B50" w:rsidRPr="00ED0C21" w:rsidRDefault="00A96B50">
            <w:pPr>
              <w:spacing w:line="276" w:lineRule="auto"/>
              <w:ind w:firstLine="0"/>
              <w:rPr>
                <w:sz w:val="20"/>
                <w:szCs w:val="20"/>
              </w:rPr>
              <w:pPrChange w:id="1475" w:author="Андрей П. Цинцадзе" w:date="2023-11-10T15:12:00Z">
                <w:pPr>
                  <w:spacing w:line="276" w:lineRule="auto"/>
                </w:pPr>
              </w:pPrChange>
            </w:pPr>
            <w:r w:rsidRPr="00ED0C21">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EFD00D3" w14:textId="7B0F5A56" w:rsidR="00A96B50" w:rsidRPr="00ED0C21" w:rsidRDefault="00A96B50">
            <w:pPr>
              <w:spacing w:line="276" w:lineRule="auto"/>
              <w:ind w:firstLine="0"/>
              <w:rPr>
                <w:sz w:val="20"/>
                <w:szCs w:val="20"/>
              </w:rPr>
              <w:pPrChange w:id="1476" w:author="Андрей П. Цинцадзе" w:date="2023-11-10T15:12:00Z">
                <w:pPr>
                  <w:spacing w:line="276" w:lineRule="auto"/>
                </w:pPr>
              </w:pPrChange>
            </w:pPr>
            <w:r w:rsidRPr="00ED0C21">
              <w:rPr>
                <w:sz w:val="20"/>
                <w:szCs w:val="20"/>
              </w:rPr>
              <w:t>Q023</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B15769F" w14:textId="32D67D1B" w:rsidR="00A96B50" w:rsidRPr="00ED0C21" w:rsidRDefault="00A96B50">
            <w:pPr>
              <w:spacing w:line="276" w:lineRule="auto"/>
              <w:ind w:firstLine="0"/>
              <w:rPr>
                <w:sz w:val="20"/>
                <w:szCs w:val="20"/>
              </w:rPr>
              <w:pPrChange w:id="1477" w:author="Андрей П. Цинцадзе" w:date="2023-11-10T15:12:00Z">
                <w:pPr>
                  <w:spacing w:line="276" w:lineRule="auto"/>
                </w:pPr>
              </w:pPrChange>
            </w:pPr>
            <w:r w:rsidRPr="00ED0C21">
              <w:rPr>
                <w:sz w:val="20"/>
                <w:szCs w:val="20"/>
              </w:rPr>
              <w:t>ФОМС</w:t>
            </w:r>
          </w:p>
        </w:tc>
      </w:tr>
    </w:tbl>
    <w:p w14:paraId="1EE35EE7" w14:textId="77777777" w:rsidR="001D6C16" w:rsidRPr="00491CE2" w:rsidRDefault="001D6C16" w:rsidP="00491CE2">
      <w:pPr>
        <w:pStyle w:val="120"/>
        <w:spacing w:line="276" w:lineRule="auto"/>
        <w:rPr>
          <w:sz w:val="20"/>
        </w:rPr>
      </w:pPr>
    </w:p>
    <w:p w14:paraId="45C22479" w14:textId="5D6FA394" w:rsidR="008F5390" w:rsidRPr="00ED0C21" w:rsidRDefault="008F5390" w:rsidP="00ED0C21">
      <w:pPr>
        <w:pStyle w:val="32"/>
        <w:spacing w:line="276" w:lineRule="auto"/>
        <w:rPr>
          <w:b w:val="0"/>
        </w:rPr>
      </w:pPr>
      <w:bookmarkStart w:id="1478" w:name="_Toc134182553"/>
      <w:r w:rsidRPr="00ED0C21">
        <w:t>Справочники регионального значения и их структура</w:t>
      </w:r>
      <w:bookmarkEnd w:id="1478"/>
    </w:p>
    <w:p w14:paraId="43FE19C3" w14:textId="77777777" w:rsidR="008F5390" w:rsidRPr="00ED0C21" w:rsidRDefault="008F5390" w:rsidP="00ED0C21">
      <w:pPr>
        <w:pStyle w:val="120"/>
        <w:spacing w:line="276" w:lineRule="auto"/>
        <w:rPr>
          <w:sz w:val="20"/>
        </w:rPr>
      </w:pPr>
    </w:p>
    <w:p w14:paraId="062F2596" w14:textId="12A5E173" w:rsidR="008F5390" w:rsidRPr="00ED0C21" w:rsidRDefault="008F5390" w:rsidP="00ED0C21">
      <w:pPr>
        <w:pStyle w:val="120"/>
        <w:spacing w:line="276" w:lineRule="auto"/>
        <w:rPr>
          <w:sz w:val="20"/>
        </w:rPr>
      </w:pPr>
      <w:r w:rsidRPr="00ED0C21">
        <w:rPr>
          <w:sz w:val="20"/>
        </w:rPr>
        <w:t xml:space="preserve">Данные справочники и классификаторы формируются на территории Оренбургской области. </w:t>
      </w:r>
    </w:p>
    <w:p w14:paraId="59C19381" w14:textId="00A7D0C9" w:rsidR="008F5390" w:rsidRPr="00ED0C21" w:rsidRDefault="008F5390" w:rsidP="00ED0C21">
      <w:pPr>
        <w:pStyle w:val="41"/>
        <w:spacing w:line="276" w:lineRule="auto"/>
        <w:rPr>
          <w:sz w:val="20"/>
        </w:rPr>
      </w:pPr>
      <w:r w:rsidRPr="00ED0C21">
        <w:rPr>
          <w:sz w:val="20"/>
        </w:rPr>
        <w:t xml:space="preserve">Таблица </w:t>
      </w:r>
      <w:r w:rsidR="00327374">
        <w:rPr>
          <w:sz w:val="20"/>
        </w:rPr>
        <w:t>2</w:t>
      </w:r>
      <w:r w:rsidRPr="00ED0C21">
        <w:rPr>
          <w:sz w:val="20"/>
        </w:rPr>
        <w:t>.</w:t>
      </w:r>
      <w:r w:rsidR="00327374">
        <w:rPr>
          <w:sz w:val="20"/>
        </w:rPr>
        <w:t>4</w:t>
      </w:r>
      <w:r w:rsidRPr="00ED0C21">
        <w:rPr>
          <w:sz w:val="20"/>
        </w:rPr>
        <w:t xml:space="preserve"> -  Перечень справочников и классификаторов регионального значения</w:t>
      </w:r>
    </w:p>
    <w:tbl>
      <w:tblPr>
        <w:tblW w:w="10042" w:type="dxa"/>
        <w:tblInd w:w="91" w:type="dxa"/>
        <w:tblLayout w:type="fixed"/>
        <w:tblLook w:val="0000" w:firstRow="0" w:lastRow="0" w:firstColumn="0" w:lastColumn="0" w:noHBand="0" w:noVBand="0"/>
      </w:tblPr>
      <w:tblGrid>
        <w:gridCol w:w="452"/>
        <w:gridCol w:w="5684"/>
        <w:gridCol w:w="2409"/>
        <w:gridCol w:w="1497"/>
      </w:tblGrid>
      <w:tr w:rsidR="008F5390" w:rsidRPr="00ED0C21" w14:paraId="65CC43E9" w14:textId="77777777" w:rsidTr="006337DF">
        <w:trPr>
          <w:trHeight w:val="170"/>
          <w:tblHeader/>
        </w:trPr>
        <w:tc>
          <w:tcPr>
            <w:tcW w:w="452" w:type="dxa"/>
            <w:tcBorders>
              <w:top w:val="single" w:sz="8" w:space="0" w:color="auto"/>
              <w:left w:val="single" w:sz="8" w:space="0" w:color="auto"/>
              <w:bottom w:val="single" w:sz="8" w:space="0" w:color="auto"/>
              <w:right w:val="single" w:sz="4" w:space="0" w:color="auto"/>
            </w:tcBorders>
            <w:shd w:val="clear" w:color="auto" w:fill="E7E6E6"/>
            <w:vAlign w:val="center"/>
          </w:tcPr>
          <w:p w14:paraId="7244958D" w14:textId="77777777" w:rsidR="008F5390" w:rsidRPr="00ED0C21" w:rsidRDefault="008F5390">
            <w:pPr>
              <w:spacing w:line="276" w:lineRule="auto"/>
              <w:ind w:firstLine="0"/>
              <w:jc w:val="center"/>
              <w:rPr>
                <w:b/>
                <w:sz w:val="20"/>
                <w:szCs w:val="20"/>
              </w:rPr>
              <w:pPrChange w:id="1479" w:author="Андрей П. Цинцадзе" w:date="2023-11-10T15:12:00Z">
                <w:pPr>
                  <w:spacing w:line="276" w:lineRule="auto"/>
                  <w:jc w:val="center"/>
                </w:pPr>
              </w:pPrChange>
            </w:pPr>
            <w:r w:rsidRPr="00ED0C21">
              <w:rPr>
                <w:b/>
                <w:sz w:val="20"/>
                <w:szCs w:val="20"/>
              </w:rPr>
              <w:t>№</w:t>
            </w:r>
          </w:p>
        </w:tc>
        <w:tc>
          <w:tcPr>
            <w:tcW w:w="5684" w:type="dxa"/>
            <w:tcBorders>
              <w:top w:val="single" w:sz="8" w:space="0" w:color="auto"/>
              <w:left w:val="nil"/>
              <w:bottom w:val="single" w:sz="8" w:space="0" w:color="auto"/>
              <w:right w:val="single" w:sz="4" w:space="0" w:color="auto"/>
            </w:tcBorders>
            <w:shd w:val="clear" w:color="auto" w:fill="E7E6E6"/>
            <w:vAlign w:val="center"/>
          </w:tcPr>
          <w:p w14:paraId="4C2A2C52" w14:textId="77777777" w:rsidR="008F5390" w:rsidRPr="00ED0C21" w:rsidRDefault="008F5390">
            <w:pPr>
              <w:spacing w:line="276" w:lineRule="auto"/>
              <w:ind w:firstLine="0"/>
              <w:jc w:val="center"/>
              <w:rPr>
                <w:b/>
                <w:sz w:val="20"/>
                <w:szCs w:val="20"/>
              </w:rPr>
              <w:pPrChange w:id="1480" w:author="Андрей П. Цинцадзе" w:date="2023-11-10T15:12:00Z">
                <w:pPr>
                  <w:spacing w:line="276" w:lineRule="auto"/>
                  <w:jc w:val="center"/>
                </w:pPr>
              </w:pPrChange>
            </w:pPr>
            <w:r w:rsidRPr="00ED0C21">
              <w:rPr>
                <w:b/>
                <w:sz w:val="20"/>
                <w:szCs w:val="20"/>
              </w:rPr>
              <w:t>Наименование</w:t>
            </w:r>
          </w:p>
        </w:tc>
        <w:tc>
          <w:tcPr>
            <w:tcW w:w="2409" w:type="dxa"/>
            <w:tcBorders>
              <w:top w:val="single" w:sz="8" w:space="0" w:color="auto"/>
              <w:left w:val="nil"/>
              <w:bottom w:val="single" w:sz="8" w:space="0" w:color="auto"/>
              <w:right w:val="single" w:sz="8" w:space="0" w:color="auto"/>
            </w:tcBorders>
            <w:shd w:val="clear" w:color="auto" w:fill="E7E6E6"/>
            <w:vAlign w:val="center"/>
          </w:tcPr>
          <w:p w14:paraId="08F3276D" w14:textId="77777777" w:rsidR="008F5390" w:rsidRPr="00ED0C21" w:rsidRDefault="008F5390">
            <w:pPr>
              <w:spacing w:line="276" w:lineRule="auto"/>
              <w:ind w:firstLine="0"/>
              <w:jc w:val="center"/>
              <w:rPr>
                <w:b/>
                <w:sz w:val="20"/>
                <w:szCs w:val="20"/>
              </w:rPr>
              <w:pPrChange w:id="1481" w:author="Андрей П. Цинцадзе" w:date="2023-11-10T15:12:00Z">
                <w:pPr>
                  <w:spacing w:line="276" w:lineRule="auto"/>
                  <w:jc w:val="center"/>
                </w:pPr>
              </w:pPrChange>
            </w:pPr>
            <w:r w:rsidRPr="00ED0C21">
              <w:rPr>
                <w:b/>
                <w:sz w:val="20"/>
                <w:szCs w:val="20"/>
              </w:rPr>
              <w:t>Имя файла</w:t>
            </w:r>
          </w:p>
        </w:tc>
        <w:tc>
          <w:tcPr>
            <w:tcW w:w="1497" w:type="dxa"/>
            <w:tcBorders>
              <w:top w:val="single" w:sz="8" w:space="0" w:color="auto"/>
              <w:left w:val="nil"/>
              <w:bottom w:val="single" w:sz="8" w:space="0" w:color="auto"/>
              <w:right w:val="single" w:sz="8" w:space="0" w:color="auto"/>
            </w:tcBorders>
            <w:shd w:val="clear" w:color="auto" w:fill="E7E6E6"/>
          </w:tcPr>
          <w:p w14:paraId="733C27B5" w14:textId="77777777" w:rsidR="008F5390" w:rsidRPr="00ED0C21" w:rsidRDefault="008F5390">
            <w:pPr>
              <w:spacing w:line="276" w:lineRule="auto"/>
              <w:ind w:firstLine="0"/>
              <w:jc w:val="center"/>
              <w:rPr>
                <w:b/>
                <w:sz w:val="20"/>
                <w:szCs w:val="20"/>
              </w:rPr>
              <w:pPrChange w:id="1482" w:author="Андрей П. Цинцадзе" w:date="2023-11-10T15:12:00Z">
                <w:pPr>
                  <w:spacing w:line="276" w:lineRule="auto"/>
                  <w:jc w:val="center"/>
                </w:pPr>
              </w:pPrChange>
            </w:pPr>
            <w:r w:rsidRPr="00ED0C21">
              <w:rPr>
                <w:b/>
                <w:sz w:val="20"/>
                <w:szCs w:val="20"/>
              </w:rPr>
              <w:t>Источник обновления</w:t>
            </w:r>
          </w:p>
        </w:tc>
      </w:tr>
      <w:tr w:rsidR="008F5390" w:rsidRPr="00ED0C21" w14:paraId="3B238BFC" w14:textId="77777777" w:rsidTr="006337DF">
        <w:trPr>
          <w:trHeight w:val="170"/>
        </w:trPr>
        <w:tc>
          <w:tcPr>
            <w:tcW w:w="452" w:type="dxa"/>
            <w:tcBorders>
              <w:top w:val="nil"/>
              <w:left w:val="single" w:sz="4" w:space="0" w:color="auto"/>
              <w:bottom w:val="single" w:sz="4" w:space="0" w:color="auto"/>
              <w:right w:val="single" w:sz="4" w:space="0" w:color="auto"/>
            </w:tcBorders>
          </w:tcPr>
          <w:p w14:paraId="685636E8" w14:textId="77777777" w:rsidR="008F5390" w:rsidRPr="00ED0C21" w:rsidRDefault="008F5390">
            <w:pPr>
              <w:numPr>
                <w:ilvl w:val="0"/>
                <w:numId w:val="53"/>
              </w:numPr>
              <w:spacing w:line="276" w:lineRule="auto"/>
              <w:ind w:firstLine="0"/>
              <w:rPr>
                <w:sz w:val="20"/>
                <w:szCs w:val="20"/>
              </w:rPr>
              <w:pPrChange w:id="1483" w:author="Андрей П. Цинцадзе" w:date="2023-11-10T15:12:00Z">
                <w:pPr>
                  <w:numPr>
                    <w:numId w:val="53"/>
                  </w:numPr>
                  <w:tabs>
                    <w:tab w:val="num" w:pos="360"/>
                  </w:tabs>
                  <w:spacing w:line="276" w:lineRule="auto"/>
                  <w:ind w:left="360" w:hanging="360"/>
                </w:pPr>
              </w:pPrChange>
            </w:pPr>
          </w:p>
        </w:tc>
        <w:tc>
          <w:tcPr>
            <w:tcW w:w="5684" w:type="dxa"/>
            <w:tcBorders>
              <w:top w:val="nil"/>
              <w:left w:val="nil"/>
              <w:bottom w:val="single" w:sz="4" w:space="0" w:color="auto"/>
              <w:right w:val="single" w:sz="4" w:space="0" w:color="auto"/>
            </w:tcBorders>
          </w:tcPr>
          <w:p w14:paraId="4E854663" w14:textId="77777777" w:rsidR="008F5390" w:rsidRPr="00ED0C21" w:rsidRDefault="008F5390">
            <w:pPr>
              <w:spacing w:line="276" w:lineRule="auto"/>
              <w:ind w:firstLine="0"/>
              <w:rPr>
                <w:sz w:val="20"/>
                <w:szCs w:val="20"/>
              </w:rPr>
              <w:pPrChange w:id="1484" w:author="Андрей П. Цинцадзе" w:date="2023-11-10T15:12:00Z">
                <w:pPr>
                  <w:spacing w:line="276" w:lineRule="auto"/>
                </w:pPr>
              </w:pPrChange>
            </w:pPr>
            <w:r w:rsidRPr="00ED0C21">
              <w:rPr>
                <w:sz w:val="20"/>
                <w:szCs w:val="20"/>
              </w:rPr>
              <w:t>Справочник подразделений медицинских организаций Оренбургской области</w:t>
            </w:r>
          </w:p>
        </w:tc>
        <w:tc>
          <w:tcPr>
            <w:tcW w:w="2409" w:type="dxa"/>
            <w:tcBorders>
              <w:top w:val="nil"/>
              <w:left w:val="nil"/>
              <w:bottom w:val="single" w:sz="4" w:space="0" w:color="auto"/>
              <w:right w:val="single" w:sz="4" w:space="0" w:color="auto"/>
            </w:tcBorders>
          </w:tcPr>
          <w:p w14:paraId="69EA1137" w14:textId="5D119019" w:rsidR="008F5390" w:rsidRPr="00ED0C21" w:rsidRDefault="001D2085">
            <w:pPr>
              <w:spacing w:line="276" w:lineRule="auto"/>
              <w:ind w:firstLine="0"/>
              <w:rPr>
                <w:sz w:val="20"/>
                <w:szCs w:val="20"/>
              </w:rPr>
              <w:pPrChange w:id="1485" w:author="Андрей П. Цинцадзе" w:date="2023-11-10T15:12:00Z">
                <w:pPr>
                  <w:spacing w:line="276" w:lineRule="auto"/>
                </w:pPr>
              </w:pPrChange>
            </w:pPr>
            <w:r>
              <w:fldChar w:fldCharType="begin"/>
            </w:r>
            <w:r>
              <w:instrText xml:space="preserve"> HYPERLINK \l "_Таблица_1.6_-" </w:instrText>
            </w:r>
            <w:r>
              <w:fldChar w:fldCharType="separate"/>
            </w:r>
            <w:r w:rsidR="008F5390" w:rsidRPr="00ED0C21">
              <w:rPr>
                <w:rStyle w:val="af8"/>
                <w:sz w:val="20"/>
                <w:szCs w:val="20"/>
              </w:rPr>
              <w:t>LPU.XML</w:t>
            </w:r>
            <w:r>
              <w:rPr>
                <w:rStyle w:val="af8"/>
                <w:sz w:val="20"/>
                <w:szCs w:val="20"/>
              </w:rPr>
              <w:fldChar w:fldCharType="end"/>
            </w:r>
          </w:p>
        </w:tc>
        <w:tc>
          <w:tcPr>
            <w:tcW w:w="1497" w:type="dxa"/>
            <w:tcBorders>
              <w:top w:val="nil"/>
              <w:left w:val="nil"/>
              <w:bottom w:val="single" w:sz="4" w:space="0" w:color="auto"/>
              <w:right w:val="single" w:sz="4" w:space="0" w:color="auto"/>
            </w:tcBorders>
          </w:tcPr>
          <w:p w14:paraId="53A34F3C" w14:textId="23B808AC" w:rsidR="008F5390" w:rsidRPr="00ED0C21" w:rsidRDefault="008F5390">
            <w:pPr>
              <w:spacing w:line="276" w:lineRule="auto"/>
              <w:ind w:firstLine="0"/>
              <w:rPr>
                <w:sz w:val="20"/>
                <w:szCs w:val="20"/>
              </w:rPr>
              <w:pPrChange w:id="1486" w:author="Андрей П. Цинцадзе" w:date="2023-11-10T15:12:00Z">
                <w:pPr>
                  <w:spacing w:line="276" w:lineRule="auto"/>
                </w:pPr>
              </w:pPrChange>
            </w:pPr>
            <w:r w:rsidRPr="00ED0C21">
              <w:rPr>
                <w:sz w:val="20"/>
                <w:szCs w:val="20"/>
              </w:rPr>
              <w:t>МЗ</w:t>
            </w:r>
            <w:r w:rsidR="006668BB">
              <w:rPr>
                <w:sz w:val="20"/>
                <w:szCs w:val="20"/>
              </w:rPr>
              <w:t xml:space="preserve"> ОО</w:t>
            </w:r>
          </w:p>
        </w:tc>
      </w:tr>
      <w:tr w:rsidR="008F5390" w:rsidRPr="00ED0C21" w14:paraId="6C0DB638" w14:textId="77777777" w:rsidTr="006337DF">
        <w:trPr>
          <w:trHeight w:val="170"/>
        </w:trPr>
        <w:tc>
          <w:tcPr>
            <w:tcW w:w="452" w:type="dxa"/>
            <w:tcBorders>
              <w:top w:val="nil"/>
              <w:left w:val="single" w:sz="4" w:space="0" w:color="auto"/>
              <w:bottom w:val="single" w:sz="4" w:space="0" w:color="auto"/>
              <w:right w:val="single" w:sz="4" w:space="0" w:color="auto"/>
            </w:tcBorders>
          </w:tcPr>
          <w:p w14:paraId="5DBE1E8F" w14:textId="77777777" w:rsidR="008F5390" w:rsidRPr="00ED0C21" w:rsidRDefault="008F5390">
            <w:pPr>
              <w:numPr>
                <w:ilvl w:val="0"/>
                <w:numId w:val="53"/>
              </w:numPr>
              <w:spacing w:line="276" w:lineRule="auto"/>
              <w:ind w:firstLine="0"/>
              <w:rPr>
                <w:sz w:val="20"/>
                <w:szCs w:val="20"/>
              </w:rPr>
              <w:pPrChange w:id="1487" w:author="Андрей П. Цинцадзе" w:date="2023-11-10T15:12:00Z">
                <w:pPr>
                  <w:numPr>
                    <w:numId w:val="53"/>
                  </w:numPr>
                  <w:tabs>
                    <w:tab w:val="num" w:pos="360"/>
                  </w:tabs>
                  <w:spacing w:line="276" w:lineRule="auto"/>
                  <w:ind w:left="360" w:hanging="360"/>
                </w:pPr>
              </w:pPrChange>
            </w:pPr>
          </w:p>
        </w:tc>
        <w:tc>
          <w:tcPr>
            <w:tcW w:w="5684" w:type="dxa"/>
            <w:tcBorders>
              <w:top w:val="nil"/>
              <w:left w:val="nil"/>
              <w:bottom w:val="single" w:sz="4" w:space="0" w:color="auto"/>
              <w:right w:val="single" w:sz="4" w:space="0" w:color="auto"/>
            </w:tcBorders>
          </w:tcPr>
          <w:p w14:paraId="61A72FE2" w14:textId="77777777" w:rsidR="008F5390" w:rsidRPr="00ED0C21" w:rsidRDefault="008F5390">
            <w:pPr>
              <w:spacing w:line="276" w:lineRule="auto"/>
              <w:ind w:firstLine="0"/>
              <w:rPr>
                <w:sz w:val="20"/>
                <w:szCs w:val="20"/>
              </w:rPr>
              <w:pPrChange w:id="1488" w:author="Андрей П. Цинцадзе" w:date="2023-11-10T15:12:00Z">
                <w:pPr>
                  <w:spacing w:line="276" w:lineRule="auto"/>
                </w:pPr>
              </w:pPrChange>
            </w:pPr>
            <w:r w:rsidRPr="00ED0C21">
              <w:rPr>
                <w:sz w:val="20"/>
                <w:szCs w:val="20"/>
              </w:rPr>
              <w:t>Справочник участков медицинских организаций</w:t>
            </w:r>
          </w:p>
        </w:tc>
        <w:tc>
          <w:tcPr>
            <w:tcW w:w="2409" w:type="dxa"/>
            <w:tcBorders>
              <w:top w:val="nil"/>
              <w:left w:val="nil"/>
              <w:bottom w:val="single" w:sz="4" w:space="0" w:color="auto"/>
              <w:right w:val="single" w:sz="4" w:space="0" w:color="auto"/>
            </w:tcBorders>
          </w:tcPr>
          <w:p w14:paraId="65E4EC6E" w14:textId="05D1E960" w:rsidR="008F5390" w:rsidRPr="00ED0C21" w:rsidRDefault="001D2085">
            <w:pPr>
              <w:spacing w:line="276" w:lineRule="auto"/>
              <w:ind w:firstLine="0"/>
              <w:rPr>
                <w:sz w:val="20"/>
                <w:szCs w:val="20"/>
              </w:rPr>
              <w:pPrChange w:id="1489" w:author="Андрей П. Цинцадзе" w:date="2023-11-10T15:12:00Z">
                <w:pPr>
                  <w:spacing w:line="276" w:lineRule="auto"/>
                </w:pPr>
              </w:pPrChange>
            </w:pPr>
            <w:r>
              <w:fldChar w:fldCharType="begin"/>
            </w:r>
            <w:r>
              <w:instrText xml:space="preserve"> HYPERLINK \l "_Таблица_1.7_-" </w:instrText>
            </w:r>
            <w:r>
              <w:fldChar w:fldCharType="separate"/>
            </w:r>
            <w:r w:rsidR="008F5390" w:rsidRPr="00ED0C21">
              <w:rPr>
                <w:rStyle w:val="af8"/>
                <w:sz w:val="20"/>
                <w:szCs w:val="20"/>
              </w:rPr>
              <w:t>LPU_UCH.XML</w:t>
            </w:r>
            <w:r>
              <w:rPr>
                <w:rStyle w:val="af8"/>
                <w:sz w:val="20"/>
                <w:szCs w:val="20"/>
              </w:rPr>
              <w:fldChar w:fldCharType="end"/>
            </w:r>
          </w:p>
        </w:tc>
        <w:tc>
          <w:tcPr>
            <w:tcW w:w="1497" w:type="dxa"/>
            <w:tcBorders>
              <w:top w:val="nil"/>
              <w:left w:val="nil"/>
              <w:bottom w:val="single" w:sz="4" w:space="0" w:color="auto"/>
              <w:right w:val="single" w:sz="4" w:space="0" w:color="auto"/>
            </w:tcBorders>
          </w:tcPr>
          <w:p w14:paraId="1A4F376B" w14:textId="4DFCA19B" w:rsidR="008F5390" w:rsidRPr="00ED0C21" w:rsidRDefault="008F5390">
            <w:pPr>
              <w:spacing w:line="276" w:lineRule="auto"/>
              <w:ind w:firstLine="0"/>
              <w:rPr>
                <w:sz w:val="20"/>
                <w:szCs w:val="20"/>
              </w:rPr>
              <w:pPrChange w:id="1490" w:author="Андрей П. Цинцадзе" w:date="2023-11-10T15:12:00Z">
                <w:pPr>
                  <w:spacing w:line="276" w:lineRule="auto"/>
                </w:pPr>
              </w:pPrChange>
            </w:pPr>
            <w:r w:rsidRPr="00ED0C21">
              <w:rPr>
                <w:sz w:val="20"/>
                <w:szCs w:val="20"/>
              </w:rPr>
              <w:t>МЗ</w:t>
            </w:r>
            <w:r w:rsidR="006668BB">
              <w:rPr>
                <w:sz w:val="20"/>
                <w:szCs w:val="20"/>
              </w:rPr>
              <w:t xml:space="preserve"> ОО</w:t>
            </w:r>
          </w:p>
        </w:tc>
      </w:tr>
      <w:tr w:rsidR="008F5390" w:rsidRPr="00ED0C21" w14:paraId="75807301" w14:textId="77777777" w:rsidTr="006337DF">
        <w:trPr>
          <w:trHeight w:val="170"/>
        </w:trPr>
        <w:tc>
          <w:tcPr>
            <w:tcW w:w="452" w:type="dxa"/>
            <w:tcBorders>
              <w:top w:val="nil"/>
              <w:left w:val="single" w:sz="4" w:space="0" w:color="auto"/>
              <w:bottom w:val="single" w:sz="4" w:space="0" w:color="auto"/>
              <w:right w:val="single" w:sz="4" w:space="0" w:color="auto"/>
            </w:tcBorders>
          </w:tcPr>
          <w:p w14:paraId="651484F1" w14:textId="77777777" w:rsidR="008F5390" w:rsidRPr="00ED0C21" w:rsidRDefault="008F5390">
            <w:pPr>
              <w:numPr>
                <w:ilvl w:val="0"/>
                <w:numId w:val="53"/>
              </w:numPr>
              <w:spacing w:line="276" w:lineRule="auto"/>
              <w:ind w:firstLine="0"/>
              <w:rPr>
                <w:sz w:val="20"/>
                <w:szCs w:val="20"/>
              </w:rPr>
              <w:pPrChange w:id="1491" w:author="Андрей П. Цинцадзе" w:date="2023-11-10T15:12:00Z">
                <w:pPr>
                  <w:numPr>
                    <w:numId w:val="53"/>
                  </w:numPr>
                  <w:tabs>
                    <w:tab w:val="num" w:pos="360"/>
                  </w:tabs>
                  <w:spacing w:line="276" w:lineRule="auto"/>
                  <w:ind w:left="360" w:hanging="360"/>
                </w:pPr>
              </w:pPrChange>
            </w:pPr>
          </w:p>
        </w:tc>
        <w:tc>
          <w:tcPr>
            <w:tcW w:w="5684" w:type="dxa"/>
            <w:tcBorders>
              <w:top w:val="nil"/>
              <w:left w:val="nil"/>
              <w:bottom w:val="single" w:sz="4" w:space="0" w:color="auto"/>
              <w:right w:val="single" w:sz="4" w:space="0" w:color="auto"/>
            </w:tcBorders>
          </w:tcPr>
          <w:p w14:paraId="5F3D0277" w14:textId="77777777" w:rsidR="008F5390" w:rsidRPr="00ED0C21" w:rsidRDefault="008F5390">
            <w:pPr>
              <w:spacing w:line="276" w:lineRule="auto"/>
              <w:ind w:firstLine="0"/>
              <w:rPr>
                <w:sz w:val="20"/>
                <w:szCs w:val="20"/>
              </w:rPr>
              <w:pPrChange w:id="1492" w:author="Андрей П. Цинцадзе" w:date="2023-11-10T15:12:00Z">
                <w:pPr>
                  <w:spacing w:line="276" w:lineRule="auto"/>
                </w:pPr>
              </w:pPrChange>
            </w:pPr>
            <w:r w:rsidRPr="00ED0C21">
              <w:rPr>
                <w:sz w:val="20"/>
                <w:szCs w:val="20"/>
              </w:rPr>
              <w:t>Справочник ФАП</w:t>
            </w:r>
          </w:p>
        </w:tc>
        <w:tc>
          <w:tcPr>
            <w:tcW w:w="2409" w:type="dxa"/>
            <w:tcBorders>
              <w:top w:val="nil"/>
              <w:left w:val="nil"/>
              <w:bottom w:val="single" w:sz="4" w:space="0" w:color="auto"/>
              <w:right w:val="single" w:sz="4" w:space="0" w:color="auto"/>
            </w:tcBorders>
          </w:tcPr>
          <w:p w14:paraId="4294852B" w14:textId="60F2B6A1" w:rsidR="008F5390" w:rsidRPr="00ED0C21" w:rsidRDefault="001D2085">
            <w:pPr>
              <w:spacing w:line="276" w:lineRule="auto"/>
              <w:ind w:firstLine="0"/>
              <w:rPr>
                <w:sz w:val="20"/>
                <w:szCs w:val="20"/>
              </w:rPr>
              <w:pPrChange w:id="1493" w:author="Андрей П. Цинцадзе" w:date="2023-11-10T15:12:00Z">
                <w:pPr>
                  <w:spacing w:line="276" w:lineRule="auto"/>
                </w:pPr>
              </w:pPrChange>
            </w:pPr>
            <w:r>
              <w:fldChar w:fldCharType="begin"/>
            </w:r>
            <w:r>
              <w:instrText xml:space="preserve"> HYPERLINK \l "_Таблица_1.8_–" </w:instrText>
            </w:r>
            <w:r>
              <w:fldChar w:fldCharType="separate"/>
            </w:r>
            <w:r w:rsidR="008F5390" w:rsidRPr="00ED0C21">
              <w:rPr>
                <w:rStyle w:val="af8"/>
                <w:sz w:val="20"/>
                <w:szCs w:val="20"/>
              </w:rPr>
              <w:t>LPU_FAP.XML</w:t>
            </w:r>
            <w:r>
              <w:rPr>
                <w:rStyle w:val="af8"/>
                <w:sz w:val="20"/>
                <w:szCs w:val="20"/>
              </w:rPr>
              <w:fldChar w:fldCharType="end"/>
            </w:r>
          </w:p>
        </w:tc>
        <w:tc>
          <w:tcPr>
            <w:tcW w:w="1497" w:type="dxa"/>
            <w:tcBorders>
              <w:top w:val="nil"/>
              <w:left w:val="nil"/>
              <w:bottom w:val="single" w:sz="4" w:space="0" w:color="auto"/>
              <w:right w:val="single" w:sz="4" w:space="0" w:color="auto"/>
            </w:tcBorders>
          </w:tcPr>
          <w:p w14:paraId="56C598B6" w14:textId="0A8020F7" w:rsidR="008F5390" w:rsidRPr="00ED0C21" w:rsidRDefault="008F5390">
            <w:pPr>
              <w:spacing w:line="276" w:lineRule="auto"/>
              <w:ind w:firstLine="0"/>
              <w:rPr>
                <w:sz w:val="20"/>
                <w:szCs w:val="20"/>
              </w:rPr>
              <w:pPrChange w:id="1494" w:author="Андрей П. Цинцадзе" w:date="2023-11-10T15:12:00Z">
                <w:pPr>
                  <w:spacing w:line="276" w:lineRule="auto"/>
                </w:pPr>
              </w:pPrChange>
            </w:pPr>
            <w:r w:rsidRPr="00ED0C21">
              <w:rPr>
                <w:sz w:val="20"/>
                <w:szCs w:val="20"/>
              </w:rPr>
              <w:t>МЗ</w:t>
            </w:r>
            <w:r w:rsidR="006668BB">
              <w:rPr>
                <w:sz w:val="20"/>
                <w:szCs w:val="20"/>
              </w:rPr>
              <w:t xml:space="preserve"> ОО</w:t>
            </w:r>
          </w:p>
        </w:tc>
      </w:tr>
      <w:tr w:rsidR="00FC3547" w:rsidRPr="00ED0C21" w14:paraId="6D58760A"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6A852D81" w14:textId="77777777" w:rsidR="00FC3547" w:rsidRPr="00ED0C21" w:rsidRDefault="00FC3547">
            <w:pPr>
              <w:numPr>
                <w:ilvl w:val="0"/>
                <w:numId w:val="53"/>
              </w:numPr>
              <w:spacing w:line="276" w:lineRule="auto"/>
              <w:ind w:firstLine="0"/>
              <w:rPr>
                <w:sz w:val="20"/>
                <w:szCs w:val="20"/>
              </w:rPr>
              <w:pPrChange w:id="1495"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122FA0CE" w14:textId="77777777" w:rsidR="00FC3547" w:rsidRPr="00ED0C21" w:rsidRDefault="00FC3547">
            <w:pPr>
              <w:spacing w:line="276" w:lineRule="auto"/>
              <w:ind w:firstLine="0"/>
              <w:rPr>
                <w:sz w:val="20"/>
                <w:szCs w:val="20"/>
              </w:rPr>
              <w:pPrChange w:id="1496" w:author="Андрей П. Цинцадзе" w:date="2023-11-10T15:12:00Z">
                <w:pPr>
                  <w:spacing w:line="276" w:lineRule="auto"/>
                </w:pPr>
              </w:pPrChange>
            </w:pPr>
            <w:r w:rsidRPr="00ED0C21">
              <w:rPr>
                <w:sz w:val="20"/>
                <w:szCs w:val="20"/>
              </w:rPr>
              <w:t>Виды медицинской помощи для блоков ОПМ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838CABD" w14:textId="5A552583" w:rsidR="00FC3547" w:rsidRPr="00ED0C21" w:rsidRDefault="001D2085">
            <w:pPr>
              <w:spacing w:line="276" w:lineRule="auto"/>
              <w:ind w:firstLine="0"/>
              <w:rPr>
                <w:sz w:val="20"/>
                <w:szCs w:val="20"/>
              </w:rPr>
              <w:pPrChange w:id="1497" w:author="Андрей П. Цинцадзе" w:date="2023-11-10T15:12:00Z">
                <w:pPr>
                  <w:spacing w:line="276" w:lineRule="auto"/>
                </w:pPr>
              </w:pPrChange>
            </w:pPr>
            <w:r>
              <w:fldChar w:fldCharType="begin"/>
            </w:r>
            <w:r>
              <w:instrText xml:space="preserve"> HYPERLINK \l "_Таблица_1.9_-" </w:instrText>
            </w:r>
            <w:r>
              <w:fldChar w:fldCharType="separate"/>
            </w:r>
            <w:r w:rsidR="00FC3547" w:rsidRPr="00ED0C21">
              <w:rPr>
                <w:rStyle w:val="af8"/>
                <w:sz w:val="20"/>
                <w:szCs w:val="20"/>
              </w:rPr>
              <w:t>VIDMP_OPMP.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45C68E93" w14:textId="77777777" w:rsidR="00FC3547" w:rsidRPr="00ED0C21" w:rsidRDefault="00FC3547">
            <w:pPr>
              <w:spacing w:line="276" w:lineRule="auto"/>
              <w:ind w:firstLine="0"/>
              <w:rPr>
                <w:sz w:val="20"/>
                <w:szCs w:val="20"/>
              </w:rPr>
              <w:pPrChange w:id="1498" w:author="Андрей П. Цинцадзе" w:date="2023-11-10T15:12:00Z">
                <w:pPr>
                  <w:spacing w:line="276" w:lineRule="auto"/>
                </w:pPr>
              </w:pPrChange>
            </w:pPr>
            <w:r w:rsidRPr="00ED0C21">
              <w:rPr>
                <w:sz w:val="20"/>
                <w:szCs w:val="20"/>
              </w:rPr>
              <w:t>ТФОМС</w:t>
            </w:r>
          </w:p>
        </w:tc>
      </w:tr>
      <w:tr w:rsidR="00FC3547" w:rsidRPr="00ED0C21" w14:paraId="4872BD32"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75B55943" w14:textId="77777777" w:rsidR="00FC3547" w:rsidRPr="00ED0C21" w:rsidRDefault="00FC3547">
            <w:pPr>
              <w:numPr>
                <w:ilvl w:val="0"/>
                <w:numId w:val="53"/>
              </w:numPr>
              <w:spacing w:line="276" w:lineRule="auto"/>
              <w:ind w:firstLine="0"/>
              <w:rPr>
                <w:sz w:val="20"/>
                <w:szCs w:val="20"/>
              </w:rPr>
              <w:pPrChange w:id="1499"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92E5474" w14:textId="77777777" w:rsidR="00FC3547" w:rsidRPr="00ED0C21" w:rsidRDefault="00FC3547">
            <w:pPr>
              <w:spacing w:line="276" w:lineRule="auto"/>
              <w:ind w:firstLine="0"/>
              <w:rPr>
                <w:sz w:val="20"/>
                <w:szCs w:val="20"/>
              </w:rPr>
              <w:pPrChange w:id="1500" w:author="Андрей П. Цинцадзе" w:date="2023-11-10T15:12:00Z">
                <w:pPr>
                  <w:spacing w:line="276" w:lineRule="auto"/>
                </w:pPr>
              </w:pPrChange>
            </w:pPr>
            <w:r w:rsidRPr="00ED0C21">
              <w:rPr>
                <w:sz w:val="20"/>
                <w:szCs w:val="20"/>
              </w:rPr>
              <w:t>Справочник Базовых ставок для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16ABC63" w14:textId="0F8D096E" w:rsidR="00FC3547" w:rsidRPr="00ED0C21" w:rsidRDefault="001D2085">
            <w:pPr>
              <w:spacing w:line="276" w:lineRule="auto"/>
              <w:ind w:firstLine="0"/>
              <w:rPr>
                <w:sz w:val="20"/>
                <w:szCs w:val="20"/>
              </w:rPr>
              <w:pPrChange w:id="1501" w:author="Андрей П. Цинцадзе" w:date="2023-11-10T15:12:00Z">
                <w:pPr>
                  <w:spacing w:line="276" w:lineRule="auto"/>
                </w:pPr>
              </w:pPrChange>
            </w:pPr>
            <w:r>
              <w:fldChar w:fldCharType="begin"/>
            </w:r>
            <w:r>
              <w:instrText xml:space="preserve"> HYPERLINK \l "_Таблица_1.10_-" </w:instrText>
            </w:r>
            <w:r>
              <w:fldChar w:fldCharType="separate"/>
            </w:r>
            <w:r w:rsidR="00FC3547" w:rsidRPr="00ED0C21">
              <w:rPr>
                <w:rStyle w:val="af8"/>
                <w:sz w:val="20"/>
                <w:szCs w:val="20"/>
              </w:rPr>
              <w:t>BZTSZ.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46C9D810" w14:textId="77777777" w:rsidR="00FC3547" w:rsidRPr="00ED0C21" w:rsidRDefault="00FC3547">
            <w:pPr>
              <w:spacing w:line="276" w:lineRule="auto"/>
              <w:ind w:firstLine="0"/>
              <w:rPr>
                <w:sz w:val="20"/>
                <w:szCs w:val="20"/>
              </w:rPr>
              <w:pPrChange w:id="1502" w:author="Андрей П. Цинцадзе" w:date="2023-11-10T15:12:00Z">
                <w:pPr>
                  <w:spacing w:line="276" w:lineRule="auto"/>
                </w:pPr>
              </w:pPrChange>
            </w:pPr>
            <w:r w:rsidRPr="00ED0C21">
              <w:rPr>
                <w:sz w:val="20"/>
                <w:szCs w:val="20"/>
              </w:rPr>
              <w:t>ТФОМС</w:t>
            </w:r>
          </w:p>
        </w:tc>
      </w:tr>
      <w:tr w:rsidR="00FC3547" w:rsidRPr="00ED0C21" w14:paraId="4BAA1772"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5D181EE5" w14:textId="77777777" w:rsidR="00FC3547" w:rsidRPr="00ED0C21" w:rsidRDefault="00FC3547">
            <w:pPr>
              <w:numPr>
                <w:ilvl w:val="0"/>
                <w:numId w:val="53"/>
              </w:numPr>
              <w:spacing w:line="276" w:lineRule="auto"/>
              <w:ind w:firstLine="0"/>
              <w:rPr>
                <w:sz w:val="20"/>
                <w:szCs w:val="20"/>
              </w:rPr>
              <w:pPrChange w:id="1503"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1662CD5" w14:textId="77777777" w:rsidR="00FC3547" w:rsidRPr="00ED0C21" w:rsidRDefault="00FC3547">
            <w:pPr>
              <w:spacing w:line="276" w:lineRule="auto"/>
              <w:ind w:firstLine="0"/>
              <w:rPr>
                <w:sz w:val="20"/>
                <w:szCs w:val="20"/>
              </w:rPr>
              <w:pPrChange w:id="1504" w:author="Андрей П. Цинцадзе" w:date="2023-11-10T15:12:00Z">
                <w:pPr>
                  <w:spacing w:line="276" w:lineRule="auto"/>
                </w:pPr>
              </w:pPrChange>
            </w:pPr>
            <w:r w:rsidRPr="00ED0C21">
              <w:rPr>
                <w:sz w:val="20"/>
                <w:szCs w:val="20"/>
              </w:rPr>
              <w:t xml:space="preserve">Справочник коэффициентов дифференциации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7D2A199" w14:textId="30AF7796" w:rsidR="00FC3547" w:rsidRPr="00ED0C21" w:rsidRDefault="001D2085">
            <w:pPr>
              <w:spacing w:line="276" w:lineRule="auto"/>
              <w:ind w:firstLine="0"/>
              <w:rPr>
                <w:sz w:val="20"/>
                <w:szCs w:val="20"/>
              </w:rPr>
              <w:pPrChange w:id="1505" w:author="Андрей П. Цинцадзе" w:date="2023-11-10T15:12:00Z">
                <w:pPr>
                  <w:spacing w:line="276" w:lineRule="auto"/>
                </w:pPr>
              </w:pPrChange>
            </w:pPr>
            <w:r>
              <w:fldChar w:fldCharType="begin"/>
            </w:r>
            <w:r>
              <w:instrText xml:space="preserve"> HYPERLINK \l "_Таблица_1.11_-" </w:instrText>
            </w:r>
            <w:r>
              <w:fldChar w:fldCharType="separate"/>
            </w:r>
            <w:r w:rsidR="00FC3547" w:rsidRPr="00ED0C21">
              <w:rPr>
                <w:rStyle w:val="af8"/>
                <w:sz w:val="20"/>
                <w:szCs w:val="20"/>
              </w:rPr>
              <w:t>KOEF_D.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768E4997" w14:textId="77777777" w:rsidR="00FC3547" w:rsidRPr="00ED0C21" w:rsidRDefault="00FC3547">
            <w:pPr>
              <w:spacing w:line="276" w:lineRule="auto"/>
              <w:ind w:firstLine="0"/>
              <w:rPr>
                <w:sz w:val="20"/>
                <w:szCs w:val="20"/>
              </w:rPr>
              <w:pPrChange w:id="1506" w:author="Андрей П. Цинцадзе" w:date="2023-11-10T15:12:00Z">
                <w:pPr>
                  <w:spacing w:line="276" w:lineRule="auto"/>
                </w:pPr>
              </w:pPrChange>
            </w:pPr>
            <w:r w:rsidRPr="00ED0C21">
              <w:rPr>
                <w:sz w:val="20"/>
                <w:szCs w:val="20"/>
              </w:rPr>
              <w:t>ТФОМС</w:t>
            </w:r>
          </w:p>
        </w:tc>
      </w:tr>
      <w:tr w:rsidR="008F5390" w:rsidRPr="00ED0C21" w14:paraId="0F97F04F" w14:textId="77777777" w:rsidTr="006337DF">
        <w:trPr>
          <w:trHeight w:val="170"/>
        </w:trPr>
        <w:tc>
          <w:tcPr>
            <w:tcW w:w="452" w:type="dxa"/>
            <w:tcBorders>
              <w:top w:val="nil"/>
              <w:left w:val="single" w:sz="4" w:space="0" w:color="auto"/>
              <w:bottom w:val="single" w:sz="4" w:space="0" w:color="auto"/>
              <w:right w:val="single" w:sz="4" w:space="0" w:color="auto"/>
            </w:tcBorders>
          </w:tcPr>
          <w:p w14:paraId="71FF7E4C" w14:textId="77777777" w:rsidR="008F5390" w:rsidRPr="00ED0C21" w:rsidRDefault="008F5390">
            <w:pPr>
              <w:numPr>
                <w:ilvl w:val="0"/>
                <w:numId w:val="53"/>
              </w:numPr>
              <w:spacing w:line="276" w:lineRule="auto"/>
              <w:ind w:firstLine="0"/>
              <w:rPr>
                <w:sz w:val="20"/>
                <w:szCs w:val="20"/>
              </w:rPr>
              <w:pPrChange w:id="1507" w:author="Андрей П. Цинцадзе" w:date="2023-11-10T15:12:00Z">
                <w:pPr>
                  <w:numPr>
                    <w:numId w:val="53"/>
                  </w:numPr>
                  <w:tabs>
                    <w:tab w:val="num" w:pos="360"/>
                  </w:tabs>
                  <w:spacing w:line="276" w:lineRule="auto"/>
                  <w:ind w:left="360" w:hanging="360"/>
                </w:pPr>
              </w:pPrChange>
            </w:pPr>
          </w:p>
        </w:tc>
        <w:tc>
          <w:tcPr>
            <w:tcW w:w="5684" w:type="dxa"/>
            <w:tcBorders>
              <w:top w:val="nil"/>
              <w:left w:val="nil"/>
              <w:bottom w:val="single" w:sz="4" w:space="0" w:color="auto"/>
              <w:right w:val="single" w:sz="4" w:space="0" w:color="auto"/>
            </w:tcBorders>
          </w:tcPr>
          <w:p w14:paraId="719D1BB9" w14:textId="77777777" w:rsidR="008F5390" w:rsidRPr="00ED0C21" w:rsidRDefault="008F5390">
            <w:pPr>
              <w:spacing w:line="276" w:lineRule="auto"/>
              <w:ind w:firstLine="0"/>
              <w:rPr>
                <w:sz w:val="20"/>
                <w:szCs w:val="20"/>
              </w:rPr>
              <w:pPrChange w:id="1508" w:author="Андрей П. Цинцадзе" w:date="2023-11-10T15:12:00Z">
                <w:pPr>
                  <w:spacing w:line="276" w:lineRule="auto"/>
                </w:pPr>
              </w:pPrChange>
            </w:pPr>
            <w:r w:rsidRPr="00ED0C21">
              <w:rPr>
                <w:sz w:val="20"/>
                <w:szCs w:val="20"/>
              </w:rPr>
              <w:t>Справочник МКБ в соответствии с единым стандартом МКБ-10</w:t>
            </w:r>
          </w:p>
        </w:tc>
        <w:tc>
          <w:tcPr>
            <w:tcW w:w="2409" w:type="dxa"/>
            <w:tcBorders>
              <w:top w:val="nil"/>
              <w:left w:val="nil"/>
              <w:bottom w:val="single" w:sz="4" w:space="0" w:color="auto"/>
              <w:right w:val="single" w:sz="4" w:space="0" w:color="auto"/>
            </w:tcBorders>
          </w:tcPr>
          <w:p w14:paraId="333D7AA0" w14:textId="568B78ED" w:rsidR="008F5390" w:rsidRPr="00ED0C21" w:rsidRDefault="001D2085">
            <w:pPr>
              <w:spacing w:line="276" w:lineRule="auto"/>
              <w:ind w:firstLine="0"/>
              <w:rPr>
                <w:sz w:val="20"/>
                <w:szCs w:val="20"/>
              </w:rPr>
              <w:pPrChange w:id="1509" w:author="Андрей П. Цинцадзе" w:date="2023-11-10T15:12:00Z">
                <w:pPr>
                  <w:spacing w:line="276" w:lineRule="auto"/>
                </w:pPr>
              </w:pPrChange>
            </w:pPr>
            <w:r>
              <w:fldChar w:fldCharType="begin"/>
            </w:r>
            <w:r>
              <w:instrText xml:space="preserve"> HYPERLINK \l "_Таблица_1.12_-" </w:instrText>
            </w:r>
            <w:r>
              <w:fldChar w:fldCharType="separate"/>
            </w:r>
            <w:r w:rsidR="008F5390" w:rsidRPr="00ED0C21">
              <w:rPr>
                <w:rStyle w:val="af8"/>
                <w:sz w:val="20"/>
                <w:szCs w:val="20"/>
              </w:rPr>
              <w:t>MKB.XML</w:t>
            </w:r>
            <w:r>
              <w:rPr>
                <w:rStyle w:val="af8"/>
                <w:sz w:val="20"/>
                <w:szCs w:val="20"/>
              </w:rPr>
              <w:fldChar w:fldCharType="end"/>
            </w:r>
          </w:p>
        </w:tc>
        <w:tc>
          <w:tcPr>
            <w:tcW w:w="1497" w:type="dxa"/>
            <w:tcBorders>
              <w:top w:val="nil"/>
              <w:left w:val="nil"/>
              <w:bottom w:val="single" w:sz="4" w:space="0" w:color="auto"/>
              <w:right w:val="single" w:sz="4" w:space="0" w:color="auto"/>
            </w:tcBorders>
          </w:tcPr>
          <w:p w14:paraId="58960DB0" w14:textId="77777777" w:rsidR="008F5390" w:rsidRPr="00ED0C21" w:rsidRDefault="008F5390">
            <w:pPr>
              <w:spacing w:line="276" w:lineRule="auto"/>
              <w:ind w:firstLine="0"/>
              <w:rPr>
                <w:sz w:val="20"/>
                <w:szCs w:val="20"/>
              </w:rPr>
              <w:pPrChange w:id="1510" w:author="Андрей П. Цинцадзе" w:date="2023-11-10T15:12:00Z">
                <w:pPr>
                  <w:spacing w:line="276" w:lineRule="auto"/>
                </w:pPr>
              </w:pPrChange>
            </w:pPr>
            <w:r w:rsidRPr="00ED0C21">
              <w:rPr>
                <w:sz w:val="20"/>
                <w:szCs w:val="20"/>
              </w:rPr>
              <w:t>ТФОМС</w:t>
            </w:r>
          </w:p>
        </w:tc>
      </w:tr>
      <w:tr w:rsidR="00E45757" w:rsidRPr="00ED0C21" w14:paraId="665E3981"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tcPr>
          <w:p w14:paraId="2B63D3D9" w14:textId="77777777" w:rsidR="00E45757" w:rsidRPr="00ED0C21" w:rsidRDefault="00E45757">
            <w:pPr>
              <w:numPr>
                <w:ilvl w:val="0"/>
                <w:numId w:val="53"/>
              </w:numPr>
              <w:spacing w:line="276" w:lineRule="auto"/>
              <w:ind w:firstLine="0"/>
              <w:rPr>
                <w:sz w:val="20"/>
                <w:szCs w:val="20"/>
              </w:rPr>
              <w:pPrChange w:id="1511"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2FC2EE98" w14:textId="77777777" w:rsidR="00E45757" w:rsidRPr="00ED0C21" w:rsidRDefault="00E45757">
            <w:pPr>
              <w:spacing w:line="276" w:lineRule="auto"/>
              <w:ind w:firstLine="0"/>
              <w:rPr>
                <w:sz w:val="20"/>
                <w:szCs w:val="20"/>
              </w:rPr>
              <w:pPrChange w:id="1512" w:author="Андрей П. Цинцадзе" w:date="2023-11-10T15:12:00Z">
                <w:pPr>
                  <w:spacing w:line="276" w:lineRule="auto"/>
                </w:pPr>
              </w:pPrChange>
            </w:pPr>
            <w:r w:rsidRPr="00ED0C21">
              <w:rPr>
                <w:sz w:val="20"/>
                <w:szCs w:val="20"/>
              </w:rPr>
              <w:t>Справочник соответствия КСГ кодам номенклатуры (манипуляций и хирургических вмешательств) для стационарных случаев</w:t>
            </w:r>
          </w:p>
        </w:tc>
        <w:tc>
          <w:tcPr>
            <w:tcW w:w="2409" w:type="dxa"/>
            <w:tcBorders>
              <w:top w:val="single" w:sz="4" w:space="0" w:color="auto"/>
              <w:left w:val="nil"/>
              <w:bottom w:val="single" w:sz="4" w:space="0" w:color="auto"/>
              <w:right w:val="single" w:sz="4" w:space="0" w:color="auto"/>
            </w:tcBorders>
          </w:tcPr>
          <w:p w14:paraId="644810FD" w14:textId="4C599CCB" w:rsidR="00E45757" w:rsidRPr="00ED0C21" w:rsidRDefault="001D2085">
            <w:pPr>
              <w:spacing w:line="276" w:lineRule="auto"/>
              <w:ind w:firstLine="0"/>
              <w:rPr>
                <w:sz w:val="20"/>
                <w:szCs w:val="20"/>
              </w:rPr>
              <w:pPrChange w:id="1513" w:author="Андрей П. Цинцадзе" w:date="2023-11-10T15:12:00Z">
                <w:pPr>
                  <w:spacing w:line="276" w:lineRule="auto"/>
                </w:pPr>
              </w:pPrChange>
            </w:pPr>
            <w:r>
              <w:fldChar w:fldCharType="begin"/>
            </w:r>
            <w:r>
              <w:instrText xml:space="preserve"> HYPERLINK \l "_Таблица_1.13_-" </w:instrText>
            </w:r>
            <w:r>
              <w:fldChar w:fldCharType="separate"/>
            </w:r>
            <w:r w:rsidR="00E45757" w:rsidRPr="00ED0C21">
              <w:rPr>
                <w:rStyle w:val="af8"/>
                <w:sz w:val="20"/>
                <w:szCs w:val="20"/>
              </w:rPr>
              <w:t>KSGN.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3BC09699" w14:textId="77777777" w:rsidR="00E45757" w:rsidRPr="00ED0C21" w:rsidRDefault="00E45757">
            <w:pPr>
              <w:spacing w:line="276" w:lineRule="auto"/>
              <w:ind w:firstLine="0"/>
              <w:rPr>
                <w:sz w:val="20"/>
                <w:szCs w:val="20"/>
              </w:rPr>
              <w:pPrChange w:id="1514" w:author="Андрей П. Цинцадзе" w:date="2023-11-10T15:12:00Z">
                <w:pPr>
                  <w:spacing w:line="276" w:lineRule="auto"/>
                </w:pPr>
              </w:pPrChange>
            </w:pPr>
            <w:r w:rsidRPr="00ED0C21">
              <w:rPr>
                <w:sz w:val="20"/>
                <w:szCs w:val="20"/>
              </w:rPr>
              <w:t>ТФОМС</w:t>
            </w:r>
          </w:p>
        </w:tc>
      </w:tr>
      <w:tr w:rsidR="0004163F" w:rsidRPr="00ED0C21" w14:paraId="1283160F"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0415D41E" w14:textId="77777777" w:rsidR="0004163F" w:rsidRPr="00ED0C21" w:rsidRDefault="0004163F">
            <w:pPr>
              <w:numPr>
                <w:ilvl w:val="0"/>
                <w:numId w:val="53"/>
              </w:numPr>
              <w:spacing w:line="276" w:lineRule="auto"/>
              <w:ind w:firstLine="0"/>
              <w:rPr>
                <w:sz w:val="20"/>
                <w:szCs w:val="20"/>
              </w:rPr>
              <w:pPrChange w:id="1515"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4772E6E" w14:textId="77777777" w:rsidR="0004163F" w:rsidRPr="00ED0C21" w:rsidRDefault="0004163F">
            <w:pPr>
              <w:spacing w:line="276" w:lineRule="auto"/>
              <w:ind w:firstLine="0"/>
              <w:rPr>
                <w:sz w:val="20"/>
                <w:szCs w:val="20"/>
              </w:rPr>
              <w:pPrChange w:id="1516" w:author="Андрей П. Цинцадзе" w:date="2023-11-10T15:12:00Z">
                <w:pPr>
                  <w:spacing w:line="276" w:lineRule="auto"/>
                </w:pPr>
              </w:pPrChange>
            </w:pPr>
            <w:r w:rsidRPr="00ED0C21">
              <w:rPr>
                <w:sz w:val="20"/>
                <w:szCs w:val="20"/>
              </w:rPr>
              <w:t>Справочник соответствия КСГ кодам номенклатуры (манипуляций и хирургических вмешательств) для случаев дневного стационара и поликлиник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B3D2041" w14:textId="24E1025F" w:rsidR="0004163F" w:rsidRPr="00ED0C21" w:rsidRDefault="001D2085">
            <w:pPr>
              <w:spacing w:line="276" w:lineRule="auto"/>
              <w:ind w:firstLine="0"/>
              <w:rPr>
                <w:sz w:val="20"/>
                <w:szCs w:val="20"/>
              </w:rPr>
              <w:pPrChange w:id="1517" w:author="Андрей П. Цинцадзе" w:date="2023-11-10T15:12:00Z">
                <w:pPr>
                  <w:spacing w:line="276" w:lineRule="auto"/>
                </w:pPr>
              </w:pPrChange>
            </w:pPr>
            <w:r>
              <w:fldChar w:fldCharType="begin"/>
            </w:r>
            <w:r>
              <w:instrText xml:space="preserve"> HYPERLINK \l "_Таблица_1.14-_" </w:instrText>
            </w:r>
            <w:r>
              <w:fldChar w:fldCharType="separate"/>
            </w:r>
            <w:r w:rsidR="0004163F" w:rsidRPr="00ED0C21">
              <w:rPr>
                <w:rStyle w:val="af8"/>
                <w:sz w:val="20"/>
                <w:szCs w:val="20"/>
              </w:rPr>
              <w:t>KSGN_С.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730B45D6" w14:textId="77777777" w:rsidR="0004163F" w:rsidRPr="00ED0C21" w:rsidRDefault="0004163F">
            <w:pPr>
              <w:spacing w:line="276" w:lineRule="auto"/>
              <w:ind w:firstLine="0"/>
              <w:rPr>
                <w:sz w:val="20"/>
                <w:szCs w:val="20"/>
              </w:rPr>
              <w:pPrChange w:id="1518" w:author="Андрей П. Цинцадзе" w:date="2023-11-10T15:12:00Z">
                <w:pPr>
                  <w:spacing w:line="276" w:lineRule="auto"/>
                </w:pPr>
              </w:pPrChange>
            </w:pPr>
            <w:r w:rsidRPr="00ED0C21">
              <w:rPr>
                <w:sz w:val="20"/>
                <w:szCs w:val="20"/>
              </w:rPr>
              <w:t>ТФОМС</w:t>
            </w:r>
          </w:p>
        </w:tc>
      </w:tr>
      <w:tr w:rsidR="00E45757" w:rsidRPr="00ED0C21" w14:paraId="0181FBDE"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tcPr>
          <w:p w14:paraId="47D10678" w14:textId="77777777" w:rsidR="00E45757" w:rsidRPr="00ED0C21" w:rsidRDefault="00E45757">
            <w:pPr>
              <w:numPr>
                <w:ilvl w:val="0"/>
                <w:numId w:val="53"/>
              </w:numPr>
              <w:spacing w:line="276" w:lineRule="auto"/>
              <w:ind w:firstLine="0"/>
              <w:rPr>
                <w:sz w:val="20"/>
                <w:szCs w:val="20"/>
              </w:rPr>
              <w:pPrChange w:id="1519"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38F2060E" w14:textId="77777777" w:rsidR="00E45757" w:rsidRPr="00ED0C21" w:rsidRDefault="00E45757">
            <w:pPr>
              <w:spacing w:line="276" w:lineRule="auto"/>
              <w:ind w:firstLine="0"/>
              <w:rPr>
                <w:sz w:val="20"/>
                <w:szCs w:val="20"/>
              </w:rPr>
              <w:pPrChange w:id="1520" w:author="Андрей П. Цинцадзе" w:date="2023-11-10T15:12:00Z">
                <w:pPr>
                  <w:spacing w:line="276" w:lineRule="auto"/>
                </w:pPr>
              </w:pPrChange>
            </w:pPr>
            <w:r w:rsidRPr="00ED0C21">
              <w:rPr>
                <w:sz w:val="20"/>
                <w:szCs w:val="20"/>
              </w:rPr>
              <w:t>Справочник группировок КСГ для случаев стационара</w:t>
            </w:r>
          </w:p>
        </w:tc>
        <w:tc>
          <w:tcPr>
            <w:tcW w:w="2409" w:type="dxa"/>
            <w:tcBorders>
              <w:top w:val="single" w:sz="4" w:space="0" w:color="auto"/>
              <w:left w:val="nil"/>
              <w:bottom w:val="single" w:sz="4" w:space="0" w:color="auto"/>
              <w:right w:val="single" w:sz="4" w:space="0" w:color="auto"/>
            </w:tcBorders>
          </w:tcPr>
          <w:p w14:paraId="37DF2678" w14:textId="6724BC31" w:rsidR="00E45757" w:rsidRPr="00ED0C21" w:rsidRDefault="001D2085">
            <w:pPr>
              <w:spacing w:line="276" w:lineRule="auto"/>
              <w:ind w:firstLine="0"/>
              <w:rPr>
                <w:sz w:val="20"/>
                <w:szCs w:val="20"/>
              </w:rPr>
              <w:pPrChange w:id="1521" w:author="Андрей П. Цинцадзе" w:date="2023-11-10T15:12:00Z">
                <w:pPr>
                  <w:spacing w:line="276" w:lineRule="auto"/>
                </w:pPr>
              </w:pPrChange>
            </w:pPr>
            <w:r>
              <w:fldChar w:fldCharType="begin"/>
            </w:r>
            <w:r>
              <w:instrText xml:space="preserve"> HYPERLINK \l "_Таблица_1.15_-" </w:instrText>
            </w:r>
            <w:r>
              <w:fldChar w:fldCharType="separate"/>
            </w:r>
            <w:r w:rsidR="00E45757" w:rsidRPr="00ED0C21">
              <w:rPr>
                <w:rStyle w:val="af8"/>
                <w:sz w:val="20"/>
                <w:szCs w:val="20"/>
              </w:rPr>
              <w:t>KSG_G.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06D3AC34" w14:textId="77777777" w:rsidR="00E45757" w:rsidRPr="00ED0C21" w:rsidRDefault="00E45757">
            <w:pPr>
              <w:spacing w:line="276" w:lineRule="auto"/>
              <w:ind w:firstLine="0"/>
              <w:rPr>
                <w:sz w:val="20"/>
                <w:szCs w:val="20"/>
              </w:rPr>
              <w:pPrChange w:id="1522" w:author="Андрей П. Цинцадзе" w:date="2023-11-10T15:12:00Z">
                <w:pPr>
                  <w:spacing w:line="276" w:lineRule="auto"/>
                </w:pPr>
              </w:pPrChange>
            </w:pPr>
            <w:r w:rsidRPr="00ED0C21">
              <w:rPr>
                <w:sz w:val="20"/>
                <w:szCs w:val="20"/>
              </w:rPr>
              <w:t>ТФОМС</w:t>
            </w:r>
          </w:p>
        </w:tc>
      </w:tr>
      <w:tr w:rsidR="0004163F" w:rsidRPr="00ED0C21" w14:paraId="197DEB2A"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10964594" w14:textId="77777777" w:rsidR="0004163F" w:rsidRPr="00ED0C21" w:rsidRDefault="0004163F">
            <w:pPr>
              <w:numPr>
                <w:ilvl w:val="0"/>
                <w:numId w:val="53"/>
              </w:numPr>
              <w:spacing w:line="276" w:lineRule="auto"/>
              <w:ind w:firstLine="0"/>
              <w:rPr>
                <w:sz w:val="20"/>
                <w:szCs w:val="20"/>
              </w:rPr>
              <w:pPrChange w:id="1523"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F7F9CE" w14:textId="77777777" w:rsidR="0004163F" w:rsidRPr="00ED0C21" w:rsidRDefault="0004163F">
            <w:pPr>
              <w:spacing w:line="276" w:lineRule="auto"/>
              <w:ind w:firstLine="0"/>
              <w:rPr>
                <w:sz w:val="20"/>
                <w:szCs w:val="20"/>
              </w:rPr>
              <w:pPrChange w:id="1524" w:author="Андрей П. Цинцадзе" w:date="2023-11-10T15:12:00Z">
                <w:pPr>
                  <w:spacing w:line="276" w:lineRule="auto"/>
                </w:pPr>
              </w:pPrChange>
            </w:pPr>
            <w:r w:rsidRPr="00ED0C21">
              <w:rPr>
                <w:sz w:val="20"/>
                <w:szCs w:val="20"/>
              </w:rPr>
              <w:t xml:space="preserve">Справочник группировок КСГ для случаев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375923" w14:textId="0754A129" w:rsidR="0004163F" w:rsidRPr="00ED0C21" w:rsidRDefault="001D2085">
            <w:pPr>
              <w:spacing w:line="276" w:lineRule="auto"/>
              <w:ind w:firstLine="0"/>
              <w:rPr>
                <w:sz w:val="20"/>
                <w:szCs w:val="20"/>
              </w:rPr>
              <w:pPrChange w:id="1525" w:author="Андрей П. Цинцадзе" w:date="2023-11-10T15:12:00Z">
                <w:pPr>
                  <w:spacing w:line="276" w:lineRule="auto"/>
                </w:pPr>
              </w:pPrChange>
            </w:pPr>
            <w:r>
              <w:fldChar w:fldCharType="begin"/>
            </w:r>
            <w:r>
              <w:instrText xml:space="preserve"> HYPERLINK \l "_Таблица_1.16_-" </w:instrText>
            </w:r>
            <w:r>
              <w:fldChar w:fldCharType="separate"/>
            </w:r>
            <w:r w:rsidR="0004163F" w:rsidRPr="00ED0C21">
              <w:rPr>
                <w:rStyle w:val="af8"/>
                <w:sz w:val="20"/>
                <w:szCs w:val="20"/>
              </w:rPr>
              <w:t>KSG_G_С.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41634C96" w14:textId="77777777" w:rsidR="0004163F" w:rsidRPr="00ED0C21" w:rsidRDefault="0004163F">
            <w:pPr>
              <w:spacing w:line="276" w:lineRule="auto"/>
              <w:ind w:firstLine="0"/>
              <w:rPr>
                <w:sz w:val="20"/>
                <w:szCs w:val="20"/>
              </w:rPr>
              <w:pPrChange w:id="1526" w:author="Андрей П. Цинцадзе" w:date="2023-11-10T15:12:00Z">
                <w:pPr>
                  <w:spacing w:line="276" w:lineRule="auto"/>
                </w:pPr>
              </w:pPrChange>
            </w:pPr>
            <w:r w:rsidRPr="00ED0C21">
              <w:rPr>
                <w:sz w:val="20"/>
                <w:szCs w:val="20"/>
              </w:rPr>
              <w:t>ТФОМС</w:t>
            </w:r>
          </w:p>
        </w:tc>
      </w:tr>
      <w:tr w:rsidR="0004163F" w:rsidRPr="00ED0C21" w14:paraId="3B3BB27C" w14:textId="77777777" w:rsidTr="00DD2710">
        <w:trPr>
          <w:trHeight w:val="170"/>
        </w:trPr>
        <w:tc>
          <w:tcPr>
            <w:tcW w:w="452" w:type="dxa"/>
            <w:tcBorders>
              <w:top w:val="nil"/>
              <w:left w:val="single" w:sz="4" w:space="0" w:color="auto"/>
              <w:bottom w:val="single" w:sz="4" w:space="0" w:color="auto"/>
              <w:right w:val="single" w:sz="4" w:space="0" w:color="auto"/>
            </w:tcBorders>
            <w:shd w:val="clear" w:color="auto" w:fill="FFFFFF" w:themeFill="background1"/>
          </w:tcPr>
          <w:p w14:paraId="1685B1E5" w14:textId="77777777" w:rsidR="0004163F" w:rsidRPr="00ED0C21" w:rsidRDefault="0004163F">
            <w:pPr>
              <w:numPr>
                <w:ilvl w:val="0"/>
                <w:numId w:val="53"/>
              </w:numPr>
              <w:spacing w:line="276" w:lineRule="auto"/>
              <w:ind w:firstLine="0"/>
              <w:rPr>
                <w:sz w:val="20"/>
                <w:szCs w:val="20"/>
              </w:rPr>
              <w:pPrChange w:id="1527" w:author="Андрей П. Цинцадзе" w:date="2023-11-10T15:12:00Z">
                <w:pPr>
                  <w:numPr>
                    <w:numId w:val="53"/>
                  </w:numPr>
                  <w:tabs>
                    <w:tab w:val="num" w:pos="360"/>
                  </w:tabs>
                  <w:spacing w:line="276" w:lineRule="auto"/>
                  <w:ind w:left="360" w:hanging="360"/>
                </w:pPr>
              </w:pPrChange>
            </w:pPr>
          </w:p>
        </w:tc>
        <w:tc>
          <w:tcPr>
            <w:tcW w:w="5684" w:type="dxa"/>
            <w:tcBorders>
              <w:top w:val="nil"/>
              <w:left w:val="nil"/>
              <w:bottom w:val="single" w:sz="4" w:space="0" w:color="auto"/>
              <w:right w:val="single" w:sz="4" w:space="0" w:color="auto"/>
            </w:tcBorders>
            <w:shd w:val="clear" w:color="auto" w:fill="FFFFFF" w:themeFill="background1"/>
          </w:tcPr>
          <w:p w14:paraId="220665D3" w14:textId="77777777" w:rsidR="0004163F" w:rsidRPr="00ED0C21" w:rsidRDefault="0004163F">
            <w:pPr>
              <w:spacing w:line="276" w:lineRule="auto"/>
              <w:ind w:firstLine="0"/>
              <w:rPr>
                <w:sz w:val="20"/>
                <w:szCs w:val="20"/>
              </w:rPr>
              <w:pPrChange w:id="1528" w:author="Андрей П. Цинцадзе" w:date="2023-11-10T15:12:00Z">
                <w:pPr>
                  <w:spacing w:line="276" w:lineRule="auto"/>
                </w:pPr>
              </w:pPrChange>
            </w:pPr>
            <w:r w:rsidRPr="00ED0C21">
              <w:rPr>
                <w:sz w:val="20"/>
                <w:szCs w:val="20"/>
              </w:rPr>
              <w:t>Справочник КСГ для случаев стационара</w:t>
            </w:r>
          </w:p>
        </w:tc>
        <w:tc>
          <w:tcPr>
            <w:tcW w:w="2409" w:type="dxa"/>
            <w:tcBorders>
              <w:top w:val="nil"/>
              <w:left w:val="nil"/>
              <w:bottom w:val="single" w:sz="4" w:space="0" w:color="auto"/>
              <w:right w:val="single" w:sz="4" w:space="0" w:color="auto"/>
            </w:tcBorders>
            <w:shd w:val="clear" w:color="auto" w:fill="FFFFFF" w:themeFill="background1"/>
          </w:tcPr>
          <w:p w14:paraId="6A7D1C01" w14:textId="54B750F3" w:rsidR="0004163F" w:rsidRPr="00ED0C21" w:rsidRDefault="001D2085">
            <w:pPr>
              <w:spacing w:line="276" w:lineRule="auto"/>
              <w:ind w:firstLine="0"/>
              <w:rPr>
                <w:sz w:val="20"/>
                <w:szCs w:val="20"/>
              </w:rPr>
              <w:pPrChange w:id="1529" w:author="Андрей П. Цинцадзе" w:date="2023-11-10T15:12:00Z">
                <w:pPr>
                  <w:spacing w:line="276" w:lineRule="auto"/>
                </w:pPr>
              </w:pPrChange>
            </w:pPr>
            <w:r>
              <w:fldChar w:fldCharType="begin"/>
            </w:r>
            <w:r>
              <w:instrText xml:space="preserve"> HYPERLINK \l "_Таблица_1.17_-" </w:instrText>
            </w:r>
            <w:r>
              <w:fldChar w:fldCharType="separate"/>
            </w:r>
            <w:r w:rsidR="0004163F" w:rsidRPr="00ED0C21">
              <w:rPr>
                <w:rStyle w:val="af8"/>
                <w:sz w:val="20"/>
                <w:szCs w:val="20"/>
              </w:rPr>
              <w:t>KSG.XML</w:t>
            </w:r>
            <w:r>
              <w:rPr>
                <w:rStyle w:val="af8"/>
                <w:sz w:val="20"/>
                <w:szCs w:val="20"/>
              </w:rPr>
              <w:fldChar w:fldCharType="end"/>
            </w:r>
          </w:p>
        </w:tc>
        <w:tc>
          <w:tcPr>
            <w:tcW w:w="1497" w:type="dxa"/>
            <w:tcBorders>
              <w:top w:val="nil"/>
              <w:left w:val="nil"/>
              <w:bottom w:val="single" w:sz="4" w:space="0" w:color="auto"/>
              <w:right w:val="single" w:sz="4" w:space="0" w:color="auto"/>
            </w:tcBorders>
            <w:shd w:val="clear" w:color="auto" w:fill="FFFFFF" w:themeFill="background1"/>
          </w:tcPr>
          <w:p w14:paraId="5CA82FB9" w14:textId="77777777" w:rsidR="0004163F" w:rsidRPr="00ED0C21" w:rsidRDefault="0004163F">
            <w:pPr>
              <w:spacing w:line="276" w:lineRule="auto"/>
              <w:ind w:firstLine="0"/>
              <w:rPr>
                <w:sz w:val="20"/>
                <w:szCs w:val="20"/>
              </w:rPr>
              <w:pPrChange w:id="1530" w:author="Андрей П. Цинцадзе" w:date="2023-11-10T15:12:00Z">
                <w:pPr>
                  <w:spacing w:line="276" w:lineRule="auto"/>
                </w:pPr>
              </w:pPrChange>
            </w:pPr>
            <w:r w:rsidRPr="00ED0C21">
              <w:rPr>
                <w:sz w:val="20"/>
                <w:szCs w:val="20"/>
              </w:rPr>
              <w:t>ТФОМС</w:t>
            </w:r>
          </w:p>
        </w:tc>
      </w:tr>
      <w:tr w:rsidR="00E45757" w:rsidRPr="00ED0C21" w14:paraId="56ECDE48"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69BF6C54" w14:textId="77777777" w:rsidR="00E45757" w:rsidRPr="00ED0C21" w:rsidRDefault="00E45757">
            <w:pPr>
              <w:numPr>
                <w:ilvl w:val="0"/>
                <w:numId w:val="53"/>
              </w:numPr>
              <w:spacing w:line="276" w:lineRule="auto"/>
              <w:ind w:firstLine="0"/>
              <w:rPr>
                <w:sz w:val="20"/>
                <w:szCs w:val="20"/>
              </w:rPr>
              <w:pPrChange w:id="1531"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ABC2E8" w14:textId="680DEFF2" w:rsidR="00E45757" w:rsidRPr="00ED0C21" w:rsidRDefault="00E45757">
            <w:pPr>
              <w:spacing w:line="276" w:lineRule="auto"/>
              <w:ind w:firstLine="0"/>
              <w:rPr>
                <w:sz w:val="20"/>
                <w:szCs w:val="20"/>
              </w:rPr>
              <w:pPrChange w:id="1532" w:author="Андрей П. Цинцадзе" w:date="2023-11-10T15:12:00Z">
                <w:pPr>
                  <w:spacing w:line="276" w:lineRule="auto"/>
                </w:pPr>
              </w:pPrChange>
            </w:pPr>
            <w:r w:rsidRPr="00ED0C21">
              <w:rPr>
                <w:sz w:val="20"/>
                <w:szCs w:val="20"/>
              </w:rPr>
              <w:t>Справочник КСГ для случаев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B6129CE" w14:textId="225375A4" w:rsidR="00E45757" w:rsidRPr="00ED0C21" w:rsidRDefault="001D2085">
            <w:pPr>
              <w:spacing w:line="276" w:lineRule="auto"/>
              <w:ind w:firstLine="0"/>
              <w:rPr>
                <w:sz w:val="20"/>
                <w:szCs w:val="20"/>
              </w:rPr>
              <w:pPrChange w:id="1533" w:author="Андрей П. Цинцадзе" w:date="2023-11-10T15:12:00Z">
                <w:pPr>
                  <w:spacing w:line="276" w:lineRule="auto"/>
                </w:pPr>
              </w:pPrChange>
            </w:pPr>
            <w:r>
              <w:fldChar w:fldCharType="begin"/>
            </w:r>
            <w:r>
              <w:instrText xml:space="preserve"> HYPERLINK \l "_Таблица_1.18_-" </w:instrText>
            </w:r>
            <w:r>
              <w:fldChar w:fldCharType="separate"/>
            </w:r>
            <w:r w:rsidR="00D75BD1">
              <w:rPr>
                <w:rStyle w:val="af8"/>
                <w:sz w:val="20"/>
                <w:szCs w:val="20"/>
              </w:rPr>
              <w:t>KSG_C</w:t>
            </w:r>
            <w:r w:rsidR="00E45757" w:rsidRPr="00ED0C21">
              <w:rPr>
                <w:rStyle w:val="af8"/>
                <w:sz w:val="20"/>
                <w:szCs w:val="20"/>
              </w:rPr>
              <w:t>.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498D907D" w14:textId="1944ADA4" w:rsidR="00E45757" w:rsidRPr="00ED0C21" w:rsidRDefault="00E45757">
            <w:pPr>
              <w:spacing w:line="276" w:lineRule="auto"/>
              <w:ind w:firstLine="0"/>
              <w:rPr>
                <w:sz w:val="20"/>
                <w:szCs w:val="20"/>
              </w:rPr>
              <w:pPrChange w:id="1534" w:author="Андрей П. Цинцадзе" w:date="2023-11-10T15:12:00Z">
                <w:pPr>
                  <w:spacing w:line="276" w:lineRule="auto"/>
                </w:pPr>
              </w:pPrChange>
            </w:pPr>
            <w:r w:rsidRPr="00ED0C21">
              <w:rPr>
                <w:sz w:val="20"/>
                <w:szCs w:val="20"/>
              </w:rPr>
              <w:t>ТФОМС</w:t>
            </w:r>
          </w:p>
        </w:tc>
      </w:tr>
      <w:tr w:rsidR="0004163F" w:rsidRPr="00ED0C21" w14:paraId="242FE41C"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7AFD39C8" w14:textId="77777777" w:rsidR="0004163F" w:rsidRPr="00ED0C21" w:rsidRDefault="0004163F">
            <w:pPr>
              <w:numPr>
                <w:ilvl w:val="0"/>
                <w:numId w:val="53"/>
              </w:numPr>
              <w:spacing w:line="276" w:lineRule="auto"/>
              <w:ind w:firstLine="0"/>
              <w:rPr>
                <w:sz w:val="20"/>
                <w:szCs w:val="20"/>
              </w:rPr>
              <w:pPrChange w:id="1535"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F9EB979" w14:textId="77777777" w:rsidR="0004163F" w:rsidRPr="00ED0C21" w:rsidRDefault="0004163F">
            <w:pPr>
              <w:spacing w:line="276" w:lineRule="auto"/>
              <w:ind w:firstLine="0"/>
              <w:rPr>
                <w:sz w:val="20"/>
                <w:szCs w:val="20"/>
              </w:rPr>
              <w:pPrChange w:id="1536" w:author="Андрей П. Цинцадзе" w:date="2023-11-10T15:12:00Z">
                <w:pPr>
                  <w:spacing w:line="276" w:lineRule="auto"/>
                </w:pPr>
              </w:pPrChange>
            </w:pPr>
            <w:r w:rsidRPr="00ED0C21">
              <w:rPr>
                <w:sz w:val="20"/>
                <w:szCs w:val="20"/>
              </w:rPr>
              <w:t>Справочник исключений  при расчете групп КСГ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673E2EB2" w14:textId="56744FEA" w:rsidR="0004163F" w:rsidRPr="00ED0C21" w:rsidRDefault="001D2085">
            <w:pPr>
              <w:spacing w:line="276" w:lineRule="auto"/>
              <w:ind w:firstLine="0"/>
              <w:rPr>
                <w:sz w:val="20"/>
                <w:szCs w:val="20"/>
              </w:rPr>
              <w:pPrChange w:id="1537" w:author="Андрей П. Цинцадзе" w:date="2023-11-10T15:12:00Z">
                <w:pPr>
                  <w:spacing w:line="276" w:lineRule="auto"/>
                </w:pPr>
              </w:pPrChange>
            </w:pPr>
            <w:r>
              <w:fldChar w:fldCharType="begin"/>
            </w:r>
            <w:r>
              <w:instrText xml:space="preserve"> HYPERLINK \l "_Таблица_1.19_-" </w:instrText>
            </w:r>
            <w:r>
              <w:fldChar w:fldCharType="separate"/>
            </w:r>
            <w:r w:rsidR="0004163F" w:rsidRPr="00ED0C21">
              <w:rPr>
                <w:rStyle w:val="af8"/>
                <w:sz w:val="20"/>
                <w:szCs w:val="20"/>
              </w:rPr>
              <w:t>KSG_EX.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57925767" w14:textId="77777777" w:rsidR="0004163F" w:rsidRPr="00ED0C21" w:rsidRDefault="0004163F">
            <w:pPr>
              <w:spacing w:line="276" w:lineRule="auto"/>
              <w:ind w:firstLine="0"/>
              <w:rPr>
                <w:sz w:val="20"/>
                <w:szCs w:val="20"/>
              </w:rPr>
              <w:pPrChange w:id="1538" w:author="Андрей П. Цинцадзе" w:date="2023-11-10T15:12:00Z">
                <w:pPr>
                  <w:spacing w:line="276" w:lineRule="auto"/>
                </w:pPr>
              </w:pPrChange>
            </w:pPr>
            <w:r w:rsidRPr="00ED0C21">
              <w:rPr>
                <w:sz w:val="20"/>
                <w:szCs w:val="20"/>
              </w:rPr>
              <w:t>ТФОМС</w:t>
            </w:r>
          </w:p>
        </w:tc>
      </w:tr>
      <w:tr w:rsidR="0080377F" w:rsidRPr="00ED0C21" w14:paraId="35522B5B"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217FA75F" w14:textId="77777777" w:rsidR="0080377F" w:rsidRPr="00ED0C21" w:rsidRDefault="0080377F">
            <w:pPr>
              <w:numPr>
                <w:ilvl w:val="0"/>
                <w:numId w:val="53"/>
              </w:numPr>
              <w:spacing w:line="276" w:lineRule="auto"/>
              <w:ind w:firstLine="0"/>
              <w:rPr>
                <w:sz w:val="20"/>
                <w:szCs w:val="20"/>
              </w:rPr>
              <w:pPrChange w:id="1539"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39449B4A" w14:textId="77777777" w:rsidR="0080377F" w:rsidRPr="00ED0C21" w:rsidRDefault="0080377F">
            <w:pPr>
              <w:spacing w:line="276" w:lineRule="auto"/>
              <w:ind w:firstLine="0"/>
              <w:rPr>
                <w:sz w:val="20"/>
                <w:szCs w:val="20"/>
              </w:rPr>
              <w:pPrChange w:id="1540" w:author="Андрей П. Цинцадзе" w:date="2023-11-10T15:12:00Z">
                <w:pPr>
                  <w:spacing w:line="276" w:lineRule="auto"/>
                </w:pPr>
              </w:pPrChange>
            </w:pPr>
            <w:r w:rsidRPr="00ED0C21">
              <w:rPr>
                <w:sz w:val="20"/>
                <w:szCs w:val="20"/>
              </w:rPr>
              <w:t>Справочник дополнительных классификационных критериев</w:t>
            </w:r>
          </w:p>
        </w:tc>
        <w:tc>
          <w:tcPr>
            <w:tcW w:w="2409" w:type="dxa"/>
            <w:tcBorders>
              <w:top w:val="single" w:sz="4" w:space="0" w:color="auto"/>
              <w:left w:val="nil"/>
              <w:bottom w:val="single" w:sz="4" w:space="0" w:color="auto"/>
              <w:right w:val="single" w:sz="4" w:space="0" w:color="auto"/>
            </w:tcBorders>
          </w:tcPr>
          <w:p w14:paraId="18062D11" w14:textId="7E99776C" w:rsidR="0080377F" w:rsidRPr="00ED0C21" w:rsidRDefault="001D2085">
            <w:pPr>
              <w:spacing w:line="276" w:lineRule="auto"/>
              <w:ind w:firstLine="0"/>
              <w:rPr>
                <w:sz w:val="20"/>
                <w:szCs w:val="20"/>
              </w:rPr>
              <w:pPrChange w:id="1541" w:author="Андрей П. Цинцадзе" w:date="2023-11-10T15:12:00Z">
                <w:pPr>
                  <w:spacing w:line="276" w:lineRule="auto"/>
                </w:pPr>
              </w:pPrChange>
            </w:pPr>
            <w:r>
              <w:fldChar w:fldCharType="begin"/>
            </w:r>
            <w:r>
              <w:instrText xml:space="preserve"> HYPERLINK \l "_Таблица_1.20_-" </w:instrText>
            </w:r>
            <w:r>
              <w:fldChar w:fldCharType="separate"/>
            </w:r>
            <w:r w:rsidR="0080377F" w:rsidRPr="00ED0C21">
              <w:rPr>
                <w:rStyle w:val="af8"/>
                <w:sz w:val="20"/>
                <w:szCs w:val="20"/>
              </w:rPr>
              <w:t>ADDIT_CRIT.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3FFBAE15" w14:textId="77777777" w:rsidR="0080377F" w:rsidRPr="00ED0C21" w:rsidRDefault="0080377F">
            <w:pPr>
              <w:spacing w:line="276" w:lineRule="auto"/>
              <w:ind w:firstLine="0"/>
              <w:rPr>
                <w:sz w:val="20"/>
                <w:szCs w:val="20"/>
              </w:rPr>
              <w:pPrChange w:id="1542" w:author="Андрей П. Цинцадзе" w:date="2023-11-10T15:12:00Z">
                <w:pPr>
                  <w:spacing w:line="276" w:lineRule="auto"/>
                </w:pPr>
              </w:pPrChange>
            </w:pPr>
            <w:r w:rsidRPr="00ED0C21">
              <w:rPr>
                <w:sz w:val="20"/>
                <w:szCs w:val="20"/>
              </w:rPr>
              <w:t>ТФОМС</w:t>
            </w:r>
          </w:p>
        </w:tc>
      </w:tr>
      <w:tr w:rsidR="0080377F" w:rsidRPr="00ED0C21" w14:paraId="43C4D607"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3DE45F44" w14:textId="77777777" w:rsidR="0080377F" w:rsidRPr="00ED0C21" w:rsidRDefault="0080377F">
            <w:pPr>
              <w:numPr>
                <w:ilvl w:val="0"/>
                <w:numId w:val="53"/>
              </w:numPr>
              <w:spacing w:line="276" w:lineRule="auto"/>
              <w:ind w:firstLine="0"/>
              <w:rPr>
                <w:sz w:val="20"/>
                <w:szCs w:val="20"/>
              </w:rPr>
              <w:pPrChange w:id="1543"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7D27872B" w14:textId="77777777" w:rsidR="0080377F" w:rsidRPr="00ED0C21" w:rsidRDefault="0080377F">
            <w:pPr>
              <w:spacing w:line="276" w:lineRule="auto"/>
              <w:ind w:firstLine="0"/>
              <w:rPr>
                <w:sz w:val="20"/>
                <w:szCs w:val="20"/>
              </w:rPr>
              <w:pPrChange w:id="1544" w:author="Андрей П. Цинцадзе" w:date="2023-11-10T15:12:00Z">
                <w:pPr>
                  <w:spacing w:line="276" w:lineRule="auto"/>
                </w:pPr>
              </w:pPrChange>
            </w:pPr>
            <w:r w:rsidRPr="00ED0C21">
              <w:rPr>
                <w:sz w:val="20"/>
                <w:szCs w:val="20"/>
              </w:rPr>
              <w:t>Справочник схем лекарственной терапии</w:t>
            </w:r>
          </w:p>
        </w:tc>
        <w:tc>
          <w:tcPr>
            <w:tcW w:w="2409" w:type="dxa"/>
            <w:tcBorders>
              <w:top w:val="single" w:sz="4" w:space="0" w:color="auto"/>
              <w:left w:val="nil"/>
              <w:bottom w:val="single" w:sz="4" w:space="0" w:color="auto"/>
              <w:right w:val="single" w:sz="4" w:space="0" w:color="auto"/>
            </w:tcBorders>
          </w:tcPr>
          <w:p w14:paraId="70798A28" w14:textId="60876A36" w:rsidR="0080377F" w:rsidRPr="00ED0C21" w:rsidRDefault="001D2085">
            <w:pPr>
              <w:spacing w:line="276" w:lineRule="auto"/>
              <w:ind w:firstLine="0"/>
              <w:rPr>
                <w:sz w:val="20"/>
                <w:szCs w:val="20"/>
              </w:rPr>
              <w:pPrChange w:id="1545" w:author="Андрей П. Цинцадзе" w:date="2023-11-10T15:12:00Z">
                <w:pPr>
                  <w:spacing w:line="276" w:lineRule="auto"/>
                </w:pPr>
              </w:pPrChange>
            </w:pPr>
            <w:r>
              <w:fldChar w:fldCharType="begin"/>
            </w:r>
            <w:r>
              <w:instrText xml:space="preserve"> HYPERLINK \l "_Таблица_1.21_-" </w:instrText>
            </w:r>
            <w:r>
              <w:fldChar w:fldCharType="separate"/>
            </w:r>
            <w:r w:rsidR="0080377F" w:rsidRPr="00ED0C21">
              <w:rPr>
                <w:rStyle w:val="af8"/>
                <w:sz w:val="20"/>
                <w:szCs w:val="20"/>
              </w:rPr>
              <w:t>SHLT.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01B62562" w14:textId="77777777" w:rsidR="0080377F" w:rsidRPr="00ED0C21" w:rsidRDefault="0080377F">
            <w:pPr>
              <w:spacing w:line="276" w:lineRule="auto"/>
              <w:ind w:firstLine="0"/>
              <w:rPr>
                <w:sz w:val="20"/>
                <w:szCs w:val="20"/>
              </w:rPr>
              <w:pPrChange w:id="1546" w:author="Андрей П. Цинцадзе" w:date="2023-11-10T15:12:00Z">
                <w:pPr>
                  <w:spacing w:line="276" w:lineRule="auto"/>
                </w:pPr>
              </w:pPrChange>
            </w:pPr>
            <w:r w:rsidRPr="00ED0C21">
              <w:rPr>
                <w:sz w:val="20"/>
                <w:szCs w:val="20"/>
              </w:rPr>
              <w:t>ТФОМС</w:t>
            </w:r>
          </w:p>
        </w:tc>
      </w:tr>
      <w:tr w:rsidR="0080377F" w:rsidRPr="00ED0C21" w14:paraId="7E37A056"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2C21139C" w14:textId="77777777" w:rsidR="0080377F" w:rsidRPr="00ED0C21" w:rsidRDefault="0080377F">
            <w:pPr>
              <w:numPr>
                <w:ilvl w:val="0"/>
                <w:numId w:val="53"/>
              </w:numPr>
              <w:spacing w:line="276" w:lineRule="auto"/>
              <w:ind w:firstLine="0"/>
              <w:rPr>
                <w:sz w:val="20"/>
                <w:szCs w:val="20"/>
              </w:rPr>
              <w:pPrChange w:id="1547"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0BFA05DE" w14:textId="77777777" w:rsidR="0080377F" w:rsidRPr="00ED0C21" w:rsidRDefault="0080377F">
            <w:pPr>
              <w:spacing w:line="276" w:lineRule="auto"/>
              <w:ind w:firstLine="0"/>
              <w:rPr>
                <w:sz w:val="20"/>
                <w:szCs w:val="20"/>
              </w:rPr>
              <w:pPrChange w:id="1548" w:author="Андрей П. Цинцадзе" w:date="2023-11-10T15:12:00Z">
                <w:pPr>
                  <w:spacing w:line="276" w:lineRule="auto"/>
                </w:pPr>
              </w:pPrChange>
            </w:pPr>
            <w:r w:rsidRPr="00ED0C21">
              <w:rPr>
                <w:sz w:val="20"/>
                <w:szCs w:val="20"/>
              </w:rPr>
              <w:t>Справочник МНН лекарственных препаратов (сочетаний МНН лекарственных препаратов), для которых в сочетании с проведением лучевой терапии предусмотрена оплата по отдельным КСГ</w:t>
            </w:r>
          </w:p>
        </w:tc>
        <w:tc>
          <w:tcPr>
            <w:tcW w:w="2409" w:type="dxa"/>
            <w:tcBorders>
              <w:top w:val="single" w:sz="4" w:space="0" w:color="auto"/>
              <w:left w:val="nil"/>
              <w:bottom w:val="single" w:sz="4" w:space="0" w:color="auto"/>
              <w:right w:val="single" w:sz="4" w:space="0" w:color="auto"/>
            </w:tcBorders>
          </w:tcPr>
          <w:p w14:paraId="11BFBFFC" w14:textId="46027CBF" w:rsidR="0080377F" w:rsidRPr="00ED0C21" w:rsidRDefault="001D2085">
            <w:pPr>
              <w:spacing w:line="276" w:lineRule="auto"/>
              <w:ind w:firstLine="0"/>
              <w:rPr>
                <w:sz w:val="20"/>
                <w:szCs w:val="20"/>
              </w:rPr>
              <w:pPrChange w:id="1549" w:author="Андрей П. Цинцадзе" w:date="2023-11-10T15:12:00Z">
                <w:pPr>
                  <w:spacing w:line="276" w:lineRule="auto"/>
                </w:pPr>
              </w:pPrChange>
            </w:pPr>
            <w:r>
              <w:fldChar w:fldCharType="begin"/>
            </w:r>
            <w:r>
              <w:instrText xml:space="preserve"> HYPERLINK \l "_Таблица_1.22_-" </w:instrText>
            </w:r>
            <w:r>
              <w:fldChar w:fldCharType="separate"/>
            </w:r>
            <w:r w:rsidR="0080377F" w:rsidRPr="00ED0C21">
              <w:rPr>
                <w:rStyle w:val="af8"/>
                <w:sz w:val="20"/>
                <w:szCs w:val="20"/>
              </w:rPr>
              <w:t>MNN_LP_LT.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0434F214" w14:textId="77777777" w:rsidR="0080377F" w:rsidRPr="00ED0C21" w:rsidRDefault="0080377F">
            <w:pPr>
              <w:spacing w:line="276" w:lineRule="auto"/>
              <w:ind w:firstLine="0"/>
              <w:rPr>
                <w:sz w:val="20"/>
                <w:szCs w:val="20"/>
              </w:rPr>
              <w:pPrChange w:id="1550" w:author="Андрей П. Цинцадзе" w:date="2023-11-10T15:12:00Z">
                <w:pPr>
                  <w:spacing w:line="276" w:lineRule="auto"/>
                </w:pPr>
              </w:pPrChange>
            </w:pPr>
            <w:r w:rsidRPr="00ED0C21">
              <w:rPr>
                <w:sz w:val="20"/>
                <w:szCs w:val="20"/>
              </w:rPr>
              <w:t>ТФОМС</w:t>
            </w:r>
          </w:p>
        </w:tc>
      </w:tr>
      <w:tr w:rsidR="00E45757" w:rsidRPr="00ED0C21" w14:paraId="7CBC7E6D"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7DF39069" w14:textId="77777777" w:rsidR="00E45757" w:rsidRPr="00ED0C21" w:rsidRDefault="00E45757">
            <w:pPr>
              <w:numPr>
                <w:ilvl w:val="0"/>
                <w:numId w:val="53"/>
              </w:numPr>
              <w:spacing w:line="276" w:lineRule="auto"/>
              <w:ind w:firstLine="0"/>
              <w:rPr>
                <w:sz w:val="20"/>
                <w:szCs w:val="20"/>
              </w:rPr>
              <w:pPrChange w:id="1551"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3F809E1" w14:textId="33D18BF3" w:rsidR="00E45757" w:rsidRPr="00ED0C21" w:rsidRDefault="00E45757">
            <w:pPr>
              <w:spacing w:line="276" w:lineRule="auto"/>
              <w:ind w:firstLine="0"/>
              <w:rPr>
                <w:sz w:val="20"/>
                <w:szCs w:val="20"/>
              </w:rPr>
              <w:pPrChange w:id="1552" w:author="Андрей П. Цинцадзе" w:date="2023-11-10T15:12:00Z">
                <w:pPr>
                  <w:spacing w:line="276" w:lineRule="auto"/>
                </w:pPr>
              </w:pPrChange>
            </w:pPr>
            <w:r w:rsidRPr="00ED0C21">
              <w:rPr>
                <w:sz w:val="20"/>
                <w:szCs w:val="20"/>
              </w:rPr>
              <w:t xml:space="preserve">Справочник группировок для определения  коэффициентов КСЛП для случаев  стационара и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5D9FA86C" w14:textId="68789123" w:rsidR="00E45757" w:rsidRPr="00ED0C21" w:rsidRDefault="001D2085">
            <w:pPr>
              <w:spacing w:line="276" w:lineRule="auto"/>
              <w:ind w:firstLine="0"/>
              <w:rPr>
                <w:sz w:val="20"/>
                <w:szCs w:val="20"/>
              </w:rPr>
              <w:pPrChange w:id="1553" w:author="Андрей П. Цинцадзе" w:date="2023-11-10T15:12:00Z">
                <w:pPr>
                  <w:spacing w:line="276" w:lineRule="auto"/>
                </w:pPr>
              </w:pPrChange>
            </w:pPr>
            <w:r>
              <w:fldChar w:fldCharType="begin"/>
            </w:r>
            <w:r>
              <w:instrText xml:space="preserve"> HYPERLINK \l "_Таблица_1.23_-" </w:instrText>
            </w:r>
            <w:r>
              <w:fldChar w:fldCharType="separate"/>
            </w:r>
            <w:r w:rsidR="00E45757" w:rsidRPr="00ED0C21">
              <w:rPr>
                <w:rStyle w:val="af8"/>
                <w:sz w:val="20"/>
                <w:szCs w:val="20"/>
              </w:rPr>
              <w:t>KSLP_G.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510D0D1A" w14:textId="608B11BB" w:rsidR="00E45757" w:rsidRPr="00ED0C21" w:rsidRDefault="00E45757">
            <w:pPr>
              <w:spacing w:line="276" w:lineRule="auto"/>
              <w:ind w:firstLine="0"/>
              <w:rPr>
                <w:sz w:val="20"/>
                <w:szCs w:val="20"/>
              </w:rPr>
              <w:pPrChange w:id="1554" w:author="Андрей П. Цинцадзе" w:date="2023-11-10T15:12:00Z">
                <w:pPr>
                  <w:spacing w:line="276" w:lineRule="auto"/>
                </w:pPr>
              </w:pPrChange>
            </w:pPr>
            <w:r w:rsidRPr="00ED0C21">
              <w:rPr>
                <w:sz w:val="20"/>
                <w:szCs w:val="20"/>
              </w:rPr>
              <w:t>ТФОМС</w:t>
            </w:r>
          </w:p>
        </w:tc>
      </w:tr>
      <w:tr w:rsidR="0080377F" w:rsidRPr="00ED0C21" w14:paraId="69670623"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2F6E4EB4" w14:textId="77777777" w:rsidR="0080377F" w:rsidRPr="00ED0C21" w:rsidRDefault="0080377F">
            <w:pPr>
              <w:numPr>
                <w:ilvl w:val="0"/>
                <w:numId w:val="53"/>
              </w:numPr>
              <w:spacing w:line="276" w:lineRule="auto"/>
              <w:ind w:firstLine="0"/>
              <w:rPr>
                <w:sz w:val="20"/>
                <w:szCs w:val="20"/>
              </w:rPr>
              <w:pPrChange w:id="1555"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35CE1334" w14:textId="77777777" w:rsidR="0080377F" w:rsidRPr="00ED0C21" w:rsidRDefault="0080377F">
            <w:pPr>
              <w:spacing w:line="276" w:lineRule="auto"/>
              <w:ind w:firstLine="0"/>
              <w:rPr>
                <w:sz w:val="20"/>
                <w:szCs w:val="20"/>
              </w:rPr>
              <w:pPrChange w:id="1556" w:author="Андрей П. Цинцадзе" w:date="2023-11-10T15:12:00Z">
                <w:pPr>
                  <w:spacing w:line="276" w:lineRule="auto"/>
                </w:pPr>
              </w:pPrChange>
            </w:pPr>
            <w:r w:rsidRPr="00ED0C21">
              <w:rPr>
                <w:sz w:val="20"/>
                <w:szCs w:val="20"/>
              </w:rPr>
              <w:t>Справочник отделений МО</w:t>
            </w:r>
          </w:p>
        </w:tc>
        <w:tc>
          <w:tcPr>
            <w:tcW w:w="2409" w:type="dxa"/>
            <w:tcBorders>
              <w:top w:val="single" w:sz="4" w:space="0" w:color="auto"/>
              <w:left w:val="nil"/>
              <w:bottom w:val="single" w:sz="4" w:space="0" w:color="auto"/>
              <w:right w:val="single" w:sz="4" w:space="0" w:color="auto"/>
            </w:tcBorders>
          </w:tcPr>
          <w:p w14:paraId="3DC37421" w14:textId="5CD2BE07" w:rsidR="0080377F" w:rsidRPr="00ED0C21" w:rsidRDefault="001D2085">
            <w:pPr>
              <w:spacing w:line="276" w:lineRule="auto"/>
              <w:ind w:firstLine="0"/>
              <w:rPr>
                <w:sz w:val="20"/>
                <w:szCs w:val="20"/>
              </w:rPr>
              <w:pPrChange w:id="1557" w:author="Андрей П. Цинцадзе" w:date="2023-11-10T15:12:00Z">
                <w:pPr>
                  <w:spacing w:line="276" w:lineRule="auto"/>
                </w:pPr>
              </w:pPrChange>
            </w:pPr>
            <w:r>
              <w:fldChar w:fldCharType="begin"/>
            </w:r>
            <w:r>
              <w:instrText xml:space="preserve"> HYPERLINK \l "_Таблица_1.24_-" </w:instrText>
            </w:r>
            <w:r>
              <w:fldChar w:fldCharType="separate"/>
            </w:r>
            <w:r w:rsidR="0080377F" w:rsidRPr="00ED0C21">
              <w:rPr>
                <w:rStyle w:val="af8"/>
                <w:sz w:val="20"/>
                <w:szCs w:val="20"/>
              </w:rPr>
              <w:t>DEPART.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0E4ADF59" w14:textId="77777777" w:rsidR="0080377F" w:rsidRPr="00ED0C21" w:rsidRDefault="0080377F">
            <w:pPr>
              <w:spacing w:line="276" w:lineRule="auto"/>
              <w:ind w:firstLine="0"/>
              <w:rPr>
                <w:sz w:val="20"/>
                <w:szCs w:val="20"/>
              </w:rPr>
              <w:pPrChange w:id="1558" w:author="Андрей П. Цинцадзе" w:date="2023-11-10T15:12:00Z">
                <w:pPr>
                  <w:spacing w:line="276" w:lineRule="auto"/>
                </w:pPr>
              </w:pPrChange>
            </w:pPr>
            <w:r w:rsidRPr="00ED0C21">
              <w:rPr>
                <w:sz w:val="20"/>
                <w:szCs w:val="20"/>
              </w:rPr>
              <w:t>ТФОМС</w:t>
            </w:r>
          </w:p>
        </w:tc>
      </w:tr>
      <w:tr w:rsidR="0080377F" w:rsidRPr="00ED0C21" w14:paraId="375271D7"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30635E62" w14:textId="77777777" w:rsidR="0080377F" w:rsidRPr="00ED0C21" w:rsidRDefault="0080377F">
            <w:pPr>
              <w:numPr>
                <w:ilvl w:val="0"/>
                <w:numId w:val="53"/>
              </w:numPr>
              <w:spacing w:line="276" w:lineRule="auto"/>
              <w:ind w:firstLine="0"/>
              <w:rPr>
                <w:sz w:val="20"/>
                <w:szCs w:val="20"/>
              </w:rPr>
              <w:pPrChange w:id="1559"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6F289E21" w14:textId="77777777" w:rsidR="0080377F" w:rsidRPr="00ED0C21" w:rsidRDefault="0080377F">
            <w:pPr>
              <w:spacing w:line="276" w:lineRule="auto"/>
              <w:ind w:firstLine="0"/>
              <w:rPr>
                <w:sz w:val="20"/>
                <w:szCs w:val="20"/>
              </w:rPr>
              <w:pPrChange w:id="1560" w:author="Андрей П. Цинцадзе" w:date="2023-11-10T15:12:00Z">
                <w:pPr>
                  <w:spacing w:line="276" w:lineRule="auto"/>
                </w:pPr>
              </w:pPrChange>
            </w:pPr>
            <w:r w:rsidRPr="00ED0C21">
              <w:rPr>
                <w:sz w:val="20"/>
                <w:szCs w:val="20"/>
              </w:rPr>
              <w:t>Справочник коэффициентов уровней для случаев стационара</w:t>
            </w:r>
          </w:p>
        </w:tc>
        <w:tc>
          <w:tcPr>
            <w:tcW w:w="2409" w:type="dxa"/>
            <w:tcBorders>
              <w:top w:val="single" w:sz="4" w:space="0" w:color="auto"/>
              <w:left w:val="nil"/>
              <w:bottom w:val="single" w:sz="4" w:space="0" w:color="auto"/>
              <w:right w:val="single" w:sz="4" w:space="0" w:color="auto"/>
            </w:tcBorders>
          </w:tcPr>
          <w:p w14:paraId="0447519A" w14:textId="1BD0F5FA" w:rsidR="0080377F" w:rsidRPr="00ED0C21" w:rsidRDefault="001D2085">
            <w:pPr>
              <w:spacing w:line="276" w:lineRule="auto"/>
              <w:ind w:firstLine="0"/>
              <w:rPr>
                <w:sz w:val="20"/>
                <w:szCs w:val="20"/>
              </w:rPr>
              <w:pPrChange w:id="1561" w:author="Андрей П. Цинцадзе" w:date="2023-11-10T15:12:00Z">
                <w:pPr>
                  <w:spacing w:line="276" w:lineRule="auto"/>
                </w:pPr>
              </w:pPrChange>
            </w:pPr>
            <w:r>
              <w:fldChar w:fldCharType="begin"/>
            </w:r>
            <w:r>
              <w:instrText xml:space="preserve"> HYPERLINK \l "_Таблица_1.25_-" </w:instrText>
            </w:r>
            <w:r>
              <w:fldChar w:fldCharType="separate"/>
            </w:r>
            <w:r w:rsidR="0080377F" w:rsidRPr="00ED0C21">
              <w:rPr>
                <w:rStyle w:val="af8"/>
                <w:sz w:val="20"/>
                <w:szCs w:val="20"/>
              </w:rPr>
              <w:t>LEVEL_K.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3F122CEE" w14:textId="77777777" w:rsidR="0080377F" w:rsidRPr="00ED0C21" w:rsidRDefault="0080377F">
            <w:pPr>
              <w:spacing w:line="276" w:lineRule="auto"/>
              <w:ind w:firstLine="0"/>
              <w:rPr>
                <w:sz w:val="20"/>
                <w:szCs w:val="20"/>
              </w:rPr>
              <w:pPrChange w:id="1562" w:author="Андрей П. Цинцадзе" w:date="2023-11-10T15:12:00Z">
                <w:pPr>
                  <w:spacing w:line="276" w:lineRule="auto"/>
                </w:pPr>
              </w:pPrChange>
            </w:pPr>
            <w:r w:rsidRPr="00ED0C21">
              <w:rPr>
                <w:sz w:val="20"/>
                <w:szCs w:val="20"/>
              </w:rPr>
              <w:t>ТФОМС</w:t>
            </w:r>
          </w:p>
        </w:tc>
      </w:tr>
      <w:tr w:rsidR="0080377F" w:rsidRPr="00ED0C21" w14:paraId="142324B3" w14:textId="77777777" w:rsidTr="00DD2710">
        <w:trPr>
          <w:trHeight w:val="170"/>
        </w:trPr>
        <w:tc>
          <w:tcPr>
            <w:tcW w:w="452" w:type="dxa"/>
            <w:tcBorders>
              <w:top w:val="nil"/>
              <w:left w:val="single" w:sz="4" w:space="0" w:color="auto"/>
              <w:bottom w:val="single" w:sz="4" w:space="0" w:color="auto"/>
              <w:right w:val="single" w:sz="4" w:space="0" w:color="auto"/>
            </w:tcBorders>
            <w:shd w:val="clear" w:color="auto" w:fill="FFFFFF" w:themeFill="background1"/>
          </w:tcPr>
          <w:p w14:paraId="29EA909E" w14:textId="77777777" w:rsidR="0080377F" w:rsidRPr="00ED0C21" w:rsidRDefault="0080377F">
            <w:pPr>
              <w:numPr>
                <w:ilvl w:val="0"/>
                <w:numId w:val="53"/>
              </w:numPr>
              <w:spacing w:line="276" w:lineRule="auto"/>
              <w:ind w:firstLine="0"/>
              <w:rPr>
                <w:sz w:val="20"/>
                <w:szCs w:val="20"/>
              </w:rPr>
              <w:pPrChange w:id="1563" w:author="Андрей П. Цинцадзе" w:date="2023-11-10T15:12:00Z">
                <w:pPr>
                  <w:numPr>
                    <w:numId w:val="53"/>
                  </w:numPr>
                  <w:tabs>
                    <w:tab w:val="num" w:pos="360"/>
                  </w:tabs>
                  <w:spacing w:line="276" w:lineRule="auto"/>
                  <w:ind w:left="360" w:hanging="360"/>
                </w:pPr>
              </w:pPrChange>
            </w:pPr>
          </w:p>
        </w:tc>
        <w:tc>
          <w:tcPr>
            <w:tcW w:w="5684" w:type="dxa"/>
            <w:tcBorders>
              <w:top w:val="nil"/>
              <w:left w:val="nil"/>
              <w:bottom w:val="single" w:sz="4" w:space="0" w:color="auto"/>
              <w:right w:val="single" w:sz="4" w:space="0" w:color="auto"/>
            </w:tcBorders>
            <w:shd w:val="clear" w:color="auto" w:fill="FFFFFF" w:themeFill="background1"/>
          </w:tcPr>
          <w:p w14:paraId="26BAC45B" w14:textId="77777777" w:rsidR="0080377F" w:rsidRPr="00ED0C21" w:rsidRDefault="0080377F">
            <w:pPr>
              <w:spacing w:line="276" w:lineRule="auto"/>
              <w:ind w:firstLine="0"/>
              <w:rPr>
                <w:sz w:val="20"/>
                <w:szCs w:val="20"/>
              </w:rPr>
              <w:pPrChange w:id="1564" w:author="Андрей П. Цинцадзе" w:date="2023-11-10T15:12:00Z">
                <w:pPr>
                  <w:spacing w:line="276" w:lineRule="auto"/>
                </w:pPr>
              </w:pPrChange>
            </w:pPr>
            <w:r w:rsidRPr="00ED0C21">
              <w:rPr>
                <w:sz w:val="20"/>
                <w:szCs w:val="20"/>
              </w:rPr>
              <w:t>Справочник региональных кодов для случаев стационара, дневного стационара и скорой помощи.</w:t>
            </w:r>
          </w:p>
        </w:tc>
        <w:tc>
          <w:tcPr>
            <w:tcW w:w="2409" w:type="dxa"/>
            <w:tcBorders>
              <w:top w:val="nil"/>
              <w:left w:val="nil"/>
              <w:bottom w:val="single" w:sz="4" w:space="0" w:color="auto"/>
              <w:right w:val="single" w:sz="4" w:space="0" w:color="auto"/>
            </w:tcBorders>
            <w:shd w:val="clear" w:color="auto" w:fill="FFFFFF" w:themeFill="background1"/>
          </w:tcPr>
          <w:p w14:paraId="660BB16C" w14:textId="3A792CB8" w:rsidR="0080377F" w:rsidRPr="00ED0C21" w:rsidRDefault="001D2085">
            <w:pPr>
              <w:spacing w:line="276" w:lineRule="auto"/>
              <w:ind w:firstLine="0"/>
              <w:rPr>
                <w:sz w:val="20"/>
                <w:szCs w:val="20"/>
              </w:rPr>
              <w:pPrChange w:id="1565" w:author="Андрей П. Цинцадзе" w:date="2023-11-10T15:12:00Z">
                <w:pPr>
                  <w:spacing w:line="276" w:lineRule="auto"/>
                </w:pPr>
              </w:pPrChange>
            </w:pPr>
            <w:r>
              <w:fldChar w:fldCharType="begin"/>
            </w:r>
            <w:r>
              <w:instrText xml:space="preserve"> HYPERLINK \l "_Таблица_1.26_-_1" </w:instrText>
            </w:r>
            <w:r>
              <w:fldChar w:fldCharType="separate"/>
            </w:r>
            <w:r w:rsidR="0080377F" w:rsidRPr="00ED0C21">
              <w:rPr>
                <w:rStyle w:val="af8"/>
                <w:sz w:val="20"/>
                <w:szCs w:val="20"/>
              </w:rPr>
              <w:t>SPECS.XML</w:t>
            </w:r>
            <w:r>
              <w:rPr>
                <w:rStyle w:val="af8"/>
                <w:sz w:val="20"/>
                <w:szCs w:val="20"/>
              </w:rPr>
              <w:fldChar w:fldCharType="end"/>
            </w:r>
          </w:p>
        </w:tc>
        <w:tc>
          <w:tcPr>
            <w:tcW w:w="1497" w:type="dxa"/>
            <w:tcBorders>
              <w:top w:val="nil"/>
              <w:left w:val="nil"/>
              <w:bottom w:val="single" w:sz="4" w:space="0" w:color="auto"/>
              <w:right w:val="single" w:sz="4" w:space="0" w:color="auto"/>
            </w:tcBorders>
            <w:shd w:val="clear" w:color="auto" w:fill="FFFFFF" w:themeFill="background1"/>
          </w:tcPr>
          <w:p w14:paraId="69A25852" w14:textId="77777777" w:rsidR="0080377F" w:rsidRPr="00ED0C21" w:rsidRDefault="0080377F">
            <w:pPr>
              <w:spacing w:line="276" w:lineRule="auto"/>
              <w:ind w:firstLine="0"/>
              <w:rPr>
                <w:sz w:val="20"/>
                <w:szCs w:val="20"/>
              </w:rPr>
              <w:pPrChange w:id="1566" w:author="Андрей П. Цинцадзе" w:date="2023-11-10T15:12:00Z">
                <w:pPr>
                  <w:spacing w:line="276" w:lineRule="auto"/>
                </w:pPr>
              </w:pPrChange>
            </w:pPr>
            <w:r w:rsidRPr="00ED0C21">
              <w:rPr>
                <w:sz w:val="20"/>
                <w:szCs w:val="20"/>
              </w:rPr>
              <w:t>ТФОМС</w:t>
            </w:r>
          </w:p>
        </w:tc>
      </w:tr>
      <w:tr w:rsidR="0080377F" w:rsidRPr="00ED0C21" w14:paraId="05C248BB"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63841AD7" w14:textId="77777777" w:rsidR="0080377F" w:rsidRPr="00ED0C21" w:rsidRDefault="0080377F">
            <w:pPr>
              <w:numPr>
                <w:ilvl w:val="0"/>
                <w:numId w:val="53"/>
              </w:numPr>
              <w:spacing w:line="276" w:lineRule="auto"/>
              <w:ind w:firstLine="0"/>
              <w:rPr>
                <w:sz w:val="20"/>
                <w:szCs w:val="20"/>
              </w:rPr>
              <w:pPrChange w:id="1567"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5E069F11" w14:textId="77777777" w:rsidR="0080377F" w:rsidRPr="00ED0C21" w:rsidRDefault="0080377F">
            <w:pPr>
              <w:spacing w:line="276" w:lineRule="auto"/>
              <w:ind w:firstLine="0"/>
              <w:rPr>
                <w:sz w:val="20"/>
                <w:szCs w:val="20"/>
              </w:rPr>
              <w:pPrChange w:id="1568" w:author="Андрей П. Цинцадзе" w:date="2023-11-10T15:12:00Z">
                <w:pPr>
                  <w:spacing w:line="276" w:lineRule="auto"/>
                </w:pPr>
              </w:pPrChange>
            </w:pPr>
            <w:r w:rsidRPr="00ED0C21">
              <w:rPr>
                <w:sz w:val="20"/>
                <w:szCs w:val="20"/>
              </w:rPr>
              <w:t>Справочник группировок коэффициентов для прерванных случаев</w:t>
            </w:r>
          </w:p>
        </w:tc>
        <w:tc>
          <w:tcPr>
            <w:tcW w:w="2409" w:type="dxa"/>
            <w:tcBorders>
              <w:top w:val="single" w:sz="4" w:space="0" w:color="auto"/>
              <w:left w:val="nil"/>
              <w:bottom w:val="single" w:sz="4" w:space="0" w:color="auto"/>
              <w:right w:val="single" w:sz="4" w:space="0" w:color="auto"/>
            </w:tcBorders>
          </w:tcPr>
          <w:p w14:paraId="3F113DC5" w14:textId="55B571D3" w:rsidR="0080377F" w:rsidRPr="00ED0C21" w:rsidRDefault="001D2085">
            <w:pPr>
              <w:spacing w:line="276" w:lineRule="auto"/>
              <w:ind w:firstLine="0"/>
              <w:rPr>
                <w:sz w:val="20"/>
                <w:szCs w:val="20"/>
              </w:rPr>
              <w:pPrChange w:id="1569" w:author="Андрей П. Цинцадзе" w:date="2023-11-10T15:12:00Z">
                <w:pPr>
                  <w:spacing w:line="276" w:lineRule="auto"/>
                </w:pPr>
              </w:pPrChange>
            </w:pPr>
            <w:r>
              <w:fldChar w:fldCharType="begin"/>
            </w:r>
            <w:r>
              <w:instrText xml:space="preserve"> HYPERLINK \l "_Таблица_1.27_-" </w:instrText>
            </w:r>
            <w:r>
              <w:fldChar w:fldCharType="separate"/>
            </w:r>
            <w:r w:rsidR="0080377F" w:rsidRPr="00ED0C21">
              <w:rPr>
                <w:rStyle w:val="af8"/>
                <w:sz w:val="20"/>
                <w:szCs w:val="20"/>
              </w:rPr>
              <w:t>INTERRUPT_G.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137B8C4E" w14:textId="77777777" w:rsidR="0080377F" w:rsidRPr="00ED0C21" w:rsidRDefault="0080377F">
            <w:pPr>
              <w:spacing w:line="276" w:lineRule="auto"/>
              <w:ind w:firstLine="0"/>
              <w:rPr>
                <w:sz w:val="20"/>
                <w:szCs w:val="20"/>
              </w:rPr>
              <w:pPrChange w:id="1570" w:author="Андрей П. Цинцадзе" w:date="2023-11-10T15:12:00Z">
                <w:pPr>
                  <w:spacing w:line="276" w:lineRule="auto"/>
                </w:pPr>
              </w:pPrChange>
            </w:pPr>
            <w:r w:rsidRPr="00ED0C21">
              <w:rPr>
                <w:sz w:val="20"/>
                <w:szCs w:val="20"/>
              </w:rPr>
              <w:t>ТФОМС</w:t>
            </w:r>
          </w:p>
        </w:tc>
      </w:tr>
      <w:tr w:rsidR="0080377F" w:rsidRPr="00ED0C21" w14:paraId="2FF6E26F"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096CF0D9" w14:textId="77777777" w:rsidR="0080377F" w:rsidRPr="00ED0C21" w:rsidRDefault="0080377F">
            <w:pPr>
              <w:numPr>
                <w:ilvl w:val="0"/>
                <w:numId w:val="53"/>
              </w:numPr>
              <w:spacing w:line="276" w:lineRule="auto"/>
              <w:ind w:firstLine="0"/>
              <w:rPr>
                <w:sz w:val="20"/>
                <w:szCs w:val="20"/>
              </w:rPr>
              <w:pPrChange w:id="1571"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3360702D" w14:textId="77777777" w:rsidR="0080377F" w:rsidRPr="00ED0C21" w:rsidRDefault="0080377F">
            <w:pPr>
              <w:spacing w:line="276" w:lineRule="auto"/>
              <w:ind w:firstLine="0"/>
              <w:rPr>
                <w:sz w:val="20"/>
                <w:szCs w:val="20"/>
              </w:rPr>
              <w:pPrChange w:id="1572" w:author="Андрей П. Цинцадзе" w:date="2023-11-10T15:12:00Z">
                <w:pPr>
                  <w:spacing w:line="276" w:lineRule="auto"/>
                </w:pPr>
              </w:pPrChange>
            </w:pPr>
            <w:r w:rsidRPr="00ED0C21">
              <w:rPr>
                <w:sz w:val="20"/>
                <w:szCs w:val="20"/>
              </w:rPr>
              <w:t>Справочник медицинских услуг,  применяемых для направлений</w:t>
            </w:r>
          </w:p>
        </w:tc>
        <w:tc>
          <w:tcPr>
            <w:tcW w:w="2409" w:type="dxa"/>
            <w:tcBorders>
              <w:top w:val="single" w:sz="4" w:space="0" w:color="auto"/>
              <w:left w:val="nil"/>
              <w:bottom w:val="single" w:sz="4" w:space="0" w:color="auto"/>
              <w:right w:val="single" w:sz="4" w:space="0" w:color="auto"/>
            </w:tcBorders>
          </w:tcPr>
          <w:p w14:paraId="15BC42CB" w14:textId="2CDC8378" w:rsidR="0080377F" w:rsidRPr="00ED0C21" w:rsidRDefault="001D2085">
            <w:pPr>
              <w:spacing w:line="276" w:lineRule="auto"/>
              <w:ind w:firstLine="0"/>
              <w:rPr>
                <w:sz w:val="20"/>
                <w:szCs w:val="20"/>
              </w:rPr>
              <w:pPrChange w:id="1573" w:author="Андрей П. Цинцадзе" w:date="2023-11-10T15:12:00Z">
                <w:pPr>
                  <w:spacing w:line="276" w:lineRule="auto"/>
                </w:pPr>
              </w:pPrChange>
            </w:pPr>
            <w:r>
              <w:fldChar w:fldCharType="begin"/>
            </w:r>
            <w:r>
              <w:instrText xml:space="preserve"> HYPERLINK \l "_Таблица_1.28_-" </w:instrText>
            </w:r>
            <w:r>
              <w:fldChar w:fldCharType="separate"/>
            </w:r>
            <w:r w:rsidR="0080377F" w:rsidRPr="00ED0C21">
              <w:rPr>
                <w:rStyle w:val="af8"/>
                <w:sz w:val="20"/>
                <w:szCs w:val="20"/>
              </w:rPr>
              <w:t>NAPR_V001.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725B346B" w14:textId="77777777" w:rsidR="0080377F" w:rsidRPr="00ED0C21" w:rsidRDefault="0080377F">
            <w:pPr>
              <w:spacing w:line="276" w:lineRule="auto"/>
              <w:ind w:firstLine="0"/>
              <w:rPr>
                <w:sz w:val="20"/>
                <w:szCs w:val="20"/>
              </w:rPr>
              <w:pPrChange w:id="1574" w:author="Андрей П. Цинцадзе" w:date="2023-11-10T15:12:00Z">
                <w:pPr>
                  <w:spacing w:line="276" w:lineRule="auto"/>
                </w:pPr>
              </w:pPrChange>
            </w:pPr>
            <w:r w:rsidRPr="00ED0C21">
              <w:rPr>
                <w:sz w:val="20"/>
                <w:szCs w:val="20"/>
              </w:rPr>
              <w:t>ТФОМС</w:t>
            </w:r>
          </w:p>
        </w:tc>
      </w:tr>
      <w:tr w:rsidR="0080377F" w:rsidRPr="00ED0C21" w14:paraId="3AE9BA80" w14:textId="77777777" w:rsidTr="00DD2710">
        <w:trPr>
          <w:trHeight w:val="170"/>
        </w:trPr>
        <w:tc>
          <w:tcPr>
            <w:tcW w:w="452" w:type="dxa"/>
            <w:tcBorders>
              <w:top w:val="nil"/>
              <w:left w:val="single" w:sz="4" w:space="0" w:color="auto"/>
              <w:bottom w:val="single" w:sz="4" w:space="0" w:color="auto"/>
              <w:right w:val="single" w:sz="4" w:space="0" w:color="auto"/>
            </w:tcBorders>
          </w:tcPr>
          <w:p w14:paraId="256C28B4" w14:textId="77777777" w:rsidR="0080377F" w:rsidRPr="00ED0C21" w:rsidRDefault="0080377F">
            <w:pPr>
              <w:numPr>
                <w:ilvl w:val="0"/>
                <w:numId w:val="53"/>
              </w:numPr>
              <w:spacing w:line="276" w:lineRule="auto"/>
              <w:ind w:firstLine="0"/>
              <w:rPr>
                <w:sz w:val="20"/>
                <w:szCs w:val="20"/>
              </w:rPr>
              <w:pPrChange w:id="1575" w:author="Андрей П. Цинцадзе" w:date="2023-11-10T15:12:00Z">
                <w:pPr>
                  <w:numPr>
                    <w:numId w:val="53"/>
                  </w:numPr>
                  <w:tabs>
                    <w:tab w:val="num" w:pos="360"/>
                  </w:tabs>
                  <w:spacing w:line="276" w:lineRule="auto"/>
                  <w:ind w:left="360" w:hanging="360"/>
                </w:pPr>
              </w:pPrChange>
            </w:pPr>
          </w:p>
        </w:tc>
        <w:tc>
          <w:tcPr>
            <w:tcW w:w="5684" w:type="dxa"/>
            <w:tcBorders>
              <w:top w:val="nil"/>
              <w:left w:val="nil"/>
              <w:bottom w:val="single" w:sz="4" w:space="0" w:color="auto"/>
              <w:right w:val="single" w:sz="4" w:space="0" w:color="auto"/>
            </w:tcBorders>
          </w:tcPr>
          <w:p w14:paraId="41623744" w14:textId="77777777" w:rsidR="0080377F" w:rsidRPr="00ED0C21" w:rsidRDefault="0080377F">
            <w:pPr>
              <w:spacing w:line="276" w:lineRule="auto"/>
              <w:ind w:firstLine="0"/>
              <w:rPr>
                <w:sz w:val="20"/>
                <w:szCs w:val="20"/>
              </w:rPr>
              <w:pPrChange w:id="1576" w:author="Андрей П. Цинцадзе" w:date="2023-11-10T15:12:00Z">
                <w:pPr>
                  <w:spacing w:line="276" w:lineRule="auto"/>
                </w:pPr>
              </w:pPrChange>
            </w:pPr>
            <w:r w:rsidRPr="00ED0C21">
              <w:rPr>
                <w:sz w:val="20"/>
                <w:szCs w:val="20"/>
              </w:rPr>
              <w:t>Справочник методов оплаты для поликлинических случаев</w:t>
            </w:r>
          </w:p>
        </w:tc>
        <w:tc>
          <w:tcPr>
            <w:tcW w:w="2409" w:type="dxa"/>
            <w:tcBorders>
              <w:top w:val="nil"/>
              <w:left w:val="nil"/>
              <w:bottom w:val="single" w:sz="4" w:space="0" w:color="auto"/>
              <w:right w:val="single" w:sz="4" w:space="0" w:color="auto"/>
            </w:tcBorders>
          </w:tcPr>
          <w:p w14:paraId="6FEEF62E" w14:textId="22AC67F0" w:rsidR="0080377F" w:rsidRPr="00ED0C21" w:rsidRDefault="001D2085">
            <w:pPr>
              <w:spacing w:line="276" w:lineRule="auto"/>
              <w:ind w:firstLine="0"/>
              <w:rPr>
                <w:sz w:val="20"/>
                <w:szCs w:val="20"/>
              </w:rPr>
              <w:pPrChange w:id="1577" w:author="Андрей П. Цинцадзе" w:date="2023-11-10T15:12:00Z">
                <w:pPr>
                  <w:spacing w:line="276" w:lineRule="auto"/>
                </w:pPr>
              </w:pPrChange>
            </w:pPr>
            <w:r>
              <w:fldChar w:fldCharType="begin"/>
            </w:r>
            <w:r>
              <w:instrText xml:space="preserve"> HYPERLINK \l "_Таблица_1.29_-" </w:instrText>
            </w:r>
            <w:r>
              <w:fldChar w:fldCharType="separate"/>
            </w:r>
            <w:r w:rsidR="0080377F" w:rsidRPr="00ED0C21">
              <w:rPr>
                <w:rStyle w:val="af8"/>
                <w:sz w:val="20"/>
                <w:szCs w:val="20"/>
              </w:rPr>
              <w:t>METHODS.XML</w:t>
            </w:r>
            <w:r>
              <w:rPr>
                <w:rStyle w:val="af8"/>
                <w:sz w:val="20"/>
                <w:szCs w:val="20"/>
              </w:rPr>
              <w:fldChar w:fldCharType="end"/>
            </w:r>
          </w:p>
        </w:tc>
        <w:tc>
          <w:tcPr>
            <w:tcW w:w="1497" w:type="dxa"/>
            <w:tcBorders>
              <w:top w:val="nil"/>
              <w:left w:val="nil"/>
              <w:bottom w:val="single" w:sz="4" w:space="0" w:color="auto"/>
              <w:right w:val="single" w:sz="4" w:space="0" w:color="auto"/>
            </w:tcBorders>
          </w:tcPr>
          <w:p w14:paraId="3D6731AE" w14:textId="77777777" w:rsidR="0080377F" w:rsidRPr="00ED0C21" w:rsidRDefault="0080377F">
            <w:pPr>
              <w:spacing w:line="276" w:lineRule="auto"/>
              <w:ind w:firstLine="0"/>
              <w:rPr>
                <w:sz w:val="20"/>
                <w:szCs w:val="20"/>
              </w:rPr>
              <w:pPrChange w:id="1578" w:author="Андрей П. Цинцадзе" w:date="2023-11-10T15:12:00Z">
                <w:pPr>
                  <w:spacing w:line="276" w:lineRule="auto"/>
                </w:pPr>
              </w:pPrChange>
            </w:pPr>
            <w:r w:rsidRPr="00ED0C21">
              <w:rPr>
                <w:sz w:val="20"/>
                <w:szCs w:val="20"/>
              </w:rPr>
              <w:t>ТФОМС</w:t>
            </w:r>
          </w:p>
        </w:tc>
      </w:tr>
      <w:tr w:rsidR="0080377F" w:rsidRPr="00ED0C21" w14:paraId="781C5079"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3B0E4471" w14:textId="77777777" w:rsidR="0080377F" w:rsidRPr="00ED0C21" w:rsidRDefault="0080377F">
            <w:pPr>
              <w:numPr>
                <w:ilvl w:val="0"/>
                <w:numId w:val="53"/>
              </w:numPr>
              <w:spacing w:line="276" w:lineRule="auto"/>
              <w:ind w:firstLine="0"/>
              <w:rPr>
                <w:sz w:val="20"/>
                <w:szCs w:val="20"/>
              </w:rPr>
              <w:pPrChange w:id="1579"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2D648103" w14:textId="77777777" w:rsidR="0080377F" w:rsidRPr="00ED0C21" w:rsidRDefault="0080377F">
            <w:pPr>
              <w:spacing w:line="276" w:lineRule="auto"/>
              <w:ind w:firstLine="0"/>
              <w:rPr>
                <w:sz w:val="20"/>
                <w:szCs w:val="20"/>
              </w:rPr>
              <w:pPrChange w:id="1580" w:author="Андрей П. Цинцадзе" w:date="2023-11-10T15:12:00Z">
                <w:pPr>
                  <w:spacing w:line="276" w:lineRule="auto"/>
                </w:pPr>
              </w:pPrChange>
            </w:pPr>
            <w:r w:rsidRPr="00ED0C21">
              <w:rPr>
                <w:sz w:val="20"/>
                <w:szCs w:val="20"/>
              </w:rPr>
              <w:t>Справочник коэффициентов мобильных бригад</w:t>
            </w:r>
          </w:p>
        </w:tc>
        <w:tc>
          <w:tcPr>
            <w:tcW w:w="2409" w:type="dxa"/>
            <w:tcBorders>
              <w:top w:val="single" w:sz="4" w:space="0" w:color="auto"/>
              <w:left w:val="nil"/>
              <w:bottom w:val="single" w:sz="4" w:space="0" w:color="auto"/>
              <w:right w:val="single" w:sz="4" w:space="0" w:color="auto"/>
            </w:tcBorders>
          </w:tcPr>
          <w:p w14:paraId="03B62CDB" w14:textId="4B1C37C1" w:rsidR="0080377F" w:rsidRPr="00ED0C21" w:rsidRDefault="001D2085">
            <w:pPr>
              <w:spacing w:line="276" w:lineRule="auto"/>
              <w:ind w:firstLine="0"/>
              <w:rPr>
                <w:sz w:val="20"/>
                <w:szCs w:val="20"/>
              </w:rPr>
              <w:pPrChange w:id="1581" w:author="Андрей П. Цинцадзе" w:date="2023-11-10T15:12:00Z">
                <w:pPr>
                  <w:spacing w:line="276" w:lineRule="auto"/>
                </w:pPr>
              </w:pPrChange>
            </w:pPr>
            <w:r>
              <w:fldChar w:fldCharType="begin"/>
            </w:r>
            <w:r>
              <w:instrText xml:space="preserve"> HYPERLINK \l "_Таблица_1.31_-" </w:instrText>
            </w:r>
            <w:r>
              <w:fldChar w:fldCharType="separate"/>
            </w:r>
            <w:r w:rsidR="0080377F" w:rsidRPr="00ED0C21">
              <w:rPr>
                <w:rStyle w:val="af8"/>
                <w:sz w:val="20"/>
                <w:szCs w:val="20"/>
              </w:rPr>
              <w:t>VBR_K.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7EE37C16" w14:textId="77777777" w:rsidR="0080377F" w:rsidRPr="00ED0C21" w:rsidRDefault="0080377F">
            <w:pPr>
              <w:spacing w:line="276" w:lineRule="auto"/>
              <w:ind w:firstLine="0"/>
              <w:rPr>
                <w:sz w:val="20"/>
                <w:szCs w:val="20"/>
              </w:rPr>
              <w:pPrChange w:id="1582" w:author="Андрей П. Цинцадзе" w:date="2023-11-10T15:12:00Z">
                <w:pPr>
                  <w:spacing w:line="276" w:lineRule="auto"/>
                </w:pPr>
              </w:pPrChange>
            </w:pPr>
            <w:r w:rsidRPr="00ED0C21">
              <w:rPr>
                <w:sz w:val="20"/>
                <w:szCs w:val="20"/>
              </w:rPr>
              <w:t>ТФОМС</w:t>
            </w:r>
          </w:p>
        </w:tc>
      </w:tr>
      <w:tr w:rsidR="0080377F" w:rsidRPr="00ED0C21" w14:paraId="54CB01E5"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71483527" w14:textId="77777777" w:rsidR="0080377F" w:rsidRPr="00ED0C21" w:rsidRDefault="0080377F">
            <w:pPr>
              <w:numPr>
                <w:ilvl w:val="0"/>
                <w:numId w:val="53"/>
              </w:numPr>
              <w:spacing w:line="276" w:lineRule="auto"/>
              <w:ind w:firstLine="0"/>
              <w:rPr>
                <w:sz w:val="20"/>
                <w:szCs w:val="20"/>
              </w:rPr>
              <w:pPrChange w:id="1583"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7A2C1B77" w14:textId="77777777" w:rsidR="0080377F" w:rsidRPr="00ED0C21" w:rsidRDefault="0080377F">
            <w:pPr>
              <w:spacing w:line="276" w:lineRule="auto"/>
              <w:ind w:firstLine="0"/>
              <w:rPr>
                <w:sz w:val="20"/>
                <w:szCs w:val="20"/>
              </w:rPr>
              <w:pPrChange w:id="1584" w:author="Андрей П. Цинцадзе" w:date="2023-11-10T15:12:00Z">
                <w:pPr>
                  <w:spacing w:line="276" w:lineRule="auto"/>
                </w:pPr>
              </w:pPrChange>
            </w:pPr>
            <w:r w:rsidRPr="00ED0C21">
              <w:rPr>
                <w:sz w:val="20"/>
                <w:szCs w:val="20"/>
              </w:rPr>
              <w:t>Справочник коэффициентов выходного дня</w:t>
            </w:r>
          </w:p>
        </w:tc>
        <w:tc>
          <w:tcPr>
            <w:tcW w:w="2409" w:type="dxa"/>
            <w:tcBorders>
              <w:top w:val="single" w:sz="4" w:space="0" w:color="auto"/>
              <w:left w:val="nil"/>
              <w:bottom w:val="single" w:sz="4" w:space="0" w:color="auto"/>
              <w:right w:val="single" w:sz="4" w:space="0" w:color="auto"/>
            </w:tcBorders>
          </w:tcPr>
          <w:p w14:paraId="09269FA4" w14:textId="1493D197" w:rsidR="0080377F" w:rsidRPr="00ED0C21" w:rsidRDefault="001D2085">
            <w:pPr>
              <w:spacing w:line="276" w:lineRule="auto"/>
              <w:ind w:firstLine="0"/>
              <w:rPr>
                <w:sz w:val="20"/>
                <w:szCs w:val="20"/>
              </w:rPr>
              <w:pPrChange w:id="1585" w:author="Андрей П. Цинцадзе" w:date="2023-11-10T15:12:00Z">
                <w:pPr>
                  <w:spacing w:line="276" w:lineRule="auto"/>
                </w:pPr>
              </w:pPrChange>
            </w:pPr>
            <w:r>
              <w:fldChar w:fldCharType="begin"/>
            </w:r>
            <w:r>
              <w:instrText xml:space="preserve"> HYPERLINK \l "_Таблица_1.32_-" </w:instrText>
            </w:r>
            <w:r>
              <w:fldChar w:fldCharType="separate"/>
            </w:r>
            <w:r w:rsidR="0080377F" w:rsidRPr="00ED0C21">
              <w:rPr>
                <w:rStyle w:val="af8"/>
                <w:sz w:val="20"/>
                <w:szCs w:val="20"/>
              </w:rPr>
              <w:t>DAY_OFF_K.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29C71059" w14:textId="77777777" w:rsidR="0080377F" w:rsidRPr="00ED0C21" w:rsidRDefault="0080377F">
            <w:pPr>
              <w:spacing w:line="276" w:lineRule="auto"/>
              <w:ind w:firstLine="0"/>
              <w:rPr>
                <w:sz w:val="20"/>
                <w:szCs w:val="20"/>
              </w:rPr>
              <w:pPrChange w:id="1586" w:author="Андрей П. Цинцадзе" w:date="2023-11-10T15:12:00Z">
                <w:pPr>
                  <w:spacing w:line="276" w:lineRule="auto"/>
                </w:pPr>
              </w:pPrChange>
            </w:pPr>
            <w:r w:rsidRPr="00ED0C21">
              <w:rPr>
                <w:sz w:val="20"/>
                <w:szCs w:val="20"/>
              </w:rPr>
              <w:t>ТФОМС</w:t>
            </w:r>
          </w:p>
        </w:tc>
      </w:tr>
      <w:tr w:rsidR="0080377F" w:rsidRPr="00ED0C21" w14:paraId="3C837096" w14:textId="77777777" w:rsidTr="00DD2710">
        <w:trPr>
          <w:trHeight w:val="170"/>
        </w:trPr>
        <w:tc>
          <w:tcPr>
            <w:tcW w:w="452" w:type="dxa"/>
            <w:tcBorders>
              <w:top w:val="nil"/>
              <w:left w:val="single" w:sz="4" w:space="0" w:color="auto"/>
              <w:bottom w:val="single" w:sz="4" w:space="0" w:color="auto"/>
              <w:right w:val="single" w:sz="4" w:space="0" w:color="auto"/>
            </w:tcBorders>
            <w:shd w:val="clear" w:color="auto" w:fill="auto"/>
          </w:tcPr>
          <w:p w14:paraId="0B1486AF" w14:textId="77777777" w:rsidR="0080377F" w:rsidRPr="00ED0C21" w:rsidRDefault="0080377F">
            <w:pPr>
              <w:numPr>
                <w:ilvl w:val="0"/>
                <w:numId w:val="53"/>
              </w:numPr>
              <w:spacing w:line="276" w:lineRule="auto"/>
              <w:ind w:firstLine="0"/>
              <w:rPr>
                <w:sz w:val="20"/>
                <w:szCs w:val="20"/>
              </w:rPr>
              <w:pPrChange w:id="1587" w:author="Андрей П. Цинцадзе" w:date="2023-11-10T15:12:00Z">
                <w:pPr>
                  <w:numPr>
                    <w:numId w:val="53"/>
                  </w:numPr>
                  <w:tabs>
                    <w:tab w:val="num" w:pos="360"/>
                  </w:tabs>
                  <w:spacing w:line="276" w:lineRule="auto"/>
                  <w:ind w:left="360" w:hanging="360"/>
                </w:pPr>
              </w:pPrChange>
            </w:pPr>
          </w:p>
        </w:tc>
        <w:tc>
          <w:tcPr>
            <w:tcW w:w="5684" w:type="dxa"/>
            <w:tcBorders>
              <w:top w:val="nil"/>
              <w:left w:val="nil"/>
              <w:bottom w:val="single" w:sz="4" w:space="0" w:color="auto"/>
              <w:right w:val="single" w:sz="4" w:space="0" w:color="auto"/>
            </w:tcBorders>
            <w:shd w:val="clear" w:color="auto" w:fill="auto"/>
          </w:tcPr>
          <w:p w14:paraId="2D7FAEE8" w14:textId="77777777" w:rsidR="0080377F" w:rsidRPr="00ED0C21" w:rsidRDefault="0080377F">
            <w:pPr>
              <w:spacing w:line="276" w:lineRule="auto"/>
              <w:ind w:firstLine="0"/>
              <w:rPr>
                <w:sz w:val="20"/>
                <w:szCs w:val="20"/>
              </w:rPr>
              <w:pPrChange w:id="1588" w:author="Андрей П. Цинцадзе" w:date="2023-11-10T15:12:00Z">
                <w:pPr>
                  <w:spacing w:line="276" w:lineRule="auto"/>
                </w:pPr>
              </w:pPrChange>
            </w:pPr>
            <w:r w:rsidRPr="00ED0C21">
              <w:rPr>
                <w:sz w:val="20"/>
                <w:szCs w:val="20"/>
              </w:rPr>
              <w:t xml:space="preserve">Справочник стоматологических манипуляций </w:t>
            </w:r>
          </w:p>
        </w:tc>
        <w:tc>
          <w:tcPr>
            <w:tcW w:w="2409" w:type="dxa"/>
            <w:tcBorders>
              <w:top w:val="nil"/>
              <w:left w:val="nil"/>
              <w:bottom w:val="single" w:sz="4" w:space="0" w:color="auto"/>
              <w:right w:val="single" w:sz="4" w:space="0" w:color="auto"/>
            </w:tcBorders>
            <w:shd w:val="clear" w:color="auto" w:fill="auto"/>
          </w:tcPr>
          <w:p w14:paraId="1665D120" w14:textId="6E67042D" w:rsidR="0080377F" w:rsidRPr="00ED0C21" w:rsidRDefault="001D2085">
            <w:pPr>
              <w:spacing w:line="276" w:lineRule="auto"/>
              <w:ind w:firstLine="0"/>
              <w:rPr>
                <w:sz w:val="20"/>
                <w:szCs w:val="20"/>
              </w:rPr>
              <w:pPrChange w:id="1589" w:author="Андрей П. Цинцадзе" w:date="2023-11-10T15:12:00Z">
                <w:pPr>
                  <w:spacing w:line="276" w:lineRule="auto"/>
                </w:pPr>
              </w:pPrChange>
            </w:pPr>
            <w:r>
              <w:fldChar w:fldCharType="begin"/>
            </w:r>
            <w:r>
              <w:instrText xml:space="preserve"> HYPERLINK \l "_Таблица_1.33_-" </w:instrText>
            </w:r>
            <w:r>
              <w:fldChar w:fldCharType="separate"/>
            </w:r>
            <w:r w:rsidR="0080377F" w:rsidRPr="00ED0C21">
              <w:rPr>
                <w:rStyle w:val="af8"/>
                <w:sz w:val="20"/>
                <w:szCs w:val="20"/>
              </w:rPr>
              <w:t>STOMAT.XML</w:t>
            </w:r>
            <w:r>
              <w:rPr>
                <w:rStyle w:val="af8"/>
                <w:sz w:val="20"/>
                <w:szCs w:val="20"/>
              </w:rPr>
              <w:fldChar w:fldCharType="end"/>
            </w:r>
          </w:p>
        </w:tc>
        <w:tc>
          <w:tcPr>
            <w:tcW w:w="1497" w:type="dxa"/>
            <w:tcBorders>
              <w:top w:val="nil"/>
              <w:left w:val="nil"/>
              <w:bottom w:val="single" w:sz="4" w:space="0" w:color="auto"/>
              <w:right w:val="single" w:sz="4" w:space="0" w:color="auto"/>
            </w:tcBorders>
            <w:shd w:val="clear" w:color="auto" w:fill="auto"/>
          </w:tcPr>
          <w:p w14:paraId="5B14801B" w14:textId="77777777" w:rsidR="0080377F" w:rsidRPr="00ED0C21" w:rsidRDefault="0080377F">
            <w:pPr>
              <w:spacing w:line="276" w:lineRule="auto"/>
              <w:ind w:firstLine="0"/>
              <w:rPr>
                <w:sz w:val="20"/>
                <w:szCs w:val="20"/>
              </w:rPr>
              <w:pPrChange w:id="1590" w:author="Андрей П. Цинцадзе" w:date="2023-11-10T15:12:00Z">
                <w:pPr>
                  <w:spacing w:line="276" w:lineRule="auto"/>
                </w:pPr>
              </w:pPrChange>
            </w:pPr>
            <w:r w:rsidRPr="00ED0C21">
              <w:rPr>
                <w:sz w:val="20"/>
                <w:szCs w:val="20"/>
              </w:rPr>
              <w:t>ТФОМС</w:t>
            </w:r>
          </w:p>
        </w:tc>
      </w:tr>
      <w:tr w:rsidR="0080377F" w:rsidRPr="00ED0C21" w14:paraId="68CD2006"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19831019" w14:textId="77777777" w:rsidR="0080377F" w:rsidRPr="00ED0C21" w:rsidRDefault="0080377F">
            <w:pPr>
              <w:numPr>
                <w:ilvl w:val="0"/>
                <w:numId w:val="53"/>
              </w:numPr>
              <w:spacing w:line="276" w:lineRule="auto"/>
              <w:ind w:firstLine="0"/>
              <w:rPr>
                <w:sz w:val="20"/>
                <w:szCs w:val="20"/>
              </w:rPr>
              <w:pPrChange w:id="1591"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40D4E3F" w14:textId="77777777" w:rsidR="0080377F" w:rsidRPr="00ED0C21" w:rsidRDefault="0080377F">
            <w:pPr>
              <w:spacing w:line="276" w:lineRule="auto"/>
              <w:ind w:firstLine="0"/>
              <w:rPr>
                <w:sz w:val="20"/>
                <w:szCs w:val="20"/>
              </w:rPr>
              <w:pPrChange w:id="1592" w:author="Андрей П. Цинцадзе" w:date="2023-11-10T15:12:00Z">
                <w:pPr>
                  <w:spacing w:line="276" w:lineRule="auto"/>
                </w:pPr>
              </w:pPrChange>
            </w:pPr>
            <w:r w:rsidRPr="00ED0C21">
              <w:rPr>
                <w:sz w:val="20"/>
                <w:szCs w:val="20"/>
              </w:rPr>
              <w:t xml:space="preserve">Справочник группировок КСГ для случаев стоматологии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D7FA573" w14:textId="01182D62" w:rsidR="0080377F" w:rsidRPr="00ED0C21" w:rsidRDefault="001D2085">
            <w:pPr>
              <w:spacing w:line="276" w:lineRule="auto"/>
              <w:ind w:firstLine="0"/>
              <w:rPr>
                <w:sz w:val="20"/>
                <w:szCs w:val="20"/>
              </w:rPr>
              <w:pPrChange w:id="1593" w:author="Андрей П. Цинцадзе" w:date="2023-11-10T15:12:00Z">
                <w:pPr>
                  <w:spacing w:line="276" w:lineRule="auto"/>
                </w:pPr>
              </w:pPrChange>
            </w:pPr>
            <w:r>
              <w:fldChar w:fldCharType="begin"/>
            </w:r>
            <w:r>
              <w:instrText xml:space="preserve"> HYPERLINK \l "_Таблица_1.34_-" </w:instrText>
            </w:r>
            <w:r>
              <w:fldChar w:fldCharType="separate"/>
            </w:r>
            <w:r w:rsidR="0080377F" w:rsidRPr="00ED0C21">
              <w:rPr>
                <w:rStyle w:val="af8"/>
                <w:sz w:val="20"/>
                <w:szCs w:val="20"/>
              </w:rPr>
              <w:t>KSG_G_STOMAT.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44FAE918" w14:textId="77777777" w:rsidR="0080377F" w:rsidRPr="00ED0C21" w:rsidRDefault="0080377F">
            <w:pPr>
              <w:spacing w:line="276" w:lineRule="auto"/>
              <w:ind w:firstLine="0"/>
              <w:rPr>
                <w:sz w:val="20"/>
                <w:szCs w:val="20"/>
              </w:rPr>
              <w:pPrChange w:id="1594" w:author="Андрей П. Цинцадзе" w:date="2023-11-10T15:12:00Z">
                <w:pPr>
                  <w:spacing w:line="276" w:lineRule="auto"/>
                </w:pPr>
              </w:pPrChange>
            </w:pPr>
            <w:r w:rsidRPr="00ED0C21">
              <w:rPr>
                <w:sz w:val="20"/>
                <w:szCs w:val="20"/>
              </w:rPr>
              <w:t>ТФОМС</w:t>
            </w:r>
          </w:p>
        </w:tc>
      </w:tr>
      <w:tr w:rsidR="0080377F" w:rsidRPr="00ED0C21" w14:paraId="47DD50D2"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20526C02" w14:textId="77777777" w:rsidR="0080377F" w:rsidRPr="00ED0C21" w:rsidRDefault="0080377F">
            <w:pPr>
              <w:numPr>
                <w:ilvl w:val="0"/>
                <w:numId w:val="53"/>
              </w:numPr>
              <w:spacing w:line="276" w:lineRule="auto"/>
              <w:ind w:firstLine="0"/>
              <w:rPr>
                <w:sz w:val="20"/>
                <w:szCs w:val="20"/>
              </w:rPr>
              <w:pPrChange w:id="1595"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15065CCD" w14:textId="77777777" w:rsidR="0080377F" w:rsidRPr="00ED0C21" w:rsidRDefault="0080377F">
            <w:pPr>
              <w:spacing w:line="276" w:lineRule="auto"/>
              <w:ind w:firstLine="0"/>
              <w:rPr>
                <w:sz w:val="20"/>
                <w:szCs w:val="20"/>
              </w:rPr>
              <w:pPrChange w:id="1596" w:author="Андрей П. Цинцадзе" w:date="2023-11-10T15:12:00Z">
                <w:pPr>
                  <w:spacing w:line="276" w:lineRule="auto"/>
                </w:pPr>
              </w:pPrChange>
            </w:pPr>
            <w:r w:rsidRPr="00ED0C21">
              <w:rPr>
                <w:sz w:val="20"/>
                <w:szCs w:val="20"/>
              </w:rPr>
              <w:t>Справочник группировок для определения  управленческого коэффициента  для случаев  стоматологи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3022D04F" w14:textId="1791C5F8" w:rsidR="0080377F" w:rsidRPr="00ED0C21" w:rsidRDefault="001D2085">
            <w:pPr>
              <w:spacing w:line="276" w:lineRule="auto"/>
              <w:ind w:firstLine="0"/>
              <w:rPr>
                <w:sz w:val="20"/>
                <w:szCs w:val="20"/>
              </w:rPr>
              <w:pPrChange w:id="1597" w:author="Андрей П. Цинцадзе" w:date="2023-11-10T15:12:00Z">
                <w:pPr>
                  <w:spacing w:line="276" w:lineRule="auto"/>
                </w:pPr>
              </w:pPrChange>
            </w:pPr>
            <w:r>
              <w:fldChar w:fldCharType="begin"/>
            </w:r>
            <w:r>
              <w:instrText xml:space="preserve"> HYPERLINK \l "_Таблица_1.35_-" </w:instrText>
            </w:r>
            <w:r>
              <w:fldChar w:fldCharType="separate"/>
            </w:r>
            <w:r w:rsidR="0080377F" w:rsidRPr="00ED0C21">
              <w:rPr>
                <w:rStyle w:val="af8"/>
                <w:sz w:val="20"/>
                <w:szCs w:val="20"/>
              </w:rPr>
              <w:t>UK_STOMAT.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429E2424" w14:textId="77777777" w:rsidR="0080377F" w:rsidRPr="00ED0C21" w:rsidRDefault="0080377F">
            <w:pPr>
              <w:spacing w:line="276" w:lineRule="auto"/>
              <w:ind w:firstLine="0"/>
              <w:rPr>
                <w:sz w:val="20"/>
                <w:szCs w:val="20"/>
              </w:rPr>
              <w:pPrChange w:id="1598" w:author="Андрей П. Цинцадзе" w:date="2023-11-10T15:12:00Z">
                <w:pPr>
                  <w:spacing w:line="276" w:lineRule="auto"/>
                </w:pPr>
              </w:pPrChange>
            </w:pPr>
            <w:r w:rsidRPr="00ED0C21">
              <w:rPr>
                <w:sz w:val="20"/>
                <w:szCs w:val="20"/>
              </w:rPr>
              <w:t>ТФОМС</w:t>
            </w:r>
          </w:p>
        </w:tc>
      </w:tr>
      <w:tr w:rsidR="0080377F" w:rsidRPr="00ED0C21" w14:paraId="09B0FB30"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107256AB" w14:textId="77777777" w:rsidR="0080377F" w:rsidRPr="00ED0C21" w:rsidRDefault="0080377F">
            <w:pPr>
              <w:numPr>
                <w:ilvl w:val="0"/>
                <w:numId w:val="53"/>
              </w:numPr>
              <w:spacing w:line="276" w:lineRule="auto"/>
              <w:ind w:firstLine="0"/>
              <w:rPr>
                <w:sz w:val="20"/>
                <w:szCs w:val="20"/>
              </w:rPr>
              <w:pPrChange w:id="1599"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D739173" w14:textId="77777777" w:rsidR="0080377F" w:rsidRPr="00ED0C21" w:rsidRDefault="0080377F">
            <w:pPr>
              <w:spacing w:line="276" w:lineRule="auto"/>
              <w:ind w:firstLine="0"/>
              <w:rPr>
                <w:sz w:val="20"/>
                <w:szCs w:val="20"/>
              </w:rPr>
              <w:pPrChange w:id="1600" w:author="Андрей П. Цинцадзе" w:date="2023-11-10T15:12:00Z">
                <w:pPr>
                  <w:spacing w:line="276" w:lineRule="auto"/>
                </w:pPr>
              </w:pPrChange>
            </w:pPr>
            <w:r w:rsidRPr="00ED0C21">
              <w:rPr>
                <w:sz w:val="20"/>
                <w:szCs w:val="20"/>
              </w:rPr>
              <w:t>Справочник приоритетов групп КСГ для случаев стоматологи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59FAC84" w14:textId="4E648BDE" w:rsidR="0080377F" w:rsidRPr="00ED0C21" w:rsidRDefault="001D2085">
            <w:pPr>
              <w:spacing w:line="276" w:lineRule="auto"/>
              <w:ind w:firstLine="0"/>
              <w:rPr>
                <w:sz w:val="20"/>
                <w:szCs w:val="20"/>
              </w:rPr>
              <w:pPrChange w:id="1601" w:author="Андрей П. Цинцадзе" w:date="2023-11-10T15:12:00Z">
                <w:pPr>
                  <w:spacing w:line="276" w:lineRule="auto"/>
                </w:pPr>
              </w:pPrChange>
            </w:pPr>
            <w:r>
              <w:fldChar w:fldCharType="begin"/>
            </w:r>
            <w:r>
              <w:instrText xml:space="preserve"> HYPERLINK \l "_Таблица_1.36_-" </w:instrText>
            </w:r>
            <w:r>
              <w:fldChar w:fldCharType="separate"/>
            </w:r>
            <w:r w:rsidR="0080377F" w:rsidRPr="00ED0C21">
              <w:rPr>
                <w:rStyle w:val="af8"/>
                <w:sz w:val="20"/>
                <w:szCs w:val="20"/>
              </w:rPr>
              <w:t>KSG_EX_STOMAT.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79A9FF38" w14:textId="77777777" w:rsidR="0080377F" w:rsidRPr="00ED0C21" w:rsidRDefault="0080377F">
            <w:pPr>
              <w:spacing w:line="276" w:lineRule="auto"/>
              <w:ind w:firstLine="0"/>
              <w:rPr>
                <w:sz w:val="20"/>
                <w:szCs w:val="20"/>
              </w:rPr>
              <w:pPrChange w:id="1602" w:author="Андрей П. Цинцадзе" w:date="2023-11-10T15:12:00Z">
                <w:pPr>
                  <w:spacing w:line="276" w:lineRule="auto"/>
                </w:pPr>
              </w:pPrChange>
            </w:pPr>
            <w:r w:rsidRPr="00ED0C21">
              <w:rPr>
                <w:sz w:val="20"/>
                <w:szCs w:val="20"/>
              </w:rPr>
              <w:t>ТФОМС</w:t>
            </w:r>
          </w:p>
        </w:tc>
      </w:tr>
      <w:tr w:rsidR="0080377F" w:rsidRPr="00ED0C21" w14:paraId="684E30A8"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65A10D05" w14:textId="77777777" w:rsidR="0080377F" w:rsidRPr="00ED0C21" w:rsidRDefault="0080377F">
            <w:pPr>
              <w:numPr>
                <w:ilvl w:val="0"/>
                <w:numId w:val="53"/>
              </w:numPr>
              <w:spacing w:line="276" w:lineRule="auto"/>
              <w:ind w:firstLine="0"/>
              <w:rPr>
                <w:sz w:val="20"/>
                <w:szCs w:val="20"/>
              </w:rPr>
              <w:pPrChange w:id="1603"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E7D5593" w14:textId="77777777" w:rsidR="0080377F" w:rsidRPr="00ED0C21" w:rsidRDefault="0080377F">
            <w:pPr>
              <w:spacing w:line="276" w:lineRule="auto"/>
              <w:ind w:firstLine="0"/>
              <w:rPr>
                <w:sz w:val="20"/>
                <w:szCs w:val="20"/>
              </w:rPr>
              <w:pPrChange w:id="1604" w:author="Андрей П. Цинцадзе" w:date="2023-11-10T15:12:00Z">
                <w:pPr>
                  <w:spacing w:line="276" w:lineRule="auto"/>
                </w:pPr>
              </w:pPrChange>
            </w:pPr>
            <w:r w:rsidRPr="00ED0C21">
              <w:rPr>
                <w:sz w:val="20"/>
                <w:szCs w:val="20"/>
              </w:rPr>
              <w:t>Справочник связи стоматологической манипуляции и КСГ для определения полноты КСГ</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5948E3A8" w14:textId="0256A1A6" w:rsidR="0080377F" w:rsidRPr="00ED0C21" w:rsidRDefault="001D2085">
            <w:pPr>
              <w:spacing w:line="276" w:lineRule="auto"/>
              <w:ind w:firstLine="0"/>
              <w:rPr>
                <w:sz w:val="20"/>
                <w:szCs w:val="20"/>
              </w:rPr>
              <w:pPrChange w:id="1605" w:author="Андрей П. Цинцадзе" w:date="2023-11-10T15:12:00Z">
                <w:pPr>
                  <w:spacing w:line="276" w:lineRule="auto"/>
                </w:pPr>
              </w:pPrChange>
            </w:pPr>
            <w:r>
              <w:fldChar w:fldCharType="begin"/>
            </w:r>
            <w:r>
              <w:instrText xml:space="preserve"> HYPERLINK \l "_Таблица_1.37_-" </w:instrText>
            </w:r>
            <w:r>
              <w:fldChar w:fldCharType="separate"/>
            </w:r>
            <w:r w:rsidR="0080377F" w:rsidRPr="00ED0C21">
              <w:rPr>
                <w:rStyle w:val="af8"/>
                <w:sz w:val="20"/>
                <w:szCs w:val="20"/>
              </w:rPr>
              <w:t>STOMAT_SHORT_TERM.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5C529C97" w14:textId="77777777" w:rsidR="0080377F" w:rsidRPr="00ED0C21" w:rsidRDefault="0080377F">
            <w:pPr>
              <w:spacing w:line="276" w:lineRule="auto"/>
              <w:ind w:firstLine="0"/>
              <w:rPr>
                <w:sz w:val="20"/>
                <w:szCs w:val="20"/>
              </w:rPr>
              <w:pPrChange w:id="1606" w:author="Андрей П. Цинцадзе" w:date="2023-11-10T15:12:00Z">
                <w:pPr>
                  <w:spacing w:line="276" w:lineRule="auto"/>
                </w:pPr>
              </w:pPrChange>
            </w:pPr>
            <w:r w:rsidRPr="00ED0C21">
              <w:rPr>
                <w:sz w:val="20"/>
                <w:szCs w:val="20"/>
              </w:rPr>
              <w:t>ТФОМС</w:t>
            </w:r>
          </w:p>
        </w:tc>
      </w:tr>
      <w:tr w:rsidR="00E45757" w:rsidRPr="00ED0C21" w14:paraId="4F5839C7" w14:textId="77777777" w:rsidTr="006337DF">
        <w:trPr>
          <w:trHeight w:val="170"/>
        </w:trPr>
        <w:tc>
          <w:tcPr>
            <w:tcW w:w="452" w:type="dxa"/>
            <w:tcBorders>
              <w:top w:val="nil"/>
              <w:left w:val="single" w:sz="4" w:space="0" w:color="auto"/>
              <w:bottom w:val="single" w:sz="4" w:space="0" w:color="auto"/>
              <w:right w:val="single" w:sz="4" w:space="0" w:color="auto"/>
            </w:tcBorders>
            <w:shd w:val="clear" w:color="auto" w:fill="FFFFFF" w:themeFill="background1"/>
          </w:tcPr>
          <w:p w14:paraId="04A02DC3" w14:textId="77777777" w:rsidR="00E45757" w:rsidRPr="00ED0C21" w:rsidRDefault="00E45757">
            <w:pPr>
              <w:numPr>
                <w:ilvl w:val="0"/>
                <w:numId w:val="53"/>
              </w:numPr>
              <w:spacing w:line="276" w:lineRule="auto"/>
              <w:ind w:firstLine="0"/>
              <w:rPr>
                <w:sz w:val="20"/>
                <w:szCs w:val="20"/>
              </w:rPr>
              <w:pPrChange w:id="1607" w:author="Андрей П. Цинцадзе" w:date="2023-11-10T15:12:00Z">
                <w:pPr>
                  <w:numPr>
                    <w:numId w:val="53"/>
                  </w:numPr>
                  <w:tabs>
                    <w:tab w:val="num" w:pos="360"/>
                  </w:tabs>
                  <w:spacing w:line="276" w:lineRule="auto"/>
                  <w:ind w:left="360" w:hanging="360"/>
                </w:pPr>
              </w:pPrChange>
            </w:pPr>
          </w:p>
        </w:tc>
        <w:tc>
          <w:tcPr>
            <w:tcW w:w="5684" w:type="dxa"/>
            <w:tcBorders>
              <w:top w:val="nil"/>
              <w:left w:val="nil"/>
              <w:bottom w:val="single" w:sz="4" w:space="0" w:color="auto"/>
              <w:right w:val="single" w:sz="4" w:space="0" w:color="auto"/>
            </w:tcBorders>
            <w:shd w:val="clear" w:color="auto" w:fill="FFFFFF" w:themeFill="background1"/>
          </w:tcPr>
          <w:p w14:paraId="1008556E" w14:textId="77777777" w:rsidR="00E45757" w:rsidRPr="00ED0C21" w:rsidRDefault="00E45757">
            <w:pPr>
              <w:spacing w:line="276" w:lineRule="auto"/>
              <w:ind w:firstLine="0"/>
              <w:rPr>
                <w:sz w:val="20"/>
                <w:szCs w:val="20"/>
              </w:rPr>
              <w:pPrChange w:id="1608" w:author="Андрей П. Цинцадзе" w:date="2023-11-10T15:12:00Z">
                <w:pPr>
                  <w:spacing w:line="276" w:lineRule="auto"/>
                </w:pPr>
              </w:pPrChange>
            </w:pPr>
            <w:r w:rsidRPr="00ED0C21">
              <w:rPr>
                <w:sz w:val="20"/>
                <w:szCs w:val="20"/>
              </w:rPr>
              <w:t xml:space="preserve">Справочник тарифов  для поликлиники и центров здоровья </w:t>
            </w:r>
          </w:p>
        </w:tc>
        <w:tc>
          <w:tcPr>
            <w:tcW w:w="2409" w:type="dxa"/>
            <w:tcBorders>
              <w:top w:val="nil"/>
              <w:left w:val="nil"/>
              <w:bottom w:val="single" w:sz="4" w:space="0" w:color="auto"/>
              <w:right w:val="single" w:sz="4" w:space="0" w:color="auto"/>
            </w:tcBorders>
            <w:shd w:val="clear" w:color="auto" w:fill="FFFFFF" w:themeFill="background1"/>
          </w:tcPr>
          <w:p w14:paraId="2AC20A4B" w14:textId="50841EF1" w:rsidR="00E45757" w:rsidRPr="00ED0C21" w:rsidRDefault="001D2085">
            <w:pPr>
              <w:spacing w:line="276" w:lineRule="auto"/>
              <w:ind w:firstLine="0"/>
              <w:rPr>
                <w:sz w:val="20"/>
                <w:szCs w:val="20"/>
              </w:rPr>
              <w:pPrChange w:id="1609" w:author="Андрей П. Цинцадзе" w:date="2023-11-10T15:12:00Z">
                <w:pPr>
                  <w:spacing w:line="276" w:lineRule="auto"/>
                </w:pPr>
              </w:pPrChange>
            </w:pPr>
            <w:r>
              <w:fldChar w:fldCharType="begin"/>
            </w:r>
            <w:r>
              <w:instrText xml:space="preserve"> HYPERLINK \l "_Таблица_1.38_-" </w:instrText>
            </w:r>
            <w:r>
              <w:fldChar w:fldCharType="separate"/>
            </w:r>
            <w:r w:rsidR="00E45757" w:rsidRPr="00ED0C21">
              <w:rPr>
                <w:rStyle w:val="af8"/>
                <w:sz w:val="20"/>
                <w:szCs w:val="20"/>
              </w:rPr>
              <w:t>PRICE_A.XML</w:t>
            </w:r>
            <w:r>
              <w:rPr>
                <w:rStyle w:val="af8"/>
                <w:sz w:val="20"/>
                <w:szCs w:val="20"/>
              </w:rPr>
              <w:fldChar w:fldCharType="end"/>
            </w:r>
          </w:p>
        </w:tc>
        <w:tc>
          <w:tcPr>
            <w:tcW w:w="1497" w:type="dxa"/>
            <w:tcBorders>
              <w:top w:val="nil"/>
              <w:left w:val="nil"/>
              <w:bottom w:val="single" w:sz="4" w:space="0" w:color="auto"/>
              <w:right w:val="single" w:sz="4" w:space="0" w:color="auto"/>
            </w:tcBorders>
            <w:shd w:val="clear" w:color="auto" w:fill="FFFFFF" w:themeFill="background1"/>
          </w:tcPr>
          <w:p w14:paraId="7111B4F6" w14:textId="77777777" w:rsidR="00E45757" w:rsidRPr="00ED0C21" w:rsidRDefault="00E45757">
            <w:pPr>
              <w:spacing w:line="276" w:lineRule="auto"/>
              <w:ind w:firstLine="0"/>
              <w:rPr>
                <w:sz w:val="20"/>
                <w:szCs w:val="20"/>
              </w:rPr>
              <w:pPrChange w:id="1610" w:author="Андрей П. Цинцадзе" w:date="2023-11-10T15:12:00Z">
                <w:pPr>
                  <w:spacing w:line="276" w:lineRule="auto"/>
                </w:pPr>
              </w:pPrChange>
            </w:pPr>
            <w:r w:rsidRPr="00ED0C21">
              <w:rPr>
                <w:sz w:val="20"/>
                <w:szCs w:val="20"/>
              </w:rPr>
              <w:t>ТФОМС</w:t>
            </w:r>
          </w:p>
        </w:tc>
      </w:tr>
      <w:tr w:rsidR="00824C8B" w:rsidRPr="00ED0C21" w14:paraId="27E9C714"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492E" w14:textId="77777777" w:rsidR="00824C8B" w:rsidRPr="00ED0C21" w:rsidRDefault="00824C8B">
            <w:pPr>
              <w:numPr>
                <w:ilvl w:val="0"/>
                <w:numId w:val="53"/>
              </w:numPr>
              <w:spacing w:line="276" w:lineRule="auto"/>
              <w:ind w:firstLine="0"/>
              <w:rPr>
                <w:sz w:val="20"/>
                <w:szCs w:val="20"/>
              </w:rPr>
              <w:pPrChange w:id="1611"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A1C2210" w14:textId="77777777" w:rsidR="00824C8B" w:rsidRPr="00ED0C21" w:rsidRDefault="00824C8B">
            <w:pPr>
              <w:spacing w:line="276" w:lineRule="auto"/>
              <w:ind w:firstLine="0"/>
              <w:rPr>
                <w:sz w:val="20"/>
                <w:szCs w:val="20"/>
              </w:rPr>
              <w:pPrChange w:id="1612" w:author="Андрей П. Цинцадзе" w:date="2023-11-10T15:12:00Z">
                <w:pPr>
                  <w:spacing w:line="276" w:lineRule="auto"/>
                </w:pPr>
              </w:pPrChange>
            </w:pPr>
            <w:r w:rsidRPr="00ED0C21">
              <w:rPr>
                <w:sz w:val="20"/>
                <w:szCs w:val="20"/>
              </w:rPr>
              <w:t>Справочник кодов исследований с тарифами для АП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45363B4" w14:textId="77A3E1E3" w:rsidR="00824C8B" w:rsidRPr="00ED0C21" w:rsidRDefault="001D2085">
            <w:pPr>
              <w:spacing w:line="276" w:lineRule="auto"/>
              <w:ind w:firstLine="0"/>
              <w:rPr>
                <w:sz w:val="20"/>
                <w:szCs w:val="20"/>
              </w:rPr>
              <w:pPrChange w:id="1613" w:author="Андрей П. Цинцадзе" w:date="2023-11-10T15:12:00Z">
                <w:pPr>
                  <w:spacing w:line="276" w:lineRule="auto"/>
                </w:pPr>
              </w:pPrChange>
            </w:pPr>
            <w:r>
              <w:fldChar w:fldCharType="begin"/>
            </w:r>
            <w:r>
              <w:instrText xml:space="preserve"> HYPERLINK \l "_Таблица_1.39_-" </w:instrText>
            </w:r>
            <w:r>
              <w:fldChar w:fldCharType="separate"/>
            </w:r>
            <w:r w:rsidR="00824C8B" w:rsidRPr="00ED0C21">
              <w:rPr>
                <w:rStyle w:val="af8"/>
                <w:sz w:val="20"/>
                <w:szCs w:val="20"/>
              </w:rPr>
              <w:t>PRICE_N.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3E24E173" w14:textId="77777777" w:rsidR="00824C8B" w:rsidRPr="00ED0C21" w:rsidRDefault="00824C8B">
            <w:pPr>
              <w:spacing w:line="276" w:lineRule="auto"/>
              <w:ind w:firstLine="0"/>
              <w:rPr>
                <w:sz w:val="20"/>
                <w:szCs w:val="20"/>
              </w:rPr>
              <w:pPrChange w:id="1614" w:author="Андрей П. Цинцадзе" w:date="2023-11-10T15:12:00Z">
                <w:pPr>
                  <w:spacing w:line="276" w:lineRule="auto"/>
                </w:pPr>
              </w:pPrChange>
            </w:pPr>
            <w:r w:rsidRPr="00ED0C21">
              <w:rPr>
                <w:sz w:val="20"/>
                <w:szCs w:val="20"/>
              </w:rPr>
              <w:t>ТФОМС</w:t>
            </w:r>
          </w:p>
        </w:tc>
      </w:tr>
      <w:tr w:rsidR="00E45757" w:rsidRPr="00ED0C21" w14:paraId="62898A44" w14:textId="77777777" w:rsidTr="006337DF">
        <w:trPr>
          <w:trHeight w:val="170"/>
        </w:trPr>
        <w:tc>
          <w:tcPr>
            <w:tcW w:w="452" w:type="dxa"/>
            <w:tcBorders>
              <w:top w:val="nil"/>
              <w:left w:val="single" w:sz="4" w:space="0" w:color="auto"/>
              <w:bottom w:val="single" w:sz="4" w:space="0" w:color="auto"/>
              <w:right w:val="single" w:sz="4" w:space="0" w:color="auto"/>
            </w:tcBorders>
            <w:shd w:val="clear" w:color="auto" w:fill="FFFFFF" w:themeFill="background1"/>
          </w:tcPr>
          <w:p w14:paraId="06AD5D3D" w14:textId="77777777" w:rsidR="00E45757" w:rsidRPr="00ED0C21" w:rsidRDefault="00E45757">
            <w:pPr>
              <w:numPr>
                <w:ilvl w:val="0"/>
                <w:numId w:val="53"/>
              </w:numPr>
              <w:spacing w:line="276" w:lineRule="auto"/>
              <w:ind w:firstLine="0"/>
              <w:rPr>
                <w:sz w:val="20"/>
                <w:szCs w:val="20"/>
              </w:rPr>
              <w:pPrChange w:id="1615" w:author="Андрей П. Цинцадзе" w:date="2023-11-10T15:12:00Z">
                <w:pPr>
                  <w:numPr>
                    <w:numId w:val="53"/>
                  </w:numPr>
                  <w:tabs>
                    <w:tab w:val="num" w:pos="360"/>
                  </w:tabs>
                  <w:spacing w:line="276" w:lineRule="auto"/>
                  <w:ind w:left="360" w:hanging="360"/>
                </w:pPr>
              </w:pPrChange>
            </w:pPr>
          </w:p>
        </w:tc>
        <w:tc>
          <w:tcPr>
            <w:tcW w:w="5684" w:type="dxa"/>
            <w:tcBorders>
              <w:top w:val="nil"/>
              <w:left w:val="nil"/>
              <w:bottom w:val="single" w:sz="4" w:space="0" w:color="auto"/>
              <w:right w:val="single" w:sz="4" w:space="0" w:color="auto"/>
            </w:tcBorders>
            <w:shd w:val="clear" w:color="auto" w:fill="FFFFFF" w:themeFill="background1"/>
          </w:tcPr>
          <w:p w14:paraId="43DEADC0" w14:textId="77777777" w:rsidR="00E45757" w:rsidRPr="00ED0C21" w:rsidRDefault="00E45757">
            <w:pPr>
              <w:spacing w:line="276" w:lineRule="auto"/>
              <w:ind w:firstLine="0"/>
              <w:rPr>
                <w:sz w:val="20"/>
                <w:szCs w:val="20"/>
              </w:rPr>
              <w:pPrChange w:id="1616" w:author="Андрей П. Цинцадзе" w:date="2023-11-10T15:12:00Z">
                <w:pPr>
                  <w:spacing w:line="276" w:lineRule="auto"/>
                </w:pPr>
              </w:pPrChange>
            </w:pPr>
            <w:r w:rsidRPr="00ED0C21">
              <w:rPr>
                <w:sz w:val="20"/>
                <w:szCs w:val="20"/>
              </w:rPr>
              <w:t>Справочник тарифов для дневного стационара (КСГ)</w:t>
            </w:r>
          </w:p>
        </w:tc>
        <w:tc>
          <w:tcPr>
            <w:tcW w:w="2409" w:type="dxa"/>
            <w:tcBorders>
              <w:top w:val="nil"/>
              <w:left w:val="nil"/>
              <w:bottom w:val="single" w:sz="4" w:space="0" w:color="auto"/>
              <w:right w:val="single" w:sz="4" w:space="0" w:color="auto"/>
            </w:tcBorders>
            <w:shd w:val="clear" w:color="auto" w:fill="FFFFFF" w:themeFill="background1"/>
          </w:tcPr>
          <w:p w14:paraId="50BC6841" w14:textId="651DA63E" w:rsidR="00E45757" w:rsidRPr="00ED0C21" w:rsidRDefault="001D2085">
            <w:pPr>
              <w:spacing w:line="276" w:lineRule="auto"/>
              <w:ind w:firstLine="0"/>
              <w:rPr>
                <w:sz w:val="20"/>
                <w:szCs w:val="20"/>
              </w:rPr>
              <w:pPrChange w:id="1617" w:author="Андрей П. Цинцадзе" w:date="2023-11-10T15:12:00Z">
                <w:pPr>
                  <w:spacing w:line="276" w:lineRule="auto"/>
                </w:pPr>
              </w:pPrChange>
            </w:pPr>
            <w:r>
              <w:fldChar w:fldCharType="begin"/>
            </w:r>
            <w:r>
              <w:instrText xml:space="preserve"> HYPERLINK \l "_Таблица_1.40_-" </w:instrText>
            </w:r>
            <w:r>
              <w:fldChar w:fldCharType="separate"/>
            </w:r>
            <w:r w:rsidR="00E45757" w:rsidRPr="00ED0C21">
              <w:rPr>
                <w:rStyle w:val="af8"/>
                <w:sz w:val="20"/>
                <w:szCs w:val="20"/>
              </w:rPr>
              <w:t>PRICE_C.XML</w:t>
            </w:r>
            <w:r>
              <w:rPr>
                <w:rStyle w:val="af8"/>
                <w:sz w:val="20"/>
                <w:szCs w:val="20"/>
              </w:rPr>
              <w:fldChar w:fldCharType="end"/>
            </w:r>
          </w:p>
        </w:tc>
        <w:tc>
          <w:tcPr>
            <w:tcW w:w="1497" w:type="dxa"/>
            <w:tcBorders>
              <w:top w:val="nil"/>
              <w:left w:val="nil"/>
              <w:bottom w:val="single" w:sz="4" w:space="0" w:color="auto"/>
              <w:right w:val="single" w:sz="4" w:space="0" w:color="auto"/>
            </w:tcBorders>
            <w:shd w:val="clear" w:color="auto" w:fill="FFFFFF" w:themeFill="background1"/>
          </w:tcPr>
          <w:p w14:paraId="66F866B8" w14:textId="77777777" w:rsidR="00E45757" w:rsidRPr="00ED0C21" w:rsidRDefault="00E45757">
            <w:pPr>
              <w:spacing w:line="276" w:lineRule="auto"/>
              <w:ind w:firstLine="0"/>
              <w:rPr>
                <w:sz w:val="20"/>
                <w:szCs w:val="20"/>
              </w:rPr>
              <w:pPrChange w:id="1618" w:author="Андрей П. Цинцадзе" w:date="2023-11-10T15:12:00Z">
                <w:pPr>
                  <w:spacing w:line="276" w:lineRule="auto"/>
                </w:pPr>
              </w:pPrChange>
            </w:pPr>
            <w:r w:rsidRPr="00ED0C21">
              <w:rPr>
                <w:sz w:val="20"/>
                <w:szCs w:val="20"/>
              </w:rPr>
              <w:t>ТФОМС</w:t>
            </w:r>
          </w:p>
        </w:tc>
      </w:tr>
      <w:tr w:rsidR="00E45757" w:rsidRPr="00ED0C21" w14:paraId="31C3698F"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518A4258" w14:textId="77777777" w:rsidR="00E45757" w:rsidRPr="00ED0C21" w:rsidRDefault="00E45757">
            <w:pPr>
              <w:numPr>
                <w:ilvl w:val="0"/>
                <w:numId w:val="53"/>
              </w:numPr>
              <w:spacing w:line="276" w:lineRule="auto"/>
              <w:ind w:firstLine="0"/>
              <w:rPr>
                <w:sz w:val="20"/>
                <w:szCs w:val="20"/>
              </w:rPr>
              <w:pPrChange w:id="1619"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0201C89" w14:textId="77777777" w:rsidR="00E45757" w:rsidRPr="00ED0C21" w:rsidRDefault="00E45757">
            <w:pPr>
              <w:spacing w:line="276" w:lineRule="auto"/>
              <w:ind w:firstLine="0"/>
              <w:rPr>
                <w:sz w:val="20"/>
                <w:szCs w:val="20"/>
              </w:rPr>
              <w:pPrChange w:id="1620" w:author="Андрей П. Цинцадзе" w:date="2023-11-10T15:12:00Z">
                <w:pPr>
                  <w:spacing w:line="276" w:lineRule="auto"/>
                </w:pPr>
              </w:pPrChange>
            </w:pPr>
            <w:r w:rsidRPr="00ED0C21">
              <w:rPr>
                <w:sz w:val="20"/>
                <w:szCs w:val="20"/>
              </w:rPr>
              <w:t>Справочник тарифов для стационара (КСГ)</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AF38332" w14:textId="3D7F7E34" w:rsidR="00E45757" w:rsidRPr="00ED0C21" w:rsidRDefault="001D2085">
            <w:pPr>
              <w:spacing w:line="276" w:lineRule="auto"/>
              <w:ind w:firstLine="0"/>
              <w:rPr>
                <w:sz w:val="20"/>
                <w:szCs w:val="20"/>
              </w:rPr>
              <w:pPrChange w:id="1621" w:author="Андрей П. Цинцадзе" w:date="2023-11-10T15:12:00Z">
                <w:pPr>
                  <w:spacing w:line="276" w:lineRule="auto"/>
                </w:pPr>
              </w:pPrChange>
            </w:pPr>
            <w:r>
              <w:fldChar w:fldCharType="begin"/>
            </w:r>
            <w:r>
              <w:instrText xml:space="preserve"> HYPERLINK \l "_Таблица_1.41_-" </w:instrText>
            </w:r>
            <w:r>
              <w:fldChar w:fldCharType="separate"/>
            </w:r>
            <w:r w:rsidR="00E45757" w:rsidRPr="00ED0C21">
              <w:rPr>
                <w:rStyle w:val="af8"/>
                <w:sz w:val="20"/>
                <w:szCs w:val="20"/>
              </w:rPr>
              <w:t>PRICE_S.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5AFCDD52" w14:textId="77777777" w:rsidR="00E45757" w:rsidRPr="00ED0C21" w:rsidRDefault="00E45757">
            <w:pPr>
              <w:spacing w:line="276" w:lineRule="auto"/>
              <w:ind w:firstLine="0"/>
              <w:rPr>
                <w:sz w:val="20"/>
                <w:szCs w:val="20"/>
              </w:rPr>
              <w:pPrChange w:id="1622" w:author="Андрей П. Цинцадзе" w:date="2023-11-10T15:12:00Z">
                <w:pPr>
                  <w:spacing w:line="276" w:lineRule="auto"/>
                </w:pPr>
              </w:pPrChange>
            </w:pPr>
            <w:r w:rsidRPr="00ED0C21">
              <w:rPr>
                <w:sz w:val="20"/>
                <w:szCs w:val="20"/>
              </w:rPr>
              <w:t>ТФОМС</w:t>
            </w:r>
          </w:p>
        </w:tc>
      </w:tr>
      <w:tr w:rsidR="00E45757" w:rsidRPr="00ED0C21" w14:paraId="111B0AE5"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30B55377" w14:textId="77777777" w:rsidR="00E45757" w:rsidRPr="00ED0C21" w:rsidRDefault="00E45757">
            <w:pPr>
              <w:numPr>
                <w:ilvl w:val="0"/>
                <w:numId w:val="53"/>
              </w:numPr>
              <w:spacing w:line="276" w:lineRule="auto"/>
              <w:ind w:firstLine="0"/>
              <w:rPr>
                <w:sz w:val="20"/>
                <w:szCs w:val="20"/>
              </w:rPr>
              <w:pPrChange w:id="1623"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374FBEC5" w14:textId="1D6D9FFA" w:rsidR="00E45757" w:rsidRPr="00ED0C21" w:rsidRDefault="00E45757">
            <w:pPr>
              <w:spacing w:line="276" w:lineRule="auto"/>
              <w:ind w:firstLine="0"/>
              <w:rPr>
                <w:sz w:val="20"/>
                <w:szCs w:val="20"/>
              </w:rPr>
              <w:pPrChange w:id="1624" w:author="Андрей П. Цинцадзе" w:date="2023-11-10T15:12:00Z">
                <w:pPr>
                  <w:spacing w:line="276" w:lineRule="auto"/>
                </w:pPr>
              </w:pPrChange>
            </w:pPr>
            <w:r w:rsidRPr="00ED0C21">
              <w:rPr>
                <w:sz w:val="20"/>
                <w:szCs w:val="20"/>
              </w:rPr>
              <w:t>Справочник тарифов для региональных кодов</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09564A6F" w14:textId="5F195706" w:rsidR="00E45757" w:rsidRPr="00ED0C21" w:rsidRDefault="001D2085">
            <w:pPr>
              <w:spacing w:line="276" w:lineRule="auto"/>
              <w:ind w:firstLine="0"/>
              <w:rPr>
                <w:sz w:val="20"/>
                <w:szCs w:val="20"/>
              </w:rPr>
              <w:pPrChange w:id="1625" w:author="Андрей П. Цинцадзе" w:date="2023-11-10T15:12:00Z">
                <w:pPr>
                  <w:spacing w:line="276" w:lineRule="auto"/>
                </w:pPr>
              </w:pPrChange>
            </w:pPr>
            <w:r>
              <w:fldChar w:fldCharType="begin"/>
            </w:r>
            <w:r>
              <w:instrText xml:space="preserve"> HYPERLINK \l "_Таблица_1.42_-" </w:instrText>
            </w:r>
            <w:r>
              <w:fldChar w:fldCharType="separate"/>
            </w:r>
            <w:r w:rsidR="00E45757" w:rsidRPr="00ED0C21">
              <w:rPr>
                <w:rStyle w:val="af8"/>
                <w:sz w:val="20"/>
                <w:szCs w:val="20"/>
              </w:rPr>
              <w:t>PRICE_SZ.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4E724703" w14:textId="77777777" w:rsidR="00E45757" w:rsidRPr="00ED0C21" w:rsidRDefault="00E45757">
            <w:pPr>
              <w:spacing w:line="276" w:lineRule="auto"/>
              <w:ind w:firstLine="0"/>
              <w:rPr>
                <w:sz w:val="20"/>
                <w:szCs w:val="20"/>
              </w:rPr>
              <w:pPrChange w:id="1626" w:author="Андрей П. Цинцадзе" w:date="2023-11-10T15:12:00Z">
                <w:pPr>
                  <w:spacing w:line="276" w:lineRule="auto"/>
                </w:pPr>
              </w:pPrChange>
            </w:pPr>
            <w:r w:rsidRPr="00ED0C21">
              <w:rPr>
                <w:sz w:val="20"/>
                <w:szCs w:val="20"/>
              </w:rPr>
              <w:t>ТФОМС</w:t>
            </w:r>
          </w:p>
        </w:tc>
      </w:tr>
      <w:tr w:rsidR="00E45757" w:rsidRPr="00ED0C21" w14:paraId="19CBCABE"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1C9A4008" w14:textId="77777777" w:rsidR="00E45757" w:rsidRPr="00ED0C21" w:rsidRDefault="00E45757">
            <w:pPr>
              <w:numPr>
                <w:ilvl w:val="0"/>
                <w:numId w:val="53"/>
              </w:numPr>
              <w:spacing w:line="276" w:lineRule="auto"/>
              <w:ind w:firstLine="0"/>
              <w:rPr>
                <w:sz w:val="20"/>
                <w:szCs w:val="20"/>
              </w:rPr>
              <w:pPrChange w:id="1627"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49731EB" w14:textId="24CE16B3" w:rsidR="00E45757" w:rsidRPr="00ED0C21" w:rsidRDefault="00E45757">
            <w:pPr>
              <w:spacing w:line="276" w:lineRule="auto"/>
              <w:ind w:firstLine="0"/>
              <w:rPr>
                <w:sz w:val="20"/>
                <w:szCs w:val="20"/>
              </w:rPr>
              <w:pPrChange w:id="1628" w:author="Андрей П. Цинцадзе" w:date="2023-11-10T15:12:00Z">
                <w:pPr>
                  <w:spacing w:line="276" w:lineRule="auto"/>
                </w:pPr>
              </w:pPrChange>
            </w:pPr>
            <w:r w:rsidRPr="00ED0C21">
              <w:rPr>
                <w:sz w:val="20"/>
                <w:szCs w:val="20"/>
              </w:rPr>
              <w:t>Справочник тарифов для вызова скорой медицинской помощ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62FB5C" w14:textId="6A2C5B9E" w:rsidR="00E45757" w:rsidRPr="00ED0C21" w:rsidRDefault="001D2085">
            <w:pPr>
              <w:spacing w:line="276" w:lineRule="auto"/>
              <w:ind w:firstLine="0"/>
              <w:rPr>
                <w:sz w:val="20"/>
                <w:szCs w:val="20"/>
              </w:rPr>
              <w:pPrChange w:id="1629" w:author="Андрей П. Цинцадзе" w:date="2023-11-10T15:12:00Z">
                <w:pPr>
                  <w:spacing w:line="276" w:lineRule="auto"/>
                </w:pPr>
              </w:pPrChange>
            </w:pPr>
            <w:r>
              <w:fldChar w:fldCharType="begin"/>
            </w:r>
            <w:r>
              <w:instrText xml:space="preserve"> HYPERLINK \l "_Таблица_1.43_-" </w:instrText>
            </w:r>
            <w:r>
              <w:fldChar w:fldCharType="separate"/>
            </w:r>
            <w:r w:rsidR="00E45757" w:rsidRPr="00ED0C21">
              <w:rPr>
                <w:rStyle w:val="af8"/>
                <w:sz w:val="20"/>
                <w:szCs w:val="20"/>
              </w:rPr>
              <w:t>PRICE_P.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shd w:val="clear" w:color="auto" w:fill="FFFFFF" w:themeFill="background1"/>
          </w:tcPr>
          <w:p w14:paraId="4B51BCFB" w14:textId="50698CA0" w:rsidR="00E45757" w:rsidRPr="00ED0C21" w:rsidRDefault="00E45757">
            <w:pPr>
              <w:spacing w:line="276" w:lineRule="auto"/>
              <w:ind w:firstLine="0"/>
              <w:rPr>
                <w:sz w:val="20"/>
                <w:szCs w:val="20"/>
              </w:rPr>
              <w:pPrChange w:id="1630" w:author="Андрей П. Цинцадзе" w:date="2023-11-10T15:12:00Z">
                <w:pPr>
                  <w:spacing w:line="276" w:lineRule="auto"/>
                </w:pPr>
              </w:pPrChange>
            </w:pPr>
            <w:r w:rsidRPr="00ED0C21">
              <w:rPr>
                <w:sz w:val="20"/>
                <w:szCs w:val="20"/>
              </w:rPr>
              <w:t>ТФОМС</w:t>
            </w:r>
          </w:p>
        </w:tc>
      </w:tr>
      <w:tr w:rsidR="00824C8B" w:rsidRPr="00ED0C21" w14:paraId="32C3B612"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776A5422" w14:textId="77777777" w:rsidR="00824C8B" w:rsidRPr="00ED0C21" w:rsidRDefault="00824C8B">
            <w:pPr>
              <w:numPr>
                <w:ilvl w:val="0"/>
                <w:numId w:val="53"/>
              </w:numPr>
              <w:spacing w:line="276" w:lineRule="auto"/>
              <w:ind w:firstLine="0"/>
              <w:rPr>
                <w:sz w:val="20"/>
                <w:szCs w:val="20"/>
              </w:rPr>
              <w:pPrChange w:id="1631"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452A974F" w14:textId="77777777" w:rsidR="00824C8B" w:rsidRPr="00ED0C21" w:rsidRDefault="00824C8B">
            <w:pPr>
              <w:spacing w:line="276" w:lineRule="auto"/>
              <w:ind w:firstLine="0"/>
              <w:rPr>
                <w:sz w:val="20"/>
                <w:szCs w:val="20"/>
              </w:rPr>
              <w:pPrChange w:id="1632" w:author="Андрей П. Цинцадзе" w:date="2023-11-10T15:12:00Z">
                <w:pPr>
                  <w:spacing w:line="276" w:lineRule="auto"/>
                </w:pPr>
              </w:pPrChange>
            </w:pPr>
            <w:r w:rsidRPr="00ED0C21">
              <w:rPr>
                <w:sz w:val="20"/>
                <w:szCs w:val="20"/>
              </w:rPr>
              <w:t>Справочник тарифов для стоматологии (КСГ)</w:t>
            </w:r>
          </w:p>
        </w:tc>
        <w:tc>
          <w:tcPr>
            <w:tcW w:w="2409" w:type="dxa"/>
            <w:tcBorders>
              <w:top w:val="single" w:sz="4" w:space="0" w:color="auto"/>
              <w:left w:val="nil"/>
              <w:bottom w:val="single" w:sz="4" w:space="0" w:color="auto"/>
              <w:right w:val="single" w:sz="4" w:space="0" w:color="auto"/>
            </w:tcBorders>
          </w:tcPr>
          <w:p w14:paraId="0DFB8E64" w14:textId="42C39F74" w:rsidR="00824C8B" w:rsidRPr="00ED0C21" w:rsidRDefault="001D2085">
            <w:pPr>
              <w:spacing w:line="276" w:lineRule="auto"/>
              <w:ind w:firstLine="0"/>
              <w:rPr>
                <w:sz w:val="20"/>
                <w:szCs w:val="20"/>
              </w:rPr>
              <w:pPrChange w:id="1633" w:author="Андрей П. Цинцадзе" w:date="2023-11-10T15:12:00Z">
                <w:pPr>
                  <w:spacing w:line="276" w:lineRule="auto"/>
                </w:pPr>
              </w:pPrChange>
            </w:pPr>
            <w:r>
              <w:fldChar w:fldCharType="begin"/>
            </w:r>
            <w:r>
              <w:instrText xml:space="preserve"> HYPERLINK \l "_Таблица_1.44_-" </w:instrText>
            </w:r>
            <w:r>
              <w:fldChar w:fldCharType="separate"/>
            </w:r>
            <w:r w:rsidR="00824C8B" w:rsidRPr="00ED0C21">
              <w:rPr>
                <w:rStyle w:val="af8"/>
                <w:sz w:val="20"/>
                <w:szCs w:val="20"/>
              </w:rPr>
              <w:t>PRICE_STOMAT.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069239E5" w14:textId="77777777" w:rsidR="00824C8B" w:rsidRPr="00ED0C21" w:rsidRDefault="00824C8B">
            <w:pPr>
              <w:spacing w:line="276" w:lineRule="auto"/>
              <w:ind w:firstLine="0"/>
              <w:rPr>
                <w:sz w:val="20"/>
                <w:szCs w:val="20"/>
              </w:rPr>
              <w:pPrChange w:id="1634" w:author="Андрей П. Цинцадзе" w:date="2023-11-10T15:12:00Z">
                <w:pPr>
                  <w:spacing w:line="276" w:lineRule="auto"/>
                </w:pPr>
              </w:pPrChange>
            </w:pPr>
            <w:r w:rsidRPr="00ED0C21">
              <w:rPr>
                <w:sz w:val="20"/>
                <w:szCs w:val="20"/>
              </w:rPr>
              <w:t>ТФОМС</w:t>
            </w:r>
          </w:p>
        </w:tc>
      </w:tr>
      <w:tr w:rsidR="00E45757" w:rsidRPr="00ED0C21" w14:paraId="1346C94B"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tcPr>
          <w:p w14:paraId="4978037C" w14:textId="77777777" w:rsidR="00E45757" w:rsidRPr="00ED0C21" w:rsidRDefault="00E45757">
            <w:pPr>
              <w:numPr>
                <w:ilvl w:val="0"/>
                <w:numId w:val="53"/>
              </w:numPr>
              <w:spacing w:line="276" w:lineRule="auto"/>
              <w:ind w:firstLine="0"/>
              <w:rPr>
                <w:sz w:val="20"/>
                <w:szCs w:val="20"/>
              </w:rPr>
              <w:pPrChange w:id="1635"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1C2A7734" w14:textId="77777777" w:rsidR="00E45757" w:rsidRPr="00ED0C21" w:rsidRDefault="00E45757">
            <w:pPr>
              <w:spacing w:line="276" w:lineRule="auto"/>
              <w:ind w:firstLine="0"/>
              <w:rPr>
                <w:sz w:val="20"/>
                <w:szCs w:val="20"/>
              </w:rPr>
              <w:pPrChange w:id="1636" w:author="Андрей П. Цинцадзе" w:date="2023-11-10T15:12:00Z">
                <w:pPr>
                  <w:spacing w:line="276" w:lineRule="auto"/>
                </w:pPr>
              </w:pPrChange>
            </w:pPr>
            <w:r w:rsidRPr="00ED0C21">
              <w:rPr>
                <w:sz w:val="20"/>
                <w:szCs w:val="20"/>
              </w:rPr>
              <w:t>Справочник тарифов  для групп высокотехнологичной медицинской помощи</w:t>
            </w:r>
          </w:p>
        </w:tc>
        <w:tc>
          <w:tcPr>
            <w:tcW w:w="2409" w:type="dxa"/>
            <w:tcBorders>
              <w:top w:val="single" w:sz="4" w:space="0" w:color="auto"/>
              <w:left w:val="nil"/>
              <w:bottom w:val="single" w:sz="4" w:space="0" w:color="auto"/>
              <w:right w:val="single" w:sz="4" w:space="0" w:color="auto"/>
            </w:tcBorders>
          </w:tcPr>
          <w:p w14:paraId="242BC07D" w14:textId="65C903EC" w:rsidR="00E45757" w:rsidRPr="00ED0C21" w:rsidRDefault="001D2085">
            <w:pPr>
              <w:spacing w:line="276" w:lineRule="auto"/>
              <w:ind w:firstLine="0"/>
              <w:rPr>
                <w:sz w:val="20"/>
                <w:szCs w:val="20"/>
              </w:rPr>
              <w:pPrChange w:id="1637" w:author="Андрей П. Цинцадзе" w:date="2023-11-10T15:12:00Z">
                <w:pPr>
                  <w:spacing w:line="276" w:lineRule="auto"/>
                </w:pPr>
              </w:pPrChange>
            </w:pPr>
            <w:r>
              <w:fldChar w:fldCharType="begin"/>
            </w:r>
            <w:r>
              <w:instrText xml:space="preserve"> HYPERLINK \l "_Таблица_1.45_-" </w:instrText>
            </w:r>
            <w:r>
              <w:fldChar w:fldCharType="separate"/>
            </w:r>
            <w:r w:rsidR="00E45757" w:rsidRPr="00ED0C21">
              <w:rPr>
                <w:rStyle w:val="af8"/>
                <w:sz w:val="20"/>
                <w:szCs w:val="20"/>
              </w:rPr>
              <w:t>PRICEVMP.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3D843089" w14:textId="77777777" w:rsidR="00E45757" w:rsidRPr="00ED0C21" w:rsidRDefault="00E45757">
            <w:pPr>
              <w:spacing w:line="276" w:lineRule="auto"/>
              <w:ind w:firstLine="0"/>
              <w:rPr>
                <w:sz w:val="20"/>
                <w:szCs w:val="20"/>
              </w:rPr>
              <w:pPrChange w:id="1638" w:author="Андрей П. Цинцадзе" w:date="2023-11-10T15:12:00Z">
                <w:pPr>
                  <w:spacing w:line="276" w:lineRule="auto"/>
                </w:pPr>
              </w:pPrChange>
            </w:pPr>
            <w:r w:rsidRPr="00ED0C21">
              <w:rPr>
                <w:sz w:val="20"/>
                <w:szCs w:val="20"/>
              </w:rPr>
              <w:t>ТФОМС</w:t>
            </w:r>
          </w:p>
        </w:tc>
      </w:tr>
      <w:tr w:rsidR="00E45757" w:rsidRPr="00ED0C21" w14:paraId="70A9442D"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tcPr>
          <w:p w14:paraId="7528CB7C" w14:textId="77777777" w:rsidR="00E45757" w:rsidRPr="00ED0C21" w:rsidRDefault="00E45757">
            <w:pPr>
              <w:numPr>
                <w:ilvl w:val="0"/>
                <w:numId w:val="53"/>
              </w:numPr>
              <w:spacing w:line="276" w:lineRule="auto"/>
              <w:ind w:firstLine="0"/>
              <w:rPr>
                <w:sz w:val="20"/>
                <w:szCs w:val="20"/>
              </w:rPr>
              <w:pPrChange w:id="1639" w:author="Андрей П. Цинцадзе" w:date="2023-11-10T15:12:00Z">
                <w:pPr>
                  <w:numPr>
                    <w:numId w:val="53"/>
                  </w:numPr>
                  <w:tabs>
                    <w:tab w:val="num" w:pos="360"/>
                  </w:tabs>
                  <w:spacing w:line="276" w:lineRule="auto"/>
                  <w:ind w:left="360" w:hanging="360"/>
                </w:pPr>
              </w:pPrChange>
            </w:pPr>
          </w:p>
        </w:tc>
        <w:tc>
          <w:tcPr>
            <w:tcW w:w="5684" w:type="dxa"/>
            <w:tcBorders>
              <w:top w:val="single" w:sz="4" w:space="0" w:color="auto"/>
              <w:left w:val="nil"/>
              <w:bottom w:val="single" w:sz="4" w:space="0" w:color="auto"/>
              <w:right w:val="single" w:sz="4" w:space="0" w:color="auto"/>
            </w:tcBorders>
          </w:tcPr>
          <w:p w14:paraId="39133A2D" w14:textId="0EDDECC6" w:rsidR="00E45757" w:rsidRPr="00ED0C21" w:rsidRDefault="00E45757">
            <w:pPr>
              <w:spacing w:line="276" w:lineRule="auto"/>
              <w:ind w:firstLine="0"/>
              <w:rPr>
                <w:sz w:val="20"/>
                <w:szCs w:val="20"/>
              </w:rPr>
              <w:pPrChange w:id="1640" w:author="Андрей П. Цинцадзе" w:date="2023-11-10T15:12:00Z">
                <w:pPr>
                  <w:spacing w:line="276" w:lineRule="auto"/>
                </w:pPr>
              </w:pPrChange>
            </w:pPr>
            <w:r w:rsidRPr="00ED0C21">
              <w:rPr>
                <w:sz w:val="20"/>
                <w:szCs w:val="20"/>
              </w:rPr>
              <w:t>Справочник финансовых санкций</w:t>
            </w:r>
          </w:p>
        </w:tc>
        <w:tc>
          <w:tcPr>
            <w:tcW w:w="2409" w:type="dxa"/>
            <w:tcBorders>
              <w:top w:val="single" w:sz="4" w:space="0" w:color="auto"/>
              <w:left w:val="nil"/>
              <w:bottom w:val="single" w:sz="4" w:space="0" w:color="auto"/>
              <w:right w:val="single" w:sz="4" w:space="0" w:color="auto"/>
            </w:tcBorders>
          </w:tcPr>
          <w:p w14:paraId="31AB9A01" w14:textId="6BA86C51" w:rsidR="00E45757" w:rsidRPr="00ED0C21" w:rsidRDefault="001D2085">
            <w:pPr>
              <w:spacing w:line="276" w:lineRule="auto"/>
              <w:ind w:firstLine="0"/>
              <w:rPr>
                <w:sz w:val="20"/>
                <w:szCs w:val="20"/>
              </w:rPr>
              <w:pPrChange w:id="1641" w:author="Андрей П. Цинцадзе" w:date="2023-11-10T15:12:00Z">
                <w:pPr>
                  <w:spacing w:line="276" w:lineRule="auto"/>
                </w:pPr>
              </w:pPrChange>
            </w:pPr>
            <w:r>
              <w:fldChar w:fldCharType="begin"/>
            </w:r>
            <w:r>
              <w:instrText xml:space="preserve"> HYPERLINK \l "_Таблица_1.46_-" </w:instrText>
            </w:r>
            <w:r>
              <w:fldChar w:fldCharType="separate"/>
            </w:r>
            <w:r w:rsidR="00E45757" w:rsidRPr="00ED0C21">
              <w:rPr>
                <w:rStyle w:val="af8"/>
                <w:sz w:val="20"/>
                <w:szCs w:val="20"/>
              </w:rPr>
              <w:t>FS.XML</w:t>
            </w:r>
            <w:r>
              <w:rPr>
                <w:rStyle w:val="af8"/>
                <w:sz w:val="20"/>
                <w:szCs w:val="20"/>
              </w:rPr>
              <w:fldChar w:fldCharType="end"/>
            </w:r>
          </w:p>
        </w:tc>
        <w:tc>
          <w:tcPr>
            <w:tcW w:w="1497" w:type="dxa"/>
            <w:tcBorders>
              <w:top w:val="single" w:sz="4" w:space="0" w:color="auto"/>
              <w:left w:val="nil"/>
              <w:bottom w:val="single" w:sz="4" w:space="0" w:color="auto"/>
              <w:right w:val="single" w:sz="4" w:space="0" w:color="auto"/>
            </w:tcBorders>
          </w:tcPr>
          <w:p w14:paraId="1F3FE10C" w14:textId="5E5C90B0" w:rsidR="00E45757" w:rsidRPr="00ED0C21" w:rsidRDefault="00E45757">
            <w:pPr>
              <w:spacing w:line="276" w:lineRule="auto"/>
              <w:ind w:firstLine="0"/>
              <w:rPr>
                <w:sz w:val="20"/>
                <w:szCs w:val="20"/>
              </w:rPr>
              <w:pPrChange w:id="1642" w:author="Андрей П. Цинцадзе" w:date="2023-11-10T15:12:00Z">
                <w:pPr>
                  <w:spacing w:line="276" w:lineRule="auto"/>
                </w:pPr>
              </w:pPrChange>
            </w:pPr>
            <w:r w:rsidRPr="00ED0C21">
              <w:rPr>
                <w:sz w:val="20"/>
                <w:szCs w:val="20"/>
              </w:rPr>
              <w:t>ТФОМС</w:t>
            </w:r>
          </w:p>
        </w:tc>
      </w:tr>
    </w:tbl>
    <w:p w14:paraId="7FCA5B49" w14:textId="21B829A2" w:rsidR="00191FAF" w:rsidRPr="00ED0C21" w:rsidRDefault="00191FAF">
      <w:pPr>
        <w:pStyle w:val="41"/>
        <w:spacing w:line="276" w:lineRule="auto"/>
        <w:rPr>
          <w:sz w:val="20"/>
        </w:rPr>
      </w:pPr>
      <w:bookmarkStart w:id="1643" w:name="_Таблица_1.6_-"/>
      <w:bookmarkEnd w:id="1216"/>
      <w:bookmarkEnd w:id="1217"/>
      <w:bookmarkEnd w:id="1643"/>
      <w:r w:rsidRPr="00ED0C21">
        <w:rPr>
          <w:sz w:val="20"/>
        </w:rPr>
        <w:t xml:space="preserve">Таблица </w:t>
      </w:r>
      <w:r w:rsidR="00327374">
        <w:rPr>
          <w:sz w:val="20"/>
        </w:rPr>
        <w:t>2</w:t>
      </w:r>
      <w:r w:rsidRPr="00ED0C21">
        <w:rPr>
          <w:sz w:val="20"/>
        </w:rPr>
        <w:t>.</w:t>
      </w:r>
      <w:r w:rsidR="00327374">
        <w:rPr>
          <w:sz w:val="20"/>
        </w:rPr>
        <w:t>5</w:t>
      </w:r>
      <w:r w:rsidRPr="00ED0C21">
        <w:rPr>
          <w:sz w:val="20"/>
        </w:rPr>
        <w:t xml:space="preserve"> -  Структура справочника LPU.XML</w:t>
      </w:r>
    </w:p>
    <w:tbl>
      <w:tblPr>
        <w:tblW w:w="1020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27"/>
        <w:gridCol w:w="1025"/>
        <w:gridCol w:w="1985"/>
        <w:gridCol w:w="991"/>
        <w:gridCol w:w="819"/>
        <w:gridCol w:w="2866"/>
      </w:tblGrid>
      <w:tr w:rsidR="006C1E52" w:rsidRPr="00ED0C21" w14:paraId="2126891B" w14:textId="77777777" w:rsidTr="006C1E52">
        <w:trPr>
          <w:trHeight w:val="347"/>
          <w:tblHeader/>
        </w:trPr>
        <w:tc>
          <w:tcPr>
            <w:tcW w:w="993" w:type="dxa"/>
            <w:shd w:val="clear" w:color="auto" w:fill="E7E6E6"/>
            <w:vAlign w:val="center"/>
          </w:tcPr>
          <w:p w14:paraId="08C9578A" w14:textId="77777777" w:rsidR="006C1E52" w:rsidRPr="00ED0C21" w:rsidRDefault="006C1E52">
            <w:pPr>
              <w:spacing w:line="276" w:lineRule="auto"/>
              <w:ind w:firstLine="0"/>
              <w:jc w:val="center"/>
              <w:rPr>
                <w:b/>
                <w:sz w:val="20"/>
                <w:szCs w:val="20"/>
              </w:rPr>
              <w:pPrChange w:id="1644" w:author="Андрей П. Цинцадзе" w:date="2023-11-10T15:12:00Z">
                <w:pPr>
                  <w:spacing w:line="276" w:lineRule="auto"/>
                  <w:jc w:val="center"/>
                </w:pPr>
              </w:pPrChange>
            </w:pPr>
            <w:r w:rsidRPr="00ED0C21">
              <w:rPr>
                <w:b/>
                <w:sz w:val="20"/>
                <w:szCs w:val="20"/>
              </w:rPr>
              <w:t>№</w:t>
            </w:r>
          </w:p>
        </w:tc>
        <w:tc>
          <w:tcPr>
            <w:tcW w:w="1527" w:type="dxa"/>
            <w:shd w:val="clear" w:color="auto" w:fill="E7E6E6"/>
            <w:vAlign w:val="center"/>
          </w:tcPr>
          <w:p w14:paraId="2F30071A" w14:textId="77777777" w:rsidR="006C1E52" w:rsidRPr="00ED0C21" w:rsidRDefault="006C1E52">
            <w:pPr>
              <w:spacing w:line="276" w:lineRule="auto"/>
              <w:ind w:firstLine="0"/>
              <w:jc w:val="center"/>
              <w:rPr>
                <w:b/>
                <w:sz w:val="20"/>
                <w:szCs w:val="20"/>
              </w:rPr>
              <w:pPrChange w:id="1645" w:author="Андрей П. Цинцадзе" w:date="2023-11-10T15:12:00Z">
                <w:pPr>
                  <w:spacing w:line="276" w:lineRule="auto"/>
                  <w:jc w:val="center"/>
                </w:pPr>
              </w:pPrChange>
            </w:pPr>
            <w:r w:rsidRPr="00ED0C21">
              <w:rPr>
                <w:b/>
                <w:sz w:val="20"/>
                <w:szCs w:val="20"/>
              </w:rPr>
              <w:t>Идентификатор</w:t>
            </w:r>
          </w:p>
        </w:tc>
        <w:tc>
          <w:tcPr>
            <w:tcW w:w="1025" w:type="dxa"/>
            <w:shd w:val="clear" w:color="auto" w:fill="E7E6E6"/>
            <w:vAlign w:val="center"/>
          </w:tcPr>
          <w:p w14:paraId="608D2C3D" w14:textId="77777777" w:rsidR="006C1E52" w:rsidRPr="00ED0C21" w:rsidRDefault="006C1E52">
            <w:pPr>
              <w:spacing w:line="276" w:lineRule="auto"/>
              <w:ind w:left="342" w:firstLine="0"/>
              <w:jc w:val="center"/>
              <w:rPr>
                <w:b/>
                <w:sz w:val="20"/>
                <w:szCs w:val="20"/>
              </w:rPr>
              <w:pPrChange w:id="1646" w:author="Андрей П. Цинцадзе" w:date="2023-11-10T15:12:00Z">
                <w:pPr>
                  <w:spacing w:line="276" w:lineRule="auto"/>
                  <w:ind w:left="342" w:hanging="418"/>
                  <w:jc w:val="center"/>
                </w:pPr>
              </w:pPrChange>
            </w:pPr>
            <w:r w:rsidRPr="00ED0C21">
              <w:rPr>
                <w:b/>
                <w:sz w:val="20"/>
                <w:szCs w:val="20"/>
              </w:rPr>
              <w:t>Родитель</w:t>
            </w:r>
          </w:p>
        </w:tc>
        <w:tc>
          <w:tcPr>
            <w:tcW w:w="1985" w:type="dxa"/>
            <w:shd w:val="clear" w:color="auto" w:fill="E7E6E6"/>
            <w:vAlign w:val="center"/>
          </w:tcPr>
          <w:p w14:paraId="22E6F80E" w14:textId="77777777" w:rsidR="006C1E52" w:rsidRPr="00ED0C21" w:rsidRDefault="006C1E52">
            <w:pPr>
              <w:spacing w:line="276" w:lineRule="auto"/>
              <w:ind w:left="342" w:firstLine="0"/>
              <w:jc w:val="center"/>
              <w:rPr>
                <w:b/>
                <w:sz w:val="20"/>
                <w:szCs w:val="20"/>
              </w:rPr>
              <w:pPrChange w:id="1647" w:author="Андрей П. Цинцадзе" w:date="2023-11-10T15:12:00Z">
                <w:pPr>
                  <w:spacing w:line="276" w:lineRule="auto"/>
                  <w:ind w:left="342"/>
                  <w:jc w:val="center"/>
                </w:pPr>
              </w:pPrChange>
            </w:pPr>
            <w:r w:rsidRPr="00ED0C21">
              <w:rPr>
                <w:b/>
                <w:sz w:val="20"/>
                <w:szCs w:val="20"/>
              </w:rPr>
              <w:t>Наименование поля</w:t>
            </w:r>
          </w:p>
        </w:tc>
        <w:tc>
          <w:tcPr>
            <w:tcW w:w="991" w:type="dxa"/>
            <w:shd w:val="clear" w:color="auto" w:fill="E7E6E6"/>
            <w:vAlign w:val="center"/>
          </w:tcPr>
          <w:p w14:paraId="11C6E70A" w14:textId="77777777" w:rsidR="006C1E52" w:rsidRPr="00ED0C21" w:rsidRDefault="006C1E52">
            <w:pPr>
              <w:spacing w:line="276" w:lineRule="auto"/>
              <w:ind w:firstLine="0"/>
              <w:jc w:val="center"/>
              <w:rPr>
                <w:b/>
                <w:sz w:val="20"/>
                <w:szCs w:val="20"/>
              </w:rPr>
              <w:pPrChange w:id="1648" w:author="Андрей П. Цинцадзе" w:date="2023-11-10T15:12:00Z">
                <w:pPr>
                  <w:spacing w:line="276" w:lineRule="auto"/>
                  <w:jc w:val="center"/>
                </w:pPr>
              </w:pPrChange>
            </w:pPr>
            <w:r w:rsidRPr="00ED0C21">
              <w:rPr>
                <w:b/>
                <w:sz w:val="20"/>
                <w:szCs w:val="20"/>
              </w:rPr>
              <w:t>Формат</w:t>
            </w:r>
          </w:p>
        </w:tc>
        <w:tc>
          <w:tcPr>
            <w:tcW w:w="819" w:type="dxa"/>
            <w:shd w:val="clear" w:color="auto" w:fill="E7E6E6"/>
          </w:tcPr>
          <w:p w14:paraId="169A15B8" w14:textId="77777777" w:rsidR="006C1E52" w:rsidRPr="00C4753A" w:rsidRDefault="006C1E52">
            <w:pPr>
              <w:spacing w:line="276" w:lineRule="auto"/>
              <w:ind w:firstLine="0"/>
              <w:jc w:val="center"/>
              <w:rPr>
                <w:b/>
                <w:sz w:val="20"/>
                <w:szCs w:val="20"/>
              </w:rPr>
              <w:pPrChange w:id="1649" w:author="Андрей П. Цинцадзе" w:date="2023-11-10T15:12:00Z">
                <w:pPr>
                  <w:spacing w:line="276" w:lineRule="auto"/>
                  <w:jc w:val="center"/>
                </w:pPr>
              </w:pPrChange>
            </w:pPr>
            <w:r w:rsidRPr="00C4753A">
              <w:rPr>
                <w:b/>
                <w:sz w:val="20"/>
                <w:szCs w:val="20"/>
              </w:rPr>
              <w:t>Заполнение</w:t>
            </w:r>
          </w:p>
        </w:tc>
        <w:tc>
          <w:tcPr>
            <w:tcW w:w="2866" w:type="dxa"/>
            <w:shd w:val="clear" w:color="auto" w:fill="E7E6E6"/>
            <w:vAlign w:val="center"/>
          </w:tcPr>
          <w:p w14:paraId="303FF854" w14:textId="77777777" w:rsidR="006C1E52" w:rsidRPr="00ED0C21" w:rsidRDefault="006C1E52">
            <w:pPr>
              <w:spacing w:line="276" w:lineRule="auto"/>
              <w:ind w:firstLine="0"/>
              <w:jc w:val="center"/>
              <w:rPr>
                <w:b/>
                <w:sz w:val="20"/>
                <w:szCs w:val="20"/>
              </w:rPr>
              <w:pPrChange w:id="1650" w:author="Андрей П. Цинцадзе" w:date="2023-11-10T15:12:00Z">
                <w:pPr>
                  <w:spacing w:line="276" w:lineRule="auto"/>
                  <w:jc w:val="center"/>
                </w:pPr>
              </w:pPrChange>
            </w:pPr>
            <w:r w:rsidRPr="00ED0C21">
              <w:rPr>
                <w:b/>
                <w:sz w:val="20"/>
                <w:szCs w:val="20"/>
              </w:rPr>
              <w:t>Комментарий</w:t>
            </w:r>
          </w:p>
        </w:tc>
      </w:tr>
      <w:tr w:rsidR="006C1E52" w:rsidRPr="00ED0C21" w14:paraId="2A9A2781" w14:textId="77777777" w:rsidTr="006C1E52">
        <w:trPr>
          <w:trHeight w:val="347"/>
        </w:trPr>
        <w:tc>
          <w:tcPr>
            <w:tcW w:w="993" w:type="dxa"/>
          </w:tcPr>
          <w:p w14:paraId="5E669B70" w14:textId="77777777" w:rsidR="006C1E52" w:rsidRPr="00ED0C21" w:rsidRDefault="006C1E52">
            <w:pPr>
              <w:spacing w:line="276" w:lineRule="auto"/>
              <w:ind w:firstLine="0"/>
              <w:jc w:val="center"/>
              <w:rPr>
                <w:sz w:val="20"/>
                <w:szCs w:val="20"/>
              </w:rPr>
              <w:pPrChange w:id="1651" w:author="Андрей П. Цинцадзе" w:date="2023-11-10T15:12:00Z">
                <w:pPr>
                  <w:spacing w:line="276" w:lineRule="auto"/>
                  <w:jc w:val="center"/>
                </w:pPr>
              </w:pPrChange>
            </w:pPr>
            <w:r w:rsidRPr="00ED0C21">
              <w:rPr>
                <w:sz w:val="20"/>
                <w:szCs w:val="20"/>
              </w:rPr>
              <w:t>1</w:t>
            </w:r>
          </w:p>
        </w:tc>
        <w:tc>
          <w:tcPr>
            <w:tcW w:w="1527" w:type="dxa"/>
          </w:tcPr>
          <w:p w14:paraId="2165EE3B" w14:textId="77777777" w:rsidR="006C1E52" w:rsidRPr="00ED0C21" w:rsidRDefault="006C1E52">
            <w:pPr>
              <w:spacing w:line="276" w:lineRule="auto"/>
              <w:ind w:firstLine="0"/>
              <w:rPr>
                <w:sz w:val="20"/>
                <w:szCs w:val="20"/>
              </w:rPr>
              <w:pPrChange w:id="1652" w:author="Андрей П. Цинцадзе" w:date="2023-11-10T15:12:00Z">
                <w:pPr>
                  <w:spacing w:line="276" w:lineRule="auto"/>
                </w:pPr>
              </w:pPrChange>
            </w:pPr>
            <w:r w:rsidRPr="00ED0C21">
              <w:rPr>
                <w:bCs/>
                <w:iCs/>
                <w:sz w:val="20"/>
                <w:szCs w:val="20"/>
              </w:rPr>
              <w:t>packet</w:t>
            </w:r>
          </w:p>
        </w:tc>
        <w:tc>
          <w:tcPr>
            <w:tcW w:w="1025" w:type="dxa"/>
          </w:tcPr>
          <w:p w14:paraId="5E711F67" w14:textId="77777777" w:rsidR="006C1E52" w:rsidRPr="00ED0C21" w:rsidRDefault="006C1E52">
            <w:pPr>
              <w:spacing w:line="276" w:lineRule="auto"/>
              <w:ind w:left="342" w:firstLine="0"/>
              <w:rPr>
                <w:sz w:val="20"/>
                <w:szCs w:val="20"/>
              </w:rPr>
              <w:pPrChange w:id="1653" w:author="Андрей П. Цинцадзе" w:date="2023-11-10T15:12:00Z">
                <w:pPr>
                  <w:spacing w:line="276" w:lineRule="auto"/>
                  <w:ind w:left="342"/>
                </w:pPr>
              </w:pPrChange>
            </w:pPr>
          </w:p>
        </w:tc>
        <w:tc>
          <w:tcPr>
            <w:tcW w:w="1985" w:type="dxa"/>
          </w:tcPr>
          <w:p w14:paraId="34CEA7AF" w14:textId="77777777" w:rsidR="006C1E52" w:rsidRPr="00ED0C21" w:rsidRDefault="006C1E52">
            <w:pPr>
              <w:spacing w:line="276" w:lineRule="auto"/>
              <w:ind w:left="342" w:firstLine="0"/>
              <w:rPr>
                <w:sz w:val="20"/>
                <w:szCs w:val="20"/>
              </w:rPr>
              <w:pPrChange w:id="1654" w:author="Андрей П. Цинцадзе" w:date="2023-11-10T15:12:00Z">
                <w:pPr>
                  <w:spacing w:line="276" w:lineRule="auto"/>
                  <w:ind w:left="342"/>
                </w:pPr>
              </w:pPrChange>
            </w:pPr>
          </w:p>
        </w:tc>
        <w:tc>
          <w:tcPr>
            <w:tcW w:w="991" w:type="dxa"/>
          </w:tcPr>
          <w:p w14:paraId="7703A250" w14:textId="77777777" w:rsidR="006C1E52" w:rsidRPr="00ED0C21" w:rsidRDefault="006C1E52">
            <w:pPr>
              <w:spacing w:line="276" w:lineRule="auto"/>
              <w:ind w:firstLine="0"/>
              <w:rPr>
                <w:sz w:val="20"/>
                <w:szCs w:val="20"/>
              </w:rPr>
              <w:pPrChange w:id="1655" w:author="Андрей П. Цинцадзе" w:date="2023-11-10T15:12:00Z">
                <w:pPr>
                  <w:spacing w:line="276" w:lineRule="auto"/>
                </w:pPr>
              </w:pPrChange>
            </w:pPr>
          </w:p>
        </w:tc>
        <w:tc>
          <w:tcPr>
            <w:tcW w:w="819" w:type="dxa"/>
          </w:tcPr>
          <w:p w14:paraId="6176CAAD" w14:textId="77777777" w:rsidR="006C1E52" w:rsidRPr="00C4753A" w:rsidRDefault="006C1E52">
            <w:pPr>
              <w:spacing w:line="276" w:lineRule="auto"/>
              <w:ind w:firstLine="0"/>
              <w:jc w:val="center"/>
              <w:rPr>
                <w:sz w:val="20"/>
                <w:szCs w:val="20"/>
              </w:rPr>
              <w:pPrChange w:id="1656" w:author="Андрей П. Цинцадзе" w:date="2023-11-10T15:12:00Z">
                <w:pPr>
                  <w:spacing w:line="276" w:lineRule="auto"/>
                  <w:jc w:val="center"/>
                </w:pPr>
              </w:pPrChange>
            </w:pPr>
            <w:r w:rsidRPr="00C4753A">
              <w:rPr>
                <w:sz w:val="20"/>
                <w:szCs w:val="20"/>
              </w:rPr>
              <w:t>О</w:t>
            </w:r>
          </w:p>
        </w:tc>
        <w:tc>
          <w:tcPr>
            <w:tcW w:w="2866" w:type="dxa"/>
          </w:tcPr>
          <w:p w14:paraId="254A332E" w14:textId="77777777" w:rsidR="006C1E52" w:rsidRPr="00ED0C21" w:rsidRDefault="006C1E52">
            <w:pPr>
              <w:spacing w:line="276" w:lineRule="auto"/>
              <w:ind w:firstLine="0"/>
              <w:rPr>
                <w:sz w:val="20"/>
                <w:szCs w:val="20"/>
              </w:rPr>
              <w:pPrChange w:id="1657" w:author="Андрей П. Цинцадзе" w:date="2023-11-10T15:12:00Z">
                <w:pPr>
                  <w:spacing w:line="276" w:lineRule="auto"/>
                </w:pPr>
              </w:pPrChange>
            </w:pPr>
            <w:r w:rsidRPr="00ED0C21">
              <w:rPr>
                <w:sz w:val="20"/>
                <w:szCs w:val="20"/>
              </w:rPr>
              <w:t>Корневой элемент</w:t>
            </w:r>
          </w:p>
        </w:tc>
      </w:tr>
      <w:tr w:rsidR="006C1E52" w:rsidRPr="00ED0C21" w14:paraId="01D92595" w14:textId="77777777" w:rsidTr="006C1E52">
        <w:trPr>
          <w:trHeight w:val="347"/>
        </w:trPr>
        <w:tc>
          <w:tcPr>
            <w:tcW w:w="993" w:type="dxa"/>
          </w:tcPr>
          <w:p w14:paraId="76EA57C0" w14:textId="77777777" w:rsidR="006C1E52" w:rsidRPr="00ED0C21" w:rsidRDefault="006C1E52">
            <w:pPr>
              <w:spacing w:line="276" w:lineRule="auto"/>
              <w:ind w:firstLine="0"/>
              <w:jc w:val="center"/>
              <w:rPr>
                <w:sz w:val="20"/>
                <w:szCs w:val="20"/>
              </w:rPr>
              <w:pPrChange w:id="1658" w:author="Андрей П. Цинцадзе" w:date="2023-11-10T15:12:00Z">
                <w:pPr>
                  <w:spacing w:line="276" w:lineRule="auto"/>
                  <w:jc w:val="center"/>
                </w:pPr>
              </w:pPrChange>
            </w:pPr>
            <w:r w:rsidRPr="00ED0C21">
              <w:rPr>
                <w:sz w:val="20"/>
                <w:szCs w:val="20"/>
              </w:rPr>
              <w:t>1.1</w:t>
            </w:r>
          </w:p>
        </w:tc>
        <w:tc>
          <w:tcPr>
            <w:tcW w:w="1527" w:type="dxa"/>
          </w:tcPr>
          <w:p w14:paraId="1735636E" w14:textId="77777777" w:rsidR="006C1E52" w:rsidRPr="00ED0C21" w:rsidRDefault="006C1E52">
            <w:pPr>
              <w:spacing w:line="276" w:lineRule="auto"/>
              <w:ind w:firstLine="0"/>
              <w:rPr>
                <w:bCs/>
                <w:iCs/>
                <w:sz w:val="20"/>
                <w:szCs w:val="20"/>
              </w:rPr>
              <w:pPrChange w:id="1659" w:author="Андрей П. Цинцадзе" w:date="2023-11-10T15:12:00Z">
                <w:pPr>
                  <w:spacing w:line="276" w:lineRule="auto"/>
                </w:pPr>
              </w:pPrChange>
            </w:pPr>
            <w:r w:rsidRPr="00ED0C21">
              <w:rPr>
                <w:sz w:val="20"/>
                <w:szCs w:val="20"/>
                <w:lang w:val="en-US"/>
              </w:rPr>
              <w:t>zglv</w:t>
            </w:r>
          </w:p>
        </w:tc>
        <w:tc>
          <w:tcPr>
            <w:tcW w:w="1025" w:type="dxa"/>
          </w:tcPr>
          <w:p w14:paraId="76341E0B" w14:textId="77777777" w:rsidR="006C1E52" w:rsidRPr="00ED0C21" w:rsidRDefault="006C1E52">
            <w:pPr>
              <w:spacing w:line="276" w:lineRule="auto"/>
              <w:ind w:firstLine="0"/>
              <w:jc w:val="center"/>
              <w:rPr>
                <w:sz w:val="20"/>
                <w:szCs w:val="20"/>
              </w:rPr>
              <w:pPrChange w:id="1660" w:author="Андрей П. Цинцадзе" w:date="2023-11-10T15:12:00Z">
                <w:pPr>
                  <w:spacing w:line="276" w:lineRule="auto"/>
                  <w:jc w:val="center"/>
                </w:pPr>
              </w:pPrChange>
            </w:pPr>
            <w:r w:rsidRPr="00ED0C21">
              <w:rPr>
                <w:bCs/>
                <w:iCs/>
                <w:sz w:val="20"/>
                <w:szCs w:val="20"/>
              </w:rPr>
              <w:t>packet</w:t>
            </w:r>
          </w:p>
        </w:tc>
        <w:tc>
          <w:tcPr>
            <w:tcW w:w="1985" w:type="dxa"/>
          </w:tcPr>
          <w:p w14:paraId="487176D8" w14:textId="77777777" w:rsidR="006C1E52" w:rsidRPr="00ED0C21" w:rsidRDefault="006C1E52">
            <w:pPr>
              <w:spacing w:line="276" w:lineRule="auto"/>
              <w:ind w:left="342" w:firstLine="0"/>
              <w:rPr>
                <w:sz w:val="20"/>
                <w:szCs w:val="20"/>
              </w:rPr>
              <w:pPrChange w:id="1661" w:author="Андрей П. Цинцадзе" w:date="2023-11-10T15:12:00Z">
                <w:pPr>
                  <w:spacing w:line="276" w:lineRule="auto"/>
                  <w:ind w:left="342"/>
                </w:pPr>
              </w:pPrChange>
            </w:pPr>
          </w:p>
        </w:tc>
        <w:tc>
          <w:tcPr>
            <w:tcW w:w="991" w:type="dxa"/>
          </w:tcPr>
          <w:p w14:paraId="43E91735" w14:textId="77777777" w:rsidR="006C1E52" w:rsidRPr="00ED0C21" w:rsidRDefault="006C1E52">
            <w:pPr>
              <w:spacing w:line="276" w:lineRule="auto"/>
              <w:ind w:firstLine="0"/>
              <w:rPr>
                <w:sz w:val="20"/>
                <w:szCs w:val="20"/>
              </w:rPr>
              <w:pPrChange w:id="1662" w:author="Андрей П. Цинцадзе" w:date="2023-11-10T15:12:00Z">
                <w:pPr>
                  <w:spacing w:line="276" w:lineRule="auto"/>
                </w:pPr>
              </w:pPrChange>
            </w:pPr>
          </w:p>
        </w:tc>
        <w:tc>
          <w:tcPr>
            <w:tcW w:w="819" w:type="dxa"/>
          </w:tcPr>
          <w:p w14:paraId="602C24D1" w14:textId="77777777" w:rsidR="006C1E52" w:rsidRPr="00C4753A" w:rsidRDefault="006C1E52">
            <w:pPr>
              <w:spacing w:line="276" w:lineRule="auto"/>
              <w:ind w:firstLine="0"/>
              <w:jc w:val="center"/>
              <w:rPr>
                <w:sz w:val="20"/>
                <w:szCs w:val="20"/>
              </w:rPr>
              <w:pPrChange w:id="1663" w:author="Андрей П. Цинцадзе" w:date="2023-11-10T15:12:00Z">
                <w:pPr>
                  <w:spacing w:line="276" w:lineRule="auto"/>
                  <w:jc w:val="center"/>
                </w:pPr>
              </w:pPrChange>
            </w:pPr>
            <w:r w:rsidRPr="00C4753A">
              <w:rPr>
                <w:sz w:val="20"/>
                <w:szCs w:val="20"/>
              </w:rPr>
              <w:t>О</w:t>
            </w:r>
          </w:p>
        </w:tc>
        <w:tc>
          <w:tcPr>
            <w:tcW w:w="2866" w:type="dxa"/>
          </w:tcPr>
          <w:p w14:paraId="188D5A98" w14:textId="77777777" w:rsidR="006C1E52" w:rsidRPr="00ED0C21" w:rsidRDefault="006C1E52">
            <w:pPr>
              <w:spacing w:line="276" w:lineRule="auto"/>
              <w:ind w:firstLine="0"/>
              <w:rPr>
                <w:sz w:val="20"/>
                <w:szCs w:val="20"/>
              </w:rPr>
              <w:pPrChange w:id="1664" w:author="Андрей П. Цинцадзе" w:date="2023-11-10T15:12:00Z">
                <w:pPr>
                  <w:spacing w:line="276" w:lineRule="auto"/>
                </w:pPr>
              </w:pPrChange>
            </w:pPr>
            <w:r w:rsidRPr="00ED0C21">
              <w:rPr>
                <w:sz w:val="20"/>
                <w:szCs w:val="20"/>
              </w:rPr>
              <w:t>Информация о справочнике</w:t>
            </w:r>
          </w:p>
        </w:tc>
      </w:tr>
      <w:tr w:rsidR="006C1E52" w:rsidRPr="00ED0C21" w14:paraId="55613E47" w14:textId="77777777" w:rsidTr="006C1E52">
        <w:trPr>
          <w:trHeight w:val="347"/>
        </w:trPr>
        <w:tc>
          <w:tcPr>
            <w:tcW w:w="993" w:type="dxa"/>
          </w:tcPr>
          <w:p w14:paraId="028366A0" w14:textId="77777777" w:rsidR="006C1E52" w:rsidRPr="00ED0C21" w:rsidRDefault="006C1E52">
            <w:pPr>
              <w:spacing w:line="276" w:lineRule="auto"/>
              <w:ind w:firstLine="0"/>
              <w:jc w:val="center"/>
              <w:rPr>
                <w:sz w:val="20"/>
                <w:szCs w:val="20"/>
              </w:rPr>
              <w:pPrChange w:id="1665" w:author="Андрей П. Цинцадзе" w:date="2023-11-10T15:12:00Z">
                <w:pPr>
                  <w:spacing w:line="276" w:lineRule="auto"/>
                  <w:jc w:val="center"/>
                </w:pPr>
              </w:pPrChange>
            </w:pPr>
            <w:r w:rsidRPr="00ED0C21">
              <w:rPr>
                <w:sz w:val="20"/>
                <w:szCs w:val="20"/>
              </w:rPr>
              <w:t>1.1.1</w:t>
            </w:r>
          </w:p>
        </w:tc>
        <w:tc>
          <w:tcPr>
            <w:tcW w:w="1527" w:type="dxa"/>
          </w:tcPr>
          <w:p w14:paraId="0604C306" w14:textId="77777777" w:rsidR="006C1E52" w:rsidRPr="00ED0C21" w:rsidRDefault="006C1E52">
            <w:pPr>
              <w:spacing w:line="276" w:lineRule="auto"/>
              <w:ind w:firstLine="0"/>
              <w:rPr>
                <w:sz w:val="20"/>
                <w:szCs w:val="20"/>
                <w:lang w:val="en-US"/>
              </w:rPr>
              <w:pPrChange w:id="1666" w:author="Андрей П. Цинцадзе" w:date="2023-11-10T15:12:00Z">
                <w:pPr>
                  <w:spacing w:line="276" w:lineRule="auto"/>
                </w:pPr>
              </w:pPrChange>
            </w:pPr>
            <w:r w:rsidRPr="00ED0C21">
              <w:rPr>
                <w:sz w:val="20"/>
                <w:szCs w:val="20"/>
                <w:lang w:val="en-US"/>
              </w:rPr>
              <w:t>date</w:t>
            </w:r>
          </w:p>
        </w:tc>
        <w:tc>
          <w:tcPr>
            <w:tcW w:w="1025" w:type="dxa"/>
          </w:tcPr>
          <w:p w14:paraId="7FBA7ECF" w14:textId="77777777" w:rsidR="006C1E52" w:rsidRPr="00ED0C21" w:rsidRDefault="006C1E52">
            <w:pPr>
              <w:spacing w:line="276" w:lineRule="auto"/>
              <w:ind w:firstLine="0"/>
              <w:jc w:val="center"/>
              <w:rPr>
                <w:bCs/>
                <w:iCs/>
                <w:sz w:val="20"/>
                <w:szCs w:val="20"/>
              </w:rPr>
              <w:pPrChange w:id="1667" w:author="Андрей П. Цинцадзе" w:date="2023-11-10T15:12:00Z">
                <w:pPr>
                  <w:spacing w:line="276" w:lineRule="auto"/>
                  <w:jc w:val="center"/>
                </w:pPr>
              </w:pPrChange>
            </w:pPr>
            <w:r w:rsidRPr="00ED0C21">
              <w:rPr>
                <w:sz w:val="20"/>
                <w:szCs w:val="20"/>
                <w:lang w:val="en-US"/>
              </w:rPr>
              <w:t>zglv</w:t>
            </w:r>
          </w:p>
        </w:tc>
        <w:tc>
          <w:tcPr>
            <w:tcW w:w="1985" w:type="dxa"/>
          </w:tcPr>
          <w:p w14:paraId="309FC845" w14:textId="77777777" w:rsidR="006C1E52" w:rsidRPr="00ED0C21" w:rsidRDefault="006C1E52">
            <w:pPr>
              <w:spacing w:line="276" w:lineRule="auto"/>
              <w:ind w:left="342" w:firstLine="0"/>
              <w:rPr>
                <w:sz w:val="20"/>
                <w:szCs w:val="20"/>
              </w:rPr>
              <w:pPrChange w:id="1668" w:author="Андрей П. Цинцадзе" w:date="2023-11-10T15:12:00Z">
                <w:pPr>
                  <w:spacing w:line="276" w:lineRule="auto"/>
                  <w:ind w:left="342"/>
                </w:pPr>
              </w:pPrChange>
            </w:pPr>
          </w:p>
        </w:tc>
        <w:tc>
          <w:tcPr>
            <w:tcW w:w="991" w:type="dxa"/>
          </w:tcPr>
          <w:p w14:paraId="7CD2CF9C" w14:textId="77777777" w:rsidR="006C1E52" w:rsidRPr="00ED0C21" w:rsidRDefault="006C1E52">
            <w:pPr>
              <w:spacing w:line="276" w:lineRule="auto"/>
              <w:ind w:firstLine="0"/>
              <w:rPr>
                <w:sz w:val="20"/>
                <w:szCs w:val="20"/>
              </w:rPr>
              <w:pPrChange w:id="1669" w:author="Андрей П. Цинцадзе" w:date="2023-11-10T15:12:00Z">
                <w:pPr>
                  <w:spacing w:line="276" w:lineRule="auto"/>
                </w:pPr>
              </w:pPrChange>
            </w:pPr>
            <w:r w:rsidRPr="00ED0C21">
              <w:rPr>
                <w:sz w:val="20"/>
                <w:szCs w:val="20"/>
                <w:lang w:val="en-US"/>
              </w:rPr>
              <w:t>D</w:t>
            </w:r>
          </w:p>
        </w:tc>
        <w:tc>
          <w:tcPr>
            <w:tcW w:w="819" w:type="dxa"/>
          </w:tcPr>
          <w:p w14:paraId="3E739DFD" w14:textId="77777777" w:rsidR="006C1E52" w:rsidRPr="00C4753A" w:rsidRDefault="006C1E52">
            <w:pPr>
              <w:spacing w:line="276" w:lineRule="auto"/>
              <w:ind w:firstLine="0"/>
              <w:jc w:val="center"/>
              <w:rPr>
                <w:sz w:val="20"/>
                <w:szCs w:val="20"/>
              </w:rPr>
              <w:pPrChange w:id="1670" w:author="Андрей П. Цинцадзе" w:date="2023-11-10T15:12:00Z">
                <w:pPr>
                  <w:spacing w:line="276" w:lineRule="auto"/>
                  <w:jc w:val="center"/>
                </w:pPr>
              </w:pPrChange>
            </w:pPr>
            <w:r w:rsidRPr="00C4753A">
              <w:rPr>
                <w:sz w:val="20"/>
                <w:szCs w:val="20"/>
              </w:rPr>
              <w:t>О</w:t>
            </w:r>
          </w:p>
        </w:tc>
        <w:tc>
          <w:tcPr>
            <w:tcW w:w="2866" w:type="dxa"/>
          </w:tcPr>
          <w:p w14:paraId="7480D8BC" w14:textId="77777777" w:rsidR="006C1E52" w:rsidRPr="00ED0C21" w:rsidRDefault="006C1E52">
            <w:pPr>
              <w:spacing w:line="276" w:lineRule="auto"/>
              <w:ind w:firstLine="0"/>
              <w:rPr>
                <w:sz w:val="20"/>
                <w:szCs w:val="20"/>
              </w:rPr>
              <w:pPrChange w:id="1671" w:author="Андрей П. Цинцадзе" w:date="2023-11-10T15:12:00Z">
                <w:pPr>
                  <w:spacing w:line="276" w:lineRule="auto"/>
                </w:pPr>
              </w:pPrChange>
            </w:pPr>
            <w:r w:rsidRPr="00ED0C21">
              <w:rPr>
                <w:sz w:val="20"/>
                <w:szCs w:val="20"/>
              </w:rPr>
              <w:t>Дата создания файла.</w:t>
            </w:r>
          </w:p>
          <w:p w14:paraId="0E079EBC" w14:textId="77777777" w:rsidR="006C1E52" w:rsidRPr="00ED0C21" w:rsidRDefault="006C1E52">
            <w:pPr>
              <w:spacing w:line="276" w:lineRule="auto"/>
              <w:ind w:firstLine="0"/>
              <w:rPr>
                <w:sz w:val="20"/>
                <w:szCs w:val="20"/>
              </w:rPr>
              <w:pPrChange w:id="1672" w:author="Андрей П. Цинцадзе" w:date="2023-11-10T15:12:00Z">
                <w:pPr>
                  <w:spacing w:line="276" w:lineRule="auto"/>
                </w:pPr>
              </w:pPrChange>
            </w:pPr>
            <w:r w:rsidRPr="00ED0C21">
              <w:rPr>
                <w:sz w:val="20"/>
                <w:szCs w:val="20"/>
              </w:rPr>
              <w:t xml:space="preserve">В формате </w:t>
            </w:r>
            <w:r w:rsidRPr="00ED0C21">
              <w:rPr>
                <w:b/>
                <w:sz w:val="20"/>
                <w:szCs w:val="20"/>
              </w:rPr>
              <w:t>ГГГГ-ММ-ДД ЧЧ:ММ:CC</w:t>
            </w:r>
          </w:p>
        </w:tc>
      </w:tr>
      <w:tr w:rsidR="006C1E52" w:rsidRPr="00ED0C21" w14:paraId="6DEF4271" w14:textId="77777777" w:rsidTr="006C1E52">
        <w:trPr>
          <w:trHeight w:val="347"/>
        </w:trPr>
        <w:tc>
          <w:tcPr>
            <w:tcW w:w="993" w:type="dxa"/>
          </w:tcPr>
          <w:p w14:paraId="0E9F1B8A" w14:textId="77777777" w:rsidR="006C1E52" w:rsidRPr="00ED0C21" w:rsidRDefault="006C1E52">
            <w:pPr>
              <w:spacing w:line="276" w:lineRule="auto"/>
              <w:ind w:firstLine="0"/>
              <w:jc w:val="center"/>
              <w:rPr>
                <w:sz w:val="20"/>
                <w:szCs w:val="20"/>
              </w:rPr>
              <w:pPrChange w:id="1673" w:author="Андрей П. Цинцадзе" w:date="2023-11-10T15:12:00Z">
                <w:pPr>
                  <w:spacing w:line="276" w:lineRule="auto"/>
                  <w:jc w:val="center"/>
                </w:pPr>
              </w:pPrChange>
            </w:pPr>
            <w:r w:rsidRPr="00ED0C21">
              <w:rPr>
                <w:sz w:val="20"/>
                <w:szCs w:val="20"/>
              </w:rPr>
              <w:t>1.2</w:t>
            </w:r>
          </w:p>
        </w:tc>
        <w:tc>
          <w:tcPr>
            <w:tcW w:w="1527" w:type="dxa"/>
          </w:tcPr>
          <w:p w14:paraId="08F02646" w14:textId="77777777" w:rsidR="006C1E52" w:rsidRPr="00ED0C21" w:rsidRDefault="006C1E52">
            <w:pPr>
              <w:spacing w:line="276" w:lineRule="auto"/>
              <w:ind w:firstLine="0"/>
              <w:rPr>
                <w:sz w:val="20"/>
                <w:szCs w:val="20"/>
              </w:rPr>
              <w:pPrChange w:id="1674" w:author="Андрей П. Цинцадзе" w:date="2023-11-10T15:12:00Z">
                <w:pPr>
                  <w:spacing w:line="276" w:lineRule="auto"/>
                </w:pPr>
              </w:pPrChange>
            </w:pPr>
            <w:r w:rsidRPr="00ED0C21">
              <w:rPr>
                <w:sz w:val="20"/>
                <w:szCs w:val="20"/>
                <w:lang w:val="en-US"/>
              </w:rPr>
              <w:t>zap</w:t>
            </w:r>
          </w:p>
        </w:tc>
        <w:tc>
          <w:tcPr>
            <w:tcW w:w="1025" w:type="dxa"/>
          </w:tcPr>
          <w:p w14:paraId="7FF8F430" w14:textId="77777777" w:rsidR="006C1E52" w:rsidRPr="00ED0C21" w:rsidRDefault="006C1E52">
            <w:pPr>
              <w:spacing w:line="276" w:lineRule="auto"/>
              <w:ind w:left="342" w:firstLine="0"/>
              <w:jc w:val="center"/>
              <w:rPr>
                <w:sz w:val="20"/>
                <w:szCs w:val="20"/>
              </w:rPr>
              <w:pPrChange w:id="1675" w:author="Андрей П. Цинцадзе" w:date="2023-11-10T15:12:00Z">
                <w:pPr>
                  <w:spacing w:line="276" w:lineRule="auto"/>
                  <w:ind w:left="342" w:hanging="342"/>
                  <w:jc w:val="center"/>
                </w:pPr>
              </w:pPrChange>
            </w:pPr>
            <w:r w:rsidRPr="00ED0C21">
              <w:rPr>
                <w:bCs/>
                <w:iCs/>
                <w:sz w:val="20"/>
                <w:szCs w:val="20"/>
              </w:rPr>
              <w:t>packet</w:t>
            </w:r>
          </w:p>
        </w:tc>
        <w:tc>
          <w:tcPr>
            <w:tcW w:w="1985" w:type="dxa"/>
          </w:tcPr>
          <w:p w14:paraId="0CBCCE73" w14:textId="77777777" w:rsidR="006C1E52" w:rsidRPr="00ED0C21" w:rsidRDefault="006C1E52">
            <w:pPr>
              <w:spacing w:line="276" w:lineRule="auto"/>
              <w:ind w:left="342" w:firstLine="0"/>
              <w:rPr>
                <w:sz w:val="20"/>
                <w:szCs w:val="20"/>
              </w:rPr>
              <w:pPrChange w:id="1676" w:author="Андрей П. Цинцадзе" w:date="2023-11-10T15:12:00Z">
                <w:pPr>
                  <w:spacing w:line="276" w:lineRule="auto"/>
                  <w:ind w:left="342"/>
                </w:pPr>
              </w:pPrChange>
            </w:pPr>
          </w:p>
        </w:tc>
        <w:tc>
          <w:tcPr>
            <w:tcW w:w="991" w:type="dxa"/>
          </w:tcPr>
          <w:p w14:paraId="4248D2BE" w14:textId="77777777" w:rsidR="006C1E52" w:rsidRPr="00ED0C21" w:rsidRDefault="006C1E52">
            <w:pPr>
              <w:spacing w:line="276" w:lineRule="auto"/>
              <w:ind w:firstLine="0"/>
              <w:rPr>
                <w:sz w:val="20"/>
                <w:szCs w:val="20"/>
              </w:rPr>
              <w:pPrChange w:id="1677" w:author="Андрей П. Цинцадзе" w:date="2023-11-10T15:12:00Z">
                <w:pPr>
                  <w:spacing w:line="276" w:lineRule="auto"/>
                </w:pPr>
              </w:pPrChange>
            </w:pPr>
          </w:p>
        </w:tc>
        <w:tc>
          <w:tcPr>
            <w:tcW w:w="819" w:type="dxa"/>
          </w:tcPr>
          <w:p w14:paraId="7EC98901" w14:textId="77777777" w:rsidR="006C1E52" w:rsidRPr="00C4753A" w:rsidRDefault="006C1E52">
            <w:pPr>
              <w:spacing w:line="276" w:lineRule="auto"/>
              <w:ind w:firstLine="0"/>
              <w:jc w:val="center"/>
              <w:rPr>
                <w:sz w:val="20"/>
                <w:szCs w:val="20"/>
              </w:rPr>
              <w:pPrChange w:id="1678" w:author="Андрей П. Цинцадзе" w:date="2023-11-10T15:12:00Z">
                <w:pPr>
                  <w:spacing w:line="276" w:lineRule="auto"/>
                  <w:jc w:val="center"/>
                </w:pPr>
              </w:pPrChange>
            </w:pPr>
            <w:r w:rsidRPr="00C4753A">
              <w:rPr>
                <w:sz w:val="20"/>
                <w:szCs w:val="20"/>
              </w:rPr>
              <w:t>О</w:t>
            </w:r>
          </w:p>
        </w:tc>
        <w:tc>
          <w:tcPr>
            <w:tcW w:w="2866" w:type="dxa"/>
          </w:tcPr>
          <w:p w14:paraId="1499DE3B" w14:textId="77777777" w:rsidR="006C1E52" w:rsidRPr="00ED0C21" w:rsidRDefault="006C1E52">
            <w:pPr>
              <w:spacing w:line="276" w:lineRule="auto"/>
              <w:ind w:firstLine="0"/>
              <w:rPr>
                <w:sz w:val="20"/>
                <w:szCs w:val="20"/>
              </w:rPr>
              <w:pPrChange w:id="1679" w:author="Андрей П. Цинцадзе" w:date="2023-11-10T15:12:00Z">
                <w:pPr>
                  <w:spacing w:line="276" w:lineRule="auto"/>
                </w:pPr>
              </w:pPrChange>
            </w:pPr>
            <w:r w:rsidRPr="00ED0C21">
              <w:rPr>
                <w:sz w:val="20"/>
                <w:szCs w:val="20"/>
              </w:rPr>
              <w:t>Запись</w:t>
            </w:r>
          </w:p>
        </w:tc>
      </w:tr>
      <w:tr w:rsidR="006C1E52" w:rsidRPr="00ED0C21" w14:paraId="5FA82BA6" w14:textId="77777777" w:rsidTr="006C1E52">
        <w:trPr>
          <w:trHeight w:val="212"/>
        </w:trPr>
        <w:tc>
          <w:tcPr>
            <w:tcW w:w="993" w:type="dxa"/>
          </w:tcPr>
          <w:p w14:paraId="0ED4CE0F" w14:textId="77777777" w:rsidR="006C1E52" w:rsidRPr="00ED0C21" w:rsidRDefault="006C1E52">
            <w:pPr>
              <w:numPr>
                <w:ilvl w:val="0"/>
                <w:numId w:val="121"/>
              </w:numPr>
              <w:spacing w:line="276" w:lineRule="auto"/>
              <w:ind w:left="0" w:firstLine="0"/>
              <w:jc w:val="center"/>
              <w:rPr>
                <w:sz w:val="20"/>
                <w:szCs w:val="20"/>
              </w:rPr>
              <w:pPrChange w:id="1680" w:author="Андрей П. Цинцадзе" w:date="2023-11-10T15:12:00Z">
                <w:pPr>
                  <w:numPr>
                    <w:numId w:val="121"/>
                  </w:numPr>
                  <w:spacing w:line="276" w:lineRule="auto"/>
                  <w:ind w:left="1211" w:hanging="360"/>
                  <w:jc w:val="center"/>
                </w:pPr>
              </w:pPrChange>
            </w:pPr>
          </w:p>
        </w:tc>
        <w:tc>
          <w:tcPr>
            <w:tcW w:w="1527" w:type="dxa"/>
          </w:tcPr>
          <w:p w14:paraId="14F1C33C" w14:textId="77777777" w:rsidR="006C1E52" w:rsidRPr="00ED0C21" w:rsidRDefault="006C1E52">
            <w:pPr>
              <w:spacing w:line="276" w:lineRule="auto"/>
              <w:ind w:firstLine="0"/>
              <w:rPr>
                <w:sz w:val="20"/>
                <w:szCs w:val="20"/>
              </w:rPr>
              <w:pPrChange w:id="1681" w:author="Андрей П. Цинцадзе" w:date="2023-11-10T15:12:00Z">
                <w:pPr>
                  <w:spacing w:line="276" w:lineRule="auto"/>
                </w:pPr>
              </w:pPrChange>
            </w:pPr>
            <w:r w:rsidRPr="00ED0C21">
              <w:rPr>
                <w:sz w:val="20"/>
                <w:szCs w:val="20"/>
              </w:rPr>
              <w:t>CODE</w:t>
            </w:r>
          </w:p>
        </w:tc>
        <w:tc>
          <w:tcPr>
            <w:tcW w:w="1025" w:type="dxa"/>
          </w:tcPr>
          <w:p w14:paraId="19DB879A" w14:textId="77777777" w:rsidR="006C1E52" w:rsidRPr="00ED0C21" w:rsidRDefault="006C1E52">
            <w:pPr>
              <w:spacing w:line="276" w:lineRule="auto"/>
              <w:ind w:firstLine="0"/>
              <w:jc w:val="center"/>
              <w:rPr>
                <w:sz w:val="20"/>
                <w:szCs w:val="20"/>
              </w:rPr>
              <w:pPrChange w:id="1682" w:author="Андрей П. Цинцадзе" w:date="2023-11-10T15:12:00Z">
                <w:pPr>
                  <w:spacing w:line="276" w:lineRule="auto"/>
                  <w:jc w:val="center"/>
                </w:pPr>
              </w:pPrChange>
            </w:pPr>
            <w:r w:rsidRPr="00ED0C21">
              <w:rPr>
                <w:sz w:val="20"/>
                <w:szCs w:val="20"/>
                <w:lang w:val="en-US"/>
              </w:rPr>
              <w:t>zap</w:t>
            </w:r>
          </w:p>
        </w:tc>
        <w:tc>
          <w:tcPr>
            <w:tcW w:w="1985" w:type="dxa"/>
          </w:tcPr>
          <w:p w14:paraId="15EDD845" w14:textId="77777777" w:rsidR="006C1E52" w:rsidRPr="00ED0C21" w:rsidRDefault="006C1E52">
            <w:pPr>
              <w:spacing w:line="276" w:lineRule="auto"/>
              <w:ind w:firstLine="0"/>
              <w:rPr>
                <w:sz w:val="20"/>
                <w:szCs w:val="20"/>
              </w:rPr>
              <w:pPrChange w:id="1683" w:author="Андрей П. Цинцадзе" w:date="2023-11-10T15:12:00Z">
                <w:pPr>
                  <w:spacing w:line="276" w:lineRule="auto"/>
                </w:pPr>
              </w:pPrChange>
            </w:pPr>
            <w:r w:rsidRPr="00ED0C21">
              <w:rPr>
                <w:sz w:val="20"/>
                <w:szCs w:val="20"/>
              </w:rPr>
              <w:t>Региональный код МО</w:t>
            </w:r>
            <w:r w:rsidRPr="00ED0C21">
              <w:rPr>
                <w:sz w:val="20"/>
                <w:szCs w:val="20"/>
              </w:rPr>
              <w:tab/>
            </w:r>
          </w:p>
        </w:tc>
        <w:tc>
          <w:tcPr>
            <w:tcW w:w="991" w:type="dxa"/>
          </w:tcPr>
          <w:p w14:paraId="608E80D1" w14:textId="77777777" w:rsidR="006C1E52" w:rsidRPr="00ED0C21" w:rsidRDefault="006C1E52">
            <w:pPr>
              <w:spacing w:line="276" w:lineRule="auto"/>
              <w:ind w:firstLine="0"/>
              <w:rPr>
                <w:sz w:val="20"/>
                <w:szCs w:val="20"/>
                <w:lang w:val="en-US"/>
              </w:rPr>
              <w:pPrChange w:id="1684"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5</w:t>
            </w:r>
            <w:r w:rsidRPr="00ED0C21">
              <w:rPr>
                <w:sz w:val="20"/>
                <w:szCs w:val="20"/>
                <w:lang w:val="en-US"/>
              </w:rPr>
              <w:t>)</w:t>
            </w:r>
          </w:p>
        </w:tc>
        <w:tc>
          <w:tcPr>
            <w:tcW w:w="819" w:type="dxa"/>
          </w:tcPr>
          <w:p w14:paraId="55F0C324" w14:textId="77777777" w:rsidR="006C1E52" w:rsidRPr="00C4753A" w:rsidRDefault="006C1E52">
            <w:pPr>
              <w:spacing w:line="276" w:lineRule="auto"/>
              <w:ind w:firstLine="0"/>
              <w:jc w:val="center"/>
              <w:rPr>
                <w:sz w:val="20"/>
                <w:szCs w:val="20"/>
              </w:rPr>
              <w:pPrChange w:id="1685" w:author="Андрей П. Цинцадзе" w:date="2023-11-10T15:12:00Z">
                <w:pPr>
                  <w:spacing w:line="276" w:lineRule="auto"/>
                  <w:jc w:val="center"/>
                </w:pPr>
              </w:pPrChange>
            </w:pPr>
            <w:r w:rsidRPr="00C4753A">
              <w:rPr>
                <w:sz w:val="20"/>
                <w:szCs w:val="20"/>
              </w:rPr>
              <w:t>О</w:t>
            </w:r>
          </w:p>
        </w:tc>
        <w:tc>
          <w:tcPr>
            <w:tcW w:w="2866" w:type="dxa"/>
          </w:tcPr>
          <w:p w14:paraId="107B2787" w14:textId="77777777" w:rsidR="006C1E52" w:rsidRPr="00ED0C21" w:rsidRDefault="006C1E52">
            <w:pPr>
              <w:spacing w:line="276" w:lineRule="auto"/>
              <w:ind w:firstLine="0"/>
              <w:rPr>
                <w:sz w:val="20"/>
                <w:szCs w:val="20"/>
              </w:rPr>
              <w:pPrChange w:id="1686" w:author="Андрей П. Цинцадзе" w:date="2023-11-10T15:12:00Z">
                <w:pPr>
                  <w:spacing w:line="276" w:lineRule="auto"/>
                </w:pPr>
              </w:pPrChange>
            </w:pPr>
          </w:p>
        </w:tc>
      </w:tr>
      <w:tr w:rsidR="006C1E52" w:rsidRPr="00ED0C21" w14:paraId="7EED02D2" w14:textId="77777777" w:rsidTr="006C1E52">
        <w:trPr>
          <w:trHeight w:val="291"/>
        </w:trPr>
        <w:tc>
          <w:tcPr>
            <w:tcW w:w="993" w:type="dxa"/>
          </w:tcPr>
          <w:p w14:paraId="519F75B1" w14:textId="77777777" w:rsidR="006C1E52" w:rsidRPr="00ED0C21" w:rsidRDefault="006C1E52">
            <w:pPr>
              <w:numPr>
                <w:ilvl w:val="0"/>
                <w:numId w:val="121"/>
              </w:numPr>
              <w:spacing w:line="276" w:lineRule="auto"/>
              <w:ind w:left="0" w:firstLine="0"/>
              <w:jc w:val="center"/>
              <w:rPr>
                <w:sz w:val="20"/>
                <w:szCs w:val="20"/>
              </w:rPr>
              <w:pPrChange w:id="1687" w:author="Андрей П. Цинцадзе" w:date="2023-11-10T15:12:00Z">
                <w:pPr>
                  <w:numPr>
                    <w:numId w:val="121"/>
                  </w:numPr>
                  <w:spacing w:line="276" w:lineRule="auto"/>
                  <w:ind w:left="1211" w:hanging="360"/>
                  <w:jc w:val="center"/>
                </w:pPr>
              </w:pPrChange>
            </w:pPr>
          </w:p>
        </w:tc>
        <w:tc>
          <w:tcPr>
            <w:tcW w:w="1527" w:type="dxa"/>
          </w:tcPr>
          <w:p w14:paraId="6D72E0D6" w14:textId="77777777" w:rsidR="006C1E52" w:rsidRPr="00ED0C21" w:rsidRDefault="006C1E52">
            <w:pPr>
              <w:spacing w:line="276" w:lineRule="auto"/>
              <w:ind w:firstLine="0"/>
              <w:rPr>
                <w:sz w:val="20"/>
                <w:szCs w:val="20"/>
              </w:rPr>
              <w:pPrChange w:id="1688" w:author="Андрей П. Цинцадзе" w:date="2023-11-10T15:12:00Z">
                <w:pPr>
                  <w:spacing w:line="276" w:lineRule="auto"/>
                </w:pPr>
              </w:pPrChange>
            </w:pPr>
            <w:r w:rsidRPr="00ED0C21">
              <w:rPr>
                <w:sz w:val="20"/>
                <w:szCs w:val="20"/>
              </w:rPr>
              <w:t>МО_CODE</w:t>
            </w:r>
          </w:p>
        </w:tc>
        <w:tc>
          <w:tcPr>
            <w:tcW w:w="1025" w:type="dxa"/>
          </w:tcPr>
          <w:p w14:paraId="6B287444" w14:textId="77777777" w:rsidR="006C1E52" w:rsidRPr="00ED0C21" w:rsidRDefault="006C1E52">
            <w:pPr>
              <w:spacing w:line="276" w:lineRule="auto"/>
              <w:ind w:firstLine="0"/>
              <w:jc w:val="center"/>
              <w:rPr>
                <w:sz w:val="20"/>
                <w:szCs w:val="20"/>
              </w:rPr>
              <w:pPrChange w:id="1689" w:author="Андрей П. Цинцадзе" w:date="2023-11-10T15:12:00Z">
                <w:pPr>
                  <w:spacing w:line="276" w:lineRule="auto"/>
                  <w:jc w:val="center"/>
                </w:pPr>
              </w:pPrChange>
            </w:pPr>
            <w:r w:rsidRPr="00ED0C21">
              <w:rPr>
                <w:sz w:val="20"/>
                <w:szCs w:val="20"/>
                <w:lang w:val="en-US"/>
              </w:rPr>
              <w:t>zap</w:t>
            </w:r>
          </w:p>
        </w:tc>
        <w:tc>
          <w:tcPr>
            <w:tcW w:w="1985" w:type="dxa"/>
          </w:tcPr>
          <w:p w14:paraId="0A013EBB" w14:textId="77777777" w:rsidR="006C1E52" w:rsidRPr="00ED0C21" w:rsidRDefault="006C1E52">
            <w:pPr>
              <w:spacing w:line="276" w:lineRule="auto"/>
              <w:ind w:firstLine="0"/>
              <w:rPr>
                <w:sz w:val="20"/>
                <w:szCs w:val="20"/>
              </w:rPr>
              <w:pPrChange w:id="1690" w:author="Андрей П. Цинцадзе" w:date="2023-11-10T15:12:00Z">
                <w:pPr>
                  <w:spacing w:line="276" w:lineRule="auto"/>
                </w:pPr>
              </w:pPrChange>
            </w:pPr>
            <w:r w:rsidRPr="00ED0C21">
              <w:rPr>
                <w:sz w:val="20"/>
                <w:szCs w:val="20"/>
              </w:rPr>
              <w:t>Код МОЕР</w:t>
            </w:r>
          </w:p>
        </w:tc>
        <w:tc>
          <w:tcPr>
            <w:tcW w:w="991" w:type="dxa"/>
          </w:tcPr>
          <w:p w14:paraId="6CD0404E" w14:textId="77777777" w:rsidR="006C1E52" w:rsidRPr="00ED0C21" w:rsidRDefault="006C1E52">
            <w:pPr>
              <w:spacing w:line="276" w:lineRule="auto"/>
              <w:ind w:firstLine="0"/>
              <w:rPr>
                <w:sz w:val="20"/>
                <w:szCs w:val="20"/>
                <w:lang w:val="en-US"/>
              </w:rPr>
              <w:pPrChange w:id="1691"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6</w:t>
            </w:r>
            <w:r w:rsidRPr="00ED0C21">
              <w:rPr>
                <w:sz w:val="20"/>
                <w:szCs w:val="20"/>
                <w:lang w:val="en-US"/>
              </w:rPr>
              <w:t>)</w:t>
            </w:r>
          </w:p>
        </w:tc>
        <w:tc>
          <w:tcPr>
            <w:tcW w:w="819" w:type="dxa"/>
          </w:tcPr>
          <w:p w14:paraId="0C3FEF45" w14:textId="77777777" w:rsidR="006C1E52" w:rsidRPr="00C4753A" w:rsidRDefault="006C1E52">
            <w:pPr>
              <w:spacing w:line="276" w:lineRule="auto"/>
              <w:ind w:firstLine="0"/>
              <w:jc w:val="center"/>
              <w:rPr>
                <w:sz w:val="20"/>
                <w:szCs w:val="20"/>
              </w:rPr>
              <w:pPrChange w:id="1692" w:author="Андрей П. Цинцадзе" w:date="2023-11-10T15:12:00Z">
                <w:pPr>
                  <w:spacing w:line="276" w:lineRule="auto"/>
                  <w:jc w:val="center"/>
                </w:pPr>
              </w:pPrChange>
            </w:pPr>
            <w:r w:rsidRPr="00C4753A">
              <w:rPr>
                <w:sz w:val="20"/>
                <w:szCs w:val="20"/>
              </w:rPr>
              <w:t>О</w:t>
            </w:r>
          </w:p>
        </w:tc>
        <w:tc>
          <w:tcPr>
            <w:tcW w:w="2866" w:type="dxa"/>
          </w:tcPr>
          <w:p w14:paraId="0BCAD228" w14:textId="77777777" w:rsidR="006C1E52" w:rsidRPr="00ED0C21" w:rsidRDefault="006C1E52">
            <w:pPr>
              <w:spacing w:line="276" w:lineRule="auto"/>
              <w:ind w:firstLine="0"/>
              <w:rPr>
                <w:sz w:val="20"/>
                <w:szCs w:val="20"/>
              </w:rPr>
              <w:pPrChange w:id="1693" w:author="Андрей П. Цинцадзе" w:date="2023-11-10T15:12:00Z">
                <w:pPr>
                  <w:spacing w:line="276" w:lineRule="auto"/>
                </w:pPr>
              </w:pPrChange>
            </w:pPr>
            <w:r w:rsidRPr="00ED0C21">
              <w:rPr>
                <w:sz w:val="20"/>
                <w:szCs w:val="20"/>
              </w:rPr>
              <w:t>Код мед. организации из единого реестра</w:t>
            </w:r>
          </w:p>
        </w:tc>
      </w:tr>
      <w:tr w:rsidR="006C1E52" w:rsidRPr="00ED0C21" w14:paraId="37D57162" w14:textId="77777777" w:rsidTr="006C1E52">
        <w:trPr>
          <w:trHeight w:val="291"/>
        </w:trPr>
        <w:tc>
          <w:tcPr>
            <w:tcW w:w="993" w:type="dxa"/>
          </w:tcPr>
          <w:p w14:paraId="65923EA1" w14:textId="77777777" w:rsidR="006C1E52" w:rsidRPr="00ED0C21" w:rsidRDefault="006C1E52">
            <w:pPr>
              <w:numPr>
                <w:ilvl w:val="0"/>
                <w:numId w:val="121"/>
              </w:numPr>
              <w:spacing w:line="276" w:lineRule="auto"/>
              <w:ind w:left="0" w:firstLine="0"/>
              <w:jc w:val="center"/>
              <w:rPr>
                <w:sz w:val="20"/>
                <w:szCs w:val="20"/>
              </w:rPr>
              <w:pPrChange w:id="1694" w:author="Андрей П. Цинцадзе" w:date="2023-11-10T15:12:00Z">
                <w:pPr>
                  <w:numPr>
                    <w:numId w:val="121"/>
                  </w:numPr>
                  <w:spacing w:line="276" w:lineRule="auto"/>
                  <w:ind w:left="1211" w:hanging="360"/>
                  <w:jc w:val="center"/>
                </w:pPr>
              </w:pPrChange>
            </w:pPr>
          </w:p>
        </w:tc>
        <w:tc>
          <w:tcPr>
            <w:tcW w:w="1527" w:type="dxa"/>
          </w:tcPr>
          <w:p w14:paraId="36798892" w14:textId="77777777" w:rsidR="006C1E52" w:rsidRPr="00ED0C21" w:rsidRDefault="006C1E52">
            <w:pPr>
              <w:spacing w:line="276" w:lineRule="auto"/>
              <w:ind w:firstLine="0"/>
              <w:rPr>
                <w:sz w:val="20"/>
                <w:szCs w:val="20"/>
              </w:rPr>
              <w:pPrChange w:id="1695" w:author="Андрей П. Цинцадзе" w:date="2023-11-10T15:12:00Z">
                <w:pPr>
                  <w:spacing w:line="276" w:lineRule="auto"/>
                </w:pPr>
              </w:pPrChange>
            </w:pPr>
            <w:r w:rsidRPr="00ED0C21">
              <w:rPr>
                <w:sz w:val="20"/>
                <w:szCs w:val="20"/>
              </w:rPr>
              <w:t>NOMPOD</w:t>
            </w:r>
          </w:p>
        </w:tc>
        <w:tc>
          <w:tcPr>
            <w:tcW w:w="1025" w:type="dxa"/>
          </w:tcPr>
          <w:p w14:paraId="6F7919F6" w14:textId="77777777" w:rsidR="006C1E52" w:rsidRPr="00ED0C21" w:rsidRDefault="006C1E52">
            <w:pPr>
              <w:spacing w:line="276" w:lineRule="auto"/>
              <w:ind w:firstLine="0"/>
              <w:jc w:val="center"/>
              <w:rPr>
                <w:sz w:val="20"/>
                <w:szCs w:val="20"/>
              </w:rPr>
              <w:pPrChange w:id="1696" w:author="Андрей П. Цинцадзе" w:date="2023-11-10T15:12:00Z">
                <w:pPr>
                  <w:spacing w:line="276" w:lineRule="auto"/>
                  <w:jc w:val="center"/>
                </w:pPr>
              </w:pPrChange>
            </w:pPr>
            <w:r w:rsidRPr="00ED0C21">
              <w:rPr>
                <w:sz w:val="20"/>
                <w:szCs w:val="20"/>
                <w:lang w:val="en-US"/>
              </w:rPr>
              <w:t>zap</w:t>
            </w:r>
          </w:p>
        </w:tc>
        <w:tc>
          <w:tcPr>
            <w:tcW w:w="1985" w:type="dxa"/>
          </w:tcPr>
          <w:p w14:paraId="13E5D2CE" w14:textId="77777777" w:rsidR="006C1E52" w:rsidRPr="00ED0C21" w:rsidRDefault="006C1E52">
            <w:pPr>
              <w:spacing w:line="276" w:lineRule="auto"/>
              <w:ind w:firstLine="0"/>
              <w:rPr>
                <w:sz w:val="20"/>
                <w:szCs w:val="20"/>
              </w:rPr>
              <w:pPrChange w:id="1697" w:author="Андрей П. Цинцадзе" w:date="2023-11-10T15:12:00Z">
                <w:pPr>
                  <w:spacing w:line="276" w:lineRule="auto"/>
                </w:pPr>
              </w:pPrChange>
            </w:pPr>
            <w:r w:rsidRPr="00ED0C21">
              <w:rPr>
                <w:sz w:val="20"/>
                <w:szCs w:val="20"/>
              </w:rPr>
              <w:t>Внутренний уникальный номер подразделения</w:t>
            </w:r>
          </w:p>
        </w:tc>
        <w:tc>
          <w:tcPr>
            <w:tcW w:w="991" w:type="dxa"/>
          </w:tcPr>
          <w:p w14:paraId="72D4D39E" w14:textId="77777777" w:rsidR="006C1E52" w:rsidRPr="00ED0C21" w:rsidRDefault="006C1E52">
            <w:pPr>
              <w:spacing w:line="276" w:lineRule="auto"/>
              <w:ind w:firstLine="0"/>
              <w:rPr>
                <w:sz w:val="20"/>
                <w:szCs w:val="20"/>
                <w:lang w:val="en-US"/>
              </w:rPr>
              <w:pPrChange w:id="1698" w:author="Андрей П. Цинцадзе" w:date="2023-11-10T15:12:00Z">
                <w:pPr>
                  <w:spacing w:line="276" w:lineRule="auto"/>
                </w:pPr>
              </w:pPrChange>
            </w:pPr>
            <w:r w:rsidRPr="00ED0C21">
              <w:rPr>
                <w:sz w:val="20"/>
                <w:szCs w:val="20"/>
              </w:rPr>
              <w:t>T(</w:t>
            </w:r>
            <w:r w:rsidRPr="00ED0C21">
              <w:rPr>
                <w:sz w:val="20"/>
                <w:szCs w:val="20"/>
                <w:lang w:val="en-US"/>
              </w:rPr>
              <w:t>2)</w:t>
            </w:r>
          </w:p>
        </w:tc>
        <w:tc>
          <w:tcPr>
            <w:tcW w:w="819" w:type="dxa"/>
          </w:tcPr>
          <w:p w14:paraId="69C749BC" w14:textId="77777777" w:rsidR="006C1E52" w:rsidRPr="00C4753A" w:rsidRDefault="006C1E52">
            <w:pPr>
              <w:spacing w:line="276" w:lineRule="auto"/>
              <w:ind w:firstLine="0"/>
              <w:jc w:val="center"/>
              <w:rPr>
                <w:sz w:val="20"/>
                <w:szCs w:val="20"/>
              </w:rPr>
              <w:pPrChange w:id="1699" w:author="Андрей П. Цинцадзе" w:date="2023-11-10T15:12:00Z">
                <w:pPr>
                  <w:spacing w:line="276" w:lineRule="auto"/>
                  <w:jc w:val="center"/>
                </w:pPr>
              </w:pPrChange>
            </w:pPr>
            <w:r w:rsidRPr="00C4753A">
              <w:rPr>
                <w:sz w:val="20"/>
                <w:szCs w:val="20"/>
              </w:rPr>
              <w:t>О</w:t>
            </w:r>
          </w:p>
        </w:tc>
        <w:tc>
          <w:tcPr>
            <w:tcW w:w="2866" w:type="dxa"/>
          </w:tcPr>
          <w:p w14:paraId="1D649C86" w14:textId="77777777" w:rsidR="006C1E52" w:rsidRPr="00ED0C21" w:rsidRDefault="006C1E52">
            <w:pPr>
              <w:spacing w:line="276" w:lineRule="auto"/>
              <w:ind w:firstLine="0"/>
              <w:rPr>
                <w:sz w:val="20"/>
                <w:szCs w:val="20"/>
              </w:rPr>
              <w:pPrChange w:id="1700" w:author="Андрей П. Цинцадзе" w:date="2023-11-10T15:12:00Z">
                <w:pPr>
                  <w:spacing w:line="276" w:lineRule="auto"/>
                </w:pPr>
              </w:pPrChange>
            </w:pPr>
            <w:r w:rsidRPr="00ED0C21">
              <w:rPr>
                <w:sz w:val="20"/>
                <w:szCs w:val="20"/>
              </w:rPr>
              <w:t>Указывает внутренний уникальный номер подразделения, значение "1" всегда принадлежит юридическому лицу</w:t>
            </w:r>
          </w:p>
        </w:tc>
      </w:tr>
      <w:tr w:rsidR="006C1E52" w:rsidRPr="00ED0C21" w14:paraId="480EA4E6" w14:textId="77777777" w:rsidTr="006C1E52">
        <w:trPr>
          <w:trHeight w:val="291"/>
        </w:trPr>
        <w:tc>
          <w:tcPr>
            <w:tcW w:w="993" w:type="dxa"/>
          </w:tcPr>
          <w:p w14:paraId="126B98FE" w14:textId="77777777" w:rsidR="006C1E52" w:rsidRPr="00ED0C21" w:rsidRDefault="006C1E52">
            <w:pPr>
              <w:numPr>
                <w:ilvl w:val="0"/>
                <w:numId w:val="121"/>
              </w:numPr>
              <w:spacing w:line="276" w:lineRule="auto"/>
              <w:ind w:left="0" w:firstLine="0"/>
              <w:jc w:val="center"/>
              <w:rPr>
                <w:sz w:val="20"/>
                <w:szCs w:val="20"/>
              </w:rPr>
              <w:pPrChange w:id="1701" w:author="Андрей П. Цинцадзе" w:date="2023-11-10T15:12:00Z">
                <w:pPr>
                  <w:numPr>
                    <w:numId w:val="121"/>
                  </w:numPr>
                  <w:spacing w:line="276" w:lineRule="auto"/>
                  <w:ind w:left="1211" w:hanging="360"/>
                  <w:jc w:val="center"/>
                </w:pPr>
              </w:pPrChange>
            </w:pPr>
          </w:p>
        </w:tc>
        <w:tc>
          <w:tcPr>
            <w:tcW w:w="1527" w:type="dxa"/>
          </w:tcPr>
          <w:p w14:paraId="44D8FA53" w14:textId="77777777" w:rsidR="006C1E52" w:rsidRPr="00C4753A" w:rsidRDefault="006C1E52">
            <w:pPr>
              <w:spacing w:line="276" w:lineRule="auto"/>
              <w:ind w:firstLine="0"/>
              <w:rPr>
                <w:caps/>
                <w:sz w:val="20"/>
                <w:szCs w:val="20"/>
              </w:rPr>
              <w:pPrChange w:id="1702" w:author="Андрей П. Цинцадзе" w:date="2023-11-10T15:12:00Z">
                <w:pPr>
                  <w:spacing w:line="276" w:lineRule="auto"/>
                </w:pPr>
              </w:pPrChange>
            </w:pPr>
            <w:r w:rsidRPr="00C4753A">
              <w:rPr>
                <w:caps/>
                <w:sz w:val="20"/>
                <w:szCs w:val="20"/>
              </w:rPr>
              <w:t>depart_oid</w:t>
            </w:r>
          </w:p>
        </w:tc>
        <w:tc>
          <w:tcPr>
            <w:tcW w:w="1025" w:type="dxa"/>
          </w:tcPr>
          <w:p w14:paraId="530828E1" w14:textId="77777777" w:rsidR="006C1E52" w:rsidRPr="00C4753A" w:rsidRDefault="006C1E52">
            <w:pPr>
              <w:spacing w:line="276" w:lineRule="auto"/>
              <w:ind w:firstLine="0"/>
              <w:jc w:val="center"/>
              <w:rPr>
                <w:sz w:val="20"/>
                <w:szCs w:val="20"/>
                <w:lang w:val="en-US"/>
              </w:rPr>
              <w:pPrChange w:id="1703" w:author="Андрей П. Цинцадзе" w:date="2023-11-10T15:12:00Z">
                <w:pPr>
                  <w:spacing w:line="276" w:lineRule="auto"/>
                  <w:jc w:val="center"/>
                </w:pPr>
              </w:pPrChange>
            </w:pPr>
            <w:r w:rsidRPr="00C4753A">
              <w:rPr>
                <w:sz w:val="20"/>
                <w:szCs w:val="20"/>
                <w:lang w:val="en-US"/>
              </w:rPr>
              <w:t>zap</w:t>
            </w:r>
          </w:p>
        </w:tc>
        <w:tc>
          <w:tcPr>
            <w:tcW w:w="1985" w:type="dxa"/>
          </w:tcPr>
          <w:p w14:paraId="7B151AB3" w14:textId="77777777" w:rsidR="006C1E52" w:rsidRPr="00C4753A" w:rsidRDefault="006C1E52">
            <w:pPr>
              <w:spacing w:line="276" w:lineRule="auto"/>
              <w:ind w:firstLine="0"/>
              <w:rPr>
                <w:sz w:val="20"/>
                <w:szCs w:val="20"/>
              </w:rPr>
              <w:pPrChange w:id="1704" w:author="Андрей П. Цинцадзе" w:date="2023-11-10T15:12:00Z">
                <w:pPr>
                  <w:spacing w:line="276" w:lineRule="auto"/>
                </w:pPr>
              </w:pPrChange>
            </w:pPr>
            <w:r w:rsidRPr="00C4753A">
              <w:rPr>
                <w:sz w:val="20"/>
                <w:szCs w:val="20"/>
              </w:rPr>
              <w:t>OID структурного подразделения</w:t>
            </w:r>
          </w:p>
        </w:tc>
        <w:tc>
          <w:tcPr>
            <w:tcW w:w="991" w:type="dxa"/>
          </w:tcPr>
          <w:p w14:paraId="73AE327F" w14:textId="77777777" w:rsidR="006C1E52" w:rsidRPr="00C4753A" w:rsidRDefault="006C1E52">
            <w:pPr>
              <w:spacing w:line="276" w:lineRule="auto"/>
              <w:ind w:firstLine="0"/>
              <w:rPr>
                <w:sz w:val="20"/>
                <w:szCs w:val="20"/>
              </w:rPr>
              <w:pPrChange w:id="1705" w:author="Андрей П. Цинцадзе" w:date="2023-11-10T15:12:00Z">
                <w:pPr>
                  <w:spacing w:line="276" w:lineRule="auto"/>
                </w:pPr>
              </w:pPrChange>
            </w:pPr>
            <w:r w:rsidRPr="00C4753A">
              <w:rPr>
                <w:sz w:val="20"/>
                <w:szCs w:val="20"/>
              </w:rPr>
              <w:t>Т(</w:t>
            </w:r>
            <w:r w:rsidRPr="00C4753A">
              <w:rPr>
                <w:sz w:val="20"/>
                <w:szCs w:val="20"/>
                <w:lang w:val="en-US"/>
              </w:rPr>
              <w:t>40)</w:t>
            </w:r>
          </w:p>
        </w:tc>
        <w:tc>
          <w:tcPr>
            <w:tcW w:w="819" w:type="dxa"/>
          </w:tcPr>
          <w:p w14:paraId="7CD41A82" w14:textId="77777777" w:rsidR="006C1E52" w:rsidRPr="00C4753A" w:rsidRDefault="006C1E52">
            <w:pPr>
              <w:spacing w:line="276" w:lineRule="auto"/>
              <w:ind w:firstLine="0"/>
              <w:jc w:val="center"/>
              <w:rPr>
                <w:sz w:val="20"/>
                <w:szCs w:val="20"/>
              </w:rPr>
              <w:pPrChange w:id="1706" w:author="Андрей П. Цинцадзе" w:date="2023-11-10T15:12:00Z">
                <w:pPr>
                  <w:spacing w:line="276" w:lineRule="auto"/>
                  <w:jc w:val="center"/>
                </w:pPr>
              </w:pPrChange>
            </w:pPr>
            <w:r w:rsidRPr="00C4753A">
              <w:rPr>
                <w:sz w:val="20"/>
                <w:szCs w:val="20"/>
              </w:rPr>
              <w:t>О</w:t>
            </w:r>
          </w:p>
        </w:tc>
        <w:tc>
          <w:tcPr>
            <w:tcW w:w="2866" w:type="dxa"/>
          </w:tcPr>
          <w:p w14:paraId="7009EE7A" w14:textId="0700C5E9" w:rsidR="006C1E52" w:rsidRPr="00C4753A" w:rsidRDefault="006C1E52">
            <w:pPr>
              <w:spacing w:line="276" w:lineRule="auto"/>
              <w:ind w:firstLine="0"/>
              <w:rPr>
                <w:sz w:val="20"/>
                <w:szCs w:val="20"/>
              </w:rPr>
              <w:pPrChange w:id="1707" w:author="Андрей П. Цинцадзе" w:date="2023-11-10T15:12:00Z">
                <w:pPr>
                  <w:spacing w:line="276" w:lineRule="auto"/>
                </w:pPr>
              </w:pPrChange>
            </w:pPr>
            <w:r w:rsidRPr="00C4753A">
              <w:rPr>
                <w:sz w:val="20"/>
                <w:szCs w:val="20"/>
              </w:rPr>
              <w:t xml:space="preserve">OID структурного подразделения из справочника </w:t>
            </w:r>
            <w:r w:rsidR="00533D48">
              <w:rPr>
                <w:sz w:val="20"/>
                <w:szCs w:val="20"/>
              </w:rPr>
              <w:t>ТРМО</w:t>
            </w:r>
            <w:r w:rsidRPr="00C4753A">
              <w:rPr>
                <w:sz w:val="20"/>
                <w:szCs w:val="20"/>
              </w:rPr>
              <w:t>.Справочник структурных подразделений (OID: 1.2.643.5.1.13.13.99.2.114)</w:t>
            </w:r>
          </w:p>
        </w:tc>
      </w:tr>
      <w:tr w:rsidR="006C1E52" w:rsidRPr="00ED0C21" w14:paraId="659C54C3" w14:textId="77777777" w:rsidTr="006C1E52">
        <w:trPr>
          <w:trHeight w:val="169"/>
        </w:trPr>
        <w:tc>
          <w:tcPr>
            <w:tcW w:w="993" w:type="dxa"/>
          </w:tcPr>
          <w:p w14:paraId="74D8D8A7" w14:textId="77777777" w:rsidR="006C1E52" w:rsidRPr="00ED0C21" w:rsidRDefault="006C1E52">
            <w:pPr>
              <w:numPr>
                <w:ilvl w:val="0"/>
                <w:numId w:val="121"/>
              </w:numPr>
              <w:spacing w:line="276" w:lineRule="auto"/>
              <w:ind w:left="0" w:firstLine="0"/>
              <w:jc w:val="center"/>
              <w:rPr>
                <w:sz w:val="20"/>
                <w:szCs w:val="20"/>
              </w:rPr>
              <w:pPrChange w:id="1708" w:author="Андрей П. Цинцадзе" w:date="2023-11-10T15:12:00Z">
                <w:pPr>
                  <w:numPr>
                    <w:numId w:val="121"/>
                  </w:numPr>
                  <w:spacing w:line="276" w:lineRule="auto"/>
                  <w:ind w:left="1211" w:hanging="360"/>
                  <w:jc w:val="center"/>
                </w:pPr>
              </w:pPrChange>
            </w:pPr>
          </w:p>
        </w:tc>
        <w:tc>
          <w:tcPr>
            <w:tcW w:w="1527" w:type="dxa"/>
          </w:tcPr>
          <w:p w14:paraId="3DFC7B59" w14:textId="77777777" w:rsidR="006C1E52" w:rsidRPr="00ED0C21" w:rsidRDefault="006C1E52">
            <w:pPr>
              <w:spacing w:line="276" w:lineRule="auto"/>
              <w:ind w:firstLine="0"/>
              <w:rPr>
                <w:sz w:val="20"/>
                <w:szCs w:val="20"/>
              </w:rPr>
              <w:pPrChange w:id="1709" w:author="Андрей П. Цинцадзе" w:date="2023-11-10T15:12:00Z">
                <w:pPr>
                  <w:spacing w:line="276" w:lineRule="auto"/>
                </w:pPr>
              </w:pPrChange>
            </w:pPr>
            <w:r w:rsidRPr="00ED0C21">
              <w:rPr>
                <w:sz w:val="20"/>
                <w:szCs w:val="20"/>
              </w:rPr>
              <w:t>NAME</w:t>
            </w:r>
          </w:p>
        </w:tc>
        <w:tc>
          <w:tcPr>
            <w:tcW w:w="1025" w:type="dxa"/>
          </w:tcPr>
          <w:p w14:paraId="1A14E8C4" w14:textId="77777777" w:rsidR="006C1E52" w:rsidRPr="00ED0C21" w:rsidRDefault="006C1E52">
            <w:pPr>
              <w:spacing w:line="276" w:lineRule="auto"/>
              <w:ind w:firstLine="0"/>
              <w:jc w:val="center"/>
              <w:rPr>
                <w:sz w:val="20"/>
                <w:szCs w:val="20"/>
              </w:rPr>
              <w:pPrChange w:id="1710" w:author="Андрей П. Цинцадзе" w:date="2023-11-10T15:12:00Z">
                <w:pPr>
                  <w:spacing w:line="276" w:lineRule="auto"/>
                  <w:jc w:val="center"/>
                </w:pPr>
              </w:pPrChange>
            </w:pPr>
            <w:r w:rsidRPr="00ED0C21">
              <w:rPr>
                <w:sz w:val="20"/>
                <w:szCs w:val="20"/>
                <w:lang w:val="en-US"/>
              </w:rPr>
              <w:t>zap</w:t>
            </w:r>
          </w:p>
        </w:tc>
        <w:tc>
          <w:tcPr>
            <w:tcW w:w="1985" w:type="dxa"/>
          </w:tcPr>
          <w:p w14:paraId="2F325C1B" w14:textId="77777777" w:rsidR="006C1E52" w:rsidRPr="00ED0C21" w:rsidRDefault="006C1E52">
            <w:pPr>
              <w:spacing w:line="276" w:lineRule="auto"/>
              <w:ind w:firstLine="0"/>
              <w:rPr>
                <w:sz w:val="20"/>
                <w:szCs w:val="20"/>
              </w:rPr>
              <w:pPrChange w:id="1711" w:author="Андрей П. Цинцадзе" w:date="2023-11-10T15:12:00Z">
                <w:pPr>
                  <w:spacing w:line="276" w:lineRule="auto"/>
                </w:pPr>
              </w:pPrChange>
            </w:pPr>
            <w:r w:rsidRPr="00ED0C21">
              <w:rPr>
                <w:sz w:val="20"/>
                <w:szCs w:val="20"/>
              </w:rPr>
              <w:t>Наименование МО</w:t>
            </w:r>
            <w:r w:rsidRPr="00ED0C21">
              <w:rPr>
                <w:sz w:val="20"/>
                <w:szCs w:val="20"/>
              </w:rPr>
              <w:tab/>
            </w:r>
          </w:p>
        </w:tc>
        <w:tc>
          <w:tcPr>
            <w:tcW w:w="991" w:type="dxa"/>
          </w:tcPr>
          <w:p w14:paraId="3A04346D" w14:textId="77777777" w:rsidR="006C1E52" w:rsidRPr="00ED0C21" w:rsidRDefault="006C1E52">
            <w:pPr>
              <w:spacing w:line="276" w:lineRule="auto"/>
              <w:ind w:firstLine="0"/>
              <w:rPr>
                <w:sz w:val="20"/>
                <w:szCs w:val="20"/>
                <w:lang w:val="en-US"/>
              </w:rPr>
              <w:pPrChange w:id="1712"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250</w:t>
            </w:r>
            <w:r w:rsidRPr="00ED0C21">
              <w:rPr>
                <w:sz w:val="20"/>
                <w:szCs w:val="20"/>
                <w:lang w:val="en-US"/>
              </w:rPr>
              <w:t>)</w:t>
            </w:r>
          </w:p>
        </w:tc>
        <w:tc>
          <w:tcPr>
            <w:tcW w:w="819" w:type="dxa"/>
          </w:tcPr>
          <w:p w14:paraId="4E5C116A" w14:textId="77777777" w:rsidR="006C1E52" w:rsidRPr="00C4753A" w:rsidRDefault="006C1E52">
            <w:pPr>
              <w:spacing w:line="276" w:lineRule="auto"/>
              <w:ind w:firstLine="0"/>
              <w:jc w:val="center"/>
              <w:rPr>
                <w:sz w:val="20"/>
                <w:szCs w:val="20"/>
              </w:rPr>
              <w:pPrChange w:id="1713" w:author="Андрей П. Цинцадзе" w:date="2023-11-10T15:12:00Z">
                <w:pPr>
                  <w:spacing w:line="276" w:lineRule="auto"/>
                  <w:jc w:val="center"/>
                </w:pPr>
              </w:pPrChange>
            </w:pPr>
            <w:r w:rsidRPr="00C4753A">
              <w:rPr>
                <w:sz w:val="20"/>
                <w:szCs w:val="20"/>
              </w:rPr>
              <w:t>О</w:t>
            </w:r>
          </w:p>
        </w:tc>
        <w:tc>
          <w:tcPr>
            <w:tcW w:w="2866" w:type="dxa"/>
          </w:tcPr>
          <w:p w14:paraId="3D14E4DA" w14:textId="77777777" w:rsidR="006C1E52" w:rsidRPr="00ED0C21" w:rsidRDefault="006C1E52">
            <w:pPr>
              <w:spacing w:line="276" w:lineRule="auto"/>
              <w:ind w:firstLine="0"/>
              <w:rPr>
                <w:sz w:val="20"/>
                <w:szCs w:val="20"/>
              </w:rPr>
              <w:pPrChange w:id="1714" w:author="Андрей П. Цинцадзе" w:date="2023-11-10T15:12:00Z">
                <w:pPr>
                  <w:spacing w:line="276" w:lineRule="auto"/>
                </w:pPr>
              </w:pPrChange>
            </w:pPr>
          </w:p>
        </w:tc>
      </w:tr>
      <w:tr w:rsidR="006C1E52" w:rsidRPr="00ED0C21" w14:paraId="60AADCB1" w14:textId="77777777" w:rsidTr="006C1E52">
        <w:trPr>
          <w:trHeight w:val="169"/>
        </w:trPr>
        <w:tc>
          <w:tcPr>
            <w:tcW w:w="993" w:type="dxa"/>
          </w:tcPr>
          <w:p w14:paraId="396CA750" w14:textId="77777777" w:rsidR="006C1E52" w:rsidRPr="00ED0C21" w:rsidRDefault="006C1E52">
            <w:pPr>
              <w:numPr>
                <w:ilvl w:val="0"/>
                <w:numId w:val="121"/>
              </w:numPr>
              <w:spacing w:line="276" w:lineRule="auto"/>
              <w:ind w:left="0" w:firstLine="0"/>
              <w:jc w:val="center"/>
              <w:rPr>
                <w:sz w:val="20"/>
                <w:szCs w:val="20"/>
              </w:rPr>
              <w:pPrChange w:id="1715" w:author="Андрей П. Цинцадзе" w:date="2023-11-10T15:12:00Z">
                <w:pPr>
                  <w:numPr>
                    <w:numId w:val="121"/>
                  </w:numPr>
                  <w:spacing w:line="276" w:lineRule="auto"/>
                  <w:ind w:left="1211" w:hanging="360"/>
                  <w:jc w:val="center"/>
                </w:pPr>
              </w:pPrChange>
            </w:pPr>
          </w:p>
        </w:tc>
        <w:tc>
          <w:tcPr>
            <w:tcW w:w="1527" w:type="dxa"/>
          </w:tcPr>
          <w:p w14:paraId="185B862D" w14:textId="77777777" w:rsidR="006C1E52" w:rsidRPr="00ED0C21" w:rsidRDefault="006C1E52">
            <w:pPr>
              <w:spacing w:line="276" w:lineRule="auto"/>
              <w:ind w:firstLine="0"/>
              <w:rPr>
                <w:sz w:val="20"/>
                <w:szCs w:val="20"/>
              </w:rPr>
              <w:pPrChange w:id="1716" w:author="Андрей П. Цинцадзе" w:date="2023-11-10T15:12:00Z">
                <w:pPr>
                  <w:spacing w:line="276" w:lineRule="auto"/>
                </w:pPr>
              </w:pPrChange>
            </w:pPr>
            <w:r w:rsidRPr="00ED0C21">
              <w:rPr>
                <w:sz w:val="20"/>
                <w:szCs w:val="20"/>
              </w:rPr>
              <w:t>DIST_CODE</w:t>
            </w:r>
          </w:p>
        </w:tc>
        <w:tc>
          <w:tcPr>
            <w:tcW w:w="1025" w:type="dxa"/>
          </w:tcPr>
          <w:p w14:paraId="0A372539" w14:textId="77777777" w:rsidR="006C1E52" w:rsidRPr="00ED0C21" w:rsidRDefault="006C1E52">
            <w:pPr>
              <w:spacing w:line="276" w:lineRule="auto"/>
              <w:ind w:firstLine="0"/>
              <w:jc w:val="center"/>
              <w:rPr>
                <w:sz w:val="20"/>
                <w:szCs w:val="20"/>
              </w:rPr>
              <w:pPrChange w:id="1717" w:author="Андрей П. Цинцадзе" w:date="2023-11-10T15:12:00Z">
                <w:pPr>
                  <w:spacing w:line="276" w:lineRule="auto"/>
                  <w:jc w:val="center"/>
                </w:pPr>
              </w:pPrChange>
            </w:pPr>
            <w:r w:rsidRPr="00ED0C21">
              <w:rPr>
                <w:sz w:val="20"/>
                <w:szCs w:val="20"/>
                <w:lang w:val="en-US"/>
              </w:rPr>
              <w:t>zap</w:t>
            </w:r>
          </w:p>
        </w:tc>
        <w:tc>
          <w:tcPr>
            <w:tcW w:w="1985" w:type="dxa"/>
          </w:tcPr>
          <w:p w14:paraId="009BAA04" w14:textId="77777777" w:rsidR="006C1E52" w:rsidRPr="00ED0C21" w:rsidRDefault="006C1E52">
            <w:pPr>
              <w:spacing w:line="276" w:lineRule="auto"/>
              <w:ind w:firstLine="0"/>
              <w:rPr>
                <w:sz w:val="20"/>
                <w:szCs w:val="20"/>
              </w:rPr>
              <w:pPrChange w:id="1718" w:author="Андрей П. Цинцадзе" w:date="2023-11-10T15:12:00Z">
                <w:pPr>
                  <w:spacing w:line="276" w:lineRule="auto"/>
                </w:pPr>
              </w:pPrChange>
            </w:pPr>
            <w:r w:rsidRPr="00ED0C21">
              <w:rPr>
                <w:sz w:val="20"/>
                <w:szCs w:val="20"/>
              </w:rPr>
              <w:t>Код района</w:t>
            </w:r>
            <w:r w:rsidRPr="00ED0C21">
              <w:rPr>
                <w:sz w:val="20"/>
                <w:szCs w:val="20"/>
              </w:rPr>
              <w:tab/>
            </w:r>
          </w:p>
        </w:tc>
        <w:tc>
          <w:tcPr>
            <w:tcW w:w="991" w:type="dxa"/>
          </w:tcPr>
          <w:p w14:paraId="6ED618AB" w14:textId="77777777" w:rsidR="006C1E52" w:rsidRPr="00ED0C21" w:rsidRDefault="006C1E52">
            <w:pPr>
              <w:spacing w:line="276" w:lineRule="auto"/>
              <w:ind w:firstLine="0"/>
              <w:rPr>
                <w:sz w:val="20"/>
                <w:szCs w:val="20"/>
              </w:rPr>
              <w:pPrChange w:id="1719"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3</w:t>
            </w:r>
            <w:r w:rsidRPr="00ED0C21">
              <w:rPr>
                <w:sz w:val="20"/>
                <w:szCs w:val="20"/>
                <w:lang w:val="en-US"/>
              </w:rPr>
              <w:t>)</w:t>
            </w:r>
          </w:p>
        </w:tc>
        <w:tc>
          <w:tcPr>
            <w:tcW w:w="819" w:type="dxa"/>
          </w:tcPr>
          <w:p w14:paraId="267D4153" w14:textId="77777777" w:rsidR="006C1E52" w:rsidRPr="00C4753A" w:rsidRDefault="006C1E52">
            <w:pPr>
              <w:spacing w:line="276" w:lineRule="auto"/>
              <w:ind w:firstLine="0"/>
              <w:jc w:val="center"/>
              <w:rPr>
                <w:sz w:val="20"/>
                <w:szCs w:val="20"/>
              </w:rPr>
              <w:pPrChange w:id="1720" w:author="Андрей П. Цинцадзе" w:date="2023-11-10T15:12:00Z">
                <w:pPr>
                  <w:spacing w:line="276" w:lineRule="auto"/>
                  <w:jc w:val="center"/>
                </w:pPr>
              </w:pPrChange>
            </w:pPr>
            <w:r w:rsidRPr="00C4753A">
              <w:rPr>
                <w:sz w:val="20"/>
                <w:szCs w:val="20"/>
              </w:rPr>
              <w:t>О</w:t>
            </w:r>
          </w:p>
        </w:tc>
        <w:tc>
          <w:tcPr>
            <w:tcW w:w="2866" w:type="dxa"/>
          </w:tcPr>
          <w:p w14:paraId="2E3FCD11" w14:textId="77777777" w:rsidR="006C1E52" w:rsidRPr="00ED0C21" w:rsidRDefault="006C1E52">
            <w:pPr>
              <w:spacing w:line="276" w:lineRule="auto"/>
              <w:ind w:firstLine="0"/>
              <w:rPr>
                <w:sz w:val="20"/>
                <w:szCs w:val="20"/>
              </w:rPr>
              <w:pPrChange w:id="1721" w:author="Андрей П. Цинцадзе" w:date="2023-11-10T15:12:00Z">
                <w:pPr>
                  <w:spacing w:line="276" w:lineRule="auto"/>
                </w:pPr>
              </w:pPrChange>
            </w:pPr>
            <w:r w:rsidRPr="00ED0C21">
              <w:rPr>
                <w:sz w:val="20"/>
                <w:szCs w:val="20"/>
              </w:rPr>
              <w:t>Принимает значение поля CODE из справочника DISTRICT</w:t>
            </w:r>
          </w:p>
        </w:tc>
      </w:tr>
      <w:tr w:rsidR="006C1E52" w:rsidRPr="00ED0C21" w14:paraId="4F11971C" w14:textId="77777777" w:rsidTr="006C1E52">
        <w:trPr>
          <w:trHeight w:val="235"/>
        </w:trPr>
        <w:tc>
          <w:tcPr>
            <w:tcW w:w="993" w:type="dxa"/>
          </w:tcPr>
          <w:p w14:paraId="15E15223" w14:textId="77777777" w:rsidR="006C1E52" w:rsidRPr="00ED0C21" w:rsidRDefault="006C1E52">
            <w:pPr>
              <w:numPr>
                <w:ilvl w:val="0"/>
                <w:numId w:val="121"/>
              </w:numPr>
              <w:spacing w:line="276" w:lineRule="auto"/>
              <w:ind w:left="0" w:firstLine="0"/>
              <w:jc w:val="center"/>
              <w:rPr>
                <w:sz w:val="20"/>
                <w:szCs w:val="20"/>
              </w:rPr>
              <w:pPrChange w:id="1722" w:author="Андрей П. Цинцадзе" w:date="2023-11-10T15:12:00Z">
                <w:pPr>
                  <w:numPr>
                    <w:numId w:val="121"/>
                  </w:numPr>
                  <w:spacing w:line="276" w:lineRule="auto"/>
                  <w:ind w:left="1211" w:hanging="360"/>
                  <w:jc w:val="center"/>
                </w:pPr>
              </w:pPrChange>
            </w:pPr>
          </w:p>
        </w:tc>
        <w:tc>
          <w:tcPr>
            <w:tcW w:w="1527" w:type="dxa"/>
          </w:tcPr>
          <w:p w14:paraId="0018C868" w14:textId="77777777" w:rsidR="006C1E52" w:rsidRPr="00ED0C21" w:rsidRDefault="006C1E52">
            <w:pPr>
              <w:spacing w:line="276" w:lineRule="auto"/>
              <w:ind w:firstLine="0"/>
              <w:rPr>
                <w:sz w:val="20"/>
                <w:szCs w:val="20"/>
              </w:rPr>
              <w:pPrChange w:id="1723" w:author="Андрей П. Цинцадзе" w:date="2023-11-10T15:12:00Z">
                <w:pPr>
                  <w:spacing w:line="276" w:lineRule="auto"/>
                </w:pPr>
              </w:pPrChange>
            </w:pPr>
            <w:r w:rsidRPr="00ED0C21">
              <w:rPr>
                <w:sz w:val="20"/>
                <w:szCs w:val="20"/>
              </w:rPr>
              <w:t>NASP_CODE</w:t>
            </w:r>
          </w:p>
        </w:tc>
        <w:tc>
          <w:tcPr>
            <w:tcW w:w="1025" w:type="dxa"/>
          </w:tcPr>
          <w:p w14:paraId="51CD0064" w14:textId="77777777" w:rsidR="006C1E52" w:rsidRPr="00ED0C21" w:rsidRDefault="006C1E52">
            <w:pPr>
              <w:spacing w:line="276" w:lineRule="auto"/>
              <w:ind w:firstLine="0"/>
              <w:jc w:val="center"/>
              <w:rPr>
                <w:sz w:val="20"/>
                <w:szCs w:val="20"/>
              </w:rPr>
              <w:pPrChange w:id="1724" w:author="Андрей П. Цинцадзе" w:date="2023-11-10T15:12:00Z">
                <w:pPr>
                  <w:spacing w:line="276" w:lineRule="auto"/>
                  <w:jc w:val="center"/>
                </w:pPr>
              </w:pPrChange>
            </w:pPr>
            <w:r w:rsidRPr="00ED0C21">
              <w:rPr>
                <w:sz w:val="20"/>
                <w:szCs w:val="20"/>
                <w:lang w:val="en-US"/>
              </w:rPr>
              <w:t>zap</w:t>
            </w:r>
          </w:p>
        </w:tc>
        <w:tc>
          <w:tcPr>
            <w:tcW w:w="1985" w:type="dxa"/>
          </w:tcPr>
          <w:p w14:paraId="4094E887" w14:textId="77777777" w:rsidR="006C1E52" w:rsidRPr="00ED0C21" w:rsidRDefault="006C1E52">
            <w:pPr>
              <w:spacing w:line="276" w:lineRule="auto"/>
              <w:ind w:firstLine="0"/>
              <w:rPr>
                <w:sz w:val="20"/>
                <w:szCs w:val="20"/>
              </w:rPr>
              <w:pPrChange w:id="1725" w:author="Андрей П. Цинцадзе" w:date="2023-11-10T15:12:00Z">
                <w:pPr>
                  <w:spacing w:line="276" w:lineRule="auto"/>
                </w:pPr>
              </w:pPrChange>
            </w:pPr>
            <w:r w:rsidRPr="00ED0C21">
              <w:rPr>
                <w:sz w:val="20"/>
                <w:szCs w:val="20"/>
              </w:rPr>
              <w:t>Код населенного пункта</w:t>
            </w:r>
            <w:r w:rsidRPr="00ED0C21">
              <w:rPr>
                <w:sz w:val="20"/>
                <w:szCs w:val="20"/>
              </w:rPr>
              <w:tab/>
            </w:r>
          </w:p>
        </w:tc>
        <w:tc>
          <w:tcPr>
            <w:tcW w:w="991" w:type="dxa"/>
          </w:tcPr>
          <w:p w14:paraId="2BA94F3F" w14:textId="77777777" w:rsidR="006C1E52" w:rsidRPr="00ED0C21" w:rsidRDefault="006C1E52">
            <w:pPr>
              <w:spacing w:line="276" w:lineRule="auto"/>
              <w:ind w:firstLine="0"/>
              <w:rPr>
                <w:sz w:val="20"/>
                <w:szCs w:val="20"/>
              </w:rPr>
              <w:pPrChange w:id="1726"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13</w:t>
            </w:r>
            <w:r w:rsidRPr="00ED0C21">
              <w:rPr>
                <w:sz w:val="20"/>
                <w:szCs w:val="20"/>
                <w:lang w:val="en-US"/>
              </w:rPr>
              <w:t>)</w:t>
            </w:r>
          </w:p>
        </w:tc>
        <w:tc>
          <w:tcPr>
            <w:tcW w:w="819" w:type="dxa"/>
          </w:tcPr>
          <w:p w14:paraId="1951F350" w14:textId="77777777" w:rsidR="006C1E52" w:rsidRPr="00C4753A" w:rsidRDefault="006C1E52">
            <w:pPr>
              <w:spacing w:line="276" w:lineRule="auto"/>
              <w:ind w:firstLine="0"/>
              <w:jc w:val="center"/>
              <w:rPr>
                <w:sz w:val="20"/>
                <w:szCs w:val="20"/>
              </w:rPr>
              <w:pPrChange w:id="1727" w:author="Андрей П. Цинцадзе" w:date="2023-11-10T15:12:00Z">
                <w:pPr>
                  <w:spacing w:line="276" w:lineRule="auto"/>
                  <w:jc w:val="center"/>
                </w:pPr>
              </w:pPrChange>
            </w:pPr>
            <w:r w:rsidRPr="00C4753A">
              <w:rPr>
                <w:sz w:val="20"/>
                <w:szCs w:val="20"/>
              </w:rPr>
              <w:t>О</w:t>
            </w:r>
          </w:p>
        </w:tc>
        <w:tc>
          <w:tcPr>
            <w:tcW w:w="2866" w:type="dxa"/>
          </w:tcPr>
          <w:p w14:paraId="77F00C37" w14:textId="77777777" w:rsidR="006C1E52" w:rsidRPr="00ED0C21" w:rsidRDefault="006C1E52">
            <w:pPr>
              <w:spacing w:line="276" w:lineRule="auto"/>
              <w:ind w:firstLine="0"/>
              <w:rPr>
                <w:sz w:val="20"/>
                <w:szCs w:val="20"/>
              </w:rPr>
              <w:pPrChange w:id="1728" w:author="Андрей П. Цинцадзе" w:date="2023-11-10T15:12:00Z">
                <w:pPr>
                  <w:spacing w:line="276" w:lineRule="auto"/>
                </w:pPr>
              </w:pPrChange>
            </w:pPr>
            <w:r w:rsidRPr="00ED0C21">
              <w:rPr>
                <w:sz w:val="20"/>
                <w:szCs w:val="20"/>
              </w:rPr>
              <w:t>Принимает значение поля CODE из справочника NASP_CODE</w:t>
            </w:r>
          </w:p>
        </w:tc>
      </w:tr>
      <w:tr w:rsidR="006C1E52" w:rsidRPr="00ED0C21" w14:paraId="7BDCDFD1" w14:textId="77777777" w:rsidTr="006C1E52">
        <w:trPr>
          <w:trHeight w:val="135"/>
        </w:trPr>
        <w:tc>
          <w:tcPr>
            <w:tcW w:w="993" w:type="dxa"/>
          </w:tcPr>
          <w:p w14:paraId="70DEF432" w14:textId="77777777" w:rsidR="006C1E52" w:rsidRPr="00ED0C21" w:rsidRDefault="006C1E52">
            <w:pPr>
              <w:numPr>
                <w:ilvl w:val="0"/>
                <w:numId w:val="121"/>
              </w:numPr>
              <w:spacing w:line="276" w:lineRule="auto"/>
              <w:ind w:left="0" w:firstLine="0"/>
              <w:jc w:val="center"/>
              <w:rPr>
                <w:sz w:val="20"/>
                <w:szCs w:val="20"/>
              </w:rPr>
              <w:pPrChange w:id="1729" w:author="Андрей П. Цинцадзе" w:date="2023-11-10T15:12:00Z">
                <w:pPr>
                  <w:numPr>
                    <w:numId w:val="121"/>
                  </w:numPr>
                  <w:spacing w:line="276" w:lineRule="auto"/>
                  <w:ind w:left="1211" w:hanging="360"/>
                  <w:jc w:val="center"/>
                </w:pPr>
              </w:pPrChange>
            </w:pPr>
          </w:p>
        </w:tc>
        <w:tc>
          <w:tcPr>
            <w:tcW w:w="1527" w:type="dxa"/>
          </w:tcPr>
          <w:p w14:paraId="344B1900" w14:textId="77777777" w:rsidR="006C1E52" w:rsidRPr="00ED0C21" w:rsidRDefault="006C1E52">
            <w:pPr>
              <w:spacing w:line="276" w:lineRule="auto"/>
              <w:ind w:firstLine="0"/>
              <w:rPr>
                <w:sz w:val="20"/>
                <w:szCs w:val="20"/>
              </w:rPr>
              <w:pPrChange w:id="1730" w:author="Андрей П. Цинцадзе" w:date="2023-11-10T15:12:00Z">
                <w:pPr>
                  <w:spacing w:line="276" w:lineRule="auto"/>
                </w:pPr>
              </w:pPrChange>
            </w:pPr>
            <w:r w:rsidRPr="00ED0C21">
              <w:rPr>
                <w:sz w:val="20"/>
                <w:szCs w:val="20"/>
                <w:lang w:val="en-US"/>
              </w:rPr>
              <w:t>STRT_CODE</w:t>
            </w:r>
          </w:p>
        </w:tc>
        <w:tc>
          <w:tcPr>
            <w:tcW w:w="1025" w:type="dxa"/>
          </w:tcPr>
          <w:p w14:paraId="400AF223" w14:textId="77777777" w:rsidR="006C1E52" w:rsidRPr="00ED0C21" w:rsidRDefault="006C1E52">
            <w:pPr>
              <w:spacing w:line="276" w:lineRule="auto"/>
              <w:ind w:firstLine="0"/>
              <w:jc w:val="center"/>
              <w:rPr>
                <w:sz w:val="20"/>
                <w:szCs w:val="20"/>
              </w:rPr>
              <w:pPrChange w:id="1731" w:author="Андрей П. Цинцадзе" w:date="2023-11-10T15:12:00Z">
                <w:pPr>
                  <w:spacing w:line="276" w:lineRule="auto"/>
                  <w:jc w:val="center"/>
                </w:pPr>
              </w:pPrChange>
            </w:pPr>
            <w:r w:rsidRPr="00ED0C21">
              <w:rPr>
                <w:sz w:val="20"/>
                <w:szCs w:val="20"/>
                <w:lang w:val="en-US"/>
              </w:rPr>
              <w:t>zap</w:t>
            </w:r>
          </w:p>
        </w:tc>
        <w:tc>
          <w:tcPr>
            <w:tcW w:w="1985" w:type="dxa"/>
          </w:tcPr>
          <w:p w14:paraId="7EF7FA15" w14:textId="77777777" w:rsidR="006C1E52" w:rsidRPr="00ED0C21" w:rsidRDefault="006C1E52">
            <w:pPr>
              <w:spacing w:line="276" w:lineRule="auto"/>
              <w:ind w:firstLine="0"/>
              <w:rPr>
                <w:sz w:val="20"/>
                <w:szCs w:val="20"/>
              </w:rPr>
              <w:pPrChange w:id="1732" w:author="Андрей П. Цинцадзе" w:date="2023-11-10T15:12:00Z">
                <w:pPr>
                  <w:spacing w:line="276" w:lineRule="auto"/>
                </w:pPr>
              </w:pPrChange>
            </w:pPr>
            <w:r w:rsidRPr="00ED0C21">
              <w:rPr>
                <w:sz w:val="20"/>
                <w:szCs w:val="20"/>
              </w:rPr>
              <w:t>Код улицы</w:t>
            </w:r>
            <w:r w:rsidRPr="00ED0C21">
              <w:rPr>
                <w:sz w:val="20"/>
                <w:szCs w:val="20"/>
              </w:rPr>
              <w:tab/>
            </w:r>
          </w:p>
        </w:tc>
        <w:tc>
          <w:tcPr>
            <w:tcW w:w="991" w:type="dxa"/>
          </w:tcPr>
          <w:p w14:paraId="0A4201E0" w14:textId="77777777" w:rsidR="006C1E52" w:rsidRPr="00ED0C21" w:rsidRDefault="006C1E52">
            <w:pPr>
              <w:spacing w:line="276" w:lineRule="auto"/>
              <w:ind w:firstLine="0"/>
              <w:rPr>
                <w:sz w:val="20"/>
                <w:szCs w:val="20"/>
              </w:rPr>
              <w:pPrChange w:id="1733"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17</w:t>
            </w:r>
            <w:r w:rsidRPr="00ED0C21">
              <w:rPr>
                <w:sz w:val="20"/>
                <w:szCs w:val="20"/>
                <w:lang w:val="en-US"/>
              </w:rPr>
              <w:t>)</w:t>
            </w:r>
          </w:p>
        </w:tc>
        <w:tc>
          <w:tcPr>
            <w:tcW w:w="819" w:type="dxa"/>
          </w:tcPr>
          <w:p w14:paraId="214EA6CC" w14:textId="77777777" w:rsidR="006C1E52" w:rsidRPr="00C4753A" w:rsidRDefault="006C1E52">
            <w:pPr>
              <w:spacing w:line="276" w:lineRule="auto"/>
              <w:ind w:firstLine="0"/>
              <w:jc w:val="center"/>
              <w:rPr>
                <w:sz w:val="20"/>
                <w:szCs w:val="20"/>
              </w:rPr>
              <w:pPrChange w:id="1734" w:author="Андрей П. Цинцадзе" w:date="2023-11-10T15:12:00Z">
                <w:pPr>
                  <w:spacing w:line="276" w:lineRule="auto"/>
                  <w:jc w:val="center"/>
                </w:pPr>
              </w:pPrChange>
            </w:pPr>
            <w:r w:rsidRPr="00C4753A">
              <w:rPr>
                <w:sz w:val="20"/>
                <w:szCs w:val="20"/>
              </w:rPr>
              <w:t>О</w:t>
            </w:r>
          </w:p>
        </w:tc>
        <w:tc>
          <w:tcPr>
            <w:tcW w:w="2866" w:type="dxa"/>
          </w:tcPr>
          <w:p w14:paraId="6161B154" w14:textId="77777777" w:rsidR="006C1E52" w:rsidRPr="00ED0C21" w:rsidRDefault="006C1E52">
            <w:pPr>
              <w:spacing w:line="276" w:lineRule="auto"/>
              <w:ind w:firstLine="0"/>
              <w:rPr>
                <w:sz w:val="20"/>
                <w:szCs w:val="20"/>
              </w:rPr>
              <w:pPrChange w:id="1735" w:author="Андрей П. Цинцадзе" w:date="2023-11-10T15:12:00Z">
                <w:pPr>
                  <w:spacing w:line="276" w:lineRule="auto"/>
                </w:pPr>
              </w:pPrChange>
            </w:pPr>
            <w:r w:rsidRPr="00ED0C21">
              <w:rPr>
                <w:sz w:val="20"/>
                <w:szCs w:val="20"/>
              </w:rPr>
              <w:t>Принимает значение поля CODE из справочника STRT_CODE</w:t>
            </w:r>
          </w:p>
        </w:tc>
      </w:tr>
      <w:tr w:rsidR="006C1E52" w:rsidRPr="00ED0C21" w14:paraId="2DA85E2B" w14:textId="77777777" w:rsidTr="006C1E52">
        <w:trPr>
          <w:trHeight w:val="215"/>
        </w:trPr>
        <w:tc>
          <w:tcPr>
            <w:tcW w:w="993" w:type="dxa"/>
          </w:tcPr>
          <w:p w14:paraId="6383623D" w14:textId="77777777" w:rsidR="006C1E52" w:rsidRPr="00ED0C21" w:rsidRDefault="006C1E52">
            <w:pPr>
              <w:numPr>
                <w:ilvl w:val="0"/>
                <w:numId w:val="121"/>
              </w:numPr>
              <w:spacing w:line="276" w:lineRule="auto"/>
              <w:ind w:left="0" w:firstLine="0"/>
              <w:jc w:val="center"/>
              <w:rPr>
                <w:sz w:val="20"/>
                <w:szCs w:val="20"/>
              </w:rPr>
              <w:pPrChange w:id="1736" w:author="Андрей П. Цинцадзе" w:date="2023-11-10T15:12:00Z">
                <w:pPr>
                  <w:numPr>
                    <w:numId w:val="121"/>
                  </w:numPr>
                  <w:spacing w:line="276" w:lineRule="auto"/>
                  <w:ind w:left="1211" w:hanging="360"/>
                  <w:jc w:val="center"/>
                </w:pPr>
              </w:pPrChange>
            </w:pPr>
          </w:p>
        </w:tc>
        <w:tc>
          <w:tcPr>
            <w:tcW w:w="1527" w:type="dxa"/>
          </w:tcPr>
          <w:p w14:paraId="425CAE2E" w14:textId="77777777" w:rsidR="006C1E52" w:rsidRPr="00ED0C21" w:rsidRDefault="006C1E52">
            <w:pPr>
              <w:spacing w:line="276" w:lineRule="auto"/>
              <w:ind w:firstLine="0"/>
              <w:rPr>
                <w:sz w:val="20"/>
                <w:szCs w:val="20"/>
                <w:lang w:val="en-US"/>
              </w:rPr>
              <w:pPrChange w:id="1737" w:author="Андрей П. Цинцадзе" w:date="2023-11-10T15:12:00Z">
                <w:pPr>
                  <w:spacing w:line="276" w:lineRule="auto"/>
                </w:pPr>
              </w:pPrChange>
            </w:pPr>
            <w:r w:rsidRPr="00ED0C21">
              <w:rPr>
                <w:sz w:val="20"/>
                <w:szCs w:val="20"/>
                <w:lang w:val="en-US"/>
              </w:rPr>
              <w:t>HOUSE</w:t>
            </w:r>
          </w:p>
        </w:tc>
        <w:tc>
          <w:tcPr>
            <w:tcW w:w="1025" w:type="dxa"/>
          </w:tcPr>
          <w:p w14:paraId="7892E363" w14:textId="77777777" w:rsidR="006C1E52" w:rsidRPr="00ED0C21" w:rsidRDefault="006C1E52">
            <w:pPr>
              <w:spacing w:line="276" w:lineRule="auto"/>
              <w:ind w:firstLine="0"/>
              <w:jc w:val="center"/>
              <w:rPr>
                <w:sz w:val="20"/>
                <w:szCs w:val="20"/>
              </w:rPr>
              <w:pPrChange w:id="1738" w:author="Андрей П. Цинцадзе" w:date="2023-11-10T15:12:00Z">
                <w:pPr>
                  <w:spacing w:line="276" w:lineRule="auto"/>
                  <w:jc w:val="center"/>
                </w:pPr>
              </w:pPrChange>
            </w:pPr>
            <w:r w:rsidRPr="00ED0C21">
              <w:rPr>
                <w:sz w:val="20"/>
                <w:szCs w:val="20"/>
                <w:lang w:val="en-US"/>
              </w:rPr>
              <w:t>zap</w:t>
            </w:r>
          </w:p>
        </w:tc>
        <w:tc>
          <w:tcPr>
            <w:tcW w:w="1985" w:type="dxa"/>
          </w:tcPr>
          <w:p w14:paraId="362A5483" w14:textId="77777777" w:rsidR="006C1E52" w:rsidRPr="00ED0C21" w:rsidRDefault="006C1E52">
            <w:pPr>
              <w:spacing w:line="276" w:lineRule="auto"/>
              <w:ind w:firstLine="0"/>
              <w:rPr>
                <w:sz w:val="20"/>
                <w:szCs w:val="20"/>
              </w:rPr>
              <w:pPrChange w:id="1739" w:author="Андрей П. Цинцадзе" w:date="2023-11-10T15:12:00Z">
                <w:pPr>
                  <w:spacing w:line="276" w:lineRule="auto"/>
                </w:pPr>
              </w:pPrChange>
            </w:pPr>
            <w:r w:rsidRPr="00ED0C21">
              <w:rPr>
                <w:sz w:val="20"/>
                <w:szCs w:val="20"/>
              </w:rPr>
              <w:t>Дом</w:t>
            </w:r>
            <w:r w:rsidRPr="00ED0C21">
              <w:rPr>
                <w:sz w:val="20"/>
                <w:szCs w:val="20"/>
              </w:rPr>
              <w:tab/>
            </w:r>
          </w:p>
        </w:tc>
        <w:tc>
          <w:tcPr>
            <w:tcW w:w="991" w:type="dxa"/>
          </w:tcPr>
          <w:p w14:paraId="10F8EFB2" w14:textId="77777777" w:rsidR="006C1E52" w:rsidRPr="00ED0C21" w:rsidRDefault="006C1E52">
            <w:pPr>
              <w:spacing w:line="276" w:lineRule="auto"/>
              <w:ind w:firstLine="0"/>
              <w:rPr>
                <w:sz w:val="20"/>
                <w:szCs w:val="20"/>
              </w:rPr>
              <w:pPrChange w:id="1740"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6</w:t>
            </w:r>
            <w:r w:rsidRPr="00ED0C21">
              <w:rPr>
                <w:sz w:val="20"/>
                <w:szCs w:val="20"/>
                <w:lang w:val="en-US"/>
              </w:rPr>
              <w:t>)</w:t>
            </w:r>
          </w:p>
        </w:tc>
        <w:tc>
          <w:tcPr>
            <w:tcW w:w="819" w:type="dxa"/>
          </w:tcPr>
          <w:p w14:paraId="39104BCB" w14:textId="77777777" w:rsidR="006C1E52" w:rsidRPr="00C4753A" w:rsidRDefault="006C1E52">
            <w:pPr>
              <w:spacing w:line="276" w:lineRule="auto"/>
              <w:ind w:firstLine="0"/>
              <w:jc w:val="center"/>
              <w:rPr>
                <w:sz w:val="20"/>
                <w:szCs w:val="20"/>
              </w:rPr>
              <w:pPrChange w:id="1741" w:author="Андрей П. Цинцадзе" w:date="2023-11-10T15:12:00Z">
                <w:pPr>
                  <w:spacing w:line="276" w:lineRule="auto"/>
                  <w:jc w:val="center"/>
                </w:pPr>
              </w:pPrChange>
            </w:pPr>
            <w:r w:rsidRPr="00C4753A">
              <w:rPr>
                <w:sz w:val="20"/>
                <w:szCs w:val="20"/>
              </w:rPr>
              <w:t>О</w:t>
            </w:r>
          </w:p>
        </w:tc>
        <w:tc>
          <w:tcPr>
            <w:tcW w:w="2866" w:type="dxa"/>
          </w:tcPr>
          <w:p w14:paraId="41387334" w14:textId="77777777" w:rsidR="006C1E52" w:rsidRPr="00ED0C21" w:rsidRDefault="006C1E52">
            <w:pPr>
              <w:spacing w:line="276" w:lineRule="auto"/>
              <w:ind w:firstLine="0"/>
              <w:rPr>
                <w:sz w:val="20"/>
                <w:szCs w:val="20"/>
              </w:rPr>
              <w:pPrChange w:id="1742" w:author="Андрей П. Цинцадзе" w:date="2023-11-10T15:12:00Z">
                <w:pPr>
                  <w:spacing w:line="276" w:lineRule="auto"/>
                </w:pPr>
              </w:pPrChange>
            </w:pPr>
          </w:p>
        </w:tc>
      </w:tr>
      <w:tr w:rsidR="006C1E52" w:rsidRPr="00ED0C21" w14:paraId="1F30D3B3" w14:textId="77777777" w:rsidTr="006C1E52">
        <w:trPr>
          <w:trHeight w:val="280"/>
        </w:trPr>
        <w:tc>
          <w:tcPr>
            <w:tcW w:w="993" w:type="dxa"/>
          </w:tcPr>
          <w:p w14:paraId="2F316E04" w14:textId="77777777" w:rsidR="006C1E52" w:rsidRPr="00ED0C21" w:rsidRDefault="006C1E52">
            <w:pPr>
              <w:numPr>
                <w:ilvl w:val="0"/>
                <w:numId w:val="121"/>
              </w:numPr>
              <w:spacing w:line="276" w:lineRule="auto"/>
              <w:ind w:left="0" w:firstLine="0"/>
              <w:jc w:val="center"/>
              <w:rPr>
                <w:sz w:val="20"/>
                <w:szCs w:val="20"/>
              </w:rPr>
              <w:pPrChange w:id="1743" w:author="Андрей П. Цинцадзе" w:date="2023-11-10T15:12:00Z">
                <w:pPr>
                  <w:numPr>
                    <w:numId w:val="121"/>
                  </w:numPr>
                  <w:spacing w:line="276" w:lineRule="auto"/>
                  <w:ind w:left="1211" w:hanging="360"/>
                  <w:jc w:val="center"/>
                </w:pPr>
              </w:pPrChange>
            </w:pPr>
          </w:p>
        </w:tc>
        <w:tc>
          <w:tcPr>
            <w:tcW w:w="1527" w:type="dxa"/>
          </w:tcPr>
          <w:p w14:paraId="1656537E" w14:textId="77777777" w:rsidR="006C1E52" w:rsidRPr="00ED0C21" w:rsidRDefault="006C1E52">
            <w:pPr>
              <w:spacing w:line="276" w:lineRule="auto"/>
              <w:ind w:firstLine="0"/>
              <w:rPr>
                <w:sz w:val="20"/>
                <w:szCs w:val="20"/>
                <w:lang w:val="en-US"/>
              </w:rPr>
              <w:pPrChange w:id="1744" w:author="Андрей П. Цинцадзе" w:date="2023-11-10T15:12:00Z">
                <w:pPr>
                  <w:spacing w:line="276" w:lineRule="auto"/>
                </w:pPr>
              </w:pPrChange>
            </w:pPr>
            <w:r w:rsidRPr="00ED0C21">
              <w:rPr>
                <w:sz w:val="20"/>
                <w:szCs w:val="20"/>
                <w:lang w:val="en-US"/>
              </w:rPr>
              <w:t>ROOM</w:t>
            </w:r>
          </w:p>
        </w:tc>
        <w:tc>
          <w:tcPr>
            <w:tcW w:w="1025" w:type="dxa"/>
          </w:tcPr>
          <w:p w14:paraId="08CDB98E" w14:textId="77777777" w:rsidR="006C1E52" w:rsidRPr="00ED0C21" w:rsidRDefault="006C1E52">
            <w:pPr>
              <w:spacing w:line="276" w:lineRule="auto"/>
              <w:ind w:firstLine="0"/>
              <w:jc w:val="center"/>
              <w:rPr>
                <w:sz w:val="20"/>
                <w:szCs w:val="20"/>
              </w:rPr>
              <w:pPrChange w:id="1745" w:author="Андрей П. Цинцадзе" w:date="2023-11-10T15:12:00Z">
                <w:pPr>
                  <w:spacing w:line="276" w:lineRule="auto"/>
                  <w:jc w:val="center"/>
                </w:pPr>
              </w:pPrChange>
            </w:pPr>
            <w:r w:rsidRPr="00ED0C21">
              <w:rPr>
                <w:sz w:val="20"/>
                <w:szCs w:val="20"/>
                <w:lang w:val="en-US"/>
              </w:rPr>
              <w:t>zap</w:t>
            </w:r>
          </w:p>
        </w:tc>
        <w:tc>
          <w:tcPr>
            <w:tcW w:w="1985" w:type="dxa"/>
          </w:tcPr>
          <w:p w14:paraId="57543994" w14:textId="77777777" w:rsidR="006C1E52" w:rsidRPr="00ED0C21" w:rsidRDefault="006C1E52">
            <w:pPr>
              <w:spacing w:line="276" w:lineRule="auto"/>
              <w:ind w:firstLine="0"/>
              <w:rPr>
                <w:sz w:val="20"/>
                <w:szCs w:val="20"/>
              </w:rPr>
              <w:pPrChange w:id="1746" w:author="Андрей П. Цинцадзе" w:date="2023-11-10T15:12:00Z">
                <w:pPr>
                  <w:spacing w:line="276" w:lineRule="auto"/>
                </w:pPr>
              </w:pPrChange>
            </w:pPr>
            <w:r w:rsidRPr="00ED0C21">
              <w:rPr>
                <w:sz w:val="20"/>
                <w:szCs w:val="20"/>
              </w:rPr>
              <w:t>Комната (кабинет)</w:t>
            </w:r>
            <w:r w:rsidRPr="00ED0C21">
              <w:rPr>
                <w:sz w:val="20"/>
                <w:szCs w:val="20"/>
              </w:rPr>
              <w:tab/>
            </w:r>
          </w:p>
        </w:tc>
        <w:tc>
          <w:tcPr>
            <w:tcW w:w="991" w:type="dxa"/>
          </w:tcPr>
          <w:p w14:paraId="5531B70F" w14:textId="77777777" w:rsidR="006C1E52" w:rsidRPr="00ED0C21" w:rsidRDefault="006C1E52">
            <w:pPr>
              <w:spacing w:line="276" w:lineRule="auto"/>
              <w:ind w:firstLine="0"/>
              <w:rPr>
                <w:sz w:val="20"/>
                <w:szCs w:val="20"/>
              </w:rPr>
              <w:pPrChange w:id="1747"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5</w:t>
            </w:r>
            <w:r w:rsidRPr="00ED0C21">
              <w:rPr>
                <w:sz w:val="20"/>
                <w:szCs w:val="20"/>
                <w:lang w:val="en-US"/>
              </w:rPr>
              <w:t>)</w:t>
            </w:r>
          </w:p>
        </w:tc>
        <w:tc>
          <w:tcPr>
            <w:tcW w:w="819" w:type="dxa"/>
          </w:tcPr>
          <w:p w14:paraId="6F48A18C" w14:textId="77777777" w:rsidR="006C1E52" w:rsidRPr="00C4753A" w:rsidRDefault="006C1E52">
            <w:pPr>
              <w:spacing w:line="276" w:lineRule="auto"/>
              <w:ind w:firstLine="0"/>
              <w:jc w:val="center"/>
              <w:rPr>
                <w:sz w:val="20"/>
                <w:szCs w:val="20"/>
              </w:rPr>
              <w:pPrChange w:id="1748" w:author="Андрей П. Цинцадзе" w:date="2023-11-10T15:12:00Z">
                <w:pPr>
                  <w:spacing w:line="276" w:lineRule="auto"/>
                  <w:jc w:val="center"/>
                </w:pPr>
              </w:pPrChange>
            </w:pPr>
            <w:r w:rsidRPr="00C4753A">
              <w:rPr>
                <w:sz w:val="20"/>
                <w:szCs w:val="20"/>
              </w:rPr>
              <w:t>О</w:t>
            </w:r>
          </w:p>
        </w:tc>
        <w:tc>
          <w:tcPr>
            <w:tcW w:w="2866" w:type="dxa"/>
          </w:tcPr>
          <w:p w14:paraId="506A75AA" w14:textId="77777777" w:rsidR="006C1E52" w:rsidRPr="00ED0C21" w:rsidRDefault="006C1E52">
            <w:pPr>
              <w:spacing w:line="276" w:lineRule="auto"/>
              <w:ind w:firstLine="0"/>
              <w:rPr>
                <w:sz w:val="20"/>
                <w:szCs w:val="20"/>
              </w:rPr>
              <w:pPrChange w:id="1749" w:author="Андрей П. Цинцадзе" w:date="2023-11-10T15:12:00Z">
                <w:pPr>
                  <w:spacing w:line="276" w:lineRule="auto"/>
                </w:pPr>
              </w:pPrChange>
            </w:pPr>
          </w:p>
        </w:tc>
      </w:tr>
      <w:tr w:rsidR="006C1E52" w:rsidRPr="00ED0C21" w14:paraId="0AF7CB14" w14:textId="77777777" w:rsidTr="006C1E52">
        <w:trPr>
          <w:trHeight w:val="179"/>
        </w:trPr>
        <w:tc>
          <w:tcPr>
            <w:tcW w:w="993" w:type="dxa"/>
          </w:tcPr>
          <w:p w14:paraId="2F3644CF" w14:textId="77777777" w:rsidR="006C1E52" w:rsidRPr="00ED0C21" w:rsidRDefault="006C1E52">
            <w:pPr>
              <w:numPr>
                <w:ilvl w:val="0"/>
                <w:numId w:val="121"/>
              </w:numPr>
              <w:spacing w:line="276" w:lineRule="auto"/>
              <w:ind w:left="0" w:firstLine="0"/>
              <w:jc w:val="center"/>
              <w:rPr>
                <w:sz w:val="20"/>
                <w:szCs w:val="20"/>
              </w:rPr>
              <w:pPrChange w:id="1750" w:author="Андрей П. Цинцадзе" w:date="2023-11-10T15:12:00Z">
                <w:pPr>
                  <w:numPr>
                    <w:numId w:val="121"/>
                  </w:numPr>
                  <w:spacing w:line="276" w:lineRule="auto"/>
                  <w:ind w:left="1211" w:hanging="360"/>
                  <w:jc w:val="center"/>
                </w:pPr>
              </w:pPrChange>
            </w:pPr>
          </w:p>
        </w:tc>
        <w:tc>
          <w:tcPr>
            <w:tcW w:w="1527" w:type="dxa"/>
          </w:tcPr>
          <w:p w14:paraId="4FFA7750" w14:textId="77777777" w:rsidR="006C1E52" w:rsidRPr="00ED0C21" w:rsidRDefault="006C1E52">
            <w:pPr>
              <w:spacing w:line="276" w:lineRule="auto"/>
              <w:ind w:firstLine="0"/>
              <w:rPr>
                <w:sz w:val="20"/>
                <w:szCs w:val="20"/>
                <w:lang w:val="en-US"/>
              </w:rPr>
              <w:pPrChange w:id="1751" w:author="Андрей П. Цинцадзе" w:date="2023-11-10T15:12:00Z">
                <w:pPr>
                  <w:spacing w:line="276" w:lineRule="auto"/>
                </w:pPr>
              </w:pPrChange>
            </w:pPr>
            <w:r w:rsidRPr="00ED0C21">
              <w:rPr>
                <w:sz w:val="20"/>
                <w:szCs w:val="20"/>
                <w:lang w:val="en-US"/>
              </w:rPr>
              <w:t>PHONE</w:t>
            </w:r>
          </w:p>
        </w:tc>
        <w:tc>
          <w:tcPr>
            <w:tcW w:w="1025" w:type="dxa"/>
          </w:tcPr>
          <w:p w14:paraId="56C02827" w14:textId="77777777" w:rsidR="006C1E52" w:rsidRPr="00ED0C21" w:rsidRDefault="006C1E52">
            <w:pPr>
              <w:spacing w:line="276" w:lineRule="auto"/>
              <w:ind w:firstLine="0"/>
              <w:jc w:val="center"/>
              <w:rPr>
                <w:sz w:val="20"/>
                <w:szCs w:val="20"/>
              </w:rPr>
              <w:pPrChange w:id="1752" w:author="Андрей П. Цинцадзе" w:date="2023-11-10T15:12:00Z">
                <w:pPr>
                  <w:spacing w:line="276" w:lineRule="auto"/>
                  <w:jc w:val="center"/>
                </w:pPr>
              </w:pPrChange>
            </w:pPr>
            <w:r w:rsidRPr="00ED0C21">
              <w:rPr>
                <w:sz w:val="20"/>
                <w:szCs w:val="20"/>
                <w:lang w:val="en-US"/>
              </w:rPr>
              <w:t>zap</w:t>
            </w:r>
          </w:p>
        </w:tc>
        <w:tc>
          <w:tcPr>
            <w:tcW w:w="1985" w:type="dxa"/>
          </w:tcPr>
          <w:p w14:paraId="24D1562F" w14:textId="77777777" w:rsidR="006C1E52" w:rsidRPr="00ED0C21" w:rsidRDefault="006C1E52">
            <w:pPr>
              <w:spacing w:line="276" w:lineRule="auto"/>
              <w:ind w:firstLine="0"/>
              <w:rPr>
                <w:sz w:val="20"/>
                <w:szCs w:val="20"/>
              </w:rPr>
              <w:pPrChange w:id="1753" w:author="Андрей П. Цинцадзе" w:date="2023-11-10T15:12:00Z">
                <w:pPr>
                  <w:spacing w:line="276" w:lineRule="auto"/>
                </w:pPr>
              </w:pPrChange>
            </w:pPr>
            <w:r w:rsidRPr="00ED0C21">
              <w:rPr>
                <w:sz w:val="20"/>
                <w:szCs w:val="20"/>
              </w:rPr>
              <w:t>Телефон</w:t>
            </w:r>
            <w:r w:rsidRPr="00ED0C21">
              <w:rPr>
                <w:sz w:val="20"/>
                <w:szCs w:val="20"/>
              </w:rPr>
              <w:tab/>
            </w:r>
          </w:p>
        </w:tc>
        <w:tc>
          <w:tcPr>
            <w:tcW w:w="991" w:type="dxa"/>
          </w:tcPr>
          <w:p w14:paraId="0DE3FFC6" w14:textId="77777777" w:rsidR="006C1E52" w:rsidRPr="00ED0C21" w:rsidRDefault="006C1E52">
            <w:pPr>
              <w:spacing w:line="276" w:lineRule="auto"/>
              <w:ind w:firstLine="0"/>
              <w:rPr>
                <w:sz w:val="20"/>
                <w:szCs w:val="20"/>
              </w:rPr>
              <w:pPrChange w:id="1754"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40</w:t>
            </w:r>
            <w:r w:rsidRPr="00ED0C21">
              <w:rPr>
                <w:sz w:val="20"/>
                <w:szCs w:val="20"/>
                <w:lang w:val="en-US"/>
              </w:rPr>
              <w:t>)</w:t>
            </w:r>
          </w:p>
        </w:tc>
        <w:tc>
          <w:tcPr>
            <w:tcW w:w="819" w:type="dxa"/>
          </w:tcPr>
          <w:p w14:paraId="7ED81954" w14:textId="77777777" w:rsidR="006C1E52" w:rsidRPr="00C4753A" w:rsidRDefault="006C1E52">
            <w:pPr>
              <w:spacing w:line="276" w:lineRule="auto"/>
              <w:ind w:firstLine="0"/>
              <w:jc w:val="center"/>
              <w:rPr>
                <w:sz w:val="20"/>
                <w:szCs w:val="20"/>
              </w:rPr>
              <w:pPrChange w:id="1755" w:author="Андрей П. Цинцадзе" w:date="2023-11-10T15:12:00Z">
                <w:pPr>
                  <w:spacing w:line="276" w:lineRule="auto"/>
                  <w:jc w:val="center"/>
                </w:pPr>
              </w:pPrChange>
            </w:pPr>
            <w:r w:rsidRPr="00C4753A">
              <w:rPr>
                <w:sz w:val="20"/>
                <w:szCs w:val="20"/>
              </w:rPr>
              <w:t>Н</w:t>
            </w:r>
          </w:p>
        </w:tc>
        <w:tc>
          <w:tcPr>
            <w:tcW w:w="2866" w:type="dxa"/>
          </w:tcPr>
          <w:p w14:paraId="4350B9E1" w14:textId="77777777" w:rsidR="006C1E52" w:rsidRPr="00ED0C21" w:rsidRDefault="006C1E52">
            <w:pPr>
              <w:spacing w:line="276" w:lineRule="auto"/>
              <w:ind w:firstLine="0"/>
              <w:rPr>
                <w:sz w:val="20"/>
                <w:szCs w:val="20"/>
              </w:rPr>
              <w:pPrChange w:id="1756" w:author="Андрей П. Цинцадзе" w:date="2023-11-10T15:12:00Z">
                <w:pPr>
                  <w:spacing w:line="276" w:lineRule="auto"/>
                </w:pPr>
              </w:pPrChange>
            </w:pPr>
          </w:p>
        </w:tc>
      </w:tr>
      <w:tr w:rsidR="006C1E52" w:rsidRPr="00ED0C21" w14:paraId="4D165FCF" w14:textId="77777777" w:rsidTr="006C1E52">
        <w:trPr>
          <w:trHeight w:val="70"/>
        </w:trPr>
        <w:tc>
          <w:tcPr>
            <w:tcW w:w="993" w:type="dxa"/>
          </w:tcPr>
          <w:p w14:paraId="5F3665AD" w14:textId="77777777" w:rsidR="006C1E52" w:rsidRPr="00ED0C21" w:rsidRDefault="006C1E52">
            <w:pPr>
              <w:numPr>
                <w:ilvl w:val="0"/>
                <w:numId w:val="121"/>
              </w:numPr>
              <w:spacing w:line="276" w:lineRule="auto"/>
              <w:ind w:left="0" w:firstLine="0"/>
              <w:jc w:val="center"/>
              <w:rPr>
                <w:sz w:val="20"/>
                <w:szCs w:val="20"/>
              </w:rPr>
              <w:pPrChange w:id="1757" w:author="Андрей П. Цинцадзе" w:date="2023-11-10T15:12:00Z">
                <w:pPr>
                  <w:numPr>
                    <w:numId w:val="121"/>
                  </w:numPr>
                  <w:spacing w:line="276" w:lineRule="auto"/>
                  <w:ind w:left="1211" w:hanging="360"/>
                  <w:jc w:val="center"/>
                </w:pPr>
              </w:pPrChange>
            </w:pPr>
          </w:p>
        </w:tc>
        <w:tc>
          <w:tcPr>
            <w:tcW w:w="1527" w:type="dxa"/>
          </w:tcPr>
          <w:p w14:paraId="44E78C84" w14:textId="77777777" w:rsidR="006C1E52" w:rsidRPr="00ED0C21" w:rsidRDefault="006C1E52">
            <w:pPr>
              <w:spacing w:line="276" w:lineRule="auto"/>
              <w:ind w:firstLine="0"/>
              <w:rPr>
                <w:sz w:val="20"/>
                <w:szCs w:val="20"/>
                <w:lang w:val="en-US"/>
              </w:rPr>
              <w:pPrChange w:id="1758" w:author="Андрей П. Цинцадзе" w:date="2023-11-10T15:12:00Z">
                <w:pPr>
                  <w:spacing w:line="276" w:lineRule="auto"/>
                </w:pPr>
              </w:pPrChange>
            </w:pPr>
            <w:r w:rsidRPr="00ED0C21">
              <w:rPr>
                <w:sz w:val="20"/>
                <w:szCs w:val="20"/>
                <w:lang w:val="en-US"/>
              </w:rPr>
              <w:t>FAX</w:t>
            </w:r>
            <w:r w:rsidRPr="00ED0C21">
              <w:rPr>
                <w:sz w:val="20"/>
                <w:szCs w:val="20"/>
                <w:lang w:val="en-US"/>
              </w:rPr>
              <w:tab/>
            </w:r>
          </w:p>
        </w:tc>
        <w:tc>
          <w:tcPr>
            <w:tcW w:w="1025" w:type="dxa"/>
          </w:tcPr>
          <w:p w14:paraId="020688A9" w14:textId="77777777" w:rsidR="006C1E52" w:rsidRPr="00ED0C21" w:rsidRDefault="006C1E52">
            <w:pPr>
              <w:spacing w:line="276" w:lineRule="auto"/>
              <w:ind w:firstLine="0"/>
              <w:jc w:val="center"/>
              <w:rPr>
                <w:sz w:val="20"/>
                <w:szCs w:val="20"/>
              </w:rPr>
              <w:pPrChange w:id="1759" w:author="Андрей П. Цинцадзе" w:date="2023-11-10T15:12:00Z">
                <w:pPr>
                  <w:spacing w:line="276" w:lineRule="auto"/>
                  <w:jc w:val="center"/>
                </w:pPr>
              </w:pPrChange>
            </w:pPr>
            <w:r w:rsidRPr="00ED0C21">
              <w:rPr>
                <w:sz w:val="20"/>
                <w:szCs w:val="20"/>
                <w:lang w:val="en-US"/>
              </w:rPr>
              <w:t>zap</w:t>
            </w:r>
          </w:p>
        </w:tc>
        <w:tc>
          <w:tcPr>
            <w:tcW w:w="1985" w:type="dxa"/>
          </w:tcPr>
          <w:p w14:paraId="4FB573AA" w14:textId="77777777" w:rsidR="006C1E52" w:rsidRPr="00ED0C21" w:rsidRDefault="006C1E52">
            <w:pPr>
              <w:spacing w:line="276" w:lineRule="auto"/>
              <w:ind w:firstLine="0"/>
              <w:rPr>
                <w:sz w:val="20"/>
                <w:szCs w:val="20"/>
              </w:rPr>
              <w:pPrChange w:id="1760" w:author="Андрей П. Цинцадзе" w:date="2023-11-10T15:12:00Z">
                <w:pPr>
                  <w:spacing w:line="276" w:lineRule="auto"/>
                </w:pPr>
              </w:pPrChange>
            </w:pPr>
            <w:r w:rsidRPr="00ED0C21">
              <w:rPr>
                <w:sz w:val="20"/>
                <w:szCs w:val="20"/>
              </w:rPr>
              <w:t>Факс</w:t>
            </w:r>
          </w:p>
        </w:tc>
        <w:tc>
          <w:tcPr>
            <w:tcW w:w="991" w:type="dxa"/>
          </w:tcPr>
          <w:p w14:paraId="7F232A68" w14:textId="77777777" w:rsidR="006C1E52" w:rsidRPr="00ED0C21" w:rsidRDefault="006C1E52">
            <w:pPr>
              <w:spacing w:line="276" w:lineRule="auto"/>
              <w:ind w:firstLine="0"/>
              <w:rPr>
                <w:sz w:val="20"/>
                <w:szCs w:val="20"/>
              </w:rPr>
              <w:pPrChange w:id="1761"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40</w:t>
            </w:r>
            <w:r w:rsidRPr="00ED0C21">
              <w:rPr>
                <w:sz w:val="20"/>
                <w:szCs w:val="20"/>
                <w:lang w:val="en-US"/>
              </w:rPr>
              <w:t>)</w:t>
            </w:r>
          </w:p>
        </w:tc>
        <w:tc>
          <w:tcPr>
            <w:tcW w:w="819" w:type="dxa"/>
          </w:tcPr>
          <w:p w14:paraId="031ECCF9" w14:textId="77777777" w:rsidR="006C1E52" w:rsidRPr="00C4753A" w:rsidRDefault="006C1E52">
            <w:pPr>
              <w:spacing w:line="276" w:lineRule="auto"/>
              <w:ind w:firstLine="0"/>
              <w:jc w:val="center"/>
              <w:rPr>
                <w:sz w:val="20"/>
                <w:szCs w:val="20"/>
              </w:rPr>
              <w:pPrChange w:id="1762" w:author="Андрей П. Цинцадзе" w:date="2023-11-10T15:12:00Z">
                <w:pPr>
                  <w:spacing w:line="276" w:lineRule="auto"/>
                  <w:jc w:val="center"/>
                </w:pPr>
              </w:pPrChange>
            </w:pPr>
            <w:r w:rsidRPr="00C4753A">
              <w:rPr>
                <w:sz w:val="20"/>
                <w:szCs w:val="20"/>
              </w:rPr>
              <w:t>Н</w:t>
            </w:r>
          </w:p>
        </w:tc>
        <w:tc>
          <w:tcPr>
            <w:tcW w:w="2866" w:type="dxa"/>
          </w:tcPr>
          <w:p w14:paraId="4FAA233B" w14:textId="77777777" w:rsidR="006C1E52" w:rsidRPr="00ED0C21" w:rsidRDefault="006C1E52">
            <w:pPr>
              <w:spacing w:line="276" w:lineRule="auto"/>
              <w:ind w:firstLine="0"/>
              <w:rPr>
                <w:sz w:val="20"/>
                <w:szCs w:val="20"/>
              </w:rPr>
              <w:pPrChange w:id="1763" w:author="Андрей П. Цинцадзе" w:date="2023-11-10T15:12:00Z">
                <w:pPr>
                  <w:spacing w:line="276" w:lineRule="auto"/>
                </w:pPr>
              </w:pPrChange>
            </w:pPr>
          </w:p>
        </w:tc>
      </w:tr>
      <w:tr w:rsidR="006C1E52" w:rsidRPr="00ED0C21" w14:paraId="16A49B98" w14:textId="77777777" w:rsidTr="006C1E52">
        <w:trPr>
          <w:trHeight w:val="146"/>
        </w:trPr>
        <w:tc>
          <w:tcPr>
            <w:tcW w:w="993" w:type="dxa"/>
          </w:tcPr>
          <w:p w14:paraId="6E665CB7" w14:textId="77777777" w:rsidR="006C1E52" w:rsidRPr="00ED0C21" w:rsidRDefault="006C1E52">
            <w:pPr>
              <w:numPr>
                <w:ilvl w:val="0"/>
                <w:numId w:val="121"/>
              </w:numPr>
              <w:spacing w:line="276" w:lineRule="auto"/>
              <w:ind w:left="0" w:firstLine="0"/>
              <w:jc w:val="center"/>
              <w:rPr>
                <w:sz w:val="20"/>
                <w:szCs w:val="20"/>
              </w:rPr>
              <w:pPrChange w:id="1764" w:author="Андрей П. Цинцадзе" w:date="2023-11-10T15:12:00Z">
                <w:pPr>
                  <w:numPr>
                    <w:numId w:val="121"/>
                  </w:numPr>
                  <w:spacing w:line="276" w:lineRule="auto"/>
                  <w:ind w:left="1211" w:hanging="360"/>
                  <w:jc w:val="center"/>
                </w:pPr>
              </w:pPrChange>
            </w:pPr>
          </w:p>
        </w:tc>
        <w:tc>
          <w:tcPr>
            <w:tcW w:w="1527" w:type="dxa"/>
          </w:tcPr>
          <w:p w14:paraId="67FFD47C" w14:textId="77777777" w:rsidR="006C1E52" w:rsidRPr="00ED0C21" w:rsidRDefault="006C1E52">
            <w:pPr>
              <w:spacing w:line="276" w:lineRule="auto"/>
              <w:ind w:firstLine="0"/>
              <w:rPr>
                <w:sz w:val="20"/>
                <w:szCs w:val="20"/>
                <w:lang w:val="en-US"/>
              </w:rPr>
              <w:pPrChange w:id="1765" w:author="Андрей П. Цинцадзе" w:date="2023-11-10T15:12:00Z">
                <w:pPr>
                  <w:spacing w:line="276" w:lineRule="auto"/>
                </w:pPr>
              </w:pPrChange>
            </w:pPr>
            <w:r w:rsidRPr="00ED0C21">
              <w:rPr>
                <w:sz w:val="20"/>
                <w:szCs w:val="20"/>
                <w:lang w:val="en-US"/>
              </w:rPr>
              <w:t>EMAIL</w:t>
            </w:r>
          </w:p>
        </w:tc>
        <w:tc>
          <w:tcPr>
            <w:tcW w:w="1025" w:type="dxa"/>
          </w:tcPr>
          <w:p w14:paraId="5C878A90" w14:textId="77777777" w:rsidR="006C1E52" w:rsidRPr="00ED0C21" w:rsidRDefault="006C1E52">
            <w:pPr>
              <w:spacing w:line="276" w:lineRule="auto"/>
              <w:ind w:firstLine="0"/>
              <w:jc w:val="center"/>
              <w:rPr>
                <w:sz w:val="20"/>
                <w:szCs w:val="20"/>
              </w:rPr>
              <w:pPrChange w:id="1766" w:author="Андрей П. Цинцадзе" w:date="2023-11-10T15:12:00Z">
                <w:pPr>
                  <w:spacing w:line="276" w:lineRule="auto"/>
                  <w:jc w:val="center"/>
                </w:pPr>
              </w:pPrChange>
            </w:pPr>
            <w:r w:rsidRPr="00ED0C21">
              <w:rPr>
                <w:sz w:val="20"/>
                <w:szCs w:val="20"/>
                <w:lang w:val="en-US"/>
              </w:rPr>
              <w:t>zap</w:t>
            </w:r>
          </w:p>
        </w:tc>
        <w:tc>
          <w:tcPr>
            <w:tcW w:w="1985" w:type="dxa"/>
          </w:tcPr>
          <w:p w14:paraId="56DB9745" w14:textId="77777777" w:rsidR="006C1E52" w:rsidRPr="00ED0C21" w:rsidRDefault="006C1E52">
            <w:pPr>
              <w:spacing w:line="276" w:lineRule="auto"/>
              <w:ind w:firstLine="0"/>
              <w:rPr>
                <w:sz w:val="20"/>
                <w:szCs w:val="20"/>
              </w:rPr>
              <w:pPrChange w:id="1767" w:author="Андрей П. Цинцадзе" w:date="2023-11-10T15:12:00Z">
                <w:pPr>
                  <w:spacing w:line="276" w:lineRule="auto"/>
                </w:pPr>
              </w:pPrChange>
            </w:pPr>
            <w:r w:rsidRPr="00ED0C21">
              <w:rPr>
                <w:sz w:val="20"/>
                <w:szCs w:val="20"/>
              </w:rPr>
              <w:t>Электронный адрес</w:t>
            </w:r>
            <w:r w:rsidRPr="00ED0C21">
              <w:rPr>
                <w:sz w:val="20"/>
                <w:szCs w:val="20"/>
              </w:rPr>
              <w:tab/>
            </w:r>
          </w:p>
        </w:tc>
        <w:tc>
          <w:tcPr>
            <w:tcW w:w="991" w:type="dxa"/>
          </w:tcPr>
          <w:p w14:paraId="41470D8E" w14:textId="77777777" w:rsidR="006C1E52" w:rsidRPr="00ED0C21" w:rsidRDefault="006C1E52">
            <w:pPr>
              <w:spacing w:line="276" w:lineRule="auto"/>
              <w:ind w:firstLine="0"/>
              <w:rPr>
                <w:sz w:val="20"/>
                <w:szCs w:val="20"/>
              </w:rPr>
              <w:pPrChange w:id="1768"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100</w:t>
            </w:r>
            <w:r w:rsidRPr="00ED0C21">
              <w:rPr>
                <w:sz w:val="20"/>
                <w:szCs w:val="20"/>
                <w:lang w:val="en-US"/>
              </w:rPr>
              <w:t>)</w:t>
            </w:r>
          </w:p>
        </w:tc>
        <w:tc>
          <w:tcPr>
            <w:tcW w:w="819" w:type="dxa"/>
          </w:tcPr>
          <w:p w14:paraId="5DDFD21B" w14:textId="77777777" w:rsidR="006C1E52" w:rsidRPr="00C4753A" w:rsidRDefault="006C1E52">
            <w:pPr>
              <w:spacing w:line="276" w:lineRule="auto"/>
              <w:ind w:firstLine="0"/>
              <w:jc w:val="center"/>
              <w:rPr>
                <w:sz w:val="20"/>
                <w:szCs w:val="20"/>
              </w:rPr>
              <w:pPrChange w:id="1769" w:author="Андрей П. Цинцадзе" w:date="2023-11-10T15:12:00Z">
                <w:pPr>
                  <w:spacing w:line="276" w:lineRule="auto"/>
                  <w:jc w:val="center"/>
                </w:pPr>
              </w:pPrChange>
            </w:pPr>
            <w:r w:rsidRPr="00C4753A">
              <w:rPr>
                <w:sz w:val="20"/>
                <w:szCs w:val="20"/>
              </w:rPr>
              <w:t>Н</w:t>
            </w:r>
          </w:p>
        </w:tc>
        <w:tc>
          <w:tcPr>
            <w:tcW w:w="2866" w:type="dxa"/>
          </w:tcPr>
          <w:p w14:paraId="6E8C479F" w14:textId="77777777" w:rsidR="006C1E52" w:rsidRPr="00ED0C21" w:rsidRDefault="006C1E52">
            <w:pPr>
              <w:spacing w:line="276" w:lineRule="auto"/>
              <w:ind w:firstLine="0"/>
              <w:rPr>
                <w:sz w:val="20"/>
                <w:szCs w:val="20"/>
              </w:rPr>
              <w:pPrChange w:id="1770" w:author="Андрей П. Цинцадзе" w:date="2023-11-10T15:12:00Z">
                <w:pPr>
                  <w:spacing w:line="276" w:lineRule="auto"/>
                </w:pPr>
              </w:pPrChange>
            </w:pPr>
          </w:p>
        </w:tc>
      </w:tr>
      <w:tr w:rsidR="006C1E52" w:rsidRPr="00ED0C21" w14:paraId="0C5D1AC9" w14:textId="77777777" w:rsidTr="006C1E52">
        <w:trPr>
          <w:trHeight w:val="226"/>
        </w:trPr>
        <w:tc>
          <w:tcPr>
            <w:tcW w:w="993" w:type="dxa"/>
          </w:tcPr>
          <w:p w14:paraId="43F1E15F" w14:textId="77777777" w:rsidR="006C1E52" w:rsidRPr="00ED0C21" w:rsidRDefault="006C1E52">
            <w:pPr>
              <w:numPr>
                <w:ilvl w:val="0"/>
                <w:numId w:val="121"/>
              </w:numPr>
              <w:spacing w:line="276" w:lineRule="auto"/>
              <w:ind w:left="0" w:firstLine="0"/>
              <w:jc w:val="center"/>
              <w:rPr>
                <w:sz w:val="20"/>
                <w:szCs w:val="20"/>
              </w:rPr>
              <w:pPrChange w:id="1771" w:author="Андрей П. Цинцадзе" w:date="2023-11-10T15:12:00Z">
                <w:pPr>
                  <w:numPr>
                    <w:numId w:val="121"/>
                  </w:numPr>
                  <w:spacing w:line="276" w:lineRule="auto"/>
                  <w:ind w:left="1211" w:hanging="360"/>
                  <w:jc w:val="center"/>
                </w:pPr>
              </w:pPrChange>
            </w:pPr>
          </w:p>
        </w:tc>
        <w:tc>
          <w:tcPr>
            <w:tcW w:w="1527" w:type="dxa"/>
          </w:tcPr>
          <w:p w14:paraId="315FDA78" w14:textId="77777777" w:rsidR="006C1E52" w:rsidRPr="00ED0C21" w:rsidRDefault="006C1E52">
            <w:pPr>
              <w:spacing w:line="276" w:lineRule="auto"/>
              <w:ind w:firstLine="0"/>
              <w:rPr>
                <w:sz w:val="20"/>
                <w:szCs w:val="20"/>
                <w:lang w:val="en-US"/>
              </w:rPr>
              <w:pPrChange w:id="1772" w:author="Андрей П. Цинцадзе" w:date="2023-11-10T15:12:00Z">
                <w:pPr>
                  <w:spacing w:line="276" w:lineRule="auto"/>
                </w:pPr>
              </w:pPrChange>
            </w:pPr>
            <w:r w:rsidRPr="00ED0C21">
              <w:rPr>
                <w:sz w:val="20"/>
                <w:szCs w:val="20"/>
                <w:lang w:val="en-US"/>
              </w:rPr>
              <w:t>GLVR</w:t>
            </w:r>
          </w:p>
        </w:tc>
        <w:tc>
          <w:tcPr>
            <w:tcW w:w="1025" w:type="dxa"/>
          </w:tcPr>
          <w:p w14:paraId="454D0915" w14:textId="77777777" w:rsidR="006C1E52" w:rsidRPr="00ED0C21" w:rsidRDefault="006C1E52">
            <w:pPr>
              <w:spacing w:line="276" w:lineRule="auto"/>
              <w:ind w:firstLine="0"/>
              <w:jc w:val="center"/>
              <w:rPr>
                <w:sz w:val="20"/>
                <w:szCs w:val="20"/>
              </w:rPr>
              <w:pPrChange w:id="1773" w:author="Андрей П. Цинцадзе" w:date="2023-11-10T15:12:00Z">
                <w:pPr>
                  <w:spacing w:line="276" w:lineRule="auto"/>
                  <w:jc w:val="center"/>
                </w:pPr>
              </w:pPrChange>
            </w:pPr>
            <w:r w:rsidRPr="00ED0C21">
              <w:rPr>
                <w:sz w:val="20"/>
                <w:szCs w:val="20"/>
                <w:lang w:val="en-US"/>
              </w:rPr>
              <w:t>zap</w:t>
            </w:r>
          </w:p>
        </w:tc>
        <w:tc>
          <w:tcPr>
            <w:tcW w:w="1985" w:type="dxa"/>
          </w:tcPr>
          <w:p w14:paraId="37623C27" w14:textId="77777777" w:rsidR="006C1E52" w:rsidRPr="00ED0C21" w:rsidRDefault="006C1E52">
            <w:pPr>
              <w:spacing w:line="276" w:lineRule="auto"/>
              <w:ind w:firstLine="0"/>
              <w:rPr>
                <w:sz w:val="20"/>
                <w:szCs w:val="20"/>
              </w:rPr>
              <w:pPrChange w:id="1774" w:author="Андрей П. Цинцадзе" w:date="2023-11-10T15:12:00Z">
                <w:pPr>
                  <w:spacing w:line="276" w:lineRule="auto"/>
                </w:pPr>
              </w:pPrChange>
            </w:pPr>
            <w:r w:rsidRPr="00ED0C21">
              <w:rPr>
                <w:sz w:val="20"/>
                <w:szCs w:val="20"/>
              </w:rPr>
              <w:t>Фамилия имя отчество главного врача</w:t>
            </w:r>
            <w:r w:rsidRPr="00ED0C21">
              <w:rPr>
                <w:sz w:val="20"/>
                <w:szCs w:val="20"/>
              </w:rPr>
              <w:tab/>
            </w:r>
          </w:p>
        </w:tc>
        <w:tc>
          <w:tcPr>
            <w:tcW w:w="991" w:type="dxa"/>
          </w:tcPr>
          <w:p w14:paraId="4EAA6F9F" w14:textId="77777777" w:rsidR="006C1E52" w:rsidRPr="00ED0C21" w:rsidRDefault="006C1E52">
            <w:pPr>
              <w:spacing w:line="276" w:lineRule="auto"/>
              <w:ind w:firstLine="0"/>
              <w:rPr>
                <w:sz w:val="20"/>
                <w:szCs w:val="20"/>
              </w:rPr>
              <w:pPrChange w:id="1775"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60</w:t>
            </w:r>
            <w:r w:rsidRPr="00ED0C21">
              <w:rPr>
                <w:sz w:val="20"/>
                <w:szCs w:val="20"/>
                <w:lang w:val="en-US"/>
              </w:rPr>
              <w:t>)</w:t>
            </w:r>
          </w:p>
        </w:tc>
        <w:tc>
          <w:tcPr>
            <w:tcW w:w="819" w:type="dxa"/>
          </w:tcPr>
          <w:p w14:paraId="7B88FD3A" w14:textId="77777777" w:rsidR="006C1E52" w:rsidRPr="00C4753A" w:rsidRDefault="006C1E52">
            <w:pPr>
              <w:spacing w:line="276" w:lineRule="auto"/>
              <w:ind w:firstLine="0"/>
              <w:jc w:val="center"/>
              <w:rPr>
                <w:sz w:val="20"/>
                <w:szCs w:val="20"/>
              </w:rPr>
              <w:pPrChange w:id="1776" w:author="Андрей П. Цинцадзе" w:date="2023-11-10T15:12:00Z">
                <w:pPr>
                  <w:spacing w:line="276" w:lineRule="auto"/>
                  <w:jc w:val="center"/>
                </w:pPr>
              </w:pPrChange>
            </w:pPr>
            <w:r w:rsidRPr="00C4753A">
              <w:rPr>
                <w:sz w:val="20"/>
                <w:szCs w:val="20"/>
              </w:rPr>
              <w:t>О</w:t>
            </w:r>
          </w:p>
        </w:tc>
        <w:tc>
          <w:tcPr>
            <w:tcW w:w="2866" w:type="dxa"/>
          </w:tcPr>
          <w:p w14:paraId="51678B70" w14:textId="77777777" w:rsidR="006C1E52" w:rsidRPr="00ED0C21" w:rsidRDefault="006C1E52">
            <w:pPr>
              <w:spacing w:line="276" w:lineRule="auto"/>
              <w:ind w:firstLine="0"/>
              <w:rPr>
                <w:sz w:val="20"/>
                <w:szCs w:val="20"/>
              </w:rPr>
              <w:pPrChange w:id="1777" w:author="Андрей П. Цинцадзе" w:date="2023-11-10T15:12:00Z">
                <w:pPr>
                  <w:spacing w:line="276" w:lineRule="auto"/>
                </w:pPr>
              </w:pPrChange>
            </w:pPr>
            <w:r w:rsidRPr="00ED0C21">
              <w:rPr>
                <w:sz w:val="20"/>
                <w:szCs w:val="20"/>
              </w:rPr>
              <w:t>Обязателен при заполнении данных на юридическое лицо</w:t>
            </w:r>
          </w:p>
        </w:tc>
      </w:tr>
      <w:tr w:rsidR="006C1E52" w:rsidRPr="00ED0C21" w14:paraId="6FD9A551" w14:textId="77777777" w:rsidTr="006C1E52">
        <w:trPr>
          <w:trHeight w:val="112"/>
        </w:trPr>
        <w:tc>
          <w:tcPr>
            <w:tcW w:w="993" w:type="dxa"/>
          </w:tcPr>
          <w:p w14:paraId="6AD9555A" w14:textId="77777777" w:rsidR="006C1E52" w:rsidRPr="00ED0C21" w:rsidRDefault="006C1E52">
            <w:pPr>
              <w:numPr>
                <w:ilvl w:val="0"/>
                <w:numId w:val="121"/>
              </w:numPr>
              <w:spacing w:line="276" w:lineRule="auto"/>
              <w:ind w:left="0" w:firstLine="0"/>
              <w:jc w:val="center"/>
              <w:rPr>
                <w:sz w:val="20"/>
                <w:szCs w:val="20"/>
              </w:rPr>
              <w:pPrChange w:id="1778" w:author="Андрей П. Цинцадзе" w:date="2023-11-10T15:12:00Z">
                <w:pPr>
                  <w:numPr>
                    <w:numId w:val="121"/>
                  </w:numPr>
                  <w:spacing w:line="276" w:lineRule="auto"/>
                  <w:ind w:left="1211" w:hanging="360"/>
                  <w:jc w:val="center"/>
                </w:pPr>
              </w:pPrChange>
            </w:pPr>
          </w:p>
        </w:tc>
        <w:tc>
          <w:tcPr>
            <w:tcW w:w="1527" w:type="dxa"/>
          </w:tcPr>
          <w:p w14:paraId="2EAC50B6" w14:textId="77777777" w:rsidR="006C1E52" w:rsidRPr="00ED0C21" w:rsidRDefault="006C1E52">
            <w:pPr>
              <w:spacing w:line="276" w:lineRule="auto"/>
              <w:ind w:firstLine="0"/>
              <w:rPr>
                <w:sz w:val="20"/>
                <w:szCs w:val="20"/>
                <w:lang w:val="en-US"/>
              </w:rPr>
              <w:pPrChange w:id="1779" w:author="Андрей П. Цинцадзе" w:date="2023-11-10T15:12:00Z">
                <w:pPr>
                  <w:spacing w:line="276" w:lineRule="auto"/>
                </w:pPr>
              </w:pPrChange>
            </w:pPr>
            <w:r w:rsidRPr="00ED0C21">
              <w:rPr>
                <w:sz w:val="20"/>
                <w:szCs w:val="20"/>
                <w:lang w:val="en-US"/>
              </w:rPr>
              <w:t>GLBUH</w:t>
            </w:r>
          </w:p>
        </w:tc>
        <w:tc>
          <w:tcPr>
            <w:tcW w:w="1025" w:type="dxa"/>
          </w:tcPr>
          <w:p w14:paraId="23A12911" w14:textId="77777777" w:rsidR="006C1E52" w:rsidRPr="00ED0C21" w:rsidRDefault="006C1E52">
            <w:pPr>
              <w:spacing w:line="276" w:lineRule="auto"/>
              <w:ind w:firstLine="0"/>
              <w:jc w:val="center"/>
              <w:rPr>
                <w:sz w:val="20"/>
                <w:szCs w:val="20"/>
              </w:rPr>
              <w:pPrChange w:id="1780" w:author="Андрей П. Цинцадзе" w:date="2023-11-10T15:12:00Z">
                <w:pPr>
                  <w:spacing w:line="276" w:lineRule="auto"/>
                  <w:jc w:val="center"/>
                </w:pPr>
              </w:pPrChange>
            </w:pPr>
            <w:r w:rsidRPr="00ED0C21">
              <w:rPr>
                <w:sz w:val="20"/>
                <w:szCs w:val="20"/>
                <w:lang w:val="en-US"/>
              </w:rPr>
              <w:t>zap</w:t>
            </w:r>
          </w:p>
        </w:tc>
        <w:tc>
          <w:tcPr>
            <w:tcW w:w="1985" w:type="dxa"/>
          </w:tcPr>
          <w:p w14:paraId="78B12792" w14:textId="77777777" w:rsidR="006C1E52" w:rsidRPr="00ED0C21" w:rsidRDefault="006C1E52">
            <w:pPr>
              <w:spacing w:line="276" w:lineRule="auto"/>
              <w:ind w:firstLine="0"/>
              <w:rPr>
                <w:sz w:val="20"/>
                <w:szCs w:val="20"/>
              </w:rPr>
              <w:pPrChange w:id="1781" w:author="Андрей П. Цинцадзе" w:date="2023-11-10T15:12:00Z">
                <w:pPr>
                  <w:spacing w:line="276" w:lineRule="auto"/>
                </w:pPr>
              </w:pPrChange>
            </w:pPr>
            <w:r w:rsidRPr="00ED0C21">
              <w:rPr>
                <w:sz w:val="20"/>
                <w:szCs w:val="20"/>
              </w:rPr>
              <w:t>Фамилия имя отчество главного бухгалтера</w:t>
            </w:r>
          </w:p>
        </w:tc>
        <w:tc>
          <w:tcPr>
            <w:tcW w:w="991" w:type="dxa"/>
          </w:tcPr>
          <w:p w14:paraId="3F48074C" w14:textId="77777777" w:rsidR="006C1E52" w:rsidRPr="00ED0C21" w:rsidRDefault="006C1E52">
            <w:pPr>
              <w:spacing w:line="276" w:lineRule="auto"/>
              <w:ind w:firstLine="0"/>
              <w:rPr>
                <w:sz w:val="20"/>
                <w:szCs w:val="20"/>
              </w:rPr>
              <w:pPrChange w:id="1782"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60</w:t>
            </w:r>
            <w:r w:rsidRPr="00ED0C21">
              <w:rPr>
                <w:sz w:val="20"/>
                <w:szCs w:val="20"/>
                <w:lang w:val="en-US"/>
              </w:rPr>
              <w:t>)</w:t>
            </w:r>
          </w:p>
        </w:tc>
        <w:tc>
          <w:tcPr>
            <w:tcW w:w="819" w:type="dxa"/>
          </w:tcPr>
          <w:p w14:paraId="494CC0CE" w14:textId="77777777" w:rsidR="006C1E52" w:rsidRPr="00C4753A" w:rsidRDefault="006C1E52">
            <w:pPr>
              <w:spacing w:line="276" w:lineRule="auto"/>
              <w:ind w:firstLine="0"/>
              <w:jc w:val="center"/>
              <w:rPr>
                <w:sz w:val="20"/>
                <w:szCs w:val="20"/>
              </w:rPr>
              <w:pPrChange w:id="1783" w:author="Андрей П. Цинцадзе" w:date="2023-11-10T15:12:00Z">
                <w:pPr>
                  <w:spacing w:line="276" w:lineRule="auto"/>
                  <w:jc w:val="center"/>
                </w:pPr>
              </w:pPrChange>
            </w:pPr>
            <w:r w:rsidRPr="00C4753A">
              <w:rPr>
                <w:sz w:val="20"/>
                <w:szCs w:val="20"/>
              </w:rPr>
              <w:t>О</w:t>
            </w:r>
          </w:p>
        </w:tc>
        <w:tc>
          <w:tcPr>
            <w:tcW w:w="2866" w:type="dxa"/>
          </w:tcPr>
          <w:p w14:paraId="208D82A5" w14:textId="77777777" w:rsidR="006C1E52" w:rsidRPr="00ED0C21" w:rsidRDefault="006C1E52">
            <w:pPr>
              <w:spacing w:line="276" w:lineRule="auto"/>
              <w:ind w:firstLine="0"/>
              <w:rPr>
                <w:sz w:val="20"/>
                <w:szCs w:val="20"/>
              </w:rPr>
              <w:pPrChange w:id="1784" w:author="Андрей П. Цинцадзе" w:date="2023-11-10T15:12:00Z">
                <w:pPr>
                  <w:spacing w:line="276" w:lineRule="auto"/>
                </w:pPr>
              </w:pPrChange>
            </w:pPr>
            <w:r w:rsidRPr="00ED0C21">
              <w:rPr>
                <w:sz w:val="20"/>
                <w:szCs w:val="20"/>
              </w:rPr>
              <w:t>Обязателен при заполнении данных на юридическое лицо</w:t>
            </w:r>
          </w:p>
        </w:tc>
      </w:tr>
      <w:tr w:rsidR="006C1E52" w:rsidRPr="00ED0C21" w14:paraId="6062B4AF" w14:textId="77777777" w:rsidTr="006C1E52">
        <w:trPr>
          <w:trHeight w:val="178"/>
        </w:trPr>
        <w:tc>
          <w:tcPr>
            <w:tcW w:w="993" w:type="dxa"/>
          </w:tcPr>
          <w:p w14:paraId="0BA8092B" w14:textId="77777777" w:rsidR="006C1E52" w:rsidRPr="00ED0C21" w:rsidRDefault="006C1E52">
            <w:pPr>
              <w:numPr>
                <w:ilvl w:val="0"/>
                <w:numId w:val="121"/>
              </w:numPr>
              <w:spacing w:line="276" w:lineRule="auto"/>
              <w:ind w:left="0" w:firstLine="0"/>
              <w:jc w:val="center"/>
              <w:rPr>
                <w:sz w:val="20"/>
                <w:szCs w:val="20"/>
              </w:rPr>
              <w:pPrChange w:id="1785" w:author="Андрей П. Цинцадзе" w:date="2023-11-10T15:12:00Z">
                <w:pPr>
                  <w:numPr>
                    <w:numId w:val="121"/>
                  </w:numPr>
                  <w:spacing w:line="276" w:lineRule="auto"/>
                  <w:ind w:left="1211" w:hanging="360"/>
                  <w:jc w:val="center"/>
                </w:pPr>
              </w:pPrChange>
            </w:pPr>
          </w:p>
        </w:tc>
        <w:tc>
          <w:tcPr>
            <w:tcW w:w="1527" w:type="dxa"/>
          </w:tcPr>
          <w:p w14:paraId="48746A19" w14:textId="77777777" w:rsidR="006C1E52" w:rsidRPr="00ED0C21" w:rsidRDefault="006C1E52">
            <w:pPr>
              <w:spacing w:line="276" w:lineRule="auto"/>
              <w:ind w:firstLine="0"/>
              <w:rPr>
                <w:sz w:val="20"/>
                <w:szCs w:val="20"/>
                <w:lang w:val="en-US"/>
              </w:rPr>
              <w:pPrChange w:id="1786" w:author="Андрей П. Цинцадзе" w:date="2023-11-10T15:12:00Z">
                <w:pPr>
                  <w:spacing w:line="276" w:lineRule="auto"/>
                </w:pPr>
              </w:pPrChange>
            </w:pPr>
            <w:r w:rsidRPr="00ED0C21">
              <w:rPr>
                <w:sz w:val="20"/>
                <w:szCs w:val="20"/>
                <w:lang w:val="en-US"/>
              </w:rPr>
              <w:t>ACTUALITY</w:t>
            </w:r>
          </w:p>
        </w:tc>
        <w:tc>
          <w:tcPr>
            <w:tcW w:w="1025" w:type="dxa"/>
          </w:tcPr>
          <w:p w14:paraId="351712C1" w14:textId="77777777" w:rsidR="006C1E52" w:rsidRPr="00ED0C21" w:rsidRDefault="006C1E52">
            <w:pPr>
              <w:spacing w:line="276" w:lineRule="auto"/>
              <w:ind w:firstLine="0"/>
              <w:jc w:val="center"/>
              <w:rPr>
                <w:sz w:val="20"/>
                <w:szCs w:val="20"/>
              </w:rPr>
              <w:pPrChange w:id="1787" w:author="Андрей П. Цинцадзе" w:date="2023-11-10T15:12:00Z">
                <w:pPr>
                  <w:spacing w:line="276" w:lineRule="auto"/>
                  <w:jc w:val="center"/>
                </w:pPr>
              </w:pPrChange>
            </w:pPr>
            <w:r w:rsidRPr="00ED0C21">
              <w:rPr>
                <w:sz w:val="20"/>
                <w:szCs w:val="20"/>
                <w:lang w:val="en-US"/>
              </w:rPr>
              <w:t>zap</w:t>
            </w:r>
          </w:p>
        </w:tc>
        <w:tc>
          <w:tcPr>
            <w:tcW w:w="1985" w:type="dxa"/>
          </w:tcPr>
          <w:p w14:paraId="51374F81" w14:textId="77777777" w:rsidR="006C1E52" w:rsidRPr="00ED0C21" w:rsidRDefault="006C1E52">
            <w:pPr>
              <w:spacing w:line="276" w:lineRule="auto"/>
              <w:ind w:firstLine="0"/>
              <w:rPr>
                <w:sz w:val="20"/>
                <w:szCs w:val="20"/>
              </w:rPr>
              <w:pPrChange w:id="1788" w:author="Андрей П. Цинцадзе" w:date="2023-11-10T15:12:00Z">
                <w:pPr>
                  <w:spacing w:line="276" w:lineRule="auto"/>
                </w:pPr>
              </w:pPrChange>
            </w:pPr>
            <w:r w:rsidRPr="00ED0C21">
              <w:rPr>
                <w:sz w:val="20"/>
                <w:szCs w:val="20"/>
              </w:rPr>
              <w:t>Актуальность данной записи</w:t>
            </w:r>
            <w:r w:rsidRPr="00ED0C21">
              <w:rPr>
                <w:sz w:val="20"/>
                <w:szCs w:val="20"/>
              </w:rPr>
              <w:tab/>
            </w:r>
          </w:p>
        </w:tc>
        <w:tc>
          <w:tcPr>
            <w:tcW w:w="991" w:type="dxa"/>
          </w:tcPr>
          <w:p w14:paraId="51F1D616" w14:textId="77777777" w:rsidR="006C1E52" w:rsidRPr="00ED0C21" w:rsidRDefault="006C1E52">
            <w:pPr>
              <w:spacing w:line="276" w:lineRule="auto"/>
              <w:ind w:firstLine="0"/>
              <w:rPr>
                <w:sz w:val="20"/>
                <w:szCs w:val="20"/>
              </w:rPr>
              <w:pPrChange w:id="1789"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1</w:t>
            </w:r>
            <w:r w:rsidRPr="00ED0C21">
              <w:rPr>
                <w:sz w:val="20"/>
                <w:szCs w:val="20"/>
                <w:lang w:val="en-US"/>
              </w:rPr>
              <w:t>)</w:t>
            </w:r>
          </w:p>
        </w:tc>
        <w:tc>
          <w:tcPr>
            <w:tcW w:w="819" w:type="dxa"/>
          </w:tcPr>
          <w:p w14:paraId="45AEFC1C" w14:textId="77777777" w:rsidR="006C1E52" w:rsidRPr="00C4753A" w:rsidRDefault="006C1E52">
            <w:pPr>
              <w:spacing w:line="276" w:lineRule="auto"/>
              <w:ind w:firstLine="0"/>
              <w:jc w:val="center"/>
              <w:rPr>
                <w:sz w:val="20"/>
                <w:szCs w:val="20"/>
              </w:rPr>
              <w:pPrChange w:id="1790" w:author="Андрей П. Цинцадзе" w:date="2023-11-10T15:12:00Z">
                <w:pPr>
                  <w:spacing w:line="276" w:lineRule="auto"/>
                  <w:jc w:val="center"/>
                </w:pPr>
              </w:pPrChange>
            </w:pPr>
            <w:r w:rsidRPr="00C4753A">
              <w:rPr>
                <w:sz w:val="20"/>
                <w:szCs w:val="20"/>
              </w:rPr>
              <w:t>О</w:t>
            </w:r>
          </w:p>
        </w:tc>
        <w:tc>
          <w:tcPr>
            <w:tcW w:w="2866" w:type="dxa"/>
          </w:tcPr>
          <w:p w14:paraId="650A8A26" w14:textId="77777777" w:rsidR="006C1E52" w:rsidRPr="00ED0C21" w:rsidRDefault="006C1E52">
            <w:pPr>
              <w:spacing w:line="276" w:lineRule="auto"/>
              <w:ind w:firstLine="0"/>
              <w:rPr>
                <w:sz w:val="20"/>
                <w:szCs w:val="20"/>
              </w:rPr>
              <w:pPrChange w:id="1791" w:author="Андрей П. Цинцадзе" w:date="2023-11-10T15:12:00Z">
                <w:pPr>
                  <w:spacing w:line="276" w:lineRule="auto"/>
                </w:pPr>
              </w:pPrChange>
            </w:pPr>
            <w:r w:rsidRPr="00ED0C21">
              <w:rPr>
                <w:sz w:val="20"/>
                <w:szCs w:val="20"/>
              </w:rPr>
              <w:t>Указывает на актуальность данной записи в настоящее время</w:t>
            </w:r>
          </w:p>
        </w:tc>
      </w:tr>
      <w:tr w:rsidR="006C1E52" w:rsidRPr="00ED0C21" w14:paraId="1A169231" w14:textId="77777777" w:rsidTr="006C1E52">
        <w:trPr>
          <w:trHeight w:val="102"/>
        </w:trPr>
        <w:tc>
          <w:tcPr>
            <w:tcW w:w="993" w:type="dxa"/>
          </w:tcPr>
          <w:p w14:paraId="45BA9875" w14:textId="77777777" w:rsidR="006C1E52" w:rsidRPr="00ED0C21" w:rsidRDefault="006C1E52">
            <w:pPr>
              <w:numPr>
                <w:ilvl w:val="0"/>
                <w:numId w:val="121"/>
              </w:numPr>
              <w:spacing w:line="276" w:lineRule="auto"/>
              <w:ind w:left="0" w:firstLine="0"/>
              <w:jc w:val="center"/>
              <w:rPr>
                <w:sz w:val="20"/>
                <w:szCs w:val="20"/>
              </w:rPr>
              <w:pPrChange w:id="1792" w:author="Андрей П. Цинцадзе" w:date="2023-11-10T15:12:00Z">
                <w:pPr>
                  <w:numPr>
                    <w:numId w:val="121"/>
                  </w:numPr>
                  <w:spacing w:line="276" w:lineRule="auto"/>
                  <w:ind w:left="1211" w:hanging="360"/>
                  <w:jc w:val="center"/>
                </w:pPr>
              </w:pPrChange>
            </w:pPr>
          </w:p>
        </w:tc>
        <w:tc>
          <w:tcPr>
            <w:tcW w:w="1527" w:type="dxa"/>
          </w:tcPr>
          <w:p w14:paraId="22779626" w14:textId="77777777" w:rsidR="006C1E52" w:rsidRPr="00ED0C21" w:rsidRDefault="006C1E52">
            <w:pPr>
              <w:spacing w:line="276" w:lineRule="auto"/>
              <w:ind w:firstLine="0"/>
              <w:rPr>
                <w:sz w:val="20"/>
                <w:szCs w:val="20"/>
              </w:rPr>
              <w:pPrChange w:id="1793" w:author="Андрей П. Цинцадзе" w:date="2023-11-10T15:12:00Z">
                <w:pPr>
                  <w:spacing w:line="276" w:lineRule="auto"/>
                </w:pPr>
              </w:pPrChange>
            </w:pPr>
            <w:r w:rsidRPr="00ED0C21">
              <w:rPr>
                <w:sz w:val="20"/>
                <w:szCs w:val="20"/>
              </w:rPr>
              <w:t>INN</w:t>
            </w:r>
          </w:p>
        </w:tc>
        <w:tc>
          <w:tcPr>
            <w:tcW w:w="1025" w:type="dxa"/>
          </w:tcPr>
          <w:p w14:paraId="60C7FAE2" w14:textId="77777777" w:rsidR="006C1E52" w:rsidRPr="00ED0C21" w:rsidRDefault="006C1E52">
            <w:pPr>
              <w:spacing w:line="276" w:lineRule="auto"/>
              <w:ind w:firstLine="0"/>
              <w:jc w:val="center"/>
              <w:rPr>
                <w:sz w:val="20"/>
                <w:szCs w:val="20"/>
              </w:rPr>
              <w:pPrChange w:id="1794" w:author="Андрей П. Цинцадзе" w:date="2023-11-10T15:12:00Z">
                <w:pPr>
                  <w:spacing w:line="276" w:lineRule="auto"/>
                  <w:jc w:val="center"/>
                </w:pPr>
              </w:pPrChange>
            </w:pPr>
            <w:r w:rsidRPr="00ED0C21">
              <w:rPr>
                <w:sz w:val="20"/>
                <w:szCs w:val="20"/>
                <w:lang w:val="en-US"/>
              </w:rPr>
              <w:t>zap</w:t>
            </w:r>
          </w:p>
        </w:tc>
        <w:tc>
          <w:tcPr>
            <w:tcW w:w="1985" w:type="dxa"/>
          </w:tcPr>
          <w:p w14:paraId="72F08A16" w14:textId="77777777" w:rsidR="006C1E52" w:rsidRPr="00ED0C21" w:rsidRDefault="006C1E52">
            <w:pPr>
              <w:spacing w:line="276" w:lineRule="auto"/>
              <w:ind w:firstLine="0"/>
              <w:rPr>
                <w:sz w:val="20"/>
                <w:szCs w:val="20"/>
              </w:rPr>
              <w:pPrChange w:id="1795" w:author="Андрей П. Цинцадзе" w:date="2023-11-10T15:12:00Z">
                <w:pPr>
                  <w:spacing w:line="276" w:lineRule="auto"/>
                </w:pPr>
              </w:pPrChange>
            </w:pPr>
            <w:r w:rsidRPr="00ED0C21">
              <w:rPr>
                <w:sz w:val="20"/>
                <w:szCs w:val="20"/>
              </w:rPr>
              <w:t>ИНН/КПП</w:t>
            </w:r>
          </w:p>
        </w:tc>
        <w:tc>
          <w:tcPr>
            <w:tcW w:w="991" w:type="dxa"/>
          </w:tcPr>
          <w:p w14:paraId="10EE73F8" w14:textId="77777777" w:rsidR="006C1E52" w:rsidRPr="00ED0C21" w:rsidRDefault="006C1E52">
            <w:pPr>
              <w:spacing w:line="276" w:lineRule="auto"/>
              <w:ind w:firstLine="0"/>
              <w:rPr>
                <w:sz w:val="20"/>
                <w:szCs w:val="20"/>
              </w:rPr>
              <w:pPrChange w:id="1796" w:author="Андрей П. Цинцадзе" w:date="2023-11-10T15:12:00Z">
                <w:pPr>
                  <w:spacing w:line="276" w:lineRule="auto"/>
                </w:pPr>
              </w:pPrChange>
            </w:pPr>
            <w:r w:rsidRPr="00ED0C21">
              <w:rPr>
                <w:sz w:val="20"/>
                <w:szCs w:val="20"/>
              </w:rPr>
              <w:t>T</w:t>
            </w:r>
            <w:r w:rsidRPr="00ED0C21">
              <w:rPr>
                <w:sz w:val="20"/>
                <w:szCs w:val="20"/>
                <w:lang w:val="en-US"/>
              </w:rPr>
              <w:t>(</w:t>
            </w:r>
            <w:r w:rsidRPr="00ED0C21">
              <w:rPr>
                <w:sz w:val="20"/>
                <w:szCs w:val="20"/>
              </w:rPr>
              <w:t>20</w:t>
            </w:r>
            <w:r w:rsidRPr="00ED0C21">
              <w:rPr>
                <w:sz w:val="20"/>
                <w:szCs w:val="20"/>
                <w:lang w:val="en-US"/>
              </w:rPr>
              <w:t>)</w:t>
            </w:r>
          </w:p>
        </w:tc>
        <w:tc>
          <w:tcPr>
            <w:tcW w:w="819" w:type="dxa"/>
          </w:tcPr>
          <w:p w14:paraId="26E39BE1" w14:textId="77777777" w:rsidR="006C1E52" w:rsidRPr="00C4753A" w:rsidRDefault="006C1E52">
            <w:pPr>
              <w:spacing w:line="276" w:lineRule="auto"/>
              <w:ind w:firstLine="0"/>
              <w:jc w:val="center"/>
              <w:rPr>
                <w:sz w:val="20"/>
                <w:szCs w:val="20"/>
              </w:rPr>
              <w:pPrChange w:id="1797" w:author="Андрей П. Цинцадзе" w:date="2023-11-10T15:12:00Z">
                <w:pPr>
                  <w:spacing w:line="276" w:lineRule="auto"/>
                  <w:jc w:val="center"/>
                </w:pPr>
              </w:pPrChange>
            </w:pPr>
            <w:r w:rsidRPr="00C4753A">
              <w:rPr>
                <w:sz w:val="20"/>
                <w:szCs w:val="20"/>
              </w:rPr>
              <w:t>О</w:t>
            </w:r>
          </w:p>
        </w:tc>
        <w:tc>
          <w:tcPr>
            <w:tcW w:w="2866" w:type="dxa"/>
          </w:tcPr>
          <w:p w14:paraId="04DFD5B7" w14:textId="77777777" w:rsidR="006C1E52" w:rsidRPr="00ED0C21" w:rsidRDefault="006C1E52">
            <w:pPr>
              <w:spacing w:line="276" w:lineRule="auto"/>
              <w:ind w:firstLine="0"/>
              <w:rPr>
                <w:sz w:val="20"/>
                <w:szCs w:val="20"/>
              </w:rPr>
              <w:pPrChange w:id="1798" w:author="Андрей П. Цинцадзе" w:date="2023-11-10T15:12:00Z">
                <w:pPr>
                  <w:spacing w:line="276" w:lineRule="auto"/>
                </w:pPr>
              </w:pPrChange>
            </w:pPr>
          </w:p>
        </w:tc>
      </w:tr>
      <w:tr w:rsidR="006C1E52" w:rsidRPr="00ED0C21" w14:paraId="75B66454" w14:textId="77777777" w:rsidTr="006C1E52">
        <w:trPr>
          <w:trHeight w:val="102"/>
        </w:trPr>
        <w:tc>
          <w:tcPr>
            <w:tcW w:w="993" w:type="dxa"/>
          </w:tcPr>
          <w:p w14:paraId="6EF32AEE" w14:textId="77777777" w:rsidR="006C1E52" w:rsidRPr="00ED0C21" w:rsidRDefault="006C1E52">
            <w:pPr>
              <w:numPr>
                <w:ilvl w:val="0"/>
                <w:numId w:val="121"/>
              </w:numPr>
              <w:spacing w:line="276" w:lineRule="auto"/>
              <w:ind w:left="0" w:firstLine="0"/>
              <w:jc w:val="center"/>
              <w:rPr>
                <w:sz w:val="20"/>
                <w:szCs w:val="20"/>
              </w:rPr>
              <w:pPrChange w:id="1799" w:author="Андрей П. Цинцадзе" w:date="2023-11-10T15:12:00Z">
                <w:pPr>
                  <w:numPr>
                    <w:numId w:val="121"/>
                  </w:numPr>
                  <w:spacing w:line="276" w:lineRule="auto"/>
                  <w:ind w:left="1211" w:hanging="360"/>
                  <w:jc w:val="center"/>
                </w:pPr>
              </w:pPrChange>
            </w:pPr>
          </w:p>
        </w:tc>
        <w:tc>
          <w:tcPr>
            <w:tcW w:w="1527" w:type="dxa"/>
          </w:tcPr>
          <w:p w14:paraId="01C2D118" w14:textId="77777777" w:rsidR="006C1E52" w:rsidRPr="00ED0C21" w:rsidRDefault="006C1E52">
            <w:pPr>
              <w:spacing w:line="276" w:lineRule="auto"/>
              <w:ind w:firstLine="0"/>
              <w:rPr>
                <w:sz w:val="20"/>
                <w:szCs w:val="20"/>
                <w:lang w:val="en-US"/>
              </w:rPr>
              <w:pPrChange w:id="1800" w:author="Андрей П. Цинцадзе" w:date="2023-11-10T15:12:00Z">
                <w:pPr>
                  <w:spacing w:line="276" w:lineRule="auto"/>
                </w:pPr>
              </w:pPrChange>
            </w:pPr>
            <w:r w:rsidRPr="00ED0C21">
              <w:rPr>
                <w:sz w:val="20"/>
                <w:szCs w:val="20"/>
                <w:lang w:val="en-US"/>
              </w:rPr>
              <w:t>START_DATE</w:t>
            </w:r>
          </w:p>
        </w:tc>
        <w:tc>
          <w:tcPr>
            <w:tcW w:w="1025" w:type="dxa"/>
          </w:tcPr>
          <w:p w14:paraId="29DC3719" w14:textId="77777777" w:rsidR="006C1E52" w:rsidRPr="00ED0C21" w:rsidRDefault="006C1E52">
            <w:pPr>
              <w:spacing w:line="276" w:lineRule="auto"/>
              <w:ind w:firstLine="0"/>
              <w:jc w:val="center"/>
              <w:rPr>
                <w:sz w:val="20"/>
                <w:szCs w:val="20"/>
              </w:rPr>
              <w:pPrChange w:id="1801" w:author="Андрей П. Цинцадзе" w:date="2023-11-10T15:12:00Z">
                <w:pPr>
                  <w:spacing w:line="276" w:lineRule="auto"/>
                  <w:jc w:val="center"/>
                </w:pPr>
              </w:pPrChange>
            </w:pPr>
            <w:r w:rsidRPr="00ED0C21">
              <w:rPr>
                <w:sz w:val="20"/>
                <w:szCs w:val="20"/>
                <w:lang w:val="en-US"/>
              </w:rPr>
              <w:t>zap</w:t>
            </w:r>
          </w:p>
        </w:tc>
        <w:tc>
          <w:tcPr>
            <w:tcW w:w="1985" w:type="dxa"/>
          </w:tcPr>
          <w:p w14:paraId="003A8877" w14:textId="77777777" w:rsidR="006C1E52" w:rsidRPr="00ED0C21" w:rsidRDefault="006C1E52">
            <w:pPr>
              <w:spacing w:line="276" w:lineRule="auto"/>
              <w:ind w:firstLine="0"/>
              <w:rPr>
                <w:sz w:val="20"/>
                <w:szCs w:val="20"/>
              </w:rPr>
              <w:pPrChange w:id="1802" w:author="Андрей П. Цинцадзе" w:date="2023-11-10T15:12:00Z">
                <w:pPr>
                  <w:spacing w:line="276" w:lineRule="auto"/>
                </w:pPr>
              </w:pPrChange>
            </w:pPr>
            <w:r w:rsidRPr="00ED0C21">
              <w:rPr>
                <w:sz w:val="20"/>
                <w:szCs w:val="20"/>
              </w:rPr>
              <w:t>Дата начала действия</w:t>
            </w:r>
          </w:p>
        </w:tc>
        <w:tc>
          <w:tcPr>
            <w:tcW w:w="991" w:type="dxa"/>
          </w:tcPr>
          <w:p w14:paraId="6091E132" w14:textId="77777777" w:rsidR="006C1E52" w:rsidRPr="00ED0C21" w:rsidRDefault="006C1E52">
            <w:pPr>
              <w:spacing w:line="276" w:lineRule="auto"/>
              <w:ind w:firstLine="0"/>
              <w:rPr>
                <w:sz w:val="20"/>
                <w:szCs w:val="20"/>
              </w:rPr>
              <w:pPrChange w:id="1803" w:author="Андрей П. Цинцадзе" w:date="2023-11-10T15:12:00Z">
                <w:pPr>
                  <w:spacing w:line="276" w:lineRule="auto"/>
                </w:pPr>
              </w:pPrChange>
            </w:pPr>
            <w:r w:rsidRPr="00ED0C21">
              <w:rPr>
                <w:sz w:val="20"/>
                <w:szCs w:val="20"/>
                <w:lang w:val="en-US"/>
              </w:rPr>
              <w:t>D</w:t>
            </w:r>
          </w:p>
        </w:tc>
        <w:tc>
          <w:tcPr>
            <w:tcW w:w="819" w:type="dxa"/>
          </w:tcPr>
          <w:p w14:paraId="57791C32" w14:textId="77777777" w:rsidR="006C1E52" w:rsidRPr="00C4753A" w:rsidRDefault="006C1E52">
            <w:pPr>
              <w:spacing w:line="276" w:lineRule="auto"/>
              <w:ind w:firstLine="0"/>
              <w:jc w:val="center"/>
              <w:rPr>
                <w:sz w:val="20"/>
                <w:szCs w:val="20"/>
              </w:rPr>
              <w:pPrChange w:id="1804" w:author="Андрей П. Цинцадзе" w:date="2023-11-10T15:12:00Z">
                <w:pPr>
                  <w:spacing w:line="276" w:lineRule="auto"/>
                  <w:jc w:val="center"/>
                </w:pPr>
              </w:pPrChange>
            </w:pPr>
            <w:r w:rsidRPr="00C4753A">
              <w:rPr>
                <w:sz w:val="20"/>
                <w:szCs w:val="20"/>
              </w:rPr>
              <w:t>О</w:t>
            </w:r>
          </w:p>
        </w:tc>
        <w:tc>
          <w:tcPr>
            <w:tcW w:w="2866" w:type="dxa"/>
          </w:tcPr>
          <w:p w14:paraId="5C3B9B01" w14:textId="77777777" w:rsidR="006C1E52" w:rsidRPr="00ED0C21" w:rsidRDefault="006C1E52">
            <w:pPr>
              <w:spacing w:line="276" w:lineRule="auto"/>
              <w:ind w:firstLine="0"/>
              <w:rPr>
                <w:sz w:val="20"/>
                <w:szCs w:val="20"/>
              </w:rPr>
              <w:pPrChange w:id="1805" w:author="Андрей П. Цинцадзе" w:date="2023-11-10T15:12:00Z">
                <w:pPr>
                  <w:spacing w:line="276" w:lineRule="auto"/>
                </w:pPr>
              </w:pPrChange>
            </w:pPr>
          </w:p>
        </w:tc>
      </w:tr>
      <w:tr w:rsidR="006C1E52" w:rsidRPr="00ED0C21" w14:paraId="42F99143" w14:textId="77777777" w:rsidTr="006C1E52">
        <w:trPr>
          <w:trHeight w:val="102"/>
        </w:trPr>
        <w:tc>
          <w:tcPr>
            <w:tcW w:w="993" w:type="dxa"/>
          </w:tcPr>
          <w:p w14:paraId="7133EB17" w14:textId="77777777" w:rsidR="006C1E52" w:rsidRPr="00ED0C21" w:rsidRDefault="006C1E52">
            <w:pPr>
              <w:numPr>
                <w:ilvl w:val="0"/>
                <w:numId w:val="121"/>
              </w:numPr>
              <w:spacing w:line="276" w:lineRule="auto"/>
              <w:ind w:left="0" w:firstLine="0"/>
              <w:jc w:val="center"/>
              <w:rPr>
                <w:sz w:val="20"/>
                <w:szCs w:val="20"/>
                <w:lang w:val="en-US"/>
              </w:rPr>
              <w:pPrChange w:id="1806" w:author="Андрей П. Цинцадзе" w:date="2023-11-10T15:12:00Z">
                <w:pPr>
                  <w:numPr>
                    <w:numId w:val="121"/>
                  </w:numPr>
                  <w:spacing w:line="276" w:lineRule="auto"/>
                  <w:ind w:left="1211" w:hanging="360"/>
                  <w:jc w:val="center"/>
                </w:pPr>
              </w:pPrChange>
            </w:pPr>
          </w:p>
        </w:tc>
        <w:tc>
          <w:tcPr>
            <w:tcW w:w="1527" w:type="dxa"/>
          </w:tcPr>
          <w:p w14:paraId="6FCEC5DE" w14:textId="77777777" w:rsidR="006C1E52" w:rsidRPr="00ED0C21" w:rsidRDefault="006C1E52">
            <w:pPr>
              <w:spacing w:line="276" w:lineRule="auto"/>
              <w:ind w:firstLine="0"/>
              <w:rPr>
                <w:sz w:val="20"/>
                <w:szCs w:val="20"/>
                <w:lang w:val="en-US"/>
              </w:rPr>
              <w:pPrChange w:id="1807" w:author="Андрей П. Цинцадзе" w:date="2023-11-10T15:12:00Z">
                <w:pPr>
                  <w:spacing w:line="276" w:lineRule="auto"/>
                </w:pPr>
              </w:pPrChange>
            </w:pPr>
            <w:r w:rsidRPr="00ED0C21">
              <w:rPr>
                <w:sz w:val="20"/>
                <w:szCs w:val="20"/>
                <w:lang w:val="en-US"/>
              </w:rPr>
              <w:t>FINAL_DATE</w:t>
            </w:r>
          </w:p>
        </w:tc>
        <w:tc>
          <w:tcPr>
            <w:tcW w:w="1025" w:type="dxa"/>
          </w:tcPr>
          <w:p w14:paraId="6A89C0DE" w14:textId="77777777" w:rsidR="006C1E52" w:rsidRPr="00ED0C21" w:rsidRDefault="006C1E52">
            <w:pPr>
              <w:spacing w:line="276" w:lineRule="auto"/>
              <w:ind w:firstLine="0"/>
              <w:jc w:val="center"/>
              <w:rPr>
                <w:sz w:val="20"/>
                <w:szCs w:val="20"/>
              </w:rPr>
              <w:pPrChange w:id="1808" w:author="Андрей П. Цинцадзе" w:date="2023-11-10T15:12:00Z">
                <w:pPr>
                  <w:spacing w:line="276" w:lineRule="auto"/>
                  <w:jc w:val="center"/>
                </w:pPr>
              </w:pPrChange>
            </w:pPr>
            <w:r w:rsidRPr="00ED0C21">
              <w:rPr>
                <w:sz w:val="20"/>
                <w:szCs w:val="20"/>
                <w:lang w:val="en-US"/>
              </w:rPr>
              <w:t>zap</w:t>
            </w:r>
          </w:p>
        </w:tc>
        <w:tc>
          <w:tcPr>
            <w:tcW w:w="1985" w:type="dxa"/>
          </w:tcPr>
          <w:p w14:paraId="41B90227" w14:textId="77777777" w:rsidR="006C1E52" w:rsidRPr="00ED0C21" w:rsidRDefault="006C1E52">
            <w:pPr>
              <w:spacing w:line="276" w:lineRule="auto"/>
              <w:ind w:firstLine="0"/>
              <w:rPr>
                <w:sz w:val="20"/>
                <w:szCs w:val="20"/>
              </w:rPr>
              <w:pPrChange w:id="1809" w:author="Андрей П. Цинцадзе" w:date="2023-11-10T15:12:00Z">
                <w:pPr>
                  <w:spacing w:line="276" w:lineRule="auto"/>
                </w:pPr>
              </w:pPrChange>
            </w:pPr>
            <w:r w:rsidRPr="00ED0C21">
              <w:rPr>
                <w:sz w:val="20"/>
                <w:szCs w:val="20"/>
              </w:rPr>
              <w:t>Дата окончания действия</w:t>
            </w:r>
          </w:p>
        </w:tc>
        <w:tc>
          <w:tcPr>
            <w:tcW w:w="991" w:type="dxa"/>
          </w:tcPr>
          <w:p w14:paraId="71947585" w14:textId="77777777" w:rsidR="006C1E52" w:rsidRPr="00ED0C21" w:rsidRDefault="006C1E52">
            <w:pPr>
              <w:spacing w:line="276" w:lineRule="auto"/>
              <w:ind w:firstLine="0"/>
              <w:rPr>
                <w:sz w:val="20"/>
                <w:szCs w:val="20"/>
              </w:rPr>
              <w:pPrChange w:id="1810" w:author="Андрей П. Цинцадзе" w:date="2023-11-10T15:12:00Z">
                <w:pPr>
                  <w:spacing w:line="276" w:lineRule="auto"/>
                </w:pPr>
              </w:pPrChange>
            </w:pPr>
            <w:r w:rsidRPr="00ED0C21">
              <w:rPr>
                <w:sz w:val="20"/>
                <w:szCs w:val="20"/>
                <w:lang w:val="en-US"/>
              </w:rPr>
              <w:t>D</w:t>
            </w:r>
          </w:p>
        </w:tc>
        <w:tc>
          <w:tcPr>
            <w:tcW w:w="819" w:type="dxa"/>
          </w:tcPr>
          <w:p w14:paraId="676D69F9" w14:textId="77777777" w:rsidR="006C1E52" w:rsidRPr="00C4753A" w:rsidRDefault="006C1E52">
            <w:pPr>
              <w:spacing w:line="276" w:lineRule="auto"/>
              <w:ind w:firstLine="0"/>
              <w:jc w:val="center"/>
              <w:rPr>
                <w:sz w:val="20"/>
                <w:szCs w:val="20"/>
              </w:rPr>
              <w:pPrChange w:id="1811" w:author="Андрей П. Цинцадзе" w:date="2023-11-10T15:12:00Z">
                <w:pPr>
                  <w:spacing w:line="276" w:lineRule="auto"/>
                  <w:jc w:val="center"/>
                </w:pPr>
              </w:pPrChange>
            </w:pPr>
            <w:r w:rsidRPr="00C4753A">
              <w:rPr>
                <w:sz w:val="20"/>
                <w:szCs w:val="20"/>
              </w:rPr>
              <w:t>У</w:t>
            </w:r>
          </w:p>
        </w:tc>
        <w:tc>
          <w:tcPr>
            <w:tcW w:w="2866" w:type="dxa"/>
          </w:tcPr>
          <w:p w14:paraId="6B875CA2" w14:textId="77777777" w:rsidR="006C1E52" w:rsidRPr="00ED0C21" w:rsidRDefault="006C1E52">
            <w:pPr>
              <w:spacing w:line="276" w:lineRule="auto"/>
              <w:ind w:firstLine="0"/>
              <w:rPr>
                <w:sz w:val="20"/>
                <w:szCs w:val="20"/>
              </w:rPr>
              <w:pPrChange w:id="1812" w:author="Андрей П. Цинцадзе" w:date="2023-11-10T15:12:00Z">
                <w:pPr>
                  <w:spacing w:line="276" w:lineRule="auto"/>
                </w:pPr>
              </w:pPrChange>
            </w:pPr>
          </w:p>
        </w:tc>
      </w:tr>
      <w:tr w:rsidR="006C1E52" w:rsidRPr="00ED0C21" w14:paraId="5329DF4C" w14:textId="77777777" w:rsidTr="006C1E52">
        <w:trPr>
          <w:trHeight w:val="102"/>
        </w:trPr>
        <w:tc>
          <w:tcPr>
            <w:tcW w:w="993" w:type="dxa"/>
          </w:tcPr>
          <w:p w14:paraId="7B468C15" w14:textId="77777777" w:rsidR="006C1E52" w:rsidRPr="00ED0C21" w:rsidRDefault="006C1E52">
            <w:pPr>
              <w:numPr>
                <w:ilvl w:val="0"/>
                <w:numId w:val="121"/>
              </w:numPr>
              <w:spacing w:line="276" w:lineRule="auto"/>
              <w:ind w:left="0" w:firstLine="0"/>
              <w:jc w:val="center"/>
              <w:rPr>
                <w:sz w:val="20"/>
                <w:szCs w:val="20"/>
              </w:rPr>
              <w:pPrChange w:id="1813" w:author="Андрей П. Цинцадзе" w:date="2023-11-10T15:12:00Z">
                <w:pPr>
                  <w:numPr>
                    <w:numId w:val="121"/>
                  </w:numPr>
                  <w:spacing w:line="276" w:lineRule="auto"/>
                  <w:ind w:left="1211" w:hanging="360"/>
                  <w:jc w:val="center"/>
                </w:pPr>
              </w:pPrChange>
            </w:pPr>
          </w:p>
        </w:tc>
        <w:tc>
          <w:tcPr>
            <w:tcW w:w="1527" w:type="dxa"/>
          </w:tcPr>
          <w:p w14:paraId="5C78EC2D" w14:textId="77777777" w:rsidR="006C1E52" w:rsidRPr="00ED0C21" w:rsidRDefault="006C1E52">
            <w:pPr>
              <w:spacing w:line="276" w:lineRule="auto"/>
              <w:ind w:firstLine="0"/>
              <w:rPr>
                <w:sz w:val="20"/>
                <w:szCs w:val="20"/>
                <w:lang w:val="en-US"/>
              </w:rPr>
              <w:pPrChange w:id="1814" w:author="Андрей П. Цинцадзе" w:date="2023-11-10T15:12:00Z">
                <w:pPr>
                  <w:spacing w:line="276" w:lineRule="auto"/>
                </w:pPr>
              </w:pPrChange>
            </w:pPr>
            <w:r w:rsidRPr="00ED0C21">
              <w:rPr>
                <w:sz w:val="20"/>
                <w:szCs w:val="20"/>
                <w:lang w:val="en-US"/>
              </w:rPr>
              <w:t>ADD_DATE</w:t>
            </w:r>
          </w:p>
        </w:tc>
        <w:tc>
          <w:tcPr>
            <w:tcW w:w="1025" w:type="dxa"/>
          </w:tcPr>
          <w:p w14:paraId="26095F94" w14:textId="77777777" w:rsidR="006C1E52" w:rsidRPr="00ED0C21" w:rsidRDefault="006C1E52">
            <w:pPr>
              <w:spacing w:line="276" w:lineRule="auto"/>
              <w:ind w:firstLine="0"/>
              <w:jc w:val="center"/>
              <w:rPr>
                <w:sz w:val="20"/>
                <w:szCs w:val="20"/>
              </w:rPr>
              <w:pPrChange w:id="1815" w:author="Андрей П. Цинцадзе" w:date="2023-11-10T15:12:00Z">
                <w:pPr>
                  <w:spacing w:line="276" w:lineRule="auto"/>
                  <w:jc w:val="center"/>
                </w:pPr>
              </w:pPrChange>
            </w:pPr>
            <w:r w:rsidRPr="00ED0C21">
              <w:rPr>
                <w:sz w:val="20"/>
                <w:szCs w:val="20"/>
                <w:lang w:val="en-US"/>
              </w:rPr>
              <w:t>zap</w:t>
            </w:r>
          </w:p>
        </w:tc>
        <w:tc>
          <w:tcPr>
            <w:tcW w:w="1985" w:type="dxa"/>
          </w:tcPr>
          <w:p w14:paraId="50A47373" w14:textId="77777777" w:rsidR="006C1E52" w:rsidRPr="00ED0C21" w:rsidRDefault="006C1E52">
            <w:pPr>
              <w:spacing w:line="276" w:lineRule="auto"/>
              <w:ind w:firstLine="0"/>
              <w:rPr>
                <w:sz w:val="20"/>
                <w:szCs w:val="20"/>
              </w:rPr>
              <w:pPrChange w:id="1816" w:author="Андрей П. Цинцадзе" w:date="2023-11-10T15:12:00Z">
                <w:pPr>
                  <w:spacing w:line="276" w:lineRule="auto"/>
                </w:pPr>
              </w:pPrChange>
            </w:pPr>
            <w:r w:rsidRPr="00ED0C21">
              <w:rPr>
                <w:sz w:val="20"/>
                <w:szCs w:val="20"/>
              </w:rPr>
              <w:t>Дата добавления записи</w:t>
            </w:r>
          </w:p>
        </w:tc>
        <w:tc>
          <w:tcPr>
            <w:tcW w:w="991" w:type="dxa"/>
          </w:tcPr>
          <w:p w14:paraId="4FEDF5F1" w14:textId="77777777" w:rsidR="006C1E52" w:rsidRPr="00ED0C21" w:rsidRDefault="006C1E52">
            <w:pPr>
              <w:spacing w:line="276" w:lineRule="auto"/>
              <w:ind w:firstLine="0"/>
              <w:rPr>
                <w:sz w:val="20"/>
                <w:szCs w:val="20"/>
              </w:rPr>
              <w:pPrChange w:id="1817" w:author="Андрей П. Цинцадзе" w:date="2023-11-10T15:12:00Z">
                <w:pPr>
                  <w:spacing w:line="276" w:lineRule="auto"/>
                </w:pPr>
              </w:pPrChange>
            </w:pPr>
            <w:r w:rsidRPr="00ED0C21">
              <w:rPr>
                <w:sz w:val="20"/>
                <w:szCs w:val="20"/>
                <w:lang w:val="en-US"/>
              </w:rPr>
              <w:t>D</w:t>
            </w:r>
          </w:p>
        </w:tc>
        <w:tc>
          <w:tcPr>
            <w:tcW w:w="819" w:type="dxa"/>
          </w:tcPr>
          <w:p w14:paraId="7700FF5B" w14:textId="77777777" w:rsidR="006C1E52" w:rsidRPr="00C4753A" w:rsidRDefault="006C1E52">
            <w:pPr>
              <w:spacing w:line="276" w:lineRule="auto"/>
              <w:ind w:firstLine="0"/>
              <w:jc w:val="center"/>
              <w:rPr>
                <w:sz w:val="20"/>
                <w:szCs w:val="20"/>
              </w:rPr>
              <w:pPrChange w:id="1818" w:author="Андрей П. Цинцадзе" w:date="2023-11-10T15:12:00Z">
                <w:pPr>
                  <w:spacing w:line="276" w:lineRule="auto"/>
                  <w:jc w:val="center"/>
                </w:pPr>
              </w:pPrChange>
            </w:pPr>
            <w:r w:rsidRPr="00C4753A">
              <w:rPr>
                <w:sz w:val="20"/>
                <w:szCs w:val="20"/>
              </w:rPr>
              <w:t>О</w:t>
            </w:r>
          </w:p>
        </w:tc>
        <w:tc>
          <w:tcPr>
            <w:tcW w:w="2866" w:type="dxa"/>
          </w:tcPr>
          <w:p w14:paraId="7C5139F8" w14:textId="77777777" w:rsidR="006C1E52" w:rsidRPr="00ED0C21" w:rsidRDefault="006C1E52">
            <w:pPr>
              <w:spacing w:line="276" w:lineRule="auto"/>
              <w:ind w:firstLine="0"/>
              <w:rPr>
                <w:sz w:val="20"/>
                <w:szCs w:val="20"/>
              </w:rPr>
              <w:pPrChange w:id="1819" w:author="Андрей П. Цинцадзе" w:date="2023-11-10T15:12:00Z">
                <w:pPr>
                  <w:spacing w:line="276" w:lineRule="auto"/>
                </w:pPr>
              </w:pPrChange>
            </w:pPr>
          </w:p>
        </w:tc>
      </w:tr>
    </w:tbl>
    <w:p w14:paraId="453598FF" w14:textId="77777777" w:rsidR="006C1E52" w:rsidRPr="00ED0C21" w:rsidRDefault="006C1E52" w:rsidP="00ED0C21">
      <w:pPr>
        <w:spacing w:line="276" w:lineRule="auto"/>
        <w:rPr>
          <w:sz w:val="20"/>
          <w:szCs w:val="20"/>
        </w:rPr>
      </w:pPr>
    </w:p>
    <w:p w14:paraId="76B31327" w14:textId="6969BDDE" w:rsidR="00D53023" w:rsidRPr="00ED0C21" w:rsidRDefault="00D53023" w:rsidP="00D53023">
      <w:pPr>
        <w:pStyle w:val="41"/>
        <w:spacing w:line="276" w:lineRule="auto"/>
        <w:rPr>
          <w:sz w:val="20"/>
        </w:rPr>
      </w:pPr>
      <w:bookmarkStart w:id="1820" w:name="_Таблица_1.7_-"/>
      <w:bookmarkEnd w:id="1820"/>
      <w:r w:rsidRPr="00ED0C21">
        <w:rPr>
          <w:sz w:val="20"/>
        </w:rPr>
        <w:t xml:space="preserve">Таблица </w:t>
      </w:r>
      <w:r w:rsidR="00327374">
        <w:rPr>
          <w:sz w:val="20"/>
        </w:rPr>
        <w:t>2</w:t>
      </w:r>
      <w:r w:rsidRPr="00ED0C21">
        <w:rPr>
          <w:sz w:val="20"/>
        </w:rPr>
        <w:t>.</w:t>
      </w:r>
      <w:r w:rsidR="00327374">
        <w:rPr>
          <w:sz w:val="20"/>
        </w:rPr>
        <w:t>6</w:t>
      </w:r>
      <w:r w:rsidRPr="00ED0C21">
        <w:rPr>
          <w:sz w:val="20"/>
        </w:rPr>
        <w:t xml:space="preserve"> - Структура справочника LPU_UCH.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126"/>
        <w:gridCol w:w="992"/>
        <w:gridCol w:w="993"/>
        <w:gridCol w:w="2551"/>
      </w:tblGrid>
      <w:tr w:rsidR="00D53023" w:rsidRPr="00ED0C21" w14:paraId="200A1EE5" w14:textId="77777777" w:rsidTr="004F5A58">
        <w:trPr>
          <w:trHeight w:val="337"/>
          <w:tblHeader/>
        </w:trPr>
        <w:tc>
          <w:tcPr>
            <w:tcW w:w="738" w:type="dxa"/>
            <w:shd w:val="clear" w:color="auto" w:fill="E7E6E6"/>
            <w:vAlign w:val="center"/>
          </w:tcPr>
          <w:p w14:paraId="4EF2C3B7" w14:textId="77777777" w:rsidR="00D53023" w:rsidRPr="00ED0C21" w:rsidRDefault="00D53023">
            <w:pPr>
              <w:spacing w:line="276" w:lineRule="auto"/>
              <w:ind w:firstLine="0"/>
              <w:jc w:val="center"/>
              <w:rPr>
                <w:b/>
                <w:sz w:val="20"/>
                <w:szCs w:val="20"/>
              </w:rPr>
              <w:pPrChange w:id="1821" w:author="Андрей П. Цинцадзе" w:date="2023-11-10T15:12:00Z">
                <w:pPr>
                  <w:spacing w:line="276" w:lineRule="auto"/>
                  <w:jc w:val="center"/>
                </w:pPr>
              </w:pPrChange>
            </w:pPr>
            <w:r w:rsidRPr="00ED0C21">
              <w:rPr>
                <w:b/>
                <w:sz w:val="20"/>
                <w:szCs w:val="20"/>
              </w:rPr>
              <w:t>№</w:t>
            </w:r>
          </w:p>
        </w:tc>
        <w:tc>
          <w:tcPr>
            <w:tcW w:w="1701" w:type="dxa"/>
            <w:shd w:val="clear" w:color="auto" w:fill="E7E6E6"/>
            <w:vAlign w:val="center"/>
          </w:tcPr>
          <w:p w14:paraId="524B29C2" w14:textId="77777777" w:rsidR="00D53023" w:rsidRPr="00ED0C21" w:rsidRDefault="00D53023">
            <w:pPr>
              <w:spacing w:line="276" w:lineRule="auto"/>
              <w:ind w:firstLine="0"/>
              <w:jc w:val="center"/>
              <w:rPr>
                <w:b/>
                <w:sz w:val="20"/>
                <w:szCs w:val="20"/>
              </w:rPr>
              <w:pPrChange w:id="1822" w:author="Андрей П. Цинцадзе" w:date="2023-11-10T15:12:00Z">
                <w:pPr>
                  <w:spacing w:line="276" w:lineRule="auto"/>
                  <w:jc w:val="center"/>
                </w:pPr>
              </w:pPrChange>
            </w:pPr>
            <w:r w:rsidRPr="00ED0C21">
              <w:rPr>
                <w:b/>
                <w:sz w:val="20"/>
                <w:szCs w:val="20"/>
              </w:rPr>
              <w:t>Идентификатор</w:t>
            </w:r>
          </w:p>
        </w:tc>
        <w:tc>
          <w:tcPr>
            <w:tcW w:w="1134" w:type="dxa"/>
            <w:shd w:val="clear" w:color="auto" w:fill="E7E6E6"/>
            <w:vAlign w:val="center"/>
          </w:tcPr>
          <w:p w14:paraId="288DCEFF" w14:textId="77777777" w:rsidR="00D53023" w:rsidRPr="00ED0C21" w:rsidRDefault="00D53023">
            <w:pPr>
              <w:spacing w:line="276" w:lineRule="auto"/>
              <w:ind w:firstLine="0"/>
              <w:jc w:val="center"/>
              <w:rPr>
                <w:b/>
                <w:sz w:val="20"/>
                <w:szCs w:val="20"/>
              </w:rPr>
              <w:pPrChange w:id="1823" w:author="Андрей П. Цинцадзе" w:date="2023-11-10T15:12:00Z">
                <w:pPr>
                  <w:spacing w:line="276" w:lineRule="auto"/>
                  <w:jc w:val="center"/>
                </w:pPr>
              </w:pPrChange>
            </w:pPr>
            <w:r w:rsidRPr="00ED0C21">
              <w:rPr>
                <w:b/>
                <w:sz w:val="20"/>
                <w:szCs w:val="20"/>
              </w:rPr>
              <w:t>Родитель</w:t>
            </w:r>
          </w:p>
        </w:tc>
        <w:tc>
          <w:tcPr>
            <w:tcW w:w="2126" w:type="dxa"/>
            <w:shd w:val="clear" w:color="auto" w:fill="E7E6E6"/>
            <w:vAlign w:val="center"/>
          </w:tcPr>
          <w:p w14:paraId="634AC61B" w14:textId="77777777" w:rsidR="00D53023" w:rsidRPr="00ED0C21" w:rsidRDefault="00D53023">
            <w:pPr>
              <w:spacing w:line="276" w:lineRule="auto"/>
              <w:ind w:firstLine="0"/>
              <w:jc w:val="center"/>
              <w:rPr>
                <w:b/>
                <w:sz w:val="20"/>
                <w:szCs w:val="20"/>
              </w:rPr>
              <w:pPrChange w:id="1824" w:author="Андрей П. Цинцадзе" w:date="2023-11-10T15:12:00Z">
                <w:pPr>
                  <w:spacing w:line="276" w:lineRule="auto"/>
                  <w:jc w:val="center"/>
                </w:pPr>
              </w:pPrChange>
            </w:pPr>
            <w:r w:rsidRPr="00ED0C21">
              <w:rPr>
                <w:b/>
                <w:sz w:val="20"/>
                <w:szCs w:val="20"/>
              </w:rPr>
              <w:t>Наименование поля</w:t>
            </w:r>
          </w:p>
        </w:tc>
        <w:tc>
          <w:tcPr>
            <w:tcW w:w="992" w:type="dxa"/>
            <w:shd w:val="clear" w:color="auto" w:fill="E7E6E6"/>
            <w:vAlign w:val="center"/>
          </w:tcPr>
          <w:p w14:paraId="469EDFDC" w14:textId="77777777" w:rsidR="00D53023" w:rsidRPr="00ED0C21" w:rsidRDefault="00D53023">
            <w:pPr>
              <w:spacing w:line="276" w:lineRule="auto"/>
              <w:ind w:firstLine="0"/>
              <w:jc w:val="center"/>
              <w:rPr>
                <w:b/>
                <w:sz w:val="20"/>
                <w:szCs w:val="20"/>
              </w:rPr>
              <w:pPrChange w:id="1825" w:author="Андрей П. Цинцадзе" w:date="2023-11-10T15:12:00Z">
                <w:pPr>
                  <w:spacing w:line="276" w:lineRule="auto"/>
                  <w:jc w:val="center"/>
                </w:pPr>
              </w:pPrChange>
            </w:pPr>
            <w:r w:rsidRPr="00ED0C21">
              <w:rPr>
                <w:b/>
                <w:sz w:val="20"/>
                <w:szCs w:val="20"/>
              </w:rPr>
              <w:t>Формат</w:t>
            </w:r>
          </w:p>
        </w:tc>
        <w:tc>
          <w:tcPr>
            <w:tcW w:w="993" w:type="dxa"/>
            <w:shd w:val="clear" w:color="auto" w:fill="E7E6E6"/>
            <w:vAlign w:val="center"/>
          </w:tcPr>
          <w:p w14:paraId="57FEE3E5" w14:textId="77777777" w:rsidR="00D53023" w:rsidRPr="00ED0C21" w:rsidRDefault="00D53023">
            <w:pPr>
              <w:spacing w:line="276" w:lineRule="auto"/>
              <w:ind w:firstLine="0"/>
              <w:jc w:val="center"/>
              <w:rPr>
                <w:b/>
                <w:sz w:val="20"/>
                <w:szCs w:val="20"/>
              </w:rPr>
              <w:pPrChange w:id="1826" w:author="Андрей П. Цинцадзе" w:date="2023-11-10T15:12:00Z">
                <w:pPr>
                  <w:spacing w:line="276" w:lineRule="auto"/>
                  <w:jc w:val="center"/>
                </w:pPr>
              </w:pPrChange>
            </w:pPr>
            <w:r w:rsidRPr="00ED0C21">
              <w:rPr>
                <w:b/>
                <w:sz w:val="20"/>
                <w:szCs w:val="20"/>
              </w:rPr>
              <w:t>Заполнение</w:t>
            </w:r>
          </w:p>
        </w:tc>
        <w:tc>
          <w:tcPr>
            <w:tcW w:w="2551" w:type="dxa"/>
            <w:shd w:val="clear" w:color="auto" w:fill="E7E6E6"/>
            <w:vAlign w:val="center"/>
          </w:tcPr>
          <w:p w14:paraId="6879B463" w14:textId="77777777" w:rsidR="00D53023" w:rsidRPr="00ED0C21" w:rsidRDefault="00D53023">
            <w:pPr>
              <w:spacing w:line="276" w:lineRule="auto"/>
              <w:ind w:firstLine="0"/>
              <w:jc w:val="center"/>
              <w:rPr>
                <w:b/>
                <w:sz w:val="20"/>
                <w:szCs w:val="20"/>
              </w:rPr>
              <w:pPrChange w:id="1827" w:author="Андрей П. Цинцадзе" w:date="2023-11-10T15:12:00Z">
                <w:pPr>
                  <w:spacing w:line="276" w:lineRule="auto"/>
                  <w:jc w:val="center"/>
                </w:pPr>
              </w:pPrChange>
            </w:pPr>
            <w:r w:rsidRPr="00ED0C21">
              <w:rPr>
                <w:b/>
                <w:sz w:val="20"/>
                <w:szCs w:val="20"/>
              </w:rPr>
              <w:t>Комментарий</w:t>
            </w:r>
          </w:p>
        </w:tc>
      </w:tr>
      <w:tr w:rsidR="00D53023" w:rsidRPr="00ED0C21" w14:paraId="7F69E30E" w14:textId="77777777" w:rsidTr="004F5A58">
        <w:trPr>
          <w:trHeight w:val="337"/>
        </w:trPr>
        <w:tc>
          <w:tcPr>
            <w:tcW w:w="738" w:type="dxa"/>
          </w:tcPr>
          <w:p w14:paraId="3F50045E" w14:textId="77777777" w:rsidR="00D53023" w:rsidRPr="00ED0C21" w:rsidRDefault="00D53023">
            <w:pPr>
              <w:numPr>
                <w:ilvl w:val="0"/>
                <w:numId w:val="68"/>
              </w:numPr>
              <w:spacing w:line="276" w:lineRule="auto"/>
              <w:ind w:firstLine="0"/>
              <w:rPr>
                <w:sz w:val="20"/>
                <w:szCs w:val="20"/>
              </w:rPr>
              <w:pPrChange w:id="1828" w:author="Андрей П. Цинцадзе" w:date="2023-11-10T15:12:00Z">
                <w:pPr>
                  <w:numPr>
                    <w:numId w:val="68"/>
                  </w:numPr>
                  <w:spacing w:line="276" w:lineRule="auto"/>
                  <w:ind w:left="360" w:hanging="360"/>
                </w:pPr>
              </w:pPrChange>
            </w:pPr>
          </w:p>
        </w:tc>
        <w:tc>
          <w:tcPr>
            <w:tcW w:w="1701" w:type="dxa"/>
          </w:tcPr>
          <w:p w14:paraId="7BC4676E" w14:textId="77777777" w:rsidR="00D53023" w:rsidRPr="00ED0C21" w:rsidRDefault="00D53023">
            <w:pPr>
              <w:spacing w:line="276" w:lineRule="auto"/>
              <w:ind w:firstLine="0"/>
              <w:rPr>
                <w:sz w:val="20"/>
                <w:szCs w:val="20"/>
              </w:rPr>
              <w:pPrChange w:id="1829" w:author="Андрей П. Цинцадзе" w:date="2023-11-10T15:12:00Z">
                <w:pPr>
                  <w:spacing w:line="276" w:lineRule="auto"/>
                </w:pPr>
              </w:pPrChange>
            </w:pPr>
            <w:r w:rsidRPr="00ED0C21">
              <w:rPr>
                <w:sz w:val="20"/>
                <w:szCs w:val="20"/>
              </w:rPr>
              <w:t>packet</w:t>
            </w:r>
          </w:p>
        </w:tc>
        <w:tc>
          <w:tcPr>
            <w:tcW w:w="1134" w:type="dxa"/>
          </w:tcPr>
          <w:p w14:paraId="38C0ECA2" w14:textId="77777777" w:rsidR="00D53023" w:rsidRPr="00ED0C21" w:rsidRDefault="00D53023">
            <w:pPr>
              <w:spacing w:line="276" w:lineRule="auto"/>
              <w:ind w:firstLine="0"/>
              <w:jc w:val="center"/>
              <w:rPr>
                <w:sz w:val="20"/>
                <w:szCs w:val="20"/>
              </w:rPr>
              <w:pPrChange w:id="1830" w:author="Андрей П. Цинцадзе" w:date="2023-11-10T15:12:00Z">
                <w:pPr>
                  <w:spacing w:line="276" w:lineRule="auto"/>
                  <w:jc w:val="center"/>
                </w:pPr>
              </w:pPrChange>
            </w:pPr>
          </w:p>
        </w:tc>
        <w:tc>
          <w:tcPr>
            <w:tcW w:w="2126" w:type="dxa"/>
          </w:tcPr>
          <w:p w14:paraId="5C42DE7D" w14:textId="77777777" w:rsidR="00D53023" w:rsidRPr="00ED0C21" w:rsidRDefault="00D53023">
            <w:pPr>
              <w:spacing w:line="276" w:lineRule="auto"/>
              <w:ind w:firstLine="0"/>
              <w:rPr>
                <w:sz w:val="20"/>
                <w:szCs w:val="20"/>
              </w:rPr>
              <w:pPrChange w:id="1831" w:author="Андрей П. Цинцадзе" w:date="2023-11-10T15:12:00Z">
                <w:pPr>
                  <w:spacing w:line="276" w:lineRule="auto"/>
                </w:pPr>
              </w:pPrChange>
            </w:pPr>
          </w:p>
        </w:tc>
        <w:tc>
          <w:tcPr>
            <w:tcW w:w="992" w:type="dxa"/>
          </w:tcPr>
          <w:p w14:paraId="0C5E40DF" w14:textId="77777777" w:rsidR="00D53023" w:rsidRPr="00ED0C21" w:rsidRDefault="00D53023">
            <w:pPr>
              <w:spacing w:line="276" w:lineRule="auto"/>
              <w:ind w:firstLine="0"/>
              <w:jc w:val="center"/>
              <w:rPr>
                <w:sz w:val="20"/>
                <w:szCs w:val="20"/>
              </w:rPr>
              <w:pPrChange w:id="1832" w:author="Андрей П. Цинцадзе" w:date="2023-11-10T15:12:00Z">
                <w:pPr>
                  <w:spacing w:line="276" w:lineRule="auto"/>
                  <w:jc w:val="center"/>
                </w:pPr>
              </w:pPrChange>
            </w:pPr>
          </w:p>
        </w:tc>
        <w:tc>
          <w:tcPr>
            <w:tcW w:w="993" w:type="dxa"/>
          </w:tcPr>
          <w:p w14:paraId="16EB6E3A" w14:textId="77777777" w:rsidR="00D53023" w:rsidRPr="00ED0C21" w:rsidRDefault="00D53023">
            <w:pPr>
              <w:spacing w:line="276" w:lineRule="auto"/>
              <w:ind w:firstLine="0"/>
              <w:jc w:val="center"/>
              <w:rPr>
                <w:sz w:val="20"/>
                <w:szCs w:val="20"/>
              </w:rPr>
              <w:pPrChange w:id="1833" w:author="Андрей П. Цинцадзе" w:date="2023-11-10T15:12:00Z">
                <w:pPr>
                  <w:spacing w:line="276" w:lineRule="auto"/>
                  <w:jc w:val="center"/>
                </w:pPr>
              </w:pPrChange>
            </w:pPr>
            <w:r w:rsidRPr="00ED0C21">
              <w:rPr>
                <w:sz w:val="20"/>
                <w:szCs w:val="20"/>
              </w:rPr>
              <w:t>О</w:t>
            </w:r>
          </w:p>
        </w:tc>
        <w:tc>
          <w:tcPr>
            <w:tcW w:w="2551" w:type="dxa"/>
          </w:tcPr>
          <w:p w14:paraId="60F057EC" w14:textId="77777777" w:rsidR="00D53023" w:rsidRPr="00ED0C21" w:rsidRDefault="00D53023">
            <w:pPr>
              <w:spacing w:line="276" w:lineRule="auto"/>
              <w:ind w:firstLine="0"/>
              <w:rPr>
                <w:sz w:val="20"/>
                <w:szCs w:val="20"/>
              </w:rPr>
              <w:pPrChange w:id="1834" w:author="Андрей П. Цинцадзе" w:date="2023-11-10T15:12:00Z">
                <w:pPr>
                  <w:spacing w:line="276" w:lineRule="auto"/>
                </w:pPr>
              </w:pPrChange>
            </w:pPr>
            <w:r w:rsidRPr="00ED0C21">
              <w:rPr>
                <w:sz w:val="20"/>
                <w:szCs w:val="20"/>
              </w:rPr>
              <w:t>Корневой элемент</w:t>
            </w:r>
          </w:p>
        </w:tc>
      </w:tr>
      <w:tr w:rsidR="00D53023" w:rsidRPr="00ED0C21" w14:paraId="415E36DB" w14:textId="77777777" w:rsidTr="004F5A58">
        <w:trPr>
          <w:trHeight w:val="337"/>
        </w:trPr>
        <w:tc>
          <w:tcPr>
            <w:tcW w:w="738" w:type="dxa"/>
          </w:tcPr>
          <w:p w14:paraId="1C3886A0" w14:textId="77777777" w:rsidR="00D53023" w:rsidRPr="00ED0C21" w:rsidRDefault="00D53023">
            <w:pPr>
              <w:numPr>
                <w:ilvl w:val="1"/>
                <w:numId w:val="68"/>
              </w:numPr>
              <w:spacing w:line="276" w:lineRule="auto"/>
              <w:ind w:left="484" w:firstLine="0"/>
              <w:rPr>
                <w:sz w:val="20"/>
                <w:szCs w:val="20"/>
              </w:rPr>
              <w:pPrChange w:id="1835" w:author="Андрей П. Цинцадзе" w:date="2023-11-10T15:12:00Z">
                <w:pPr>
                  <w:numPr>
                    <w:ilvl w:val="1"/>
                    <w:numId w:val="68"/>
                  </w:numPr>
                  <w:spacing w:line="276" w:lineRule="auto"/>
                  <w:ind w:left="484" w:hanging="432"/>
                </w:pPr>
              </w:pPrChange>
            </w:pPr>
          </w:p>
        </w:tc>
        <w:tc>
          <w:tcPr>
            <w:tcW w:w="1701" w:type="dxa"/>
          </w:tcPr>
          <w:p w14:paraId="3F916963" w14:textId="77777777" w:rsidR="00D53023" w:rsidRPr="00ED0C21" w:rsidRDefault="00D53023">
            <w:pPr>
              <w:spacing w:line="276" w:lineRule="auto"/>
              <w:ind w:firstLine="0"/>
              <w:rPr>
                <w:sz w:val="20"/>
                <w:szCs w:val="20"/>
              </w:rPr>
              <w:pPrChange w:id="1836" w:author="Андрей П. Цинцадзе" w:date="2023-11-10T15:12:00Z">
                <w:pPr>
                  <w:spacing w:line="276" w:lineRule="auto"/>
                </w:pPr>
              </w:pPrChange>
            </w:pPr>
            <w:r w:rsidRPr="00ED0C21">
              <w:rPr>
                <w:sz w:val="20"/>
                <w:szCs w:val="20"/>
              </w:rPr>
              <w:t>zglv</w:t>
            </w:r>
          </w:p>
        </w:tc>
        <w:tc>
          <w:tcPr>
            <w:tcW w:w="1134" w:type="dxa"/>
          </w:tcPr>
          <w:p w14:paraId="4884DCD2" w14:textId="77777777" w:rsidR="00D53023" w:rsidRPr="00ED0C21" w:rsidRDefault="00D53023">
            <w:pPr>
              <w:spacing w:line="276" w:lineRule="auto"/>
              <w:ind w:firstLine="0"/>
              <w:jc w:val="center"/>
              <w:rPr>
                <w:sz w:val="20"/>
                <w:szCs w:val="20"/>
              </w:rPr>
              <w:pPrChange w:id="1837" w:author="Андрей П. Цинцадзе" w:date="2023-11-10T15:12:00Z">
                <w:pPr>
                  <w:spacing w:line="276" w:lineRule="auto"/>
                  <w:jc w:val="center"/>
                </w:pPr>
              </w:pPrChange>
            </w:pPr>
            <w:r w:rsidRPr="00ED0C21">
              <w:rPr>
                <w:sz w:val="20"/>
                <w:szCs w:val="20"/>
              </w:rPr>
              <w:t>packet</w:t>
            </w:r>
          </w:p>
        </w:tc>
        <w:tc>
          <w:tcPr>
            <w:tcW w:w="2126" w:type="dxa"/>
          </w:tcPr>
          <w:p w14:paraId="2C1846AC" w14:textId="77777777" w:rsidR="00D53023" w:rsidRPr="00ED0C21" w:rsidRDefault="00D53023">
            <w:pPr>
              <w:spacing w:line="276" w:lineRule="auto"/>
              <w:ind w:firstLine="0"/>
              <w:rPr>
                <w:sz w:val="20"/>
                <w:szCs w:val="20"/>
              </w:rPr>
              <w:pPrChange w:id="1838" w:author="Андрей П. Цинцадзе" w:date="2023-11-10T15:12:00Z">
                <w:pPr>
                  <w:spacing w:line="276" w:lineRule="auto"/>
                </w:pPr>
              </w:pPrChange>
            </w:pPr>
          </w:p>
        </w:tc>
        <w:tc>
          <w:tcPr>
            <w:tcW w:w="992" w:type="dxa"/>
          </w:tcPr>
          <w:p w14:paraId="3A5BFAEB" w14:textId="77777777" w:rsidR="00D53023" w:rsidRPr="00ED0C21" w:rsidRDefault="00D53023">
            <w:pPr>
              <w:spacing w:line="276" w:lineRule="auto"/>
              <w:ind w:firstLine="0"/>
              <w:jc w:val="center"/>
              <w:rPr>
                <w:sz w:val="20"/>
                <w:szCs w:val="20"/>
              </w:rPr>
              <w:pPrChange w:id="1839" w:author="Андрей П. Цинцадзе" w:date="2023-11-10T15:12:00Z">
                <w:pPr>
                  <w:spacing w:line="276" w:lineRule="auto"/>
                  <w:jc w:val="center"/>
                </w:pPr>
              </w:pPrChange>
            </w:pPr>
          </w:p>
        </w:tc>
        <w:tc>
          <w:tcPr>
            <w:tcW w:w="993" w:type="dxa"/>
          </w:tcPr>
          <w:p w14:paraId="75B5D951" w14:textId="77777777" w:rsidR="00D53023" w:rsidRPr="00ED0C21" w:rsidRDefault="00D53023">
            <w:pPr>
              <w:spacing w:line="276" w:lineRule="auto"/>
              <w:ind w:firstLine="0"/>
              <w:jc w:val="center"/>
              <w:rPr>
                <w:sz w:val="20"/>
                <w:szCs w:val="20"/>
              </w:rPr>
              <w:pPrChange w:id="1840" w:author="Андрей П. Цинцадзе" w:date="2023-11-10T15:12:00Z">
                <w:pPr>
                  <w:spacing w:line="276" w:lineRule="auto"/>
                  <w:jc w:val="center"/>
                </w:pPr>
              </w:pPrChange>
            </w:pPr>
            <w:r w:rsidRPr="00ED0C21">
              <w:rPr>
                <w:sz w:val="20"/>
                <w:szCs w:val="20"/>
              </w:rPr>
              <w:t>О</w:t>
            </w:r>
          </w:p>
        </w:tc>
        <w:tc>
          <w:tcPr>
            <w:tcW w:w="2551" w:type="dxa"/>
          </w:tcPr>
          <w:p w14:paraId="5C5EF15C" w14:textId="77777777" w:rsidR="00D53023" w:rsidRPr="00ED0C21" w:rsidRDefault="00D53023">
            <w:pPr>
              <w:spacing w:line="276" w:lineRule="auto"/>
              <w:ind w:firstLine="0"/>
              <w:rPr>
                <w:sz w:val="20"/>
                <w:szCs w:val="20"/>
              </w:rPr>
              <w:pPrChange w:id="1841" w:author="Андрей П. Цинцадзе" w:date="2023-11-10T15:12:00Z">
                <w:pPr>
                  <w:spacing w:line="276" w:lineRule="auto"/>
                </w:pPr>
              </w:pPrChange>
            </w:pPr>
            <w:r w:rsidRPr="00ED0C21">
              <w:rPr>
                <w:sz w:val="20"/>
                <w:szCs w:val="20"/>
              </w:rPr>
              <w:t>Информация о справочнике</w:t>
            </w:r>
          </w:p>
        </w:tc>
      </w:tr>
      <w:tr w:rsidR="00D53023" w:rsidRPr="00ED0C21" w14:paraId="0972F74E" w14:textId="77777777" w:rsidTr="004F5A58">
        <w:trPr>
          <w:trHeight w:val="337"/>
        </w:trPr>
        <w:tc>
          <w:tcPr>
            <w:tcW w:w="738" w:type="dxa"/>
          </w:tcPr>
          <w:p w14:paraId="566B40A1" w14:textId="77777777" w:rsidR="00D53023" w:rsidRPr="00ED0C21" w:rsidRDefault="00D53023">
            <w:pPr>
              <w:numPr>
                <w:ilvl w:val="2"/>
                <w:numId w:val="68"/>
              </w:numPr>
              <w:spacing w:line="276" w:lineRule="auto"/>
              <w:ind w:left="626" w:firstLine="0"/>
              <w:rPr>
                <w:sz w:val="20"/>
                <w:szCs w:val="20"/>
              </w:rPr>
              <w:pPrChange w:id="1842" w:author="Андрей П. Цинцадзе" w:date="2023-11-10T15:12:00Z">
                <w:pPr>
                  <w:numPr>
                    <w:ilvl w:val="2"/>
                    <w:numId w:val="68"/>
                  </w:numPr>
                  <w:spacing w:line="276" w:lineRule="auto"/>
                  <w:ind w:left="626" w:hanging="504"/>
                </w:pPr>
              </w:pPrChange>
            </w:pPr>
          </w:p>
        </w:tc>
        <w:tc>
          <w:tcPr>
            <w:tcW w:w="1701" w:type="dxa"/>
          </w:tcPr>
          <w:p w14:paraId="6B9B4EDB" w14:textId="77777777" w:rsidR="00D53023" w:rsidRPr="00ED0C21" w:rsidRDefault="00D53023">
            <w:pPr>
              <w:spacing w:line="276" w:lineRule="auto"/>
              <w:ind w:firstLine="0"/>
              <w:rPr>
                <w:sz w:val="20"/>
                <w:szCs w:val="20"/>
              </w:rPr>
              <w:pPrChange w:id="1843" w:author="Андрей П. Цинцадзе" w:date="2023-11-10T15:12:00Z">
                <w:pPr>
                  <w:spacing w:line="276" w:lineRule="auto"/>
                </w:pPr>
              </w:pPrChange>
            </w:pPr>
            <w:r w:rsidRPr="00ED0C21">
              <w:rPr>
                <w:sz w:val="20"/>
                <w:szCs w:val="20"/>
              </w:rPr>
              <w:t>date</w:t>
            </w:r>
          </w:p>
        </w:tc>
        <w:tc>
          <w:tcPr>
            <w:tcW w:w="1134" w:type="dxa"/>
          </w:tcPr>
          <w:p w14:paraId="402D16C1" w14:textId="77777777" w:rsidR="00D53023" w:rsidRPr="00ED0C21" w:rsidRDefault="00D53023">
            <w:pPr>
              <w:spacing w:line="276" w:lineRule="auto"/>
              <w:ind w:firstLine="0"/>
              <w:jc w:val="center"/>
              <w:rPr>
                <w:sz w:val="20"/>
                <w:szCs w:val="20"/>
              </w:rPr>
              <w:pPrChange w:id="1844" w:author="Андрей П. Цинцадзе" w:date="2023-11-10T15:12:00Z">
                <w:pPr>
                  <w:spacing w:line="276" w:lineRule="auto"/>
                  <w:jc w:val="center"/>
                </w:pPr>
              </w:pPrChange>
            </w:pPr>
            <w:r w:rsidRPr="00ED0C21">
              <w:rPr>
                <w:sz w:val="20"/>
                <w:szCs w:val="20"/>
              </w:rPr>
              <w:t>zglv</w:t>
            </w:r>
          </w:p>
        </w:tc>
        <w:tc>
          <w:tcPr>
            <w:tcW w:w="2126" w:type="dxa"/>
          </w:tcPr>
          <w:p w14:paraId="1CCEB2DF" w14:textId="77777777" w:rsidR="00D53023" w:rsidRPr="00ED0C21" w:rsidRDefault="00D53023">
            <w:pPr>
              <w:spacing w:line="276" w:lineRule="auto"/>
              <w:ind w:firstLine="0"/>
              <w:rPr>
                <w:sz w:val="20"/>
                <w:szCs w:val="20"/>
              </w:rPr>
              <w:pPrChange w:id="1845" w:author="Андрей П. Цинцадзе" w:date="2023-11-10T15:12:00Z">
                <w:pPr>
                  <w:spacing w:line="276" w:lineRule="auto"/>
                </w:pPr>
              </w:pPrChange>
            </w:pPr>
          </w:p>
        </w:tc>
        <w:tc>
          <w:tcPr>
            <w:tcW w:w="992" w:type="dxa"/>
          </w:tcPr>
          <w:p w14:paraId="40B0D6CD" w14:textId="77777777" w:rsidR="00D53023" w:rsidRPr="00ED0C21" w:rsidRDefault="00D53023">
            <w:pPr>
              <w:spacing w:line="276" w:lineRule="auto"/>
              <w:ind w:firstLine="0"/>
              <w:jc w:val="center"/>
              <w:rPr>
                <w:sz w:val="20"/>
                <w:szCs w:val="20"/>
              </w:rPr>
              <w:pPrChange w:id="1846" w:author="Андрей П. Цинцадзе" w:date="2023-11-10T15:12:00Z">
                <w:pPr>
                  <w:spacing w:line="276" w:lineRule="auto"/>
                  <w:jc w:val="center"/>
                </w:pPr>
              </w:pPrChange>
            </w:pPr>
            <w:r w:rsidRPr="00ED0C21">
              <w:rPr>
                <w:sz w:val="20"/>
                <w:szCs w:val="20"/>
              </w:rPr>
              <w:t>D</w:t>
            </w:r>
          </w:p>
        </w:tc>
        <w:tc>
          <w:tcPr>
            <w:tcW w:w="993" w:type="dxa"/>
          </w:tcPr>
          <w:p w14:paraId="5B2D3C61" w14:textId="77777777" w:rsidR="00D53023" w:rsidRPr="00ED0C21" w:rsidRDefault="00D53023">
            <w:pPr>
              <w:spacing w:line="276" w:lineRule="auto"/>
              <w:ind w:firstLine="0"/>
              <w:jc w:val="center"/>
              <w:rPr>
                <w:sz w:val="20"/>
                <w:szCs w:val="20"/>
              </w:rPr>
              <w:pPrChange w:id="1847" w:author="Андрей П. Цинцадзе" w:date="2023-11-10T15:12:00Z">
                <w:pPr>
                  <w:spacing w:line="276" w:lineRule="auto"/>
                  <w:jc w:val="center"/>
                </w:pPr>
              </w:pPrChange>
            </w:pPr>
            <w:r w:rsidRPr="00ED0C21">
              <w:rPr>
                <w:sz w:val="20"/>
                <w:szCs w:val="20"/>
              </w:rPr>
              <w:t>О</w:t>
            </w:r>
          </w:p>
        </w:tc>
        <w:tc>
          <w:tcPr>
            <w:tcW w:w="2551" w:type="dxa"/>
          </w:tcPr>
          <w:p w14:paraId="71724122" w14:textId="77777777" w:rsidR="00D53023" w:rsidRPr="00ED0C21" w:rsidRDefault="00D53023">
            <w:pPr>
              <w:spacing w:line="276" w:lineRule="auto"/>
              <w:ind w:firstLine="0"/>
              <w:rPr>
                <w:sz w:val="20"/>
                <w:szCs w:val="20"/>
              </w:rPr>
              <w:pPrChange w:id="1848" w:author="Андрей П. Цинцадзе" w:date="2023-11-10T15:12:00Z">
                <w:pPr>
                  <w:spacing w:line="276" w:lineRule="auto"/>
                </w:pPr>
              </w:pPrChange>
            </w:pPr>
            <w:r w:rsidRPr="00ED0C21">
              <w:rPr>
                <w:sz w:val="20"/>
                <w:szCs w:val="20"/>
              </w:rPr>
              <w:t>Дата создания файла.</w:t>
            </w:r>
          </w:p>
          <w:p w14:paraId="4739A4C5" w14:textId="77777777" w:rsidR="00D53023" w:rsidRPr="00ED0C21" w:rsidRDefault="00D53023">
            <w:pPr>
              <w:spacing w:line="276" w:lineRule="auto"/>
              <w:ind w:firstLine="0"/>
              <w:rPr>
                <w:sz w:val="20"/>
                <w:szCs w:val="20"/>
              </w:rPr>
              <w:pPrChange w:id="1849" w:author="Андрей П. Цинцадзе" w:date="2023-11-10T15:12:00Z">
                <w:pPr>
                  <w:spacing w:line="276" w:lineRule="auto"/>
                </w:pPr>
              </w:pPrChange>
            </w:pPr>
            <w:r w:rsidRPr="00ED0C21">
              <w:rPr>
                <w:sz w:val="20"/>
                <w:szCs w:val="20"/>
              </w:rPr>
              <w:t>В формате ГГГГ-ММ-ДД ЧЧ:ММ:CC</w:t>
            </w:r>
          </w:p>
        </w:tc>
      </w:tr>
      <w:tr w:rsidR="00D53023" w:rsidRPr="00ED0C21" w14:paraId="0A089686" w14:textId="77777777" w:rsidTr="004F5A58">
        <w:trPr>
          <w:trHeight w:val="337"/>
        </w:trPr>
        <w:tc>
          <w:tcPr>
            <w:tcW w:w="738" w:type="dxa"/>
          </w:tcPr>
          <w:p w14:paraId="1A8627BB" w14:textId="77777777" w:rsidR="00D53023" w:rsidRPr="00ED0C21" w:rsidRDefault="00D53023">
            <w:pPr>
              <w:numPr>
                <w:ilvl w:val="1"/>
                <w:numId w:val="68"/>
              </w:numPr>
              <w:spacing w:line="276" w:lineRule="auto"/>
              <w:ind w:left="484" w:firstLine="0"/>
              <w:rPr>
                <w:sz w:val="20"/>
                <w:szCs w:val="20"/>
              </w:rPr>
              <w:pPrChange w:id="1850" w:author="Андрей П. Цинцадзе" w:date="2023-11-10T15:12:00Z">
                <w:pPr>
                  <w:numPr>
                    <w:ilvl w:val="1"/>
                    <w:numId w:val="68"/>
                  </w:numPr>
                  <w:spacing w:line="276" w:lineRule="auto"/>
                  <w:ind w:left="484" w:hanging="432"/>
                </w:pPr>
              </w:pPrChange>
            </w:pPr>
          </w:p>
        </w:tc>
        <w:tc>
          <w:tcPr>
            <w:tcW w:w="1701" w:type="dxa"/>
          </w:tcPr>
          <w:p w14:paraId="27AEF3D9" w14:textId="77777777" w:rsidR="00D53023" w:rsidRPr="00ED0C21" w:rsidRDefault="00D53023">
            <w:pPr>
              <w:spacing w:line="276" w:lineRule="auto"/>
              <w:ind w:firstLine="0"/>
              <w:rPr>
                <w:sz w:val="20"/>
                <w:szCs w:val="20"/>
              </w:rPr>
              <w:pPrChange w:id="1851" w:author="Андрей П. Цинцадзе" w:date="2023-11-10T15:12:00Z">
                <w:pPr>
                  <w:spacing w:line="276" w:lineRule="auto"/>
                </w:pPr>
              </w:pPrChange>
            </w:pPr>
            <w:r w:rsidRPr="00ED0C21">
              <w:rPr>
                <w:sz w:val="20"/>
                <w:szCs w:val="20"/>
              </w:rPr>
              <w:t>zap</w:t>
            </w:r>
          </w:p>
        </w:tc>
        <w:tc>
          <w:tcPr>
            <w:tcW w:w="1134" w:type="dxa"/>
          </w:tcPr>
          <w:p w14:paraId="7DCD872C" w14:textId="77777777" w:rsidR="00D53023" w:rsidRPr="00ED0C21" w:rsidRDefault="00D53023">
            <w:pPr>
              <w:spacing w:line="276" w:lineRule="auto"/>
              <w:ind w:firstLine="0"/>
              <w:jc w:val="center"/>
              <w:rPr>
                <w:sz w:val="20"/>
                <w:szCs w:val="20"/>
              </w:rPr>
              <w:pPrChange w:id="1852" w:author="Андрей П. Цинцадзе" w:date="2023-11-10T15:12:00Z">
                <w:pPr>
                  <w:spacing w:line="276" w:lineRule="auto"/>
                  <w:jc w:val="center"/>
                </w:pPr>
              </w:pPrChange>
            </w:pPr>
            <w:r w:rsidRPr="00ED0C21">
              <w:rPr>
                <w:sz w:val="20"/>
                <w:szCs w:val="20"/>
              </w:rPr>
              <w:t>packet</w:t>
            </w:r>
          </w:p>
        </w:tc>
        <w:tc>
          <w:tcPr>
            <w:tcW w:w="2126" w:type="dxa"/>
          </w:tcPr>
          <w:p w14:paraId="50C79DCB" w14:textId="77777777" w:rsidR="00D53023" w:rsidRPr="00ED0C21" w:rsidRDefault="00D53023">
            <w:pPr>
              <w:spacing w:line="276" w:lineRule="auto"/>
              <w:ind w:firstLine="0"/>
              <w:rPr>
                <w:sz w:val="20"/>
                <w:szCs w:val="20"/>
              </w:rPr>
              <w:pPrChange w:id="1853" w:author="Андрей П. Цинцадзе" w:date="2023-11-10T15:12:00Z">
                <w:pPr>
                  <w:spacing w:line="276" w:lineRule="auto"/>
                </w:pPr>
              </w:pPrChange>
            </w:pPr>
          </w:p>
        </w:tc>
        <w:tc>
          <w:tcPr>
            <w:tcW w:w="992" w:type="dxa"/>
          </w:tcPr>
          <w:p w14:paraId="14FD4380" w14:textId="77777777" w:rsidR="00D53023" w:rsidRPr="00ED0C21" w:rsidRDefault="00D53023">
            <w:pPr>
              <w:spacing w:line="276" w:lineRule="auto"/>
              <w:ind w:firstLine="0"/>
              <w:jc w:val="center"/>
              <w:rPr>
                <w:sz w:val="20"/>
                <w:szCs w:val="20"/>
              </w:rPr>
              <w:pPrChange w:id="1854" w:author="Андрей П. Цинцадзе" w:date="2023-11-10T15:12:00Z">
                <w:pPr>
                  <w:spacing w:line="276" w:lineRule="auto"/>
                  <w:jc w:val="center"/>
                </w:pPr>
              </w:pPrChange>
            </w:pPr>
          </w:p>
        </w:tc>
        <w:tc>
          <w:tcPr>
            <w:tcW w:w="993" w:type="dxa"/>
          </w:tcPr>
          <w:p w14:paraId="5313354E" w14:textId="77777777" w:rsidR="00D53023" w:rsidRPr="00ED0C21" w:rsidRDefault="00D53023">
            <w:pPr>
              <w:spacing w:line="276" w:lineRule="auto"/>
              <w:ind w:firstLine="0"/>
              <w:jc w:val="center"/>
              <w:rPr>
                <w:sz w:val="20"/>
                <w:szCs w:val="20"/>
              </w:rPr>
              <w:pPrChange w:id="1855" w:author="Андрей П. Цинцадзе" w:date="2023-11-10T15:12:00Z">
                <w:pPr>
                  <w:spacing w:line="276" w:lineRule="auto"/>
                  <w:jc w:val="center"/>
                </w:pPr>
              </w:pPrChange>
            </w:pPr>
            <w:r w:rsidRPr="00ED0C21">
              <w:rPr>
                <w:sz w:val="20"/>
                <w:szCs w:val="20"/>
              </w:rPr>
              <w:t>О</w:t>
            </w:r>
          </w:p>
        </w:tc>
        <w:tc>
          <w:tcPr>
            <w:tcW w:w="2551" w:type="dxa"/>
          </w:tcPr>
          <w:p w14:paraId="22F0C6D5" w14:textId="77777777" w:rsidR="00D53023" w:rsidRPr="00ED0C21" w:rsidRDefault="00D53023">
            <w:pPr>
              <w:spacing w:line="276" w:lineRule="auto"/>
              <w:ind w:firstLine="0"/>
              <w:rPr>
                <w:sz w:val="20"/>
                <w:szCs w:val="20"/>
              </w:rPr>
              <w:pPrChange w:id="1856" w:author="Андрей П. Цинцадзе" w:date="2023-11-10T15:12:00Z">
                <w:pPr>
                  <w:spacing w:line="276" w:lineRule="auto"/>
                </w:pPr>
              </w:pPrChange>
            </w:pPr>
            <w:r w:rsidRPr="00ED0C21">
              <w:rPr>
                <w:sz w:val="20"/>
                <w:szCs w:val="20"/>
              </w:rPr>
              <w:t>Запись</w:t>
            </w:r>
          </w:p>
        </w:tc>
      </w:tr>
      <w:tr w:rsidR="00D53023" w:rsidRPr="00ED0C21" w14:paraId="3ED7C572" w14:textId="77777777" w:rsidTr="004F5A58">
        <w:trPr>
          <w:trHeight w:val="337"/>
        </w:trPr>
        <w:tc>
          <w:tcPr>
            <w:tcW w:w="738" w:type="dxa"/>
          </w:tcPr>
          <w:p w14:paraId="06834E8D" w14:textId="77777777" w:rsidR="00D53023" w:rsidRPr="00ED0C21" w:rsidRDefault="00D53023">
            <w:pPr>
              <w:numPr>
                <w:ilvl w:val="2"/>
                <w:numId w:val="68"/>
              </w:numPr>
              <w:spacing w:line="276" w:lineRule="auto"/>
              <w:ind w:left="626" w:firstLine="0"/>
              <w:rPr>
                <w:sz w:val="20"/>
                <w:szCs w:val="20"/>
              </w:rPr>
              <w:pPrChange w:id="1857" w:author="Андрей П. Цинцадзе" w:date="2023-11-10T15:12:00Z">
                <w:pPr>
                  <w:numPr>
                    <w:ilvl w:val="2"/>
                    <w:numId w:val="68"/>
                  </w:numPr>
                  <w:spacing w:line="276" w:lineRule="auto"/>
                  <w:ind w:left="626" w:hanging="504"/>
                </w:pPr>
              </w:pPrChange>
            </w:pPr>
          </w:p>
        </w:tc>
        <w:tc>
          <w:tcPr>
            <w:tcW w:w="1701" w:type="dxa"/>
          </w:tcPr>
          <w:p w14:paraId="76692FB7" w14:textId="77777777" w:rsidR="00D53023" w:rsidRPr="00ED0C21" w:rsidRDefault="00D53023">
            <w:pPr>
              <w:spacing w:line="276" w:lineRule="auto"/>
              <w:ind w:firstLine="0"/>
              <w:rPr>
                <w:sz w:val="20"/>
                <w:szCs w:val="20"/>
              </w:rPr>
              <w:pPrChange w:id="1858" w:author="Андрей П. Цинцадзе" w:date="2023-11-10T15:12:00Z">
                <w:pPr>
                  <w:spacing w:line="276" w:lineRule="auto"/>
                </w:pPr>
              </w:pPrChange>
            </w:pPr>
            <w:r w:rsidRPr="00ED0C21">
              <w:rPr>
                <w:sz w:val="20"/>
                <w:szCs w:val="20"/>
              </w:rPr>
              <w:t>МО_CODE</w:t>
            </w:r>
          </w:p>
        </w:tc>
        <w:tc>
          <w:tcPr>
            <w:tcW w:w="1134" w:type="dxa"/>
          </w:tcPr>
          <w:p w14:paraId="3C587E09" w14:textId="77777777" w:rsidR="00D53023" w:rsidRPr="00ED0C21" w:rsidRDefault="00D53023">
            <w:pPr>
              <w:spacing w:line="276" w:lineRule="auto"/>
              <w:ind w:firstLine="0"/>
              <w:jc w:val="center"/>
              <w:rPr>
                <w:sz w:val="20"/>
                <w:szCs w:val="20"/>
              </w:rPr>
              <w:pPrChange w:id="1859" w:author="Андрей П. Цинцадзе" w:date="2023-11-10T15:12:00Z">
                <w:pPr>
                  <w:spacing w:line="276" w:lineRule="auto"/>
                  <w:jc w:val="center"/>
                </w:pPr>
              </w:pPrChange>
            </w:pPr>
            <w:r w:rsidRPr="00ED0C21">
              <w:rPr>
                <w:sz w:val="20"/>
                <w:szCs w:val="20"/>
              </w:rPr>
              <w:t>zap</w:t>
            </w:r>
          </w:p>
        </w:tc>
        <w:tc>
          <w:tcPr>
            <w:tcW w:w="2126" w:type="dxa"/>
          </w:tcPr>
          <w:p w14:paraId="29E7F12B" w14:textId="77777777" w:rsidR="00D53023" w:rsidRPr="00ED0C21" w:rsidRDefault="00D53023">
            <w:pPr>
              <w:spacing w:line="276" w:lineRule="auto"/>
              <w:ind w:firstLine="0"/>
              <w:rPr>
                <w:sz w:val="20"/>
                <w:szCs w:val="20"/>
              </w:rPr>
              <w:pPrChange w:id="1860" w:author="Андрей П. Цинцадзе" w:date="2023-11-10T15:12:00Z">
                <w:pPr>
                  <w:spacing w:line="276" w:lineRule="auto"/>
                </w:pPr>
              </w:pPrChange>
            </w:pPr>
            <w:r w:rsidRPr="00ED0C21">
              <w:rPr>
                <w:sz w:val="20"/>
                <w:szCs w:val="20"/>
              </w:rPr>
              <w:t>Код МОЕР</w:t>
            </w:r>
          </w:p>
        </w:tc>
        <w:tc>
          <w:tcPr>
            <w:tcW w:w="992" w:type="dxa"/>
          </w:tcPr>
          <w:p w14:paraId="421BC68D" w14:textId="77777777" w:rsidR="00D53023" w:rsidRPr="00ED0C21" w:rsidRDefault="00D53023">
            <w:pPr>
              <w:spacing w:line="276" w:lineRule="auto"/>
              <w:ind w:firstLine="0"/>
              <w:jc w:val="center"/>
              <w:rPr>
                <w:sz w:val="20"/>
                <w:szCs w:val="20"/>
              </w:rPr>
              <w:pPrChange w:id="1861" w:author="Андрей П. Цинцадзе" w:date="2023-11-10T15:12:00Z">
                <w:pPr>
                  <w:spacing w:line="276" w:lineRule="auto"/>
                  <w:jc w:val="center"/>
                </w:pPr>
              </w:pPrChange>
            </w:pPr>
            <w:r w:rsidRPr="00ED0C21">
              <w:rPr>
                <w:sz w:val="20"/>
                <w:szCs w:val="20"/>
              </w:rPr>
              <w:t>T(6)</w:t>
            </w:r>
          </w:p>
        </w:tc>
        <w:tc>
          <w:tcPr>
            <w:tcW w:w="993" w:type="dxa"/>
          </w:tcPr>
          <w:p w14:paraId="3E9CF773" w14:textId="77777777" w:rsidR="00D53023" w:rsidRPr="00ED0C21" w:rsidRDefault="00D53023">
            <w:pPr>
              <w:spacing w:line="276" w:lineRule="auto"/>
              <w:ind w:firstLine="0"/>
              <w:jc w:val="center"/>
              <w:rPr>
                <w:sz w:val="20"/>
                <w:szCs w:val="20"/>
              </w:rPr>
              <w:pPrChange w:id="1862" w:author="Андрей П. Цинцадзе" w:date="2023-11-10T15:12:00Z">
                <w:pPr>
                  <w:spacing w:line="276" w:lineRule="auto"/>
                  <w:jc w:val="center"/>
                </w:pPr>
              </w:pPrChange>
            </w:pPr>
            <w:r w:rsidRPr="00ED0C21">
              <w:rPr>
                <w:sz w:val="20"/>
                <w:szCs w:val="20"/>
              </w:rPr>
              <w:t>О</w:t>
            </w:r>
          </w:p>
        </w:tc>
        <w:tc>
          <w:tcPr>
            <w:tcW w:w="2551" w:type="dxa"/>
          </w:tcPr>
          <w:p w14:paraId="26CDC3A8" w14:textId="77777777" w:rsidR="00D53023" w:rsidRPr="00ED0C21" w:rsidRDefault="00D53023">
            <w:pPr>
              <w:spacing w:line="276" w:lineRule="auto"/>
              <w:ind w:firstLine="0"/>
              <w:rPr>
                <w:sz w:val="20"/>
                <w:szCs w:val="20"/>
              </w:rPr>
              <w:pPrChange w:id="1863" w:author="Андрей П. Цинцадзе" w:date="2023-11-10T15:12:00Z">
                <w:pPr>
                  <w:spacing w:line="276" w:lineRule="auto"/>
                </w:pPr>
              </w:pPrChange>
            </w:pPr>
            <w:r w:rsidRPr="00ED0C21">
              <w:rPr>
                <w:sz w:val="20"/>
                <w:szCs w:val="20"/>
              </w:rPr>
              <w:t>Код мед. организации из единого реестра</w:t>
            </w:r>
          </w:p>
        </w:tc>
      </w:tr>
      <w:tr w:rsidR="00D53023" w:rsidRPr="00ED0C21" w14:paraId="712644E2" w14:textId="77777777" w:rsidTr="004F5A58">
        <w:trPr>
          <w:trHeight w:val="337"/>
        </w:trPr>
        <w:tc>
          <w:tcPr>
            <w:tcW w:w="738" w:type="dxa"/>
          </w:tcPr>
          <w:p w14:paraId="76BE6FD7" w14:textId="77777777" w:rsidR="00D53023" w:rsidRPr="00ED0C21" w:rsidRDefault="00D53023">
            <w:pPr>
              <w:numPr>
                <w:ilvl w:val="2"/>
                <w:numId w:val="68"/>
              </w:numPr>
              <w:spacing w:line="276" w:lineRule="auto"/>
              <w:ind w:left="626" w:firstLine="0"/>
              <w:rPr>
                <w:sz w:val="20"/>
                <w:szCs w:val="20"/>
              </w:rPr>
              <w:pPrChange w:id="1864" w:author="Андрей П. Цинцадзе" w:date="2023-11-10T15:12:00Z">
                <w:pPr>
                  <w:numPr>
                    <w:ilvl w:val="2"/>
                    <w:numId w:val="68"/>
                  </w:numPr>
                  <w:spacing w:line="276" w:lineRule="auto"/>
                  <w:ind w:left="626" w:hanging="504"/>
                </w:pPr>
              </w:pPrChange>
            </w:pPr>
          </w:p>
        </w:tc>
        <w:tc>
          <w:tcPr>
            <w:tcW w:w="1701" w:type="dxa"/>
          </w:tcPr>
          <w:p w14:paraId="02D58B9D" w14:textId="77777777" w:rsidR="00D53023" w:rsidRPr="00ED0C21" w:rsidRDefault="00D53023">
            <w:pPr>
              <w:spacing w:line="276" w:lineRule="auto"/>
              <w:ind w:firstLine="0"/>
              <w:rPr>
                <w:sz w:val="20"/>
                <w:szCs w:val="20"/>
              </w:rPr>
              <w:pPrChange w:id="1865" w:author="Андрей П. Цинцадзе" w:date="2023-11-10T15:12:00Z">
                <w:pPr>
                  <w:spacing w:line="276" w:lineRule="auto"/>
                </w:pPr>
              </w:pPrChange>
            </w:pPr>
            <w:r w:rsidRPr="00ED0C21">
              <w:rPr>
                <w:sz w:val="20"/>
                <w:szCs w:val="20"/>
              </w:rPr>
              <w:t>NOMPOD</w:t>
            </w:r>
          </w:p>
        </w:tc>
        <w:tc>
          <w:tcPr>
            <w:tcW w:w="1134" w:type="dxa"/>
          </w:tcPr>
          <w:p w14:paraId="5559A6ED" w14:textId="77777777" w:rsidR="00D53023" w:rsidRPr="00ED0C21" w:rsidRDefault="00D53023">
            <w:pPr>
              <w:spacing w:line="276" w:lineRule="auto"/>
              <w:ind w:firstLine="0"/>
              <w:jc w:val="center"/>
              <w:rPr>
                <w:sz w:val="20"/>
                <w:szCs w:val="20"/>
              </w:rPr>
              <w:pPrChange w:id="1866" w:author="Андрей П. Цинцадзе" w:date="2023-11-10T15:12:00Z">
                <w:pPr>
                  <w:spacing w:line="276" w:lineRule="auto"/>
                  <w:jc w:val="center"/>
                </w:pPr>
              </w:pPrChange>
            </w:pPr>
            <w:r w:rsidRPr="00ED0C21">
              <w:rPr>
                <w:sz w:val="20"/>
                <w:szCs w:val="20"/>
              </w:rPr>
              <w:t>zap</w:t>
            </w:r>
          </w:p>
        </w:tc>
        <w:tc>
          <w:tcPr>
            <w:tcW w:w="2126" w:type="dxa"/>
          </w:tcPr>
          <w:p w14:paraId="6B65C856" w14:textId="77777777" w:rsidR="00D53023" w:rsidRPr="00ED0C21" w:rsidRDefault="00D53023">
            <w:pPr>
              <w:spacing w:line="276" w:lineRule="auto"/>
              <w:ind w:firstLine="0"/>
              <w:rPr>
                <w:sz w:val="20"/>
                <w:szCs w:val="20"/>
              </w:rPr>
              <w:pPrChange w:id="1867" w:author="Андрей П. Цинцадзе" w:date="2023-11-10T15:12:00Z">
                <w:pPr>
                  <w:spacing w:line="276" w:lineRule="auto"/>
                </w:pPr>
              </w:pPrChange>
            </w:pPr>
            <w:r w:rsidRPr="00ED0C21">
              <w:rPr>
                <w:sz w:val="20"/>
                <w:szCs w:val="20"/>
              </w:rPr>
              <w:t>Код подразделения</w:t>
            </w:r>
          </w:p>
        </w:tc>
        <w:tc>
          <w:tcPr>
            <w:tcW w:w="992" w:type="dxa"/>
          </w:tcPr>
          <w:p w14:paraId="3AC36DD9" w14:textId="77777777" w:rsidR="00D53023" w:rsidRPr="00ED0C21" w:rsidRDefault="00D53023">
            <w:pPr>
              <w:spacing w:line="276" w:lineRule="auto"/>
              <w:ind w:firstLine="0"/>
              <w:jc w:val="center"/>
              <w:rPr>
                <w:sz w:val="20"/>
                <w:szCs w:val="20"/>
              </w:rPr>
              <w:pPrChange w:id="1868" w:author="Андрей П. Цинцадзе" w:date="2023-11-10T15:12:00Z">
                <w:pPr>
                  <w:spacing w:line="276" w:lineRule="auto"/>
                  <w:jc w:val="center"/>
                </w:pPr>
              </w:pPrChange>
            </w:pPr>
            <w:r w:rsidRPr="00ED0C21">
              <w:rPr>
                <w:sz w:val="20"/>
                <w:szCs w:val="20"/>
              </w:rPr>
              <w:t>T(2)</w:t>
            </w:r>
          </w:p>
        </w:tc>
        <w:tc>
          <w:tcPr>
            <w:tcW w:w="993" w:type="dxa"/>
          </w:tcPr>
          <w:p w14:paraId="7659F92B" w14:textId="77777777" w:rsidR="00D53023" w:rsidRPr="00ED0C21" w:rsidRDefault="00D53023">
            <w:pPr>
              <w:spacing w:line="276" w:lineRule="auto"/>
              <w:ind w:firstLine="0"/>
              <w:jc w:val="center"/>
              <w:rPr>
                <w:sz w:val="20"/>
                <w:szCs w:val="20"/>
              </w:rPr>
              <w:pPrChange w:id="1869" w:author="Андрей П. Цинцадзе" w:date="2023-11-10T15:12:00Z">
                <w:pPr>
                  <w:spacing w:line="276" w:lineRule="auto"/>
                  <w:jc w:val="center"/>
                </w:pPr>
              </w:pPrChange>
            </w:pPr>
            <w:r w:rsidRPr="00ED0C21">
              <w:rPr>
                <w:sz w:val="20"/>
                <w:szCs w:val="20"/>
              </w:rPr>
              <w:t>О</w:t>
            </w:r>
          </w:p>
        </w:tc>
        <w:tc>
          <w:tcPr>
            <w:tcW w:w="2551" w:type="dxa"/>
            <w:shd w:val="clear" w:color="auto" w:fill="FFFFFF" w:themeFill="background1"/>
          </w:tcPr>
          <w:p w14:paraId="74B8D091" w14:textId="77777777" w:rsidR="00D53023" w:rsidRPr="00ED0C21" w:rsidRDefault="00D53023">
            <w:pPr>
              <w:spacing w:line="276" w:lineRule="auto"/>
              <w:ind w:firstLine="0"/>
              <w:rPr>
                <w:sz w:val="20"/>
                <w:szCs w:val="20"/>
              </w:rPr>
              <w:pPrChange w:id="1870" w:author="Андрей П. Цинцадзе" w:date="2023-11-10T15:12:00Z">
                <w:pPr>
                  <w:spacing w:line="276" w:lineRule="auto"/>
                </w:pPr>
              </w:pPrChange>
            </w:pPr>
            <w:r w:rsidRPr="00ED0C21">
              <w:rPr>
                <w:sz w:val="20"/>
                <w:szCs w:val="20"/>
              </w:rPr>
              <w:t>Код поликлиники мед. организации из справочника LPU</w:t>
            </w:r>
          </w:p>
        </w:tc>
      </w:tr>
      <w:tr w:rsidR="00D53023" w:rsidRPr="00ED0C21" w14:paraId="526E293A" w14:textId="77777777" w:rsidTr="004F5A58">
        <w:trPr>
          <w:trHeight w:val="337"/>
        </w:trPr>
        <w:tc>
          <w:tcPr>
            <w:tcW w:w="738" w:type="dxa"/>
          </w:tcPr>
          <w:p w14:paraId="642D75D4" w14:textId="77777777" w:rsidR="00D53023" w:rsidRPr="00ED0C21" w:rsidRDefault="00D53023">
            <w:pPr>
              <w:numPr>
                <w:ilvl w:val="2"/>
                <w:numId w:val="68"/>
              </w:numPr>
              <w:spacing w:line="276" w:lineRule="auto"/>
              <w:ind w:left="626" w:firstLine="0"/>
              <w:rPr>
                <w:sz w:val="20"/>
                <w:szCs w:val="20"/>
              </w:rPr>
              <w:pPrChange w:id="1871" w:author="Андрей П. Цинцадзе" w:date="2023-11-10T15:12:00Z">
                <w:pPr>
                  <w:numPr>
                    <w:ilvl w:val="2"/>
                    <w:numId w:val="68"/>
                  </w:numPr>
                  <w:spacing w:line="276" w:lineRule="auto"/>
                  <w:ind w:left="626" w:hanging="504"/>
                </w:pPr>
              </w:pPrChange>
            </w:pPr>
          </w:p>
        </w:tc>
        <w:tc>
          <w:tcPr>
            <w:tcW w:w="1701" w:type="dxa"/>
          </w:tcPr>
          <w:p w14:paraId="3F0E3D3A" w14:textId="77777777" w:rsidR="00D53023" w:rsidRPr="00AD109F" w:rsidRDefault="00D53023">
            <w:pPr>
              <w:spacing w:line="276" w:lineRule="auto"/>
              <w:ind w:firstLine="0"/>
              <w:rPr>
                <w:sz w:val="20"/>
                <w:szCs w:val="20"/>
              </w:rPr>
              <w:pPrChange w:id="1872" w:author="Андрей П. Цинцадзе" w:date="2023-11-10T15:12:00Z">
                <w:pPr>
                  <w:spacing w:line="276" w:lineRule="auto"/>
                </w:pPr>
              </w:pPrChange>
            </w:pPr>
            <w:r w:rsidRPr="00AD109F">
              <w:rPr>
                <w:sz w:val="20"/>
                <w:szCs w:val="20"/>
                <w:lang w:val="en-US"/>
              </w:rPr>
              <w:t>NOM_SP_ERMO</w:t>
            </w:r>
          </w:p>
        </w:tc>
        <w:tc>
          <w:tcPr>
            <w:tcW w:w="1134" w:type="dxa"/>
          </w:tcPr>
          <w:p w14:paraId="204FB389" w14:textId="77777777" w:rsidR="00D53023" w:rsidRPr="00AD109F" w:rsidRDefault="00D53023">
            <w:pPr>
              <w:spacing w:line="276" w:lineRule="auto"/>
              <w:ind w:firstLine="0"/>
              <w:jc w:val="center"/>
              <w:rPr>
                <w:sz w:val="20"/>
                <w:szCs w:val="20"/>
              </w:rPr>
              <w:pPrChange w:id="1873" w:author="Андрей П. Цинцадзе" w:date="2023-11-10T15:12:00Z">
                <w:pPr>
                  <w:spacing w:line="276" w:lineRule="auto"/>
                  <w:jc w:val="center"/>
                </w:pPr>
              </w:pPrChange>
            </w:pPr>
            <w:r w:rsidRPr="00AD109F">
              <w:rPr>
                <w:sz w:val="20"/>
                <w:szCs w:val="20"/>
              </w:rPr>
              <w:t>zap</w:t>
            </w:r>
          </w:p>
        </w:tc>
        <w:tc>
          <w:tcPr>
            <w:tcW w:w="2126" w:type="dxa"/>
          </w:tcPr>
          <w:p w14:paraId="2CA763F7" w14:textId="77777777" w:rsidR="00D53023" w:rsidRPr="00AD109F" w:rsidRDefault="00D53023">
            <w:pPr>
              <w:spacing w:line="276" w:lineRule="auto"/>
              <w:ind w:firstLine="0"/>
              <w:rPr>
                <w:sz w:val="20"/>
                <w:szCs w:val="20"/>
              </w:rPr>
              <w:pPrChange w:id="1874" w:author="Андрей П. Цинцадзе" w:date="2023-11-10T15:12:00Z">
                <w:pPr>
                  <w:spacing w:line="276" w:lineRule="auto"/>
                </w:pPr>
              </w:pPrChange>
            </w:pPr>
            <w:r w:rsidRPr="00AD109F">
              <w:rPr>
                <w:sz w:val="20"/>
                <w:szCs w:val="20"/>
              </w:rPr>
              <w:t>Код структурного подразделения в ЕРМО</w:t>
            </w:r>
          </w:p>
        </w:tc>
        <w:tc>
          <w:tcPr>
            <w:tcW w:w="992" w:type="dxa"/>
          </w:tcPr>
          <w:p w14:paraId="2CB2C25D" w14:textId="77777777" w:rsidR="00D53023" w:rsidRPr="00AD109F" w:rsidRDefault="00D53023">
            <w:pPr>
              <w:spacing w:line="276" w:lineRule="auto"/>
              <w:ind w:firstLine="0"/>
              <w:jc w:val="center"/>
              <w:rPr>
                <w:sz w:val="20"/>
                <w:szCs w:val="20"/>
              </w:rPr>
              <w:pPrChange w:id="1875" w:author="Андрей П. Цинцадзе" w:date="2023-11-10T15:12:00Z">
                <w:pPr>
                  <w:spacing w:line="276" w:lineRule="auto"/>
                  <w:jc w:val="center"/>
                </w:pPr>
              </w:pPrChange>
            </w:pPr>
            <w:r w:rsidRPr="00AD109F">
              <w:rPr>
                <w:sz w:val="20"/>
                <w:szCs w:val="20"/>
              </w:rPr>
              <w:t>T(17)</w:t>
            </w:r>
          </w:p>
        </w:tc>
        <w:tc>
          <w:tcPr>
            <w:tcW w:w="993" w:type="dxa"/>
          </w:tcPr>
          <w:p w14:paraId="60D73623" w14:textId="77777777" w:rsidR="00D53023" w:rsidRPr="00AD109F" w:rsidRDefault="00D53023">
            <w:pPr>
              <w:spacing w:line="276" w:lineRule="auto"/>
              <w:ind w:firstLine="0"/>
              <w:jc w:val="center"/>
              <w:rPr>
                <w:sz w:val="20"/>
                <w:szCs w:val="20"/>
              </w:rPr>
              <w:pPrChange w:id="1876" w:author="Андрей П. Цинцадзе" w:date="2023-11-10T15:12:00Z">
                <w:pPr>
                  <w:spacing w:line="276" w:lineRule="auto"/>
                  <w:jc w:val="center"/>
                </w:pPr>
              </w:pPrChange>
            </w:pPr>
            <w:r w:rsidRPr="00AD109F">
              <w:rPr>
                <w:sz w:val="20"/>
                <w:szCs w:val="20"/>
              </w:rPr>
              <w:t>О</w:t>
            </w:r>
          </w:p>
        </w:tc>
        <w:tc>
          <w:tcPr>
            <w:tcW w:w="2551" w:type="dxa"/>
            <w:shd w:val="clear" w:color="auto" w:fill="FFFFFF" w:themeFill="background1"/>
          </w:tcPr>
          <w:p w14:paraId="3B44BA13" w14:textId="77777777" w:rsidR="00D53023" w:rsidRPr="00AD109F" w:rsidRDefault="00D53023">
            <w:pPr>
              <w:spacing w:line="276" w:lineRule="auto"/>
              <w:ind w:firstLine="0"/>
              <w:rPr>
                <w:sz w:val="20"/>
                <w:szCs w:val="20"/>
              </w:rPr>
              <w:pPrChange w:id="1877" w:author="Андрей П. Цинцадзе" w:date="2023-11-10T15:12:00Z">
                <w:pPr>
                  <w:spacing w:line="276" w:lineRule="auto"/>
                </w:pPr>
              </w:pPrChange>
            </w:pPr>
            <w:r w:rsidRPr="00AD109F">
              <w:rPr>
                <w:sz w:val="20"/>
                <w:szCs w:val="20"/>
              </w:rPr>
              <w:t>Код структурного подразделения СП ЕРМО из ГИС ОМС.</w:t>
            </w:r>
          </w:p>
          <w:p w14:paraId="56A3512E" w14:textId="77777777" w:rsidR="00D53023" w:rsidRPr="00AD109F" w:rsidRDefault="00D53023">
            <w:pPr>
              <w:spacing w:line="276" w:lineRule="auto"/>
              <w:ind w:firstLine="0"/>
              <w:rPr>
                <w:sz w:val="20"/>
                <w:szCs w:val="20"/>
              </w:rPr>
              <w:pPrChange w:id="1878" w:author="Андрей П. Цинцадзе" w:date="2023-11-10T15:12:00Z">
                <w:pPr>
                  <w:spacing w:line="276" w:lineRule="auto"/>
                </w:pPr>
              </w:pPrChange>
            </w:pPr>
            <w:r w:rsidRPr="00AD109F">
              <w:rPr>
                <w:sz w:val="20"/>
                <w:szCs w:val="20"/>
              </w:rPr>
              <w:t>(</w:t>
            </w:r>
            <w:r w:rsidRPr="00AD109F">
              <w:rPr>
                <w:i/>
                <w:sz w:val="20"/>
                <w:szCs w:val="20"/>
              </w:rPr>
              <w:t>Пример: 00637800060007071</w:t>
            </w:r>
            <w:r w:rsidRPr="00AD109F">
              <w:rPr>
                <w:sz w:val="20"/>
                <w:szCs w:val="20"/>
              </w:rPr>
              <w:t>)</w:t>
            </w:r>
          </w:p>
        </w:tc>
      </w:tr>
      <w:tr w:rsidR="00D53023" w:rsidRPr="00ED0C21" w14:paraId="7DD84C5D" w14:textId="77777777" w:rsidTr="004F5A58">
        <w:trPr>
          <w:trHeight w:val="337"/>
        </w:trPr>
        <w:tc>
          <w:tcPr>
            <w:tcW w:w="738" w:type="dxa"/>
          </w:tcPr>
          <w:p w14:paraId="673075E7" w14:textId="77777777" w:rsidR="00D53023" w:rsidRPr="00ED0C21" w:rsidRDefault="00D53023">
            <w:pPr>
              <w:numPr>
                <w:ilvl w:val="2"/>
                <w:numId w:val="68"/>
              </w:numPr>
              <w:spacing w:line="276" w:lineRule="auto"/>
              <w:ind w:left="626" w:firstLine="0"/>
              <w:rPr>
                <w:sz w:val="20"/>
                <w:szCs w:val="20"/>
              </w:rPr>
              <w:pPrChange w:id="1879" w:author="Андрей П. Цинцадзе" w:date="2023-11-10T15:12:00Z">
                <w:pPr>
                  <w:numPr>
                    <w:ilvl w:val="2"/>
                    <w:numId w:val="68"/>
                  </w:numPr>
                  <w:spacing w:line="276" w:lineRule="auto"/>
                  <w:ind w:left="626" w:hanging="504"/>
                </w:pPr>
              </w:pPrChange>
            </w:pPr>
          </w:p>
        </w:tc>
        <w:tc>
          <w:tcPr>
            <w:tcW w:w="1701" w:type="dxa"/>
            <w:vAlign w:val="center"/>
          </w:tcPr>
          <w:p w14:paraId="492804F8" w14:textId="77777777" w:rsidR="00D53023" w:rsidRPr="00ED0C21" w:rsidRDefault="00D53023">
            <w:pPr>
              <w:spacing w:line="276" w:lineRule="auto"/>
              <w:ind w:firstLine="0"/>
              <w:rPr>
                <w:sz w:val="20"/>
                <w:szCs w:val="20"/>
              </w:rPr>
              <w:pPrChange w:id="1880" w:author="Андрей П. Цинцадзе" w:date="2023-11-10T15:12:00Z">
                <w:pPr>
                  <w:spacing w:line="276" w:lineRule="auto"/>
                </w:pPr>
              </w:pPrChange>
            </w:pPr>
            <w:r w:rsidRPr="00ED0C21">
              <w:rPr>
                <w:sz w:val="20"/>
                <w:szCs w:val="20"/>
              </w:rPr>
              <w:t>AREA_CODE</w:t>
            </w:r>
          </w:p>
        </w:tc>
        <w:tc>
          <w:tcPr>
            <w:tcW w:w="1134" w:type="dxa"/>
          </w:tcPr>
          <w:p w14:paraId="1F538712" w14:textId="77777777" w:rsidR="00D53023" w:rsidRPr="00ED0C21" w:rsidRDefault="00D53023">
            <w:pPr>
              <w:spacing w:line="276" w:lineRule="auto"/>
              <w:ind w:firstLine="0"/>
              <w:jc w:val="center"/>
              <w:rPr>
                <w:sz w:val="20"/>
                <w:szCs w:val="20"/>
              </w:rPr>
              <w:pPrChange w:id="1881" w:author="Андрей П. Цинцадзе" w:date="2023-11-10T15:12:00Z">
                <w:pPr>
                  <w:spacing w:line="276" w:lineRule="auto"/>
                  <w:jc w:val="center"/>
                </w:pPr>
              </w:pPrChange>
            </w:pPr>
            <w:r w:rsidRPr="00ED0C21">
              <w:rPr>
                <w:sz w:val="20"/>
                <w:szCs w:val="20"/>
              </w:rPr>
              <w:t>zap</w:t>
            </w:r>
          </w:p>
        </w:tc>
        <w:tc>
          <w:tcPr>
            <w:tcW w:w="2126" w:type="dxa"/>
          </w:tcPr>
          <w:p w14:paraId="6271835F" w14:textId="77777777" w:rsidR="00D53023" w:rsidRPr="00ED0C21" w:rsidRDefault="00D53023">
            <w:pPr>
              <w:spacing w:line="276" w:lineRule="auto"/>
              <w:ind w:firstLine="0"/>
              <w:rPr>
                <w:sz w:val="20"/>
                <w:szCs w:val="20"/>
              </w:rPr>
              <w:pPrChange w:id="1882" w:author="Андрей П. Цинцадзе" w:date="2023-11-10T15:12:00Z">
                <w:pPr>
                  <w:spacing w:line="276" w:lineRule="auto"/>
                </w:pPr>
              </w:pPrChange>
            </w:pPr>
            <w:r w:rsidRPr="00ED0C21">
              <w:rPr>
                <w:sz w:val="20"/>
                <w:szCs w:val="20"/>
              </w:rPr>
              <w:t>Код участка</w:t>
            </w:r>
          </w:p>
        </w:tc>
        <w:tc>
          <w:tcPr>
            <w:tcW w:w="992" w:type="dxa"/>
          </w:tcPr>
          <w:p w14:paraId="37C9B871" w14:textId="77777777" w:rsidR="00D53023" w:rsidRPr="00ED0C21" w:rsidRDefault="00D53023">
            <w:pPr>
              <w:spacing w:line="276" w:lineRule="auto"/>
              <w:ind w:firstLine="0"/>
              <w:jc w:val="center"/>
              <w:rPr>
                <w:sz w:val="20"/>
                <w:szCs w:val="20"/>
              </w:rPr>
              <w:pPrChange w:id="1883" w:author="Андрей П. Цинцадзе" w:date="2023-11-10T15:12:00Z">
                <w:pPr>
                  <w:spacing w:line="276" w:lineRule="auto"/>
                  <w:jc w:val="center"/>
                </w:pPr>
              </w:pPrChange>
            </w:pPr>
            <w:r w:rsidRPr="00ED0C21">
              <w:rPr>
                <w:sz w:val="20"/>
                <w:szCs w:val="20"/>
              </w:rPr>
              <w:t>T(5)</w:t>
            </w:r>
          </w:p>
        </w:tc>
        <w:tc>
          <w:tcPr>
            <w:tcW w:w="993" w:type="dxa"/>
          </w:tcPr>
          <w:p w14:paraId="50B5943A" w14:textId="77777777" w:rsidR="00D53023" w:rsidRPr="00ED0C21" w:rsidRDefault="00D53023">
            <w:pPr>
              <w:spacing w:line="276" w:lineRule="auto"/>
              <w:ind w:firstLine="0"/>
              <w:jc w:val="center"/>
              <w:rPr>
                <w:sz w:val="20"/>
                <w:szCs w:val="20"/>
              </w:rPr>
              <w:pPrChange w:id="1884" w:author="Андрей П. Цинцадзе" w:date="2023-11-10T15:12:00Z">
                <w:pPr>
                  <w:spacing w:line="276" w:lineRule="auto"/>
                  <w:jc w:val="center"/>
                </w:pPr>
              </w:pPrChange>
            </w:pPr>
            <w:r w:rsidRPr="00ED0C21">
              <w:rPr>
                <w:sz w:val="20"/>
                <w:szCs w:val="20"/>
              </w:rPr>
              <w:t>О</w:t>
            </w:r>
          </w:p>
        </w:tc>
        <w:tc>
          <w:tcPr>
            <w:tcW w:w="2551" w:type="dxa"/>
          </w:tcPr>
          <w:p w14:paraId="6104525B" w14:textId="77777777" w:rsidR="00D53023" w:rsidRPr="00ED0C21" w:rsidRDefault="00D53023">
            <w:pPr>
              <w:spacing w:line="276" w:lineRule="auto"/>
              <w:ind w:firstLine="0"/>
              <w:rPr>
                <w:sz w:val="20"/>
                <w:szCs w:val="20"/>
              </w:rPr>
              <w:pPrChange w:id="1885" w:author="Андрей П. Цинцадзе" w:date="2023-11-10T15:12:00Z">
                <w:pPr>
                  <w:spacing w:line="276" w:lineRule="auto"/>
                </w:pPr>
              </w:pPrChange>
            </w:pPr>
          </w:p>
        </w:tc>
      </w:tr>
      <w:tr w:rsidR="00D53023" w:rsidRPr="00ED0C21" w14:paraId="4B6895DB" w14:textId="77777777" w:rsidTr="004F5A58">
        <w:trPr>
          <w:trHeight w:val="337"/>
        </w:trPr>
        <w:tc>
          <w:tcPr>
            <w:tcW w:w="738" w:type="dxa"/>
          </w:tcPr>
          <w:p w14:paraId="6DF68DC9" w14:textId="77777777" w:rsidR="00D53023" w:rsidRPr="00ED0C21" w:rsidRDefault="00D53023">
            <w:pPr>
              <w:numPr>
                <w:ilvl w:val="2"/>
                <w:numId w:val="68"/>
              </w:numPr>
              <w:spacing w:line="276" w:lineRule="auto"/>
              <w:ind w:left="626" w:firstLine="0"/>
              <w:rPr>
                <w:sz w:val="20"/>
                <w:szCs w:val="20"/>
              </w:rPr>
              <w:pPrChange w:id="1886" w:author="Андрей П. Цинцадзе" w:date="2023-11-10T15:12:00Z">
                <w:pPr>
                  <w:numPr>
                    <w:ilvl w:val="2"/>
                    <w:numId w:val="68"/>
                  </w:numPr>
                  <w:spacing w:line="276" w:lineRule="auto"/>
                  <w:ind w:left="626" w:hanging="504"/>
                </w:pPr>
              </w:pPrChange>
            </w:pPr>
          </w:p>
        </w:tc>
        <w:tc>
          <w:tcPr>
            <w:tcW w:w="1701" w:type="dxa"/>
            <w:vAlign w:val="center"/>
          </w:tcPr>
          <w:p w14:paraId="26AA378E" w14:textId="77777777" w:rsidR="00D53023" w:rsidRPr="00ED0C21" w:rsidRDefault="00D53023">
            <w:pPr>
              <w:spacing w:line="276" w:lineRule="auto"/>
              <w:ind w:firstLine="0"/>
              <w:rPr>
                <w:sz w:val="20"/>
                <w:szCs w:val="20"/>
              </w:rPr>
              <w:pPrChange w:id="1887" w:author="Андрей П. Цинцадзе" w:date="2023-11-10T15:12:00Z">
                <w:pPr>
                  <w:spacing w:line="276" w:lineRule="auto"/>
                </w:pPr>
              </w:pPrChange>
            </w:pPr>
            <w:r w:rsidRPr="00ED0C21">
              <w:rPr>
                <w:sz w:val="20"/>
                <w:szCs w:val="20"/>
              </w:rPr>
              <w:t>NAIM</w:t>
            </w:r>
          </w:p>
        </w:tc>
        <w:tc>
          <w:tcPr>
            <w:tcW w:w="1134" w:type="dxa"/>
          </w:tcPr>
          <w:p w14:paraId="6B220CD6" w14:textId="77777777" w:rsidR="00D53023" w:rsidRPr="00ED0C21" w:rsidRDefault="00D53023">
            <w:pPr>
              <w:spacing w:line="276" w:lineRule="auto"/>
              <w:ind w:firstLine="0"/>
              <w:jc w:val="center"/>
              <w:rPr>
                <w:sz w:val="20"/>
                <w:szCs w:val="20"/>
              </w:rPr>
              <w:pPrChange w:id="1888" w:author="Андрей П. Цинцадзе" w:date="2023-11-10T15:12:00Z">
                <w:pPr>
                  <w:spacing w:line="276" w:lineRule="auto"/>
                  <w:jc w:val="center"/>
                </w:pPr>
              </w:pPrChange>
            </w:pPr>
            <w:r w:rsidRPr="00ED0C21">
              <w:rPr>
                <w:sz w:val="20"/>
                <w:szCs w:val="20"/>
              </w:rPr>
              <w:t>zap</w:t>
            </w:r>
          </w:p>
        </w:tc>
        <w:tc>
          <w:tcPr>
            <w:tcW w:w="2126" w:type="dxa"/>
          </w:tcPr>
          <w:p w14:paraId="14536E2C" w14:textId="77777777" w:rsidR="00D53023" w:rsidRPr="00ED0C21" w:rsidRDefault="00D53023">
            <w:pPr>
              <w:spacing w:line="276" w:lineRule="auto"/>
              <w:ind w:firstLine="0"/>
              <w:rPr>
                <w:sz w:val="20"/>
                <w:szCs w:val="20"/>
              </w:rPr>
              <w:pPrChange w:id="1889" w:author="Андрей П. Цинцадзе" w:date="2023-11-10T15:12:00Z">
                <w:pPr>
                  <w:spacing w:line="276" w:lineRule="auto"/>
                </w:pPr>
              </w:pPrChange>
            </w:pPr>
            <w:r w:rsidRPr="00ED0C21">
              <w:rPr>
                <w:sz w:val="20"/>
                <w:szCs w:val="20"/>
              </w:rPr>
              <w:t>Наименование участка</w:t>
            </w:r>
          </w:p>
        </w:tc>
        <w:tc>
          <w:tcPr>
            <w:tcW w:w="992" w:type="dxa"/>
          </w:tcPr>
          <w:p w14:paraId="5FB64E59" w14:textId="77777777" w:rsidR="00D53023" w:rsidRPr="00ED0C21" w:rsidRDefault="00D53023">
            <w:pPr>
              <w:spacing w:line="276" w:lineRule="auto"/>
              <w:ind w:firstLine="0"/>
              <w:jc w:val="center"/>
              <w:rPr>
                <w:sz w:val="20"/>
                <w:szCs w:val="20"/>
              </w:rPr>
              <w:pPrChange w:id="1890" w:author="Андрей П. Цинцадзе" w:date="2023-11-10T15:12:00Z">
                <w:pPr>
                  <w:spacing w:line="276" w:lineRule="auto"/>
                  <w:jc w:val="center"/>
                </w:pPr>
              </w:pPrChange>
            </w:pPr>
            <w:r w:rsidRPr="00ED0C21">
              <w:rPr>
                <w:sz w:val="20"/>
                <w:szCs w:val="20"/>
              </w:rPr>
              <w:t>Т(100)</w:t>
            </w:r>
          </w:p>
        </w:tc>
        <w:tc>
          <w:tcPr>
            <w:tcW w:w="993" w:type="dxa"/>
          </w:tcPr>
          <w:p w14:paraId="6FE8874B" w14:textId="77777777" w:rsidR="00D53023" w:rsidRPr="00ED0C21" w:rsidRDefault="00D53023">
            <w:pPr>
              <w:spacing w:line="276" w:lineRule="auto"/>
              <w:ind w:firstLine="0"/>
              <w:jc w:val="center"/>
              <w:rPr>
                <w:sz w:val="20"/>
                <w:szCs w:val="20"/>
              </w:rPr>
              <w:pPrChange w:id="1891" w:author="Андрей П. Цинцадзе" w:date="2023-11-10T15:12:00Z">
                <w:pPr>
                  <w:spacing w:line="276" w:lineRule="auto"/>
                  <w:jc w:val="center"/>
                </w:pPr>
              </w:pPrChange>
            </w:pPr>
            <w:r w:rsidRPr="00ED0C21">
              <w:rPr>
                <w:sz w:val="20"/>
                <w:szCs w:val="20"/>
              </w:rPr>
              <w:t>Н</w:t>
            </w:r>
          </w:p>
        </w:tc>
        <w:tc>
          <w:tcPr>
            <w:tcW w:w="2551" w:type="dxa"/>
          </w:tcPr>
          <w:p w14:paraId="469B35B7" w14:textId="77777777" w:rsidR="00D53023" w:rsidRPr="00ED0C21" w:rsidRDefault="00D53023">
            <w:pPr>
              <w:spacing w:line="276" w:lineRule="auto"/>
              <w:ind w:firstLine="0"/>
              <w:rPr>
                <w:sz w:val="20"/>
                <w:szCs w:val="20"/>
              </w:rPr>
              <w:pPrChange w:id="1892" w:author="Андрей П. Цинцадзе" w:date="2023-11-10T15:12:00Z">
                <w:pPr>
                  <w:spacing w:line="276" w:lineRule="auto"/>
                </w:pPr>
              </w:pPrChange>
            </w:pPr>
            <w:r w:rsidRPr="00ED0C21">
              <w:rPr>
                <w:sz w:val="20"/>
                <w:szCs w:val="20"/>
              </w:rPr>
              <w:t>Краткое наименование участка</w:t>
            </w:r>
          </w:p>
        </w:tc>
      </w:tr>
      <w:tr w:rsidR="00D53023" w:rsidRPr="00ED0C21" w14:paraId="4D180C05" w14:textId="77777777" w:rsidTr="004F5A58">
        <w:trPr>
          <w:trHeight w:val="337"/>
        </w:trPr>
        <w:tc>
          <w:tcPr>
            <w:tcW w:w="738" w:type="dxa"/>
          </w:tcPr>
          <w:p w14:paraId="0649CD60" w14:textId="77777777" w:rsidR="00D53023" w:rsidRPr="00ED0C21" w:rsidRDefault="00D53023">
            <w:pPr>
              <w:numPr>
                <w:ilvl w:val="2"/>
                <w:numId w:val="68"/>
              </w:numPr>
              <w:spacing w:line="276" w:lineRule="auto"/>
              <w:ind w:left="626" w:firstLine="0"/>
              <w:rPr>
                <w:sz w:val="20"/>
                <w:szCs w:val="20"/>
              </w:rPr>
              <w:pPrChange w:id="1893" w:author="Андрей П. Цинцадзе" w:date="2023-11-10T15:12:00Z">
                <w:pPr>
                  <w:numPr>
                    <w:ilvl w:val="2"/>
                    <w:numId w:val="68"/>
                  </w:numPr>
                  <w:spacing w:line="276" w:lineRule="auto"/>
                  <w:ind w:left="626" w:hanging="504"/>
                </w:pPr>
              </w:pPrChange>
            </w:pPr>
          </w:p>
        </w:tc>
        <w:tc>
          <w:tcPr>
            <w:tcW w:w="1701" w:type="dxa"/>
            <w:vAlign w:val="center"/>
          </w:tcPr>
          <w:p w14:paraId="5858950B" w14:textId="77777777" w:rsidR="00D53023" w:rsidRPr="00ED0C21" w:rsidRDefault="00D53023">
            <w:pPr>
              <w:spacing w:line="276" w:lineRule="auto"/>
              <w:ind w:firstLine="0"/>
              <w:rPr>
                <w:sz w:val="20"/>
                <w:szCs w:val="20"/>
              </w:rPr>
              <w:pPrChange w:id="1894" w:author="Андрей П. Цинцадзе" w:date="2023-11-10T15:12:00Z">
                <w:pPr>
                  <w:spacing w:line="276" w:lineRule="auto"/>
                </w:pPr>
              </w:pPrChange>
            </w:pPr>
            <w:r w:rsidRPr="00ED0C21">
              <w:rPr>
                <w:sz w:val="20"/>
                <w:szCs w:val="20"/>
              </w:rPr>
              <w:t>TYPE</w:t>
            </w:r>
          </w:p>
        </w:tc>
        <w:tc>
          <w:tcPr>
            <w:tcW w:w="1134" w:type="dxa"/>
          </w:tcPr>
          <w:p w14:paraId="595AB78A" w14:textId="77777777" w:rsidR="00D53023" w:rsidRPr="00ED0C21" w:rsidRDefault="00D53023">
            <w:pPr>
              <w:spacing w:line="276" w:lineRule="auto"/>
              <w:ind w:firstLine="0"/>
              <w:jc w:val="center"/>
              <w:rPr>
                <w:sz w:val="20"/>
                <w:szCs w:val="20"/>
              </w:rPr>
              <w:pPrChange w:id="1895" w:author="Андрей П. Цинцадзе" w:date="2023-11-10T15:12:00Z">
                <w:pPr>
                  <w:spacing w:line="276" w:lineRule="auto"/>
                  <w:jc w:val="center"/>
                </w:pPr>
              </w:pPrChange>
            </w:pPr>
            <w:r w:rsidRPr="00ED0C21">
              <w:rPr>
                <w:sz w:val="20"/>
                <w:szCs w:val="20"/>
              </w:rPr>
              <w:t>zap</w:t>
            </w:r>
          </w:p>
        </w:tc>
        <w:tc>
          <w:tcPr>
            <w:tcW w:w="2126" w:type="dxa"/>
          </w:tcPr>
          <w:p w14:paraId="083FFC3B" w14:textId="77777777" w:rsidR="00D53023" w:rsidRPr="00ED0C21" w:rsidRDefault="00D53023">
            <w:pPr>
              <w:spacing w:line="276" w:lineRule="auto"/>
              <w:ind w:firstLine="0"/>
              <w:rPr>
                <w:sz w:val="20"/>
                <w:szCs w:val="20"/>
              </w:rPr>
              <w:pPrChange w:id="1896" w:author="Андрей П. Цинцадзе" w:date="2023-11-10T15:12:00Z">
                <w:pPr>
                  <w:spacing w:line="276" w:lineRule="auto"/>
                </w:pPr>
              </w:pPrChange>
            </w:pPr>
            <w:r w:rsidRPr="00ED0C21">
              <w:rPr>
                <w:sz w:val="20"/>
                <w:szCs w:val="20"/>
              </w:rPr>
              <w:t>Вид Участка</w:t>
            </w:r>
          </w:p>
        </w:tc>
        <w:tc>
          <w:tcPr>
            <w:tcW w:w="992" w:type="dxa"/>
          </w:tcPr>
          <w:p w14:paraId="19BC27C5" w14:textId="77777777" w:rsidR="00D53023" w:rsidRPr="00ED0C21" w:rsidRDefault="00D53023">
            <w:pPr>
              <w:spacing w:line="276" w:lineRule="auto"/>
              <w:ind w:firstLine="0"/>
              <w:jc w:val="center"/>
              <w:rPr>
                <w:sz w:val="20"/>
                <w:szCs w:val="20"/>
              </w:rPr>
              <w:pPrChange w:id="1897" w:author="Андрей П. Цинцадзе" w:date="2023-11-10T15:12:00Z">
                <w:pPr>
                  <w:spacing w:line="276" w:lineRule="auto"/>
                  <w:jc w:val="center"/>
                </w:pPr>
              </w:pPrChange>
            </w:pPr>
            <w:r w:rsidRPr="00ED0C21">
              <w:rPr>
                <w:sz w:val="20"/>
                <w:szCs w:val="20"/>
              </w:rPr>
              <w:t>N(1)</w:t>
            </w:r>
          </w:p>
        </w:tc>
        <w:tc>
          <w:tcPr>
            <w:tcW w:w="993" w:type="dxa"/>
          </w:tcPr>
          <w:p w14:paraId="624E7D37" w14:textId="77777777" w:rsidR="00D53023" w:rsidRPr="00ED0C21" w:rsidRDefault="00D53023">
            <w:pPr>
              <w:spacing w:line="276" w:lineRule="auto"/>
              <w:ind w:firstLine="0"/>
              <w:jc w:val="center"/>
              <w:rPr>
                <w:sz w:val="20"/>
                <w:szCs w:val="20"/>
              </w:rPr>
              <w:pPrChange w:id="1898" w:author="Андрей П. Цинцадзе" w:date="2023-11-10T15:12:00Z">
                <w:pPr>
                  <w:spacing w:line="276" w:lineRule="auto"/>
                  <w:jc w:val="center"/>
                </w:pPr>
              </w:pPrChange>
            </w:pPr>
            <w:r w:rsidRPr="00ED0C21">
              <w:rPr>
                <w:sz w:val="20"/>
                <w:szCs w:val="20"/>
              </w:rPr>
              <w:t>О</w:t>
            </w:r>
          </w:p>
          <w:p w14:paraId="7826A036" w14:textId="77777777" w:rsidR="00D53023" w:rsidRPr="00ED0C21" w:rsidRDefault="00D53023">
            <w:pPr>
              <w:spacing w:line="276" w:lineRule="auto"/>
              <w:ind w:firstLine="0"/>
              <w:jc w:val="center"/>
              <w:rPr>
                <w:sz w:val="20"/>
                <w:szCs w:val="20"/>
              </w:rPr>
              <w:pPrChange w:id="1899" w:author="Андрей П. Цинцадзе" w:date="2023-11-10T15:12:00Z">
                <w:pPr>
                  <w:spacing w:line="276" w:lineRule="auto"/>
                  <w:jc w:val="center"/>
                </w:pPr>
              </w:pPrChange>
            </w:pPr>
          </w:p>
        </w:tc>
        <w:tc>
          <w:tcPr>
            <w:tcW w:w="2551" w:type="dxa"/>
          </w:tcPr>
          <w:p w14:paraId="7CDD33C5" w14:textId="77777777" w:rsidR="00D53023" w:rsidRPr="00ED0C21" w:rsidRDefault="00D53023">
            <w:pPr>
              <w:spacing w:line="276" w:lineRule="auto"/>
              <w:ind w:firstLine="0"/>
              <w:rPr>
                <w:sz w:val="20"/>
                <w:szCs w:val="20"/>
              </w:rPr>
              <w:pPrChange w:id="1900" w:author="Андрей П. Цинцадзе" w:date="2023-11-10T15:12:00Z">
                <w:pPr>
                  <w:spacing w:line="276" w:lineRule="auto"/>
                </w:pPr>
              </w:pPrChange>
            </w:pPr>
            <w:r w:rsidRPr="00ED0C21">
              <w:rPr>
                <w:sz w:val="20"/>
                <w:szCs w:val="20"/>
              </w:rPr>
              <w:t>Вид участка (0 – Терапевтический, 1 – Педиатрический, 3- Общей практики)</w:t>
            </w:r>
          </w:p>
        </w:tc>
      </w:tr>
      <w:tr w:rsidR="00D53023" w:rsidRPr="00ED0C21" w14:paraId="46232127" w14:textId="77777777" w:rsidTr="004F5A58">
        <w:trPr>
          <w:trHeight w:val="212"/>
        </w:trPr>
        <w:tc>
          <w:tcPr>
            <w:tcW w:w="738" w:type="dxa"/>
          </w:tcPr>
          <w:p w14:paraId="2E91F49C" w14:textId="77777777" w:rsidR="00D53023" w:rsidRPr="00ED0C21" w:rsidRDefault="00D53023">
            <w:pPr>
              <w:numPr>
                <w:ilvl w:val="2"/>
                <w:numId w:val="68"/>
              </w:numPr>
              <w:spacing w:line="276" w:lineRule="auto"/>
              <w:ind w:left="626" w:firstLine="0"/>
              <w:rPr>
                <w:sz w:val="20"/>
                <w:szCs w:val="20"/>
              </w:rPr>
              <w:pPrChange w:id="1901" w:author="Андрей П. Цинцадзе" w:date="2023-11-10T15:12:00Z">
                <w:pPr>
                  <w:numPr>
                    <w:ilvl w:val="2"/>
                    <w:numId w:val="68"/>
                  </w:numPr>
                  <w:spacing w:line="276" w:lineRule="auto"/>
                  <w:ind w:left="626" w:hanging="504"/>
                </w:pPr>
              </w:pPrChange>
            </w:pPr>
          </w:p>
        </w:tc>
        <w:tc>
          <w:tcPr>
            <w:tcW w:w="1701" w:type="dxa"/>
            <w:vAlign w:val="center"/>
          </w:tcPr>
          <w:p w14:paraId="3061C184" w14:textId="77777777" w:rsidR="00D53023" w:rsidRPr="00ED0C21" w:rsidRDefault="00D53023">
            <w:pPr>
              <w:spacing w:line="276" w:lineRule="auto"/>
              <w:ind w:firstLine="0"/>
              <w:rPr>
                <w:sz w:val="20"/>
                <w:szCs w:val="20"/>
              </w:rPr>
              <w:pPrChange w:id="1902" w:author="Андрей П. Цинцадзе" w:date="2023-11-10T15:12:00Z">
                <w:pPr>
                  <w:spacing w:line="276" w:lineRule="auto"/>
                </w:pPr>
              </w:pPrChange>
            </w:pPr>
            <w:r w:rsidRPr="00ED0C21">
              <w:rPr>
                <w:sz w:val="20"/>
                <w:szCs w:val="20"/>
              </w:rPr>
              <w:t>DOC_TYPE</w:t>
            </w:r>
          </w:p>
        </w:tc>
        <w:tc>
          <w:tcPr>
            <w:tcW w:w="1134" w:type="dxa"/>
          </w:tcPr>
          <w:p w14:paraId="3149AB50" w14:textId="77777777" w:rsidR="00D53023" w:rsidRPr="00ED0C21" w:rsidRDefault="00D53023">
            <w:pPr>
              <w:spacing w:line="276" w:lineRule="auto"/>
              <w:ind w:firstLine="0"/>
              <w:jc w:val="center"/>
              <w:rPr>
                <w:sz w:val="20"/>
                <w:szCs w:val="20"/>
              </w:rPr>
              <w:pPrChange w:id="1903" w:author="Андрей П. Цинцадзе" w:date="2023-11-10T15:12:00Z">
                <w:pPr>
                  <w:spacing w:line="276" w:lineRule="auto"/>
                  <w:jc w:val="center"/>
                </w:pPr>
              </w:pPrChange>
            </w:pPr>
            <w:r w:rsidRPr="00ED0C21">
              <w:rPr>
                <w:sz w:val="20"/>
                <w:szCs w:val="20"/>
              </w:rPr>
              <w:t>zap</w:t>
            </w:r>
          </w:p>
        </w:tc>
        <w:tc>
          <w:tcPr>
            <w:tcW w:w="2126" w:type="dxa"/>
          </w:tcPr>
          <w:p w14:paraId="723DE50A" w14:textId="77777777" w:rsidR="00D53023" w:rsidRPr="00ED0C21" w:rsidRDefault="00D53023">
            <w:pPr>
              <w:spacing w:line="276" w:lineRule="auto"/>
              <w:ind w:firstLine="0"/>
              <w:rPr>
                <w:sz w:val="20"/>
                <w:szCs w:val="20"/>
              </w:rPr>
              <w:pPrChange w:id="1904" w:author="Андрей П. Цинцадзе" w:date="2023-11-10T15:12:00Z">
                <w:pPr>
                  <w:spacing w:line="276" w:lineRule="auto"/>
                </w:pPr>
              </w:pPrChange>
            </w:pPr>
            <w:r w:rsidRPr="00ED0C21">
              <w:rPr>
                <w:sz w:val="20"/>
                <w:szCs w:val="20"/>
              </w:rPr>
              <w:t>Характер обслуживания участковым врачом участка (Постоянный или временный).</w:t>
            </w:r>
          </w:p>
        </w:tc>
        <w:tc>
          <w:tcPr>
            <w:tcW w:w="992" w:type="dxa"/>
          </w:tcPr>
          <w:p w14:paraId="4B88ADB0" w14:textId="77777777" w:rsidR="00D53023" w:rsidRPr="00ED0C21" w:rsidRDefault="00D53023">
            <w:pPr>
              <w:spacing w:line="276" w:lineRule="auto"/>
              <w:ind w:firstLine="0"/>
              <w:jc w:val="center"/>
              <w:rPr>
                <w:sz w:val="20"/>
                <w:szCs w:val="20"/>
              </w:rPr>
              <w:pPrChange w:id="1905" w:author="Андрей П. Цинцадзе" w:date="2023-11-10T15:12:00Z">
                <w:pPr>
                  <w:spacing w:line="276" w:lineRule="auto"/>
                  <w:jc w:val="center"/>
                </w:pPr>
              </w:pPrChange>
            </w:pPr>
            <w:r w:rsidRPr="00ED0C21">
              <w:rPr>
                <w:sz w:val="20"/>
                <w:szCs w:val="20"/>
              </w:rPr>
              <w:t>N(1)</w:t>
            </w:r>
          </w:p>
        </w:tc>
        <w:tc>
          <w:tcPr>
            <w:tcW w:w="993" w:type="dxa"/>
          </w:tcPr>
          <w:p w14:paraId="557C18EB" w14:textId="77777777" w:rsidR="00D53023" w:rsidRPr="00ED0C21" w:rsidRDefault="00D53023">
            <w:pPr>
              <w:spacing w:line="276" w:lineRule="auto"/>
              <w:ind w:firstLine="0"/>
              <w:jc w:val="center"/>
              <w:rPr>
                <w:sz w:val="20"/>
                <w:szCs w:val="20"/>
              </w:rPr>
              <w:pPrChange w:id="1906" w:author="Андрей П. Цинцадзе" w:date="2023-11-10T15:12:00Z">
                <w:pPr>
                  <w:spacing w:line="276" w:lineRule="auto"/>
                  <w:jc w:val="center"/>
                </w:pPr>
              </w:pPrChange>
            </w:pPr>
            <w:r w:rsidRPr="00ED0C21">
              <w:rPr>
                <w:sz w:val="20"/>
                <w:szCs w:val="20"/>
              </w:rPr>
              <w:t>О</w:t>
            </w:r>
          </w:p>
        </w:tc>
        <w:tc>
          <w:tcPr>
            <w:tcW w:w="2551" w:type="dxa"/>
          </w:tcPr>
          <w:p w14:paraId="14D4E35D" w14:textId="77777777" w:rsidR="00D53023" w:rsidRPr="00ED0C21" w:rsidRDefault="00D53023">
            <w:pPr>
              <w:spacing w:line="276" w:lineRule="auto"/>
              <w:ind w:firstLine="0"/>
              <w:rPr>
                <w:sz w:val="20"/>
                <w:szCs w:val="20"/>
              </w:rPr>
              <w:pPrChange w:id="1907" w:author="Андрей П. Цинцадзе" w:date="2023-11-10T15:12:00Z">
                <w:pPr>
                  <w:spacing w:line="276" w:lineRule="auto"/>
                </w:pPr>
              </w:pPrChange>
            </w:pPr>
            <w:r w:rsidRPr="00ED0C21">
              <w:rPr>
                <w:sz w:val="20"/>
                <w:szCs w:val="20"/>
              </w:rPr>
              <w:t>1 – Постоянный участковый врач, 0 – Участковый врач временно обслуживающий участок.</w:t>
            </w:r>
          </w:p>
        </w:tc>
      </w:tr>
      <w:tr w:rsidR="00D53023" w:rsidRPr="00ED0C21" w14:paraId="543ED505" w14:textId="77777777" w:rsidTr="004F5A58">
        <w:trPr>
          <w:trHeight w:val="212"/>
        </w:trPr>
        <w:tc>
          <w:tcPr>
            <w:tcW w:w="738" w:type="dxa"/>
          </w:tcPr>
          <w:p w14:paraId="4CBBC21D" w14:textId="77777777" w:rsidR="00D53023" w:rsidRPr="00ED0C21" w:rsidRDefault="00D53023">
            <w:pPr>
              <w:numPr>
                <w:ilvl w:val="2"/>
                <w:numId w:val="68"/>
              </w:numPr>
              <w:spacing w:line="276" w:lineRule="auto"/>
              <w:ind w:left="626" w:firstLine="0"/>
              <w:rPr>
                <w:sz w:val="20"/>
                <w:szCs w:val="20"/>
              </w:rPr>
              <w:pPrChange w:id="1908" w:author="Андрей П. Цинцадзе" w:date="2023-11-10T15:12:00Z">
                <w:pPr>
                  <w:numPr>
                    <w:ilvl w:val="2"/>
                    <w:numId w:val="68"/>
                  </w:numPr>
                  <w:spacing w:line="276" w:lineRule="auto"/>
                  <w:ind w:left="626" w:hanging="504"/>
                </w:pPr>
              </w:pPrChange>
            </w:pPr>
          </w:p>
        </w:tc>
        <w:tc>
          <w:tcPr>
            <w:tcW w:w="1701" w:type="dxa"/>
            <w:vAlign w:val="center"/>
          </w:tcPr>
          <w:p w14:paraId="5A12B06B" w14:textId="77777777" w:rsidR="00D53023" w:rsidRPr="00ED0C21" w:rsidRDefault="00D53023">
            <w:pPr>
              <w:spacing w:line="276" w:lineRule="auto"/>
              <w:ind w:firstLine="0"/>
              <w:rPr>
                <w:sz w:val="20"/>
                <w:szCs w:val="20"/>
              </w:rPr>
              <w:pPrChange w:id="1909" w:author="Андрей П. Цинцадзе" w:date="2023-11-10T15:12:00Z">
                <w:pPr>
                  <w:spacing w:line="276" w:lineRule="auto"/>
                </w:pPr>
              </w:pPrChange>
            </w:pPr>
            <w:r w:rsidRPr="00ED0C21">
              <w:rPr>
                <w:sz w:val="20"/>
                <w:szCs w:val="20"/>
              </w:rPr>
              <w:t>SNILS_MD</w:t>
            </w:r>
          </w:p>
        </w:tc>
        <w:tc>
          <w:tcPr>
            <w:tcW w:w="1134" w:type="dxa"/>
          </w:tcPr>
          <w:p w14:paraId="1A06E991" w14:textId="77777777" w:rsidR="00D53023" w:rsidRPr="00ED0C21" w:rsidRDefault="00D53023">
            <w:pPr>
              <w:spacing w:line="276" w:lineRule="auto"/>
              <w:ind w:firstLine="0"/>
              <w:jc w:val="center"/>
              <w:rPr>
                <w:sz w:val="20"/>
                <w:szCs w:val="20"/>
              </w:rPr>
              <w:pPrChange w:id="1910" w:author="Андрей П. Цинцадзе" w:date="2023-11-10T15:12:00Z">
                <w:pPr>
                  <w:spacing w:line="276" w:lineRule="auto"/>
                  <w:jc w:val="center"/>
                </w:pPr>
              </w:pPrChange>
            </w:pPr>
            <w:r w:rsidRPr="00ED0C21">
              <w:rPr>
                <w:sz w:val="20"/>
                <w:szCs w:val="20"/>
              </w:rPr>
              <w:t>zap</w:t>
            </w:r>
          </w:p>
        </w:tc>
        <w:tc>
          <w:tcPr>
            <w:tcW w:w="2126" w:type="dxa"/>
          </w:tcPr>
          <w:p w14:paraId="163B1A59" w14:textId="77777777" w:rsidR="00D53023" w:rsidRPr="00ED0C21" w:rsidRDefault="00D53023">
            <w:pPr>
              <w:spacing w:line="276" w:lineRule="auto"/>
              <w:ind w:firstLine="0"/>
              <w:rPr>
                <w:sz w:val="20"/>
                <w:szCs w:val="20"/>
              </w:rPr>
              <w:pPrChange w:id="1911" w:author="Андрей П. Цинцадзе" w:date="2023-11-10T15:12:00Z">
                <w:pPr>
                  <w:spacing w:line="276" w:lineRule="auto"/>
                </w:pPr>
              </w:pPrChange>
            </w:pPr>
            <w:r w:rsidRPr="00ED0C21">
              <w:rPr>
                <w:sz w:val="20"/>
                <w:szCs w:val="20"/>
              </w:rPr>
              <w:t>СНИЛС участкового врача из справочника МО</w:t>
            </w:r>
          </w:p>
        </w:tc>
        <w:tc>
          <w:tcPr>
            <w:tcW w:w="992" w:type="dxa"/>
          </w:tcPr>
          <w:p w14:paraId="746E846C" w14:textId="77777777" w:rsidR="00D53023" w:rsidRPr="00ED0C21" w:rsidRDefault="00D53023">
            <w:pPr>
              <w:spacing w:line="276" w:lineRule="auto"/>
              <w:ind w:firstLine="0"/>
              <w:jc w:val="center"/>
              <w:rPr>
                <w:sz w:val="20"/>
                <w:szCs w:val="20"/>
              </w:rPr>
              <w:pPrChange w:id="1912" w:author="Андрей П. Цинцадзе" w:date="2023-11-10T15:12:00Z">
                <w:pPr>
                  <w:spacing w:line="276" w:lineRule="auto"/>
                  <w:jc w:val="center"/>
                </w:pPr>
              </w:pPrChange>
            </w:pPr>
            <w:r w:rsidRPr="00ED0C21">
              <w:rPr>
                <w:sz w:val="20"/>
                <w:szCs w:val="20"/>
              </w:rPr>
              <w:t>T(14)</w:t>
            </w:r>
          </w:p>
        </w:tc>
        <w:tc>
          <w:tcPr>
            <w:tcW w:w="993" w:type="dxa"/>
          </w:tcPr>
          <w:p w14:paraId="4EDB16FF" w14:textId="77777777" w:rsidR="00D53023" w:rsidRPr="00ED0C21" w:rsidRDefault="00D53023">
            <w:pPr>
              <w:spacing w:line="276" w:lineRule="auto"/>
              <w:ind w:firstLine="0"/>
              <w:jc w:val="center"/>
              <w:rPr>
                <w:sz w:val="20"/>
                <w:szCs w:val="20"/>
              </w:rPr>
              <w:pPrChange w:id="1913" w:author="Андрей П. Цинцадзе" w:date="2023-11-10T15:12:00Z">
                <w:pPr>
                  <w:spacing w:line="276" w:lineRule="auto"/>
                  <w:jc w:val="center"/>
                </w:pPr>
              </w:pPrChange>
            </w:pPr>
            <w:r w:rsidRPr="00ED0C21">
              <w:rPr>
                <w:sz w:val="20"/>
                <w:szCs w:val="20"/>
              </w:rPr>
              <w:t>О</w:t>
            </w:r>
          </w:p>
          <w:p w14:paraId="460E26E7" w14:textId="77777777" w:rsidR="00D53023" w:rsidRPr="00ED0C21" w:rsidRDefault="00D53023">
            <w:pPr>
              <w:spacing w:line="276" w:lineRule="auto"/>
              <w:ind w:firstLine="0"/>
              <w:jc w:val="center"/>
              <w:rPr>
                <w:sz w:val="20"/>
                <w:szCs w:val="20"/>
              </w:rPr>
              <w:pPrChange w:id="1914" w:author="Андрей П. Цинцадзе" w:date="2023-11-10T15:12:00Z">
                <w:pPr>
                  <w:spacing w:line="276" w:lineRule="auto"/>
                  <w:jc w:val="center"/>
                </w:pPr>
              </w:pPrChange>
            </w:pPr>
          </w:p>
        </w:tc>
        <w:tc>
          <w:tcPr>
            <w:tcW w:w="2551" w:type="dxa"/>
          </w:tcPr>
          <w:p w14:paraId="27F745D5" w14:textId="77777777" w:rsidR="00D53023" w:rsidRPr="00ED0C21" w:rsidRDefault="00D53023">
            <w:pPr>
              <w:spacing w:line="276" w:lineRule="auto"/>
              <w:ind w:firstLine="0"/>
              <w:rPr>
                <w:sz w:val="20"/>
                <w:szCs w:val="20"/>
              </w:rPr>
              <w:pPrChange w:id="1915" w:author="Андрей П. Цинцадзе" w:date="2023-11-10T15:12:00Z">
                <w:pPr>
                  <w:spacing w:line="276" w:lineRule="auto"/>
                </w:pPr>
              </w:pPrChange>
            </w:pPr>
            <w:r w:rsidRPr="00ED0C21">
              <w:rPr>
                <w:sz w:val="20"/>
                <w:szCs w:val="20"/>
              </w:rPr>
              <w:t>СНИЛС мед. работника МО</w:t>
            </w:r>
          </w:p>
        </w:tc>
      </w:tr>
      <w:tr w:rsidR="00D53023" w:rsidRPr="00ED0C21" w14:paraId="29F860E1" w14:textId="77777777" w:rsidTr="004F5A58">
        <w:trPr>
          <w:trHeight w:val="212"/>
        </w:trPr>
        <w:tc>
          <w:tcPr>
            <w:tcW w:w="738" w:type="dxa"/>
          </w:tcPr>
          <w:p w14:paraId="097EF617" w14:textId="77777777" w:rsidR="00D53023" w:rsidRPr="00ED0C21" w:rsidRDefault="00D53023">
            <w:pPr>
              <w:numPr>
                <w:ilvl w:val="2"/>
                <w:numId w:val="68"/>
              </w:numPr>
              <w:spacing w:line="276" w:lineRule="auto"/>
              <w:ind w:left="626" w:firstLine="0"/>
              <w:rPr>
                <w:sz w:val="20"/>
                <w:szCs w:val="20"/>
              </w:rPr>
              <w:pPrChange w:id="1916" w:author="Андрей П. Цинцадзе" w:date="2023-11-10T15:12:00Z">
                <w:pPr>
                  <w:numPr>
                    <w:ilvl w:val="2"/>
                    <w:numId w:val="68"/>
                  </w:numPr>
                  <w:spacing w:line="276" w:lineRule="auto"/>
                  <w:ind w:left="626" w:hanging="504"/>
                </w:pPr>
              </w:pPrChange>
            </w:pPr>
          </w:p>
        </w:tc>
        <w:tc>
          <w:tcPr>
            <w:tcW w:w="1701" w:type="dxa"/>
            <w:vAlign w:val="center"/>
          </w:tcPr>
          <w:p w14:paraId="66B37897" w14:textId="77777777" w:rsidR="00D53023" w:rsidRPr="00ED0C21" w:rsidRDefault="00D53023">
            <w:pPr>
              <w:spacing w:line="276" w:lineRule="auto"/>
              <w:ind w:firstLine="0"/>
              <w:rPr>
                <w:sz w:val="20"/>
                <w:szCs w:val="20"/>
              </w:rPr>
              <w:pPrChange w:id="1917" w:author="Андрей П. Цинцадзе" w:date="2023-11-10T15:12:00Z">
                <w:pPr>
                  <w:spacing w:line="276" w:lineRule="auto"/>
                </w:pPr>
              </w:pPrChange>
            </w:pPr>
            <w:r w:rsidRPr="00ED0C21">
              <w:rPr>
                <w:sz w:val="20"/>
                <w:szCs w:val="20"/>
              </w:rPr>
              <w:t>CODE_FRMR</w:t>
            </w:r>
          </w:p>
        </w:tc>
        <w:tc>
          <w:tcPr>
            <w:tcW w:w="1134" w:type="dxa"/>
          </w:tcPr>
          <w:p w14:paraId="0E262774" w14:textId="77777777" w:rsidR="00D53023" w:rsidRPr="00ED0C21" w:rsidRDefault="00D53023">
            <w:pPr>
              <w:spacing w:line="276" w:lineRule="auto"/>
              <w:ind w:firstLine="0"/>
              <w:jc w:val="center"/>
              <w:rPr>
                <w:sz w:val="20"/>
                <w:szCs w:val="20"/>
              </w:rPr>
              <w:pPrChange w:id="1918" w:author="Андрей П. Цинцадзе" w:date="2023-11-10T15:12:00Z">
                <w:pPr>
                  <w:spacing w:line="276" w:lineRule="auto"/>
                  <w:jc w:val="center"/>
                </w:pPr>
              </w:pPrChange>
            </w:pPr>
            <w:r w:rsidRPr="00ED0C21">
              <w:rPr>
                <w:sz w:val="20"/>
                <w:szCs w:val="20"/>
              </w:rPr>
              <w:t>zap</w:t>
            </w:r>
          </w:p>
        </w:tc>
        <w:tc>
          <w:tcPr>
            <w:tcW w:w="2126" w:type="dxa"/>
          </w:tcPr>
          <w:p w14:paraId="68C44483" w14:textId="77777777" w:rsidR="00D53023" w:rsidRPr="00ED0C21" w:rsidRDefault="00D53023">
            <w:pPr>
              <w:spacing w:line="276" w:lineRule="auto"/>
              <w:ind w:firstLine="0"/>
              <w:rPr>
                <w:sz w:val="20"/>
                <w:szCs w:val="20"/>
              </w:rPr>
              <w:pPrChange w:id="1919" w:author="Андрей П. Цинцадзе" w:date="2023-11-10T15:12:00Z">
                <w:pPr>
                  <w:spacing w:line="276" w:lineRule="auto"/>
                </w:pPr>
              </w:pPrChange>
            </w:pPr>
            <w:r w:rsidRPr="00ED0C21">
              <w:rPr>
                <w:sz w:val="20"/>
                <w:szCs w:val="20"/>
              </w:rPr>
              <w:t>Код Участкового врача из ФРМР</w:t>
            </w:r>
          </w:p>
        </w:tc>
        <w:tc>
          <w:tcPr>
            <w:tcW w:w="992" w:type="dxa"/>
          </w:tcPr>
          <w:p w14:paraId="4C853858" w14:textId="77777777" w:rsidR="00D53023" w:rsidRPr="00ED0C21" w:rsidRDefault="00D53023">
            <w:pPr>
              <w:spacing w:line="276" w:lineRule="auto"/>
              <w:ind w:firstLine="0"/>
              <w:jc w:val="center"/>
              <w:rPr>
                <w:sz w:val="20"/>
                <w:szCs w:val="20"/>
              </w:rPr>
              <w:pPrChange w:id="1920" w:author="Андрей П. Цинцадзе" w:date="2023-11-10T15:12:00Z">
                <w:pPr>
                  <w:spacing w:line="276" w:lineRule="auto"/>
                  <w:jc w:val="center"/>
                </w:pPr>
              </w:pPrChange>
            </w:pPr>
            <w:r w:rsidRPr="00ED0C21">
              <w:rPr>
                <w:sz w:val="20"/>
                <w:szCs w:val="20"/>
              </w:rPr>
              <w:t>T(10)</w:t>
            </w:r>
          </w:p>
        </w:tc>
        <w:tc>
          <w:tcPr>
            <w:tcW w:w="993" w:type="dxa"/>
          </w:tcPr>
          <w:p w14:paraId="2DCF713F" w14:textId="77777777" w:rsidR="00D53023" w:rsidRPr="00ED0C21" w:rsidRDefault="00D53023">
            <w:pPr>
              <w:spacing w:line="276" w:lineRule="auto"/>
              <w:ind w:firstLine="0"/>
              <w:jc w:val="center"/>
              <w:rPr>
                <w:sz w:val="20"/>
                <w:szCs w:val="20"/>
              </w:rPr>
              <w:pPrChange w:id="1921" w:author="Андрей П. Цинцадзе" w:date="2023-11-10T15:12:00Z">
                <w:pPr>
                  <w:spacing w:line="276" w:lineRule="auto"/>
                  <w:jc w:val="center"/>
                </w:pPr>
              </w:pPrChange>
            </w:pPr>
            <w:r w:rsidRPr="00ED0C21">
              <w:rPr>
                <w:sz w:val="20"/>
                <w:szCs w:val="20"/>
              </w:rPr>
              <w:t>У</w:t>
            </w:r>
          </w:p>
        </w:tc>
        <w:tc>
          <w:tcPr>
            <w:tcW w:w="2551" w:type="dxa"/>
          </w:tcPr>
          <w:p w14:paraId="0A38393C" w14:textId="77777777" w:rsidR="00D53023" w:rsidRPr="00ED0C21" w:rsidRDefault="00D53023">
            <w:pPr>
              <w:spacing w:line="276" w:lineRule="auto"/>
              <w:ind w:firstLine="0"/>
              <w:rPr>
                <w:sz w:val="20"/>
                <w:szCs w:val="20"/>
              </w:rPr>
              <w:pPrChange w:id="1922" w:author="Андрей П. Цинцадзе" w:date="2023-11-10T15:12:00Z">
                <w:pPr>
                  <w:spacing w:line="276" w:lineRule="auto"/>
                </w:pPr>
              </w:pPrChange>
            </w:pPr>
            <w:r w:rsidRPr="00ED0C21">
              <w:rPr>
                <w:sz w:val="20"/>
                <w:szCs w:val="20"/>
              </w:rPr>
              <w:t>Код мед. работника из федерального реестра мед. работников. Заполняется при наличии кода из справочника ФРМР.</w:t>
            </w:r>
          </w:p>
        </w:tc>
      </w:tr>
      <w:tr w:rsidR="00D53023" w:rsidRPr="00ED0C21" w14:paraId="745058C8" w14:textId="77777777" w:rsidTr="004F5A58">
        <w:trPr>
          <w:trHeight w:val="212"/>
        </w:trPr>
        <w:tc>
          <w:tcPr>
            <w:tcW w:w="738" w:type="dxa"/>
          </w:tcPr>
          <w:p w14:paraId="38A9666A" w14:textId="77777777" w:rsidR="00D53023" w:rsidRPr="00ED0C21" w:rsidRDefault="00D53023">
            <w:pPr>
              <w:numPr>
                <w:ilvl w:val="2"/>
                <w:numId w:val="68"/>
              </w:numPr>
              <w:spacing w:line="276" w:lineRule="auto"/>
              <w:ind w:left="626" w:firstLine="0"/>
              <w:rPr>
                <w:sz w:val="20"/>
                <w:szCs w:val="20"/>
              </w:rPr>
              <w:pPrChange w:id="1923" w:author="Андрей П. Цинцадзе" w:date="2023-11-10T15:12:00Z">
                <w:pPr>
                  <w:numPr>
                    <w:ilvl w:val="2"/>
                    <w:numId w:val="68"/>
                  </w:numPr>
                  <w:spacing w:line="276" w:lineRule="auto"/>
                  <w:ind w:left="626" w:hanging="504"/>
                </w:pPr>
              </w:pPrChange>
            </w:pPr>
          </w:p>
        </w:tc>
        <w:tc>
          <w:tcPr>
            <w:tcW w:w="1701" w:type="dxa"/>
            <w:vAlign w:val="center"/>
          </w:tcPr>
          <w:p w14:paraId="55CABFB5" w14:textId="77777777" w:rsidR="00D53023" w:rsidRPr="00ED0C21" w:rsidRDefault="00D53023">
            <w:pPr>
              <w:spacing w:line="276" w:lineRule="auto"/>
              <w:ind w:firstLine="0"/>
              <w:rPr>
                <w:sz w:val="20"/>
                <w:szCs w:val="20"/>
              </w:rPr>
              <w:pPrChange w:id="1924" w:author="Андрей П. Цинцадзе" w:date="2023-11-10T15:12:00Z">
                <w:pPr>
                  <w:spacing w:line="276" w:lineRule="auto"/>
                </w:pPr>
              </w:pPrChange>
            </w:pPr>
            <w:r w:rsidRPr="00ED0C21">
              <w:rPr>
                <w:sz w:val="20"/>
                <w:szCs w:val="20"/>
              </w:rPr>
              <w:t>PHONE</w:t>
            </w:r>
          </w:p>
        </w:tc>
        <w:tc>
          <w:tcPr>
            <w:tcW w:w="1134" w:type="dxa"/>
          </w:tcPr>
          <w:p w14:paraId="5E295C5E" w14:textId="77777777" w:rsidR="00D53023" w:rsidRPr="00ED0C21" w:rsidRDefault="00D53023">
            <w:pPr>
              <w:spacing w:line="276" w:lineRule="auto"/>
              <w:ind w:firstLine="0"/>
              <w:jc w:val="center"/>
              <w:rPr>
                <w:sz w:val="20"/>
                <w:szCs w:val="20"/>
              </w:rPr>
              <w:pPrChange w:id="1925" w:author="Андрей П. Цинцадзе" w:date="2023-11-10T15:12:00Z">
                <w:pPr>
                  <w:spacing w:line="276" w:lineRule="auto"/>
                  <w:jc w:val="center"/>
                </w:pPr>
              </w:pPrChange>
            </w:pPr>
            <w:r w:rsidRPr="00ED0C21">
              <w:rPr>
                <w:sz w:val="20"/>
                <w:szCs w:val="20"/>
              </w:rPr>
              <w:t>zap</w:t>
            </w:r>
          </w:p>
        </w:tc>
        <w:tc>
          <w:tcPr>
            <w:tcW w:w="2126" w:type="dxa"/>
          </w:tcPr>
          <w:p w14:paraId="73C96547" w14:textId="77777777" w:rsidR="00D53023" w:rsidRPr="00ED0C21" w:rsidRDefault="00D53023">
            <w:pPr>
              <w:spacing w:line="276" w:lineRule="auto"/>
              <w:ind w:firstLine="0"/>
              <w:rPr>
                <w:sz w:val="20"/>
                <w:szCs w:val="20"/>
              </w:rPr>
              <w:pPrChange w:id="1926" w:author="Андрей П. Цинцадзе" w:date="2023-11-10T15:12:00Z">
                <w:pPr>
                  <w:spacing w:line="276" w:lineRule="auto"/>
                </w:pPr>
              </w:pPrChange>
            </w:pPr>
            <w:r w:rsidRPr="00ED0C21">
              <w:rPr>
                <w:sz w:val="20"/>
                <w:szCs w:val="20"/>
              </w:rPr>
              <w:t>Телефон</w:t>
            </w:r>
          </w:p>
        </w:tc>
        <w:tc>
          <w:tcPr>
            <w:tcW w:w="992" w:type="dxa"/>
          </w:tcPr>
          <w:p w14:paraId="103F3A8D" w14:textId="77777777" w:rsidR="00D53023" w:rsidRPr="00ED0C21" w:rsidRDefault="00D53023">
            <w:pPr>
              <w:spacing w:line="276" w:lineRule="auto"/>
              <w:ind w:firstLine="0"/>
              <w:jc w:val="center"/>
              <w:rPr>
                <w:sz w:val="20"/>
                <w:szCs w:val="20"/>
              </w:rPr>
              <w:pPrChange w:id="1927" w:author="Андрей П. Цинцадзе" w:date="2023-11-10T15:12:00Z">
                <w:pPr>
                  <w:spacing w:line="276" w:lineRule="auto"/>
                  <w:jc w:val="center"/>
                </w:pPr>
              </w:pPrChange>
            </w:pPr>
            <w:r w:rsidRPr="00ED0C21">
              <w:rPr>
                <w:sz w:val="20"/>
                <w:szCs w:val="20"/>
              </w:rPr>
              <w:t>T(40)</w:t>
            </w:r>
          </w:p>
        </w:tc>
        <w:tc>
          <w:tcPr>
            <w:tcW w:w="993" w:type="dxa"/>
          </w:tcPr>
          <w:p w14:paraId="64B5DA1C" w14:textId="77777777" w:rsidR="00D53023" w:rsidRPr="00ED0C21" w:rsidRDefault="00D53023">
            <w:pPr>
              <w:spacing w:line="276" w:lineRule="auto"/>
              <w:ind w:firstLine="0"/>
              <w:jc w:val="center"/>
              <w:rPr>
                <w:sz w:val="20"/>
                <w:szCs w:val="20"/>
              </w:rPr>
              <w:pPrChange w:id="1928" w:author="Андрей П. Цинцадзе" w:date="2023-11-10T15:12:00Z">
                <w:pPr>
                  <w:spacing w:line="276" w:lineRule="auto"/>
                  <w:jc w:val="center"/>
                </w:pPr>
              </w:pPrChange>
            </w:pPr>
            <w:r w:rsidRPr="00ED0C21">
              <w:rPr>
                <w:sz w:val="20"/>
                <w:szCs w:val="20"/>
              </w:rPr>
              <w:t>У</w:t>
            </w:r>
          </w:p>
        </w:tc>
        <w:tc>
          <w:tcPr>
            <w:tcW w:w="2551" w:type="dxa"/>
          </w:tcPr>
          <w:p w14:paraId="2F7D486D" w14:textId="77777777" w:rsidR="00D53023" w:rsidRPr="00ED0C21" w:rsidRDefault="00D53023">
            <w:pPr>
              <w:spacing w:line="276" w:lineRule="auto"/>
              <w:ind w:firstLine="0"/>
              <w:rPr>
                <w:sz w:val="20"/>
                <w:szCs w:val="20"/>
              </w:rPr>
              <w:pPrChange w:id="1929" w:author="Андрей П. Цинцадзе" w:date="2023-11-10T15:12:00Z">
                <w:pPr>
                  <w:spacing w:line="276" w:lineRule="auto"/>
                </w:pPr>
              </w:pPrChange>
            </w:pPr>
            <w:r w:rsidRPr="00ED0C21">
              <w:rPr>
                <w:sz w:val="20"/>
                <w:szCs w:val="20"/>
              </w:rPr>
              <w:t>Рабочий телефон ответственного за участок.</w:t>
            </w:r>
          </w:p>
        </w:tc>
      </w:tr>
      <w:tr w:rsidR="00D53023" w:rsidRPr="00ED0C21" w14:paraId="0E1CC5EE" w14:textId="77777777" w:rsidTr="004F5A58">
        <w:trPr>
          <w:trHeight w:val="212"/>
        </w:trPr>
        <w:tc>
          <w:tcPr>
            <w:tcW w:w="738" w:type="dxa"/>
          </w:tcPr>
          <w:p w14:paraId="496AF308" w14:textId="77777777" w:rsidR="00D53023" w:rsidRPr="00ED0C21" w:rsidRDefault="00D53023">
            <w:pPr>
              <w:numPr>
                <w:ilvl w:val="2"/>
                <w:numId w:val="68"/>
              </w:numPr>
              <w:spacing w:line="276" w:lineRule="auto"/>
              <w:ind w:left="626" w:firstLine="0"/>
              <w:rPr>
                <w:sz w:val="20"/>
                <w:szCs w:val="20"/>
              </w:rPr>
              <w:pPrChange w:id="1930" w:author="Андрей П. Цинцадзе" w:date="2023-11-10T15:12:00Z">
                <w:pPr>
                  <w:numPr>
                    <w:ilvl w:val="2"/>
                    <w:numId w:val="68"/>
                  </w:numPr>
                  <w:spacing w:line="276" w:lineRule="auto"/>
                  <w:ind w:left="626" w:hanging="504"/>
                </w:pPr>
              </w:pPrChange>
            </w:pPr>
          </w:p>
        </w:tc>
        <w:tc>
          <w:tcPr>
            <w:tcW w:w="1701" w:type="dxa"/>
            <w:vAlign w:val="center"/>
          </w:tcPr>
          <w:p w14:paraId="26FA55D8" w14:textId="77777777" w:rsidR="00D53023" w:rsidRPr="00ED0C21" w:rsidRDefault="00D53023">
            <w:pPr>
              <w:spacing w:line="276" w:lineRule="auto"/>
              <w:ind w:firstLine="0"/>
              <w:rPr>
                <w:sz w:val="20"/>
                <w:szCs w:val="20"/>
              </w:rPr>
              <w:pPrChange w:id="1931" w:author="Андрей П. Цинцадзе" w:date="2023-11-10T15:12:00Z">
                <w:pPr>
                  <w:spacing w:line="276" w:lineRule="auto"/>
                </w:pPr>
              </w:pPrChange>
            </w:pPr>
            <w:r w:rsidRPr="00ED0C21">
              <w:rPr>
                <w:sz w:val="20"/>
                <w:szCs w:val="20"/>
              </w:rPr>
              <w:t>START_DATE</w:t>
            </w:r>
          </w:p>
        </w:tc>
        <w:tc>
          <w:tcPr>
            <w:tcW w:w="1134" w:type="dxa"/>
          </w:tcPr>
          <w:p w14:paraId="6CBC146F" w14:textId="77777777" w:rsidR="00D53023" w:rsidRPr="00ED0C21" w:rsidRDefault="00D53023">
            <w:pPr>
              <w:spacing w:line="276" w:lineRule="auto"/>
              <w:ind w:firstLine="0"/>
              <w:jc w:val="center"/>
              <w:rPr>
                <w:sz w:val="20"/>
                <w:szCs w:val="20"/>
              </w:rPr>
              <w:pPrChange w:id="1932" w:author="Андрей П. Цинцадзе" w:date="2023-11-10T15:12:00Z">
                <w:pPr>
                  <w:spacing w:line="276" w:lineRule="auto"/>
                  <w:jc w:val="center"/>
                </w:pPr>
              </w:pPrChange>
            </w:pPr>
            <w:r w:rsidRPr="00ED0C21">
              <w:rPr>
                <w:sz w:val="20"/>
                <w:szCs w:val="20"/>
              </w:rPr>
              <w:t>zap</w:t>
            </w:r>
          </w:p>
        </w:tc>
        <w:tc>
          <w:tcPr>
            <w:tcW w:w="2126" w:type="dxa"/>
          </w:tcPr>
          <w:p w14:paraId="0668E5C8" w14:textId="77777777" w:rsidR="00D53023" w:rsidRPr="00ED0C21" w:rsidRDefault="00D53023">
            <w:pPr>
              <w:spacing w:line="276" w:lineRule="auto"/>
              <w:ind w:firstLine="0"/>
              <w:rPr>
                <w:sz w:val="20"/>
                <w:szCs w:val="20"/>
              </w:rPr>
              <w:pPrChange w:id="1933" w:author="Андрей П. Цинцадзе" w:date="2023-11-10T15:12:00Z">
                <w:pPr>
                  <w:spacing w:line="276" w:lineRule="auto"/>
                </w:pPr>
              </w:pPrChange>
            </w:pPr>
            <w:r w:rsidRPr="00ED0C21">
              <w:rPr>
                <w:sz w:val="20"/>
                <w:szCs w:val="20"/>
              </w:rPr>
              <w:t>Дата включения в справочник</w:t>
            </w:r>
          </w:p>
        </w:tc>
        <w:tc>
          <w:tcPr>
            <w:tcW w:w="992" w:type="dxa"/>
          </w:tcPr>
          <w:p w14:paraId="0143DC16" w14:textId="77777777" w:rsidR="00D53023" w:rsidRPr="00ED0C21" w:rsidRDefault="00D53023">
            <w:pPr>
              <w:spacing w:line="276" w:lineRule="auto"/>
              <w:ind w:firstLine="0"/>
              <w:jc w:val="center"/>
              <w:rPr>
                <w:sz w:val="20"/>
                <w:szCs w:val="20"/>
              </w:rPr>
              <w:pPrChange w:id="1934" w:author="Андрей П. Цинцадзе" w:date="2023-11-10T15:12:00Z">
                <w:pPr>
                  <w:spacing w:line="276" w:lineRule="auto"/>
                  <w:jc w:val="center"/>
                </w:pPr>
              </w:pPrChange>
            </w:pPr>
            <w:r w:rsidRPr="00ED0C21">
              <w:rPr>
                <w:sz w:val="20"/>
                <w:szCs w:val="20"/>
              </w:rPr>
              <w:t>D</w:t>
            </w:r>
          </w:p>
        </w:tc>
        <w:tc>
          <w:tcPr>
            <w:tcW w:w="993" w:type="dxa"/>
          </w:tcPr>
          <w:p w14:paraId="235EF4D6" w14:textId="77777777" w:rsidR="00D53023" w:rsidRPr="00ED0C21" w:rsidRDefault="00D53023">
            <w:pPr>
              <w:spacing w:line="276" w:lineRule="auto"/>
              <w:ind w:firstLine="0"/>
              <w:jc w:val="center"/>
              <w:rPr>
                <w:sz w:val="20"/>
                <w:szCs w:val="20"/>
              </w:rPr>
              <w:pPrChange w:id="1935" w:author="Андрей П. Цинцадзе" w:date="2023-11-10T15:12:00Z">
                <w:pPr>
                  <w:spacing w:line="276" w:lineRule="auto"/>
                  <w:jc w:val="center"/>
                </w:pPr>
              </w:pPrChange>
            </w:pPr>
            <w:r w:rsidRPr="00ED0C21">
              <w:rPr>
                <w:sz w:val="20"/>
                <w:szCs w:val="20"/>
              </w:rPr>
              <w:t>О</w:t>
            </w:r>
          </w:p>
        </w:tc>
        <w:tc>
          <w:tcPr>
            <w:tcW w:w="2551" w:type="dxa"/>
          </w:tcPr>
          <w:p w14:paraId="0CE37C1B" w14:textId="77777777" w:rsidR="00D53023" w:rsidRPr="00ED0C21" w:rsidRDefault="00D53023">
            <w:pPr>
              <w:spacing w:line="276" w:lineRule="auto"/>
              <w:ind w:firstLine="0"/>
              <w:rPr>
                <w:sz w:val="20"/>
                <w:szCs w:val="20"/>
              </w:rPr>
              <w:pPrChange w:id="1936" w:author="Андрей П. Цинцадзе" w:date="2023-11-10T15:12:00Z">
                <w:pPr>
                  <w:spacing w:line="276" w:lineRule="auto"/>
                </w:pPr>
              </w:pPrChange>
            </w:pPr>
          </w:p>
        </w:tc>
      </w:tr>
      <w:tr w:rsidR="00D53023" w:rsidRPr="00ED0C21" w14:paraId="488C2A15" w14:textId="77777777" w:rsidTr="004F5A58">
        <w:trPr>
          <w:trHeight w:val="212"/>
        </w:trPr>
        <w:tc>
          <w:tcPr>
            <w:tcW w:w="738" w:type="dxa"/>
          </w:tcPr>
          <w:p w14:paraId="00E1FA71" w14:textId="77777777" w:rsidR="00D53023" w:rsidRPr="00ED0C21" w:rsidRDefault="00D53023">
            <w:pPr>
              <w:numPr>
                <w:ilvl w:val="2"/>
                <w:numId w:val="68"/>
              </w:numPr>
              <w:spacing w:line="276" w:lineRule="auto"/>
              <w:ind w:left="626" w:firstLine="0"/>
              <w:rPr>
                <w:sz w:val="20"/>
                <w:szCs w:val="20"/>
              </w:rPr>
              <w:pPrChange w:id="1937" w:author="Андрей П. Цинцадзе" w:date="2023-11-10T15:12:00Z">
                <w:pPr>
                  <w:numPr>
                    <w:ilvl w:val="2"/>
                    <w:numId w:val="68"/>
                  </w:numPr>
                  <w:spacing w:line="276" w:lineRule="auto"/>
                  <w:ind w:left="626" w:hanging="504"/>
                </w:pPr>
              </w:pPrChange>
            </w:pPr>
          </w:p>
        </w:tc>
        <w:tc>
          <w:tcPr>
            <w:tcW w:w="1701" w:type="dxa"/>
            <w:vAlign w:val="center"/>
          </w:tcPr>
          <w:p w14:paraId="78517B01" w14:textId="77777777" w:rsidR="00D53023" w:rsidRPr="00ED0C21" w:rsidRDefault="00D53023">
            <w:pPr>
              <w:spacing w:line="276" w:lineRule="auto"/>
              <w:ind w:firstLine="0"/>
              <w:rPr>
                <w:sz w:val="20"/>
                <w:szCs w:val="20"/>
              </w:rPr>
              <w:pPrChange w:id="1938" w:author="Андрей П. Цинцадзе" w:date="2023-11-10T15:12:00Z">
                <w:pPr>
                  <w:spacing w:line="276" w:lineRule="auto"/>
                </w:pPr>
              </w:pPrChange>
            </w:pPr>
            <w:r w:rsidRPr="00ED0C21">
              <w:rPr>
                <w:sz w:val="20"/>
                <w:szCs w:val="20"/>
              </w:rPr>
              <w:t>FINAL_DATE</w:t>
            </w:r>
          </w:p>
        </w:tc>
        <w:tc>
          <w:tcPr>
            <w:tcW w:w="1134" w:type="dxa"/>
          </w:tcPr>
          <w:p w14:paraId="68E8D587" w14:textId="77777777" w:rsidR="00D53023" w:rsidRPr="00ED0C21" w:rsidRDefault="00D53023">
            <w:pPr>
              <w:spacing w:line="276" w:lineRule="auto"/>
              <w:ind w:firstLine="0"/>
              <w:jc w:val="center"/>
              <w:rPr>
                <w:sz w:val="20"/>
                <w:szCs w:val="20"/>
              </w:rPr>
              <w:pPrChange w:id="1939" w:author="Андрей П. Цинцадзе" w:date="2023-11-10T15:12:00Z">
                <w:pPr>
                  <w:spacing w:line="276" w:lineRule="auto"/>
                  <w:jc w:val="center"/>
                </w:pPr>
              </w:pPrChange>
            </w:pPr>
            <w:r w:rsidRPr="00ED0C21">
              <w:rPr>
                <w:sz w:val="20"/>
                <w:szCs w:val="20"/>
              </w:rPr>
              <w:t>zap</w:t>
            </w:r>
          </w:p>
        </w:tc>
        <w:tc>
          <w:tcPr>
            <w:tcW w:w="2126" w:type="dxa"/>
          </w:tcPr>
          <w:p w14:paraId="475488EA" w14:textId="77777777" w:rsidR="00D53023" w:rsidRPr="00ED0C21" w:rsidRDefault="00D53023">
            <w:pPr>
              <w:spacing w:line="276" w:lineRule="auto"/>
              <w:ind w:firstLine="0"/>
              <w:rPr>
                <w:sz w:val="20"/>
                <w:szCs w:val="20"/>
              </w:rPr>
              <w:pPrChange w:id="1940" w:author="Андрей П. Цинцадзе" w:date="2023-11-10T15:12:00Z">
                <w:pPr>
                  <w:spacing w:line="276" w:lineRule="auto"/>
                </w:pPr>
              </w:pPrChange>
            </w:pPr>
            <w:r w:rsidRPr="00ED0C21">
              <w:rPr>
                <w:sz w:val="20"/>
                <w:szCs w:val="20"/>
              </w:rPr>
              <w:t>Дата исключения из справочника</w:t>
            </w:r>
          </w:p>
        </w:tc>
        <w:tc>
          <w:tcPr>
            <w:tcW w:w="992" w:type="dxa"/>
          </w:tcPr>
          <w:p w14:paraId="11154FEE" w14:textId="77777777" w:rsidR="00D53023" w:rsidRPr="00ED0C21" w:rsidRDefault="00D53023">
            <w:pPr>
              <w:spacing w:line="276" w:lineRule="auto"/>
              <w:ind w:firstLine="0"/>
              <w:jc w:val="center"/>
              <w:rPr>
                <w:sz w:val="20"/>
                <w:szCs w:val="20"/>
              </w:rPr>
              <w:pPrChange w:id="1941" w:author="Андрей П. Цинцадзе" w:date="2023-11-10T15:12:00Z">
                <w:pPr>
                  <w:spacing w:line="276" w:lineRule="auto"/>
                  <w:jc w:val="center"/>
                </w:pPr>
              </w:pPrChange>
            </w:pPr>
            <w:r w:rsidRPr="00ED0C21">
              <w:rPr>
                <w:sz w:val="20"/>
                <w:szCs w:val="20"/>
              </w:rPr>
              <w:t>D</w:t>
            </w:r>
          </w:p>
        </w:tc>
        <w:tc>
          <w:tcPr>
            <w:tcW w:w="993" w:type="dxa"/>
          </w:tcPr>
          <w:p w14:paraId="79A8058B" w14:textId="77777777" w:rsidR="00D53023" w:rsidRPr="00ED0C21" w:rsidRDefault="00D53023">
            <w:pPr>
              <w:spacing w:line="276" w:lineRule="auto"/>
              <w:ind w:firstLine="0"/>
              <w:jc w:val="center"/>
              <w:rPr>
                <w:sz w:val="20"/>
                <w:szCs w:val="20"/>
              </w:rPr>
              <w:pPrChange w:id="1942" w:author="Андрей П. Цинцадзе" w:date="2023-11-10T15:12:00Z">
                <w:pPr>
                  <w:spacing w:line="276" w:lineRule="auto"/>
                  <w:jc w:val="center"/>
                </w:pPr>
              </w:pPrChange>
            </w:pPr>
            <w:r w:rsidRPr="00ED0C21">
              <w:rPr>
                <w:sz w:val="20"/>
                <w:szCs w:val="20"/>
              </w:rPr>
              <w:t>У</w:t>
            </w:r>
          </w:p>
        </w:tc>
        <w:tc>
          <w:tcPr>
            <w:tcW w:w="2551" w:type="dxa"/>
          </w:tcPr>
          <w:p w14:paraId="3DE9AC84" w14:textId="77777777" w:rsidR="00D53023" w:rsidRPr="00ED0C21" w:rsidRDefault="00D53023">
            <w:pPr>
              <w:spacing w:line="276" w:lineRule="auto"/>
              <w:ind w:firstLine="0"/>
              <w:rPr>
                <w:sz w:val="20"/>
                <w:szCs w:val="20"/>
              </w:rPr>
              <w:pPrChange w:id="1943" w:author="Андрей П. Цинцадзе" w:date="2023-11-10T15:12:00Z">
                <w:pPr>
                  <w:spacing w:line="276" w:lineRule="auto"/>
                </w:pPr>
              </w:pPrChange>
            </w:pPr>
          </w:p>
        </w:tc>
      </w:tr>
      <w:tr w:rsidR="00D53023" w:rsidRPr="00ED0C21" w14:paraId="5362FFEF" w14:textId="77777777" w:rsidTr="004F5A58">
        <w:trPr>
          <w:trHeight w:val="212"/>
        </w:trPr>
        <w:tc>
          <w:tcPr>
            <w:tcW w:w="738" w:type="dxa"/>
          </w:tcPr>
          <w:p w14:paraId="44373135" w14:textId="77777777" w:rsidR="00D53023" w:rsidRPr="00ED0C21" w:rsidRDefault="00D53023">
            <w:pPr>
              <w:numPr>
                <w:ilvl w:val="2"/>
                <w:numId w:val="68"/>
              </w:numPr>
              <w:spacing w:line="276" w:lineRule="auto"/>
              <w:ind w:left="626" w:firstLine="0"/>
              <w:rPr>
                <w:sz w:val="20"/>
                <w:szCs w:val="20"/>
              </w:rPr>
              <w:pPrChange w:id="1944" w:author="Андрей П. Цинцадзе" w:date="2023-11-10T15:12:00Z">
                <w:pPr>
                  <w:numPr>
                    <w:ilvl w:val="2"/>
                    <w:numId w:val="68"/>
                  </w:numPr>
                  <w:spacing w:line="276" w:lineRule="auto"/>
                  <w:ind w:left="626" w:hanging="504"/>
                </w:pPr>
              </w:pPrChange>
            </w:pPr>
          </w:p>
        </w:tc>
        <w:tc>
          <w:tcPr>
            <w:tcW w:w="1701" w:type="dxa"/>
            <w:vAlign w:val="center"/>
          </w:tcPr>
          <w:p w14:paraId="1467A655" w14:textId="77777777" w:rsidR="00D53023" w:rsidRPr="00ED0C21" w:rsidRDefault="00D53023">
            <w:pPr>
              <w:spacing w:line="276" w:lineRule="auto"/>
              <w:ind w:firstLine="0"/>
              <w:rPr>
                <w:sz w:val="20"/>
                <w:szCs w:val="20"/>
              </w:rPr>
              <w:pPrChange w:id="1945" w:author="Андрей П. Цинцадзе" w:date="2023-11-10T15:12:00Z">
                <w:pPr>
                  <w:spacing w:line="276" w:lineRule="auto"/>
                </w:pPr>
              </w:pPrChange>
            </w:pPr>
            <w:r w:rsidRPr="00ED0C21">
              <w:rPr>
                <w:sz w:val="20"/>
                <w:szCs w:val="20"/>
              </w:rPr>
              <w:t>ADD_DATE</w:t>
            </w:r>
          </w:p>
        </w:tc>
        <w:tc>
          <w:tcPr>
            <w:tcW w:w="1134" w:type="dxa"/>
          </w:tcPr>
          <w:p w14:paraId="6764C9D1" w14:textId="77777777" w:rsidR="00D53023" w:rsidRPr="00ED0C21" w:rsidRDefault="00D53023">
            <w:pPr>
              <w:spacing w:line="276" w:lineRule="auto"/>
              <w:ind w:firstLine="0"/>
              <w:jc w:val="center"/>
              <w:rPr>
                <w:sz w:val="20"/>
                <w:szCs w:val="20"/>
              </w:rPr>
              <w:pPrChange w:id="1946" w:author="Андрей П. Цинцадзе" w:date="2023-11-10T15:12:00Z">
                <w:pPr>
                  <w:spacing w:line="276" w:lineRule="auto"/>
                  <w:jc w:val="center"/>
                </w:pPr>
              </w:pPrChange>
            </w:pPr>
            <w:r w:rsidRPr="00ED0C21">
              <w:rPr>
                <w:sz w:val="20"/>
                <w:szCs w:val="20"/>
              </w:rPr>
              <w:t>zap</w:t>
            </w:r>
          </w:p>
        </w:tc>
        <w:tc>
          <w:tcPr>
            <w:tcW w:w="2126" w:type="dxa"/>
          </w:tcPr>
          <w:p w14:paraId="209F46F2" w14:textId="77777777" w:rsidR="00D53023" w:rsidRPr="00ED0C21" w:rsidRDefault="00D53023">
            <w:pPr>
              <w:spacing w:line="276" w:lineRule="auto"/>
              <w:ind w:firstLine="0"/>
              <w:rPr>
                <w:sz w:val="20"/>
                <w:szCs w:val="20"/>
              </w:rPr>
              <w:pPrChange w:id="1947" w:author="Андрей П. Цинцадзе" w:date="2023-11-10T15:12:00Z">
                <w:pPr>
                  <w:spacing w:line="276" w:lineRule="auto"/>
                </w:pPr>
              </w:pPrChange>
            </w:pPr>
            <w:r w:rsidRPr="00ED0C21">
              <w:rPr>
                <w:sz w:val="20"/>
                <w:szCs w:val="20"/>
              </w:rPr>
              <w:t>Дата добавления записи</w:t>
            </w:r>
          </w:p>
        </w:tc>
        <w:tc>
          <w:tcPr>
            <w:tcW w:w="992" w:type="dxa"/>
          </w:tcPr>
          <w:p w14:paraId="19717A99" w14:textId="77777777" w:rsidR="00D53023" w:rsidRPr="00ED0C21" w:rsidRDefault="00D53023">
            <w:pPr>
              <w:spacing w:line="276" w:lineRule="auto"/>
              <w:ind w:firstLine="0"/>
              <w:jc w:val="center"/>
              <w:rPr>
                <w:sz w:val="20"/>
                <w:szCs w:val="20"/>
              </w:rPr>
              <w:pPrChange w:id="1948" w:author="Андрей П. Цинцадзе" w:date="2023-11-10T15:12:00Z">
                <w:pPr>
                  <w:spacing w:line="276" w:lineRule="auto"/>
                  <w:jc w:val="center"/>
                </w:pPr>
              </w:pPrChange>
            </w:pPr>
            <w:r w:rsidRPr="00ED0C21">
              <w:rPr>
                <w:sz w:val="20"/>
                <w:szCs w:val="20"/>
              </w:rPr>
              <w:t>D</w:t>
            </w:r>
          </w:p>
        </w:tc>
        <w:tc>
          <w:tcPr>
            <w:tcW w:w="993" w:type="dxa"/>
          </w:tcPr>
          <w:p w14:paraId="3178FA67" w14:textId="77777777" w:rsidR="00D53023" w:rsidRPr="00ED0C21" w:rsidRDefault="00D53023">
            <w:pPr>
              <w:spacing w:line="276" w:lineRule="auto"/>
              <w:ind w:firstLine="0"/>
              <w:jc w:val="center"/>
              <w:rPr>
                <w:sz w:val="20"/>
                <w:szCs w:val="20"/>
              </w:rPr>
              <w:pPrChange w:id="1949" w:author="Андрей П. Цинцадзе" w:date="2023-11-10T15:12:00Z">
                <w:pPr>
                  <w:spacing w:line="276" w:lineRule="auto"/>
                  <w:jc w:val="center"/>
                </w:pPr>
              </w:pPrChange>
            </w:pPr>
            <w:r w:rsidRPr="00ED0C21">
              <w:rPr>
                <w:sz w:val="20"/>
                <w:szCs w:val="20"/>
              </w:rPr>
              <w:t>О</w:t>
            </w:r>
          </w:p>
        </w:tc>
        <w:tc>
          <w:tcPr>
            <w:tcW w:w="2551" w:type="dxa"/>
          </w:tcPr>
          <w:p w14:paraId="092B0B73" w14:textId="77777777" w:rsidR="00D53023" w:rsidRPr="00ED0C21" w:rsidRDefault="00D53023">
            <w:pPr>
              <w:spacing w:line="276" w:lineRule="auto"/>
              <w:ind w:firstLine="0"/>
              <w:rPr>
                <w:sz w:val="20"/>
                <w:szCs w:val="20"/>
              </w:rPr>
              <w:pPrChange w:id="1950" w:author="Андрей П. Цинцадзе" w:date="2023-11-10T15:12:00Z">
                <w:pPr>
                  <w:spacing w:line="276" w:lineRule="auto"/>
                </w:pPr>
              </w:pPrChange>
            </w:pPr>
          </w:p>
        </w:tc>
      </w:tr>
    </w:tbl>
    <w:p w14:paraId="180166C4" w14:textId="77777777" w:rsidR="00D53023" w:rsidRPr="00ED0C21" w:rsidRDefault="00D53023" w:rsidP="00D53023">
      <w:pPr>
        <w:spacing w:line="276" w:lineRule="auto"/>
        <w:jc w:val="both"/>
        <w:rPr>
          <w:sz w:val="20"/>
          <w:szCs w:val="20"/>
        </w:rPr>
      </w:pPr>
    </w:p>
    <w:p w14:paraId="08D0391C" w14:textId="77777777" w:rsidR="00D53023" w:rsidRPr="00ED0C21" w:rsidRDefault="00D53023" w:rsidP="00D53023">
      <w:pPr>
        <w:spacing w:line="276" w:lineRule="auto"/>
        <w:jc w:val="both"/>
        <w:rPr>
          <w:sz w:val="20"/>
          <w:szCs w:val="20"/>
        </w:rPr>
      </w:pPr>
      <w:r w:rsidRPr="00ED0C21">
        <w:rPr>
          <w:sz w:val="20"/>
          <w:szCs w:val="20"/>
        </w:rPr>
        <w:t>Требования к сопровождению справочника участков LPU_UCH.XML</w:t>
      </w:r>
    </w:p>
    <w:p w14:paraId="372B9AB9" w14:textId="77777777" w:rsidR="00D53023" w:rsidRPr="00ED0C21" w:rsidRDefault="00D53023" w:rsidP="00D53023">
      <w:pPr>
        <w:spacing w:line="276" w:lineRule="auto"/>
        <w:jc w:val="both"/>
        <w:rPr>
          <w:sz w:val="20"/>
          <w:szCs w:val="20"/>
        </w:rPr>
      </w:pPr>
    </w:p>
    <w:p w14:paraId="1EDB83D9"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Необходимо осуществлять проверку контрольной суммы поля SNILS_MD.</w:t>
      </w:r>
    </w:p>
    <w:p w14:paraId="665DF119"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Должность участкового врача в федеральном регистре МР должна соответствовать врачу-терапевту, врачу-педиатру или врачу общей практики (семейной медицины).</w:t>
      </w:r>
    </w:p>
    <w:p w14:paraId="3CF7410C"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 xml:space="preserve">МО, в которой работает врач должна соответствовать федеральному регистру МР. </w:t>
      </w:r>
    </w:p>
    <w:p w14:paraId="74873196"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СНИЛС врача должен присутствовать в федеральном регистре МР. При отсутствии СНИЛС врача в федеральном регистре МР, необходимо внести данные о враче в течение 30 дней с момента включения СНИЛС в справочник участков LPU_UCH.</w:t>
      </w:r>
    </w:p>
    <w:p w14:paraId="01864B98"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Справочник не должен содержать повторяющиеся (идентичные) записи.</w:t>
      </w:r>
    </w:p>
    <w:p w14:paraId="180EC2B0"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Нельзя использовать один номер участка в пределах подразделения и не исключенных участков. Даты включения и исключения у повторяющихся записей не должны пересекаться. Если на одном участке приём ведётся несколькими врачами, то участок делится на сегменты и для каждого сегмента указывается участковый врач, либо участок делится на несколько отдельных участков – каждый со своим кодом.</w:t>
      </w:r>
    </w:p>
    <w:p w14:paraId="094FA3D2" w14:textId="77777777" w:rsidR="00D53023" w:rsidRPr="00ED0C21" w:rsidRDefault="00D53023" w:rsidP="00D53023">
      <w:pPr>
        <w:spacing w:line="276" w:lineRule="auto"/>
        <w:jc w:val="both"/>
        <w:rPr>
          <w:sz w:val="20"/>
          <w:szCs w:val="20"/>
        </w:rPr>
      </w:pPr>
      <w:r w:rsidRPr="00ED0C21">
        <w:rPr>
          <w:sz w:val="20"/>
          <w:szCs w:val="20"/>
        </w:rPr>
        <w:t>При изменении любого реквизита/реквизитов справочника актуальная запись должна закрываться (заполняется поле FINAL_DATE) и добавляться новая с текущими значениями изменяемого участка.</w:t>
      </w:r>
    </w:p>
    <w:p w14:paraId="4F4C7203" w14:textId="2C6060AA" w:rsidR="00D53023" w:rsidRDefault="00D53023" w:rsidP="00D53023">
      <w:pPr>
        <w:pStyle w:val="41"/>
        <w:spacing w:line="276" w:lineRule="auto"/>
        <w:rPr>
          <w:sz w:val="20"/>
        </w:rPr>
      </w:pPr>
      <w:bookmarkStart w:id="1951" w:name="_Таблица_1.8_–"/>
      <w:bookmarkEnd w:id="1951"/>
      <w:r w:rsidRPr="00ED0C21">
        <w:rPr>
          <w:sz w:val="20"/>
        </w:rPr>
        <w:t xml:space="preserve">Таблица </w:t>
      </w:r>
      <w:r w:rsidR="00327374">
        <w:rPr>
          <w:sz w:val="20"/>
        </w:rPr>
        <w:t>2</w:t>
      </w:r>
      <w:r w:rsidRPr="00ED0C21">
        <w:rPr>
          <w:sz w:val="20"/>
        </w:rPr>
        <w:t>.</w:t>
      </w:r>
      <w:r w:rsidR="00327374">
        <w:rPr>
          <w:sz w:val="20"/>
        </w:rPr>
        <w:t>7</w:t>
      </w:r>
      <w:r w:rsidRPr="00ED0C21">
        <w:rPr>
          <w:sz w:val="20"/>
        </w:rPr>
        <w:t xml:space="preserve"> – Структура справочника LPU_FAP.XML</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547"/>
        <w:gridCol w:w="12"/>
        <w:gridCol w:w="992"/>
        <w:gridCol w:w="2268"/>
        <w:gridCol w:w="980"/>
        <w:gridCol w:w="13"/>
        <w:gridCol w:w="850"/>
        <w:gridCol w:w="2552"/>
      </w:tblGrid>
      <w:tr w:rsidR="00D53023" w:rsidRPr="00ED0C21" w14:paraId="72DC8D78" w14:textId="77777777" w:rsidTr="004F5A58">
        <w:trPr>
          <w:trHeight w:val="337"/>
          <w:tblHeader/>
        </w:trPr>
        <w:tc>
          <w:tcPr>
            <w:tcW w:w="846" w:type="dxa"/>
            <w:shd w:val="clear" w:color="auto" w:fill="E7E6E6"/>
            <w:tcMar>
              <w:left w:w="28" w:type="dxa"/>
              <w:right w:w="28" w:type="dxa"/>
            </w:tcMar>
            <w:vAlign w:val="center"/>
          </w:tcPr>
          <w:p w14:paraId="42BEC08F" w14:textId="77777777" w:rsidR="00D53023" w:rsidRPr="00ED0C21" w:rsidRDefault="00D53023">
            <w:pPr>
              <w:spacing w:line="276" w:lineRule="auto"/>
              <w:ind w:firstLine="0"/>
              <w:jc w:val="center"/>
              <w:rPr>
                <w:b/>
                <w:sz w:val="20"/>
                <w:szCs w:val="20"/>
              </w:rPr>
              <w:pPrChange w:id="1952" w:author="Андрей П. Цинцадзе" w:date="2023-11-10T15:13:00Z">
                <w:pPr>
                  <w:spacing w:line="276" w:lineRule="auto"/>
                  <w:jc w:val="center"/>
                </w:pPr>
              </w:pPrChange>
            </w:pPr>
            <w:r w:rsidRPr="00ED0C21">
              <w:rPr>
                <w:b/>
                <w:sz w:val="20"/>
                <w:szCs w:val="20"/>
              </w:rPr>
              <w:t>№</w:t>
            </w:r>
          </w:p>
        </w:tc>
        <w:tc>
          <w:tcPr>
            <w:tcW w:w="1547" w:type="dxa"/>
            <w:shd w:val="clear" w:color="auto" w:fill="E7E6E6"/>
            <w:tcMar>
              <w:left w:w="28" w:type="dxa"/>
              <w:right w:w="28" w:type="dxa"/>
            </w:tcMar>
            <w:vAlign w:val="center"/>
          </w:tcPr>
          <w:p w14:paraId="2AEDF97B" w14:textId="77777777" w:rsidR="00D53023" w:rsidRPr="00ED0C21" w:rsidRDefault="00D53023">
            <w:pPr>
              <w:spacing w:line="276" w:lineRule="auto"/>
              <w:ind w:firstLine="0"/>
              <w:jc w:val="center"/>
              <w:rPr>
                <w:b/>
                <w:sz w:val="20"/>
                <w:szCs w:val="20"/>
              </w:rPr>
              <w:pPrChange w:id="1953" w:author="Андрей П. Цинцадзе" w:date="2023-11-10T15:13:00Z">
                <w:pPr>
                  <w:spacing w:line="276" w:lineRule="auto"/>
                  <w:jc w:val="center"/>
                </w:pPr>
              </w:pPrChange>
            </w:pPr>
            <w:r w:rsidRPr="00ED0C21">
              <w:rPr>
                <w:b/>
                <w:sz w:val="20"/>
                <w:szCs w:val="20"/>
              </w:rPr>
              <w:t>Идентификатор</w:t>
            </w:r>
          </w:p>
        </w:tc>
        <w:tc>
          <w:tcPr>
            <w:tcW w:w="1004" w:type="dxa"/>
            <w:gridSpan w:val="2"/>
            <w:shd w:val="clear" w:color="auto" w:fill="E7E6E6"/>
            <w:tcMar>
              <w:left w:w="28" w:type="dxa"/>
              <w:right w:w="28" w:type="dxa"/>
            </w:tcMar>
            <w:vAlign w:val="center"/>
          </w:tcPr>
          <w:p w14:paraId="06889AC2" w14:textId="77777777" w:rsidR="00D53023" w:rsidRPr="00ED0C21" w:rsidRDefault="00D53023">
            <w:pPr>
              <w:spacing w:line="276" w:lineRule="auto"/>
              <w:ind w:firstLine="0"/>
              <w:jc w:val="center"/>
              <w:rPr>
                <w:b/>
                <w:sz w:val="20"/>
                <w:szCs w:val="20"/>
              </w:rPr>
              <w:pPrChange w:id="1954" w:author="Андрей П. Цинцадзе" w:date="2023-11-10T15:13:00Z">
                <w:pPr>
                  <w:spacing w:line="276" w:lineRule="auto"/>
                  <w:jc w:val="center"/>
                </w:pPr>
              </w:pPrChange>
            </w:pPr>
            <w:r w:rsidRPr="00ED0C21">
              <w:rPr>
                <w:b/>
                <w:sz w:val="20"/>
                <w:szCs w:val="20"/>
              </w:rPr>
              <w:t>Родитель</w:t>
            </w:r>
          </w:p>
        </w:tc>
        <w:tc>
          <w:tcPr>
            <w:tcW w:w="2268" w:type="dxa"/>
            <w:shd w:val="clear" w:color="auto" w:fill="E7E6E6"/>
            <w:tcMar>
              <w:left w:w="28" w:type="dxa"/>
              <w:right w:w="28" w:type="dxa"/>
            </w:tcMar>
            <w:vAlign w:val="center"/>
          </w:tcPr>
          <w:p w14:paraId="41A5CB5C" w14:textId="77777777" w:rsidR="00D53023" w:rsidRPr="00ED0C21" w:rsidRDefault="00D53023">
            <w:pPr>
              <w:spacing w:line="276" w:lineRule="auto"/>
              <w:ind w:firstLine="0"/>
              <w:jc w:val="center"/>
              <w:rPr>
                <w:b/>
                <w:sz w:val="20"/>
                <w:szCs w:val="20"/>
              </w:rPr>
              <w:pPrChange w:id="1955" w:author="Андрей П. Цинцадзе" w:date="2023-11-10T15:13:00Z">
                <w:pPr>
                  <w:spacing w:line="276" w:lineRule="auto"/>
                  <w:jc w:val="center"/>
                </w:pPr>
              </w:pPrChange>
            </w:pPr>
            <w:r w:rsidRPr="00ED0C21">
              <w:rPr>
                <w:b/>
                <w:sz w:val="20"/>
                <w:szCs w:val="20"/>
              </w:rPr>
              <w:t>Наименование поля</w:t>
            </w:r>
          </w:p>
        </w:tc>
        <w:tc>
          <w:tcPr>
            <w:tcW w:w="980" w:type="dxa"/>
            <w:shd w:val="clear" w:color="auto" w:fill="E7E6E6"/>
            <w:tcMar>
              <w:left w:w="28" w:type="dxa"/>
              <w:right w:w="28" w:type="dxa"/>
            </w:tcMar>
            <w:vAlign w:val="center"/>
          </w:tcPr>
          <w:p w14:paraId="10775BD2" w14:textId="77777777" w:rsidR="00D53023" w:rsidRPr="00ED0C21" w:rsidRDefault="00D53023">
            <w:pPr>
              <w:spacing w:line="276" w:lineRule="auto"/>
              <w:ind w:firstLine="0"/>
              <w:jc w:val="center"/>
              <w:rPr>
                <w:b/>
                <w:sz w:val="20"/>
                <w:szCs w:val="20"/>
              </w:rPr>
              <w:pPrChange w:id="1956" w:author="Андрей П. Цинцадзе" w:date="2023-11-10T15:13:00Z">
                <w:pPr>
                  <w:spacing w:line="276" w:lineRule="auto"/>
                  <w:jc w:val="center"/>
                </w:pPr>
              </w:pPrChange>
            </w:pPr>
            <w:r w:rsidRPr="00ED0C21">
              <w:rPr>
                <w:b/>
                <w:sz w:val="20"/>
                <w:szCs w:val="20"/>
              </w:rPr>
              <w:t>Формат</w:t>
            </w:r>
          </w:p>
        </w:tc>
        <w:tc>
          <w:tcPr>
            <w:tcW w:w="863" w:type="dxa"/>
            <w:gridSpan w:val="2"/>
            <w:shd w:val="clear" w:color="auto" w:fill="E7E6E6"/>
            <w:tcMar>
              <w:left w:w="28" w:type="dxa"/>
              <w:right w:w="28" w:type="dxa"/>
            </w:tcMar>
          </w:tcPr>
          <w:p w14:paraId="4E0A4122" w14:textId="77777777" w:rsidR="00D53023" w:rsidRPr="00ED0C21" w:rsidRDefault="00D53023">
            <w:pPr>
              <w:spacing w:line="276" w:lineRule="auto"/>
              <w:ind w:firstLine="0"/>
              <w:jc w:val="center"/>
              <w:rPr>
                <w:b/>
                <w:sz w:val="20"/>
                <w:szCs w:val="20"/>
              </w:rPr>
              <w:pPrChange w:id="1957" w:author="Андрей П. Цинцадзе" w:date="2023-11-10T15:13:00Z">
                <w:pPr>
                  <w:spacing w:line="276" w:lineRule="auto"/>
                  <w:jc w:val="center"/>
                </w:pPr>
              </w:pPrChange>
            </w:pPr>
            <w:r w:rsidRPr="00ED0C21">
              <w:rPr>
                <w:b/>
                <w:sz w:val="20"/>
                <w:szCs w:val="20"/>
              </w:rPr>
              <w:t>Заполнение</w:t>
            </w:r>
          </w:p>
        </w:tc>
        <w:tc>
          <w:tcPr>
            <w:tcW w:w="2552" w:type="dxa"/>
            <w:shd w:val="clear" w:color="auto" w:fill="E7E6E6"/>
            <w:tcMar>
              <w:left w:w="28" w:type="dxa"/>
              <w:right w:w="28" w:type="dxa"/>
            </w:tcMar>
            <w:vAlign w:val="center"/>
          </w:tcPr>
          <w:p w14:paraId="7A7197E1" w14:textId="77777777" w:rsidR="00D53023" w:rsidRPr="00ED0C21" w:rsidRDefault="00D53023">
            <w:pPr>
              <w:spacing w:line="276" w:lineRule="auto"/>
              <w:ind w:firstLine="0"/>
              <w:jc w:val="center"/>
              <w:rPr>
                <w:b/>
                <w:sz w:val="20"/>
                <w:szCs w:val="20"/>
              </w:rPr>
              <w:pPrChange w:id="1958" w:author="Андрей П. Цинцадзе" w:date="2023-11-10T15:13:00Z">
                <w:pPr>
                  <w:spacing w:line="276" w:lineRule="auto"/>
                  <w:jc w:val="center"/>
                </w:pPr>
              </w:pPrChange>
            </w:pPr>
            <w:r w:rsidRPr="00ED0C21">
              <w:rPr>
                <w:b/>
                <w:sz w:val="20"/>
                <w:szCs w:val="20"/>
              </w:rPr>
              <w:t>Комментарий</w:t>
            </w:r>
          </w:p>
        </w:tc>
      </w:tr>
      <w:tr w:rsidR="00D53023" w:rsidRPr="00ED0C21" w14:paraId="2A3E18E7" w14:textId="77777777" w:rsidTr="004F5A58">
        <w:trPr>
          <w:trHeight w:val="337"/>
        </w:trPr>
        <w:tc>
          <w:tcPr>
            <w:tcW w:w="846" w:type="dxa"/>
          </w:tcPr>
          <w:p w14:paraId="122C22D1" w14:textId="77777777" w:rsidR="00D53023" w:rsidRPr="00ED0C21" w:rsidRDefault="00D53023">
            <w:pPr>
              <w:numPr>
                <w:ilvl w:val="0"/>
                <w:numId w:val="69"/>
              </w:numPr>
              <w:spacing w:line="276" w:lineRule="auto"/>
              <w:ind w:firstLine="0"/>
              <w:rPr>
                <w:sz w:val="20"/>
                <w:szCs w:val="20"/>
              </w:rPr>
              <w:pPrChange w:id="1959" w:author="Андрей П. Цинцадзе" w:date="2023-11-10T15:13:00Z">
                <w:pPr>
                  <w:numPr>
                    <w:numId w:val="69"/>
                  </w:numPr>
                  <w:spacing w:line="276" w:lineRule="auto"/>
                  <w:ind w:left="360" w:hanging="360"/>
                </w:pPr>
              </w:pPrChange>
            </w:pPr>
          </w:p>
        </w:tc>
        <w:tc>
          <w:tcPr>
            <w:tcW w:w="1547" w:type="dxa"/>
          </w:tcPr>
          <w:p w14:paraId="424066E5" w14:textId="77777777" w:rsidR="00D53023" w:rsidRPr="00ED0C21" w:rsidRDefault="00D53023">
            <w:pPr>
              <w:spacing w:line="276" w:lineRule="auto"/>
              <w:ind w:firstLine="0"/>
              <w:rPr>
                <w:sz w:val="20"/>
                <w:szCs w:val="20"/>
              </w:rPr>
              <w:pPrChange w:id="1960" w:author="Андрей П. Цинцадзе" w:date="2023-11-10T15:13:00Z">
                <w:pPr>
                  <w:spacing w:line="276" w:lineRule="auto"/>
                </w:pPr>
              </w:pPrChange>
            </w:pPr>
            <w:r w:rsidRPr="00ED0C21">
              <w:rPr>
                <w:sz w:val="20"/>
                <w:szCs w:val="20"/>
              </w:rPr>
              <w:t>packet</w:t>
            </w:r>
          </w:p>
        </w:tc>
        <w:tc>
          <w:tcPr>
            <w:tcW w:w="1004" w:type="dxa"/>
            <w:gridSpan w:val="2"/>
          </w:tcPr>
          <w:p w14:paraId="3BB83728" w14:textId="77777777" w:rsidR="00D53023" w:rsidRPr="00ED0C21" w:rsidRDefault="00D53023">
            <w:pPr>
              <w:spacing w:line="276" w:lineRule="auto"/>
              <w:ind w:firstLine="0"/>
              <w:jc w:val="center"/>
              <w:rPr>
                <w:sz w:val="20"/>
                <w:szCs w:val="20"/>
              </w:rPr>
              <w:pPrChange w:id="1961" w:author="Андрей П. Цинцадзе" w:date="2023-11-10T15:13:00Z">
                <w:pPr>
                  <w:spacing w:line="276" w:lineRule="auto"/>
                  <w:jc w:val="center"/>
                </w:pPr>
              </w:pPrChange>
            </w:pPr>
          </w:p>
        </w:tc>
        <w:tc>
          <w:tcPr>
            <w:tcW w:w="2268" w:type="dxa"/>
          </w:tcPr>
          <w:p w14:paraId="2528DCD0" w14:textId="77777777" w:rsidR="00D53023" w:rsidRPr="00ED0C21" w:rsidRDefault="00D53023">
            <w:pPr>
              <w:spacing w:line="276" w:lineRule="auto"/>
              <w:ind w:firstLine="0"/>
              <w:rPr>
                <w:sz w:val="20"/>
                <w:szCs w:val="20"/>
              </w:rPr>
              <w:pPrChange w:id="1962" w:author="Андрей П. Цинцадзе" w:date="2023-11-10T15:13:00Z">
                <w:pPr>
                  <w:spacing w:line="276" w:lineRule="auto"/>
                </w:pPr>
              </w:pPrChange>
            </w:pPr>
          </w:p>
        </w:tc>
        <w:tc>
          <w:tcPr>
            <w:tcW w:w="980" w:type="dxa"/>
          </w:tcPr>
          <w:p w14:paraId="2BABE4E4" w14:textId="77777777" w:rsidR="00D53023" w:rsidRPr="00ED0C21" w:rsidRDefault="00D53023">
            <w:pPr>
              <w:spacing w:line="276" w:lineRule="auto"/>
              <w:ind w:firstLine="0"/>
              <w:jc w:val="center"/>
              <w:rPr>
                <w:sz w:val="20"/>
                <w:szCs w:val="20"/>
              </w:rPr>
              <w:pPrChange w:id="1963" w:author="Андрей П. Цинцадзе" w:date="2023-11-10T15:13:00Z">
                <w:pPr>
                  <w:spacing w:line="276" w:lineRule="auto"/>
                  <w:jc w:val="center"/>
                </w:pPr>
              </w:pPrChange>
            </w:pPr>
          </w:p>
        </w:tc>
        <w:tc>
          <w:tcPr>
            <w:tcW w:w="863" w:type="dxa"/>
            <w:gridSpan w:val="2"/>
          </w:tcPr>
          <w:p w14:paraId="7C78C3AF" w14:textId="77777777" w:rsidR="00D53023" w:rsidRPr="00ED0C21" w:rsidRDefault="00D53023">
            <w:pPr>
              <w:spacing w:line="276" w:lineRule="auto"/>
              <w:ind w:firstLine="0"/>
              <w:jc w:val="center"/>
              <w:rPr>
                <w:sz w:val="20"/>
                <w:szCs w:val="20"/>
              </w:rPr>
              <w:pPrChange w:id="1964" w:author="Андрей П. Цинцадзе" w:date="2023-11-10T15:13:00Z">
                <w:pPr>
                  <w:spacing w:line="276" w:lineRule="auto"/>
                  <w:jc w:val="center"/>
                </w:pPr>
              </w:pPrChange>
            </w:pPr>
            <w:r w:rsidRPr="00ED0C21">
              <w:rPr>
                <w:sz w:val="20"/>
                <w:szCs w:val="20"/>
              </w:rPr>
              <w:t>О</w:t>
            </w:r>
          </w:p>
        </w:tc>
        <w:tc>
          <w:tcPr>
            <w:tcW w:w="2552" w:type="dxa"/>
          </w:tcPr>
          <w:p w14:paraId="3FF80E01" w14:textId="77777777" w:rsidR="00D53023" w:rsidRPr="00ED0C21" w:rsidRDefault="00D53023">
            <w:pPr>
              <w:spacing w:line="276" w:lineRule="auto"/>
              <w:ind w:firstLine="0"/>
              <w:rPr>
                <w:sz w:val="20"/>
                <w:szCs w:val="20"/>
              </w:rPr>
              <w:pPrChange w:id="1965" w:author="Андрей П. Цинцадзе" w:date="2023-11-10T15:13:00Z">
                <w:pPr>
                  <w:spacing w:line="276" w:lineRule="auto"/>
                </w:pPr>
              </w:pPrChange>
            </w:pPr>
            <w:r w:rsidRPr="00ED0C21">
              <w:rPr>
                <w:sz w:val="20"/>
                <w:szCs w:val="20"/>
              </w:rPr>
              <w:t>Корневой элемент</w:t>
            </w:r>
          </w:p>
        </w:tc>
      </w:tr>
      <w:tr w:rsidR="00D53023" w:rsidRPr="00ED0C21" w14:paraId="52F6EBD9" w14:textId="77777777" w:rsidTr="004F5A58">
        <w:trPr>
          <w:trHeight w:val="337"/>
        </w:trPr>
        <w:tc>
          <w:tcPr>
            <w:tcW w:w="846" w:type="dxa"/>
          </w:tcPr>
          <w:p w14:paraId="2B4E15E9" w14:textId="77777777" w:rsidR="00D53023" w:rsidRPr="00ED0C21" w:rsidRDefault="00D53023">
            <w:pPr>
              <w:numPr>
                <w:ilvl w:val="1"/>
                <w:numId w:val="69"/>
              </w:numPr>
              <w:spacing w:line="276" w:lineRule="auto"/>
              <w:ind w:left="484" w:firstLine="0"/>
              <w:rPr>
                <w:sz w:val="20"/>
                <w:szCs w:val="20"/>
              </w:rPr>
              <w:pPrChange w:id="1966" w:author="Андрей П. Цинцадзе" w:date="2023-11-10T15:13:00Z">
                <w:pPr>
                  <w:numPr>
                    <w:ilvl w:val="1"/>
                    <w:numId w:val="69"/>
                  </w:numPr>
                  <w:spacing w:line="276" w:lineRule="auto"/>
                  <w:ind w:left="484" w:hanging="432"/>
                </w:pPr>
              </w:pPrChange>
            </w:pPr>
          </w:p>
        </w:tc>
        <w:tc>
          <w:tcPr>
            <w:tcW w:w="1547" w:type="dxa"/>
          </w:tcPr>
          <w:p w14:paraId="6DAB43C3" w14:textId="77777777" w:rsidR="00D53023" w:rsidRPr="00ED0C21" w:rsidRDefault="00D53023">
            <w:pPr>
              <w:spacing w:line="276" w:lineRule="auto"/>
              <w:ind w:firstLine="0"/>
              <w:rPr>
                <w:sz w:val="20"/>
                <w:szCs w:val="20"/>
              </w:rPr>
              <w:pPrChange w:id="1967" w:author="Андрей П. Цинцадзе" w:date="2023-11-10T15:13:00Z">
                <w:pPr>
                  <w:spacing w:line="276" w:lineRule="auto"/>
                </w:pPr>
              </w:pPrChange>
            </w:pPr>
            <w:r w:rsidRPr="00ED0C21">
              <w:rPr>
                <w:sz w:val="20"/>
                <w:szCs w:val="20"/>
              </w:rPr>
              <w:t>zglv</w:t>
            </w:r>
          </w:p>
        </w:tc>
        <w:tc>
          <w:tcPr>
            <w:tcW w:w="1004" w:type="dxa"/>
            <w:gridSpan w:val="2"/>
          </w:tcPr>
          <w:p w14:paraId="5E5391EA" w14:textId="77777777" w:rsidR="00D53023" w:rsidRPr="00ED0C21" w:rsidRDefault="00D53023">
            <w:pPr>
              <w:spacing w:line="276" w:lineRule="auto"/>
              <w:ind w:firstLine="0"/>
              <w:jc w:val="center"/>
              <w:rPr>
                <w:sz w:val="20"/>
                <w:szCs w:val="20"/>
              </w:rPr>
              <w:pPrChange w:id="1968" w:author="Андрей П. Цинцадзе" w:date="2023-11-10T15:13:00Z">
                <w:pPr>
                  <w:spacing w:line="276" w:lineRule="auto"/>
                  <w:jc w:val="center"/>
                </w:pPr>
              </w:pPrChange>
            </w:pPr>
            <w:r w:rsidRPr="00ED0C21">
              <w:rPr>
                <w:sz w:val="20"/>
                <w:szCs w:val="20"/>
              </w:rPr>
              <w:t>packet</w:t>
            </w:r>
          </w:p>
        </w:tc>
        <w:tc>
          <w:tcPr>
            <w:tcW w:w="2268" w:type="dxa"/>
          </w:tcPr>
          <w:p w14:paraId="4711A46F" w14:textId="77777777" w:rsidR="00D53023" w:rsidRPr="00ED0C21" w:rsidRDefault="00D53023">
            <w:pPr>
              <w:spacing w:line="276" w:lineRule="auto"/>
              <w:ind w:firstLine="0"/>
              <w:rPr>
                <w:sz w:val="20"/>
                <w:szCs w:val="20"/>
              </w:rPr>
              <w:pPrChange w:id="1969" w:author="Андрей П. Цинцадзе" w:date="2023-11-10T15:13:00Z">
                <w:pPr>
                  <w:spacing w:line="276" w:lineRule="auto"/>
                </w:pPr>
              </w:pPrChange>
            </w:pPr>
          </w:p>
        </w:tc>
        <w:tc>
          <w:tcPr>
            <w:tcW w:w="980" w:type="dxa"/>
          </w:tcPr>
          <w:p w14:paraId="0ADE1BC8" w14:textId="77777777" w:rsidR="00D53023" w:rsidRPr="00ED0C21" w:rsidRDefault="00D53023">
            <w:pPr>
              <w:spacing w:line="276" w:lineRule="auto"/>
              <w:ind w:firstLine="0"/>
              <w:jc w:val="center"/>
              <w:rPr>
                <w:sz w:val="20"/>
                <w:szCs w:val="20"/>
              </w:rPr>
              <w:pPrChange w:id="1970" w:author="Андрей П. Цинцадзе" w:date="2023-11-10T15:13:00Z">
                <w:pPr>
                  <w:spacing w:line="276" w:lineRule="auto"/>
                  <w:jc w:val="center"/>
                </w:pPr>
              </w:pPrChange>
            </w:pPr>
          </w:p>
        </w:tc>
        <w:tc>
          <w:tcPr>
            <w:tcW w:w="863" w:type="dxa"/>
            <w:gridSpan w:val="2"/>
          </w:tcPr>
          <w:p w14:paraId="05DC78E3" w14:textId="77777777" w:rsidR="00D53023" w:rsidRPr="00ED0C21" w:rsidRDefault="00D53023">
            <w:pPr>
              <w:spacing w:line="276" w:lineRule="auto"/>
              <w:ind w:firstLine="0"/>
              <w:jc w:val="center"/>
              <w:rPr>
                <w:sz w:val="20"/>
                <w:szCs w:val="20"/>
              </w:rPr>
              <w:pPrChange w:id="1971" w:author="Андрей П. Цинцадзе" w:date="2023-11-10T15:13:00Z">
                <w:pPr>
                  <w:spacing w:line="276" w:lineRule="auto"/>
                  <w:jc w:val="center"/>
                </w:pPr>
              </w:pPrChange>
            </w:pPr>
            <w:r w:rsidRPr="00ED0C21">
              <w:rPr>
                <w:sz w:val="20"/>
                <w:szCs w:val="20"/>
              </w:rPr>
              <w:t>О</w:t>
            </w:r>
          </w:p>
        </w:tc>
        <w:tc>
          <w:tcPr>
            <w:tcW w:w="2552" w:type="dxa"/>
          </w:tcPr>
          <w:p w14:paraId="76165CE6" w14:textId="77777777" w:rsidR="00D53023" w:rsidRPr="00ED0C21" w:rsidRDefault="00D53023">
            <w:pPr>
              <w:spacing w:line="276" w:lineRule="auto"/>
              <w:ind w:firstLine="0"/>
              <w:rPr>
                <w:sz w:val="20"/>
                <w:szCs w:val="20"/>
              </w:rPr>
              <w:pPrChange w:id="1972" w:author="Андрей П. Цинцадзе" w:date="2023-11-10T15:13:00Z">
                <w:pPr>
                  <w:spacing w:line="276" w:lineRule="auto"/>
                </w:pPr>
              </w:pPrChange>
            </w:pPr>
            <w:r w:rsidRPr="00ED0C21">
              <w:rPr>
                <w:sz w:val="20"/>
                <w:szCs w:val="20"/>
              </w:rPr>
              <w:t>Информация о справочнике</w:t>
            </w:r>
          </w:p>
        </w:tc>
      </w:tr>
      <w:tr w:rsidR="00D53023" w:rsidRPr="00ED0C21" w14:paraId="1CDDDDB1" w14:textId="77777777" w:rsidTr="004F5A58">
        <w:trPr>
          <w:trHeight w:val="337"/>
        </w:trPr>
        <w:tc>
          <w:tcPr>
            <w:tcW w:w="846" w:type="dxa"/>
          </w:tcPr>
          <w:p w14:paraId="65C2CD41" w14:textId="77777777" w:rsidR="00D53023" w:rsidRPr="00ED0C21" w:rsidRDefault="00D53023">
            <w:pPr>
              <w:numPr>
                <w:ilvl w:val="2"/>
                <w:numId w:val="69"/>
              </w:numPr>
              <w:spacing w:line="276" w:lineRule="auto"/>
              <w:ind w:left="626" w:firstLine="0"/>
              <w:rPr>
                <w:sz w:val="20"/>
                <w:szCs w:val="20"/>
              </w:rPr>
              <w:pPrChange w:id="1973" w:author="Андрей П. Цинцадзе" w:date="2023-11-10T15:13:00Z">
                <w:pPr>
                  <w:numPr>
                    <w:ilvl w:val="2"/>
                    <w:numId w:val="69"/>
                  </w:numPr>
                  <w:spacing w:line="276" w:lineRule="auto"/>
                  <w:ind w:left="626" w:hanging="504"/>
                </w:pPr>
              </w:pPrChange>
            </w:pPr>
          </w:p>
        </w:tc>
        <w:tc>
          <w:tcPr>
            <w:tcW w:w="1547" w:type="dxa"/>
          </w:tcPr>
          <w:p w14:paraId="7D492641" w14:textId="77777777" w:rsidR="00D53023" w:rsidRPr="00ED0C21" w:rsidRDefault="00D53023">
            <w:pPr>
              <w:spacing w:line="276" w:lineRule="auto"/>
              <w:ind w:firstLine="0"/>
              <w:rPr>
                <w:sz w:val="20"/>
                <w:szCs w:val="20"/>
              </w:rPr>
              <w:pPrChange w:id="1974" w:author="Андрей П. Цинцадзе" w:date="2023-11-10T15:13:00Z">
                <w:pPr>
                  <w:spacing w:line="276" w:lineRule="auto"/>
                </w:pPr>
              </w:pPrChange>
            </w:pPr>
            <w:r w:rsidRPr="00ED0C21">
              <w:rPr>
                <w:sz w:val="20"/>
                <w:szCs w:val="20"/>
              </w:rPr>
              <w:t>date</w:t>
            </w:r>
          </w:p>
        </w:tc>
        <w:tc>
          <w:tcPr>
            <w:tcW w:w="1004" w:type="dxa"/>
            <w:gridSpan w:val="2"/>
          </w:tcPr>
          <w:p w14:paraId="7A4D7E2D" w14:textId="77777777" w:rsidR="00D53023" w:rsidRPr="00ED0C21" w:rsidRDefault="00D53023">
            <w:pPr>
              <w:spacing w:line="276" w:lineRule="auto"/>
              <w:ind w:firstLine="0"/>
              <w:jc w:val="center"/>
              <w:rPr>
                <w:sz w:val="20"/>
                <w:szCs w:val="20"/>
              </w:rPr>
              <w:pPrChange w:id="1975" w:author="Андрей П. Цинцадзе" w:date="2023-11-10T15:13:00Z">
                <w:pPr>
                  <w:spacing w:line="276" w:lineRule="auto"/>
                  <w:jc w:val="center"/>
                </w:pPr>
              </w:pPrChange>
            </w:pPr>
            <w:r w:rsidRPr="00ED0C21">
              <w:rPr>
                <w:sz w:val="20"/>
                <w:szCs w:val="20"/>
              </w:rPr>
              <w:t>zglv</w:t>
            </w:r>
          </w:p>
        </w:tc>
        <w:tc>
          <w:tcPr>
            <w:tcW w:w="2268" w:type="dxa"/>
          </w:tcPr>
          <w:p w14:paraId="09EE7A37" w14:textId="77777777" w:rsidR="00D53023" w:rsidRPr="00ED0C21" w:rsidRDefault="00D53023">
            <w:pPr>
              <w:spacing w:line="276" w:lineRule="auto"/>
              <w:ind w:firstLine="0"/>
              <w:rPr>
                <w:sz w:val="20"/>
                <w:szCs w:val="20"/>
              </w:rPr>
              <w:pPrChange w:id="1976" w:author="Андрей П. Цинцадзе" w:date="2023-11-10T15:13:00Z">
                <w:pPr>
                  <w:spacing w:line="276" w:lineRule="auto"/>
                </w:pPr>
              </w:pPrChange>
            </w:pPr>
          </w:p>
        </w:tc>
        <w:tc>
          <w:tcPr>
            <w:tcW w:w="980" w:type="dxa"/>
          </w:tcPr>
          <w:p w14:paraId="1CD338D2" w14:textId="77777777" w:rsidR="00D53023" w:rsidRPr="00ED0C21" w:rsidRDefault="00D53023">
            <w:pPr>
              <w:spacing w:line="276" w:lineRule="auto"/>
              <w:ind w:firstLine="0"/>
              <w:jc w:val="center"/>
              <w:rPr>
                <w:sz w:val="20"/>
                <w:szCs w:val="20"/>
              </w:rPr>
              <w:pPrChange w:id="1977" w:author="Андрей П. Цинцадзе" w:date="2023-11-10T15:13:00Z">
                <w:pPr>
                  <w:spacing w:line="276" w:lineRule="auto"/>
                  <w:jc w:val="center"/>
                </w:pPr>
              </w:pPrChange>
            </w:pPr>
            <w:r w:rsidRPr="00ED0C21">
              <w:rPr>
                <w:sz w:val="20"/>
                <w:szCs w:val="20"/>
              </w:rPr>
              <w:t>D</w:t>
            </w:r>
          </w:p>
        </w:tc>
        <w:tc>
          <w:tcPr>
            <w:tcW w:w="863" w:type="dxa"/>
            <w:gridSpan w:val="2"/>
          </w:tcPr>
          <w:p w14:paraId="6E37838A" w14:textId="77777777" w:rsidR="00D53023" w:rsidRPr="00ED0C21" w:rsidRDefault="00D53023">
            <w:pPr>
              <w:spacing w:line="276" w:lineRule="auto"/>
              <w:ind w:firstLine="0"/>
              <w:jc w:val="center"/>
              <w:rPr>
                <w:sz w:val="20"/>
                <w:szCs w:val="20"/>
              </w:rPr>
              <w:pPrChange w:id="1978" w:author="Андрей П. Цинцадзе" w:date="2023-11-10T15:13:00Z">
                <w:pPr>
                  <w:spacing w:line="276" w:lineRule="auto"/>
                  <w:jc w:val="center"/>
                </w:pPr>
              </w:pPrChange>
            </w:pPr>
            <w:r w:rsidRPr="00ED0C21">
              <w:rPr>
                <w:sz w:val="20"/>
                <w:szCs w:val="20"/>
              </w:rPr>
              <w:t>О</w:t>
            </w:r>
          </w:p>
        </w:tc>
        <w:tc>
          <w:tcPr>
            <w:tcW w:w="2552" w:type="dxa"/>
          </w:tcPr>
          <w:p w14:paraId="62BE2843" w14:textId="77777777" w:rsidR="00D53023" w:rsidRPr="00ED0C21" w:rsidRDefault="00D53023">
            <w:pPr>
              <w:spacing w:line="276" w:lineRule="auto"/>
              <w:ind w:firstLine="0"/>
              <w:rPr>
                <w:sz w:val="20"/>
                <w:szCs w:val="20"/>
              </w:rPr>
              <w:pPrChange w:id="1979" w:author="Андрей П. Цинцадзе" w:date="2023-11-10T15:13:00Z">
                <w:pPr>
                  <w:spacing w:line="276" w:lineRule="auto"/>
                </w:pPr>
              </w:pPrChange>
            </w:pPr>
            <w:r w:rsidRPr="00ED0C21">
              <w:rPr>
                <w:sz w:val="20"/>
                <w:szCs w:val="20"/>
              </w:rPr>
              <w:t>Дата создания файла.</w:t>
            </w:r>
          </w:p>
          <w:p w14:paraId="341B782B" w14:textId="77777777" w:rsidR="00D53023" w:rsidRPr="00ED0C21" w:rsidRDefault="00D53023">
            <w:pPr>
              <w:spacing w:line="276" w:lineRule="auto"/>
              <w:ind w:firstLine="0"/>
              <w:rPr>
                <w:sz w:val="20"/>
                <w:szCs w:val="20"/>
              </w:rPr>
              <w:pPrChange w:id="1980" w:author="Андрей П. Цинцадзе" w:date="2023-11-10T15:13:00Z">
                <w:pPr>
                  <w:spacing w:line="276" w:lineRule="auto"/>
                </w:pPr>
              </w:pPrChange>
            </w:pPr>
            <w:r w:rsidRPr="00ED0C21">
              <w:rPr>
                <w:sz w:val="20"/>
                <w:szCs w:val="20"/>
              </w:rPr>
              <w:t>В формате ГГГГ-ММ-ДД ЧЧ:ММ:CC</w:t>
            </w:r>
          </w:p>
        </w:tc>
      </w:tr>
      <w:tr w:rsidR="00D53023" w:rsidRPr="00ED0C21" w14:paraId="57974347" w14:textId="77777777" w:rsidTr="004F5A58">
        <w:trPr>
          <w:trHeight w:val="337"/>
        </w:trPr>
        <w:tc>
          <w:tcPr>
            <w:tcW w:w="846" w:type="dxa"/>
          </w:tcPr>
          <w:p w14:paraId="068EA180" w14:textId="77777777" w:rsidR="00D53023" w:rsidRPr="00ED0C21" w:rsidRDefault="00D53023">
            <w:pPr>
              <w:numPr>
                <w:ilvl w:val="1"/>
                <w:numId w:val="69"/>
              </w:numPr>
              <w:spacing w:line="276" w:lineRule="auto"/>
              <w:ind w:left="484" w:firstLine="0"/>
              <w:rPr>
                <w:sz w:val="20"/>
                <w:szCs w:val="20"/>
              </w:rPr>
              <w:pPrChange w:id="1981" w:author="Андрей П. Цинцадзе" w:date="2023-11-10T15:13:00Z">
                <w:pPr>
                  <w:numPr>
                    <w:ilvl w:val="1"/>
                    <w:numId w:val="69"/>
                  </w:numPr>
                  <w:spacing w:line="276" w:lineRule="auto"/>
                  <w:ind w:left="484" w:hanging="432"/>
                </w:pPr>
              </w:pPrChange>
            </w:pPr>
          </w:p>
        </w:tc>
        <w:tc>
          <w:tcPr>
            <w:tcW w:w="1547" w:type="dxa"/>
          </w:tcPr>
          <w:p w14:paraId="28D668F1" w14:textId="77777777" w:rsidR="00D53023" w:rsidRPr="00ED0C21" w:rsidRDefault="00D53023">
            <w:pPr>
              <w:spacing w:line="276" w:lineRule="auto"/>
              <w:ind w:firstLine="0"/>
              <w:rPr>
                <w:sz w:val="20"/>
                <w:szCs w:val="20"/>
              </w:rPr>
              <w:pPrChange w:id="1982" w:author="Андрей П. Цинцадзе" w:date="2023-11-10T15:13:00Z">
                <w:pPr>
                  <w:spacing w:line="276" w:lineRule="auto"/>
                </w:pPr>
              </w:pPrChange>
            </w:pPr>
            <w:r w:rsidRPr="00ED0C21">
              <w:rPr>
                <w:sz w:val="20"/>
                <w:szCs w:val="20"/>
              </w:rPr>
              <w:t>zap</w:t>
            </w:r>
          </w:p>
        </w:tc>
        <w:tc>
          <w:tcPr>
            <w:tcW w:w="1004" w:type="dxa"/>
            <w:gridSpan w:val="2"/>
          </w:tcPr>
          <w:p w14:paraId="4484BD4B" w14:textId="77777777" w:rsidR="00D53023" w:rsidRPr="00ED0C21" w:rsidRDefault="00D53023">
            <w:pPr>
              <w:spacing w:line="276" w:lineRule="auto"/>
              <w:ind w:firstLine="0"/>
              <w:jc w:val="center"/>
              <w:rPr>
                <w:sz w:val="20"/>
                <w:szCs w:val="20"/>
              </w:rPr>
              <w:pPrChange w:id="1983" w:author="Андрей П. Цинцадзе" w:date="2023-11-10T15:13:00Z">
                <w:pPr>
                  <w:spacing w:line="276" w:lineRule="auto"/>
                  <w:jc w:val="center"/>
                </w:pPr>
              </w:pPrChange>
            </w:pPr>
            <w:r w:rsidRPr="00ED0C21">
              <w:rPr>
                <w:sz w:val="20"/>
                <w:szCs w:val="20"/>
              </w:rPr>
              <w:t>packet</w:t>
            </w:r>
          </w:p>
        </w:tc>
        <w:tc>
          <w:tcPr>
            <w:tcW w:w="2268" w:type="dxa"/>
          </w:tcPr>
          <w:p w14:paraId="335EB49F" w14:textId="77777777" w:rsidR="00D53023" w:rsidRPr="00ED0C21" w:rsidRDefault="00D53023">
            <w:pPr>
              <w:spacing w:line="276" w:lineRule="auto"/>
              <w:ind w:firstLine="0"/>
              <w:rPr>
                <w:sz w:val="20"/>
                <w:szCs w:val="20"/>
              </w:rPr>
              <w:pPrChange w:id="1984" w:author="Андрей П. Цинцадзе" w:date="2023-11-10T15:13:00Z">
                <w:pPr>
                  <w:spacing w:line="276" w:lineRule="auto"/>
                </w:pPr>
              </w:pPrChange>
            </w:pPr>
          </w:p>
        </w:tc>
        <w:tc>
          <w:tcPr>
            <w:tcW w:w="980" w:type="dxa"/>
          </w:tcPr>
          <w:p w14:paraId="53441173" w14:textId="77777777" w:rsidR="00D53023" w:rsidRPr="00ED0C21" w:rsidRDefault="00D53023">
            <w:pPr>
              <w:spacing w:line="276" w:lineRule="auto"/>
              <w:ind w:firstLine="0"/>
              <w:jc w:val="center"/>
              <w:rPr>
                <w:sz w:val="20"/>
                <w:szCs w:val="20"/>
              </w:rPr>
              <w:pPrChange w:id="1985" w:author="Андрей П. Цинцадзе" w:date="2023-11-10T15:13:00Z">
                <w:pPr>
                  <w:spacing w:line="276" w:lineRule="auto"/>
                  <w:jc w:val="center"/>
                </w:pPr>
              </w:pPrChange>
            </w:pPr>
          </w:p>
        </w:tc>
        <w:tc>
          <w:tcPr>
            <w:tcW w:w="863" w:type="dxa"/>
            <w:gridSpan w:val="2"/>
          </w:tcPr>
          <w:p w14:paraId="755E52DF" w14:textId="77777777" w:rsidR="00D53023" w:rsidRPr="00ED0C21" w:rsidRDefault="00D53023">
            <w:pPr>
              <w:spacing w:line="276" w:lineRule="auto"/>
              <w:ind w:firstLine="0"/>
              <w:jc w:val="center"/>
              <w:rPr>
                <w:sz w:val="20"/>
                <w:szCs w:val="20"/>
              </w:rPr>
              <w:pPrChange w:id="1986" w:author="Андрей П. Цинцадзе" w:date="2023-11-10T15:13:00Z">
                <w:pPr>
                  <w:spacing w:line="276" w:lineRule="auto"/>
                  <w:jc w:val="center"/>
                </w:pPr>
              </w:pPrChange>
            </w:pPr>
            <w:r w:rsidRPr="00ED0C21">
              <w:rPr>
                <w:sz w:val="20"/>
                <w:szCs w:val="20"/>
              </w:rPr>
              <w:t>О</w:t>
            </w:r>
          </w:p>
        </w:tc>
        <w:tc>
          <w:tcPr>
            <w:tcW w:w="2552" w:type="dxa"/>
          </w:tcPr>
          <w:p w14:paraId="3E9E3D02" w14:textId="77777777" w:rsidR="00D53023" w:rsidRPr="00ED0C21" w:rsidRDefault="00D53023">
            <w:pPr>
              <w:spacing w:line="276" w:lineRule="auto"/>
              <w:ind w:firstLine="0"/>
              <w:rPr>
                <w:sz w:val="20"/>
                <w:szCs w:val="20"/>
              </w:rPr>
              <w:pPrChange w:id="1987" w:author="Андрей П. Цинцадзе" w:date="2023-11-10T15:13:00Z">
                <w:pPr>
                  <w:spacing w:line="276" w:lineRule="auto"/>
                </w:pPr>
              </w:pPrChange>
            </w:pPr>
            <w:r w:rsidRPr="00ED0C21">
              <w:rPr>
                <w:sz w:val="20"/>
                <w:szCs w:val="20"/>
              </w:rPr>
              <w:t>Запись</w:t>
            </w:r>
          </w:p>
        </w:tc>
      </w:tr>
      <w:tr w:rsidR="00D53023" w:rsidRPr="00ED0C21" w14:paraId="4C3BEFC5" w14:textId="77777777" w:rsidTr="004F5A58">
        <w:trPr>
          <w:trHeight w:val="337"/>
        </w:trPr>
        <w:tc>
          <w:tcPr>
            <w:tcW w:w="846" w:type="dxa"/>
          </w:tcPr>
          <w:p w14:paraId="60FCD48E" w14:textId="77777777" w:rsidR="00D53023" w:rsidRPr="00ED0C21" w:rsidRDefault="00D53023">
            <w:pPr>
              <w:numPr>
                <w:ilvl w:val="2"/>
                <w:numId w:val="69"/>
              </w:numPr>
              <w:spacing w:line="276" w:lineRule="auto"/>
              <w:ind w:left="626" w:firstLine="0"/>
              <w:rPr>
                <w:sz w:val="20"/>
                <w:szCs w:val="20"/>
              </w:rPr>
              <w:pPrChange w:id="1988" w:author="Андрей П. Цинцадзе" w:date="2023-11-10T15:13:00Z">
                <w:pPr>
                  <w:numPr>
                    <w:ilvl w:val="2"/>
                    <w:numId w:val="69"/>
                  </w:numPr>
                  <w:spacing w:line="276" w:lineRule="auto"/>
                  <w:ind w:left="626" w:hanging="504"/>
                </w:pPr>
              </w:pPrChange>
            </w:pPr>
          </w:p>
        </w:tc>
        <w:tc>
          <w:tcPr>
            <w:tcW w:w="1547" w:type="dxa"/>
            <w:vAlign w:val="center"/>
          </w:tcPr>
          <w:p w14:paraId="5E733CA7" w14:textId="77777777" w:rsidR="00D53023" w:rsidRPr="00ED0C21" w:rsidRDefault="00D53023">
            <w:pPr>
              <w:spacing w:line="276" w:lineRule="auto"/>
              <w:ind w:firstLine="0"/>
              <w:rPr>
                <w:sz w:val="20"/>
                <w:szCs w:val="20"/>
              </w:rPr>
              <w:pPrChange w:id="1989" w:author="Андрей П. Цинцадзе" w:date="2023-11-10T15:13:00Z">
                <w:pPr>
                  <w:spacing w:line="276" w:lineRule="auto"/>
                </w:pPr>
              </w:pPrChange>
            </w:pPr>
            <w:r w:rsidRPr="00ED0C21">
              <w:rPr>
                <w:sz w:val="20"/>
                <w:szCs w:val="20"/>
              </w:rPr>
              <w:t>NOMFAP</w:t>
            </w:r>
          </w:p>
        </w:tc>
        <w:tc>
          <w:tcPr>
            <w:tcW w:w="1004" w:type="dxa"/>
            <w:gridSpan w:val="2"/>
          </w:tcPr>
          <w:p w14:paraId="05EAB02F" w14:textId="77777777" w:rsidR="00D53023" w:rsidRPr="00ED0C21" w:rsidRDefault="00D53023">
            <w:pPr>
              <w:spacing w:line="276" w:lineRule="auto"/>
              <w:ind w:firstLine="0"/>
              <w:jc w:val="center"/>
              <w:rPr>
                <w:sz w:val="20"/>
                <w:szCs w:val="20"/>
              </w:rPr>
              <w:pPrChange w:id="1990" w:author="Андрей П. Цинцадзе" w:date="2023-11-10T15:13:00Z">
                <w:pPr>
                  <w:spacing w:line="276" w:lineRule="auto"/>
                  <w:jc w:val="center"/>
                </w:pPr>
              </w:pPrChange>
            </w:pPr>
            <w:r w:rsidRPr="00ED0C21">
              <w:rPr>
                <w:sz w:val="20"/>
                <w:szCs w:val="20"/>
              </w:rPr>
              <w:t>zap</w:t>
            </w:r>
          </w:p>
        </w:tc>
        <w:tc>
          <w:tcPr>
            <w:tcW w:w="2268" w:type="dxa"/>
          </w:tcPr>
          <w:p w14:paraId="1775A290" w14:textId="77777777" w:rsidR="00D53023" w:rsidRPr="00ED0C21" w:rsidRDefault="00D53023">
            <w:pPr>
              <w:spacing w:line="276" w:lineRule="auto"/>
              <w:ind w:firstLine="0"/>
              <w:rPr>
                <w:sz w:val="20"/>
                <w:szCs w:val="20"/>
              </w:rPr>
              <w:pPrChange w:id="1991" w:author="Андрей П. Цинцадзе" w:date="2023-11-10T15:13:00Z">
                <w:pPr>
                  <w:spacing w:line="276" w:lineRule="auto"/>
                </w:pPr>
              </w:pPrChange>
            </w:pPr>
            <w:r w:rsidRPr="00ED0C21">
              <w:rPr>
                <w:sz w:val="20"/>
                <w:szCs w:val="20"/>
              </w:rPr>
              <w:t>Код ФАП</w:t>
            </w:r>
          </w:p>
        </w:tc>
        <w:tc>
          <w:tcPr>
            <w:tcW w:w="980" w:type="dxa"/>
          </w:tcPr>
          <w:p w14:paraId="16EA3D97" w14:textId="77777777" w:rsidR="00D53023" w:rsidRPr="00ED0C21" w:rsidRDefault="00D53023">
            <w:pPr>
              <w:spacing w:line="276" w:lineRule="auto"/>
              <w:ind w:firstLine="0"/>
              <w:jc w:val="center"/>
              <w:rPr>
                <w:sz w:val="20"/>
                <w:szCs w:val="20"/>
              </w:rPr>
              <w:pPrChange w:id="1992" w:author="Андрей П. Цинцадзе" w:date="2023-11-10T15:13:00Z">
                <w:pPr>
                  <w:spacing w:line="276" w:lineRule="auto"/>
                  <w:jc w:val="center"/>
                </w:pPr>
              </w:pPrChange>
            </w:pPr>
            <w:r w:rsidRPr="00ED0C21">
              <w:rPr>
                <w:sz w:val="20"/>
                <w:szCs w:val="20"/>
              </w:rPr>
              <w:t>T(2)</w:t>
            </w:r>
          </w:p>
        </w:tc>
        <w:tc>
          <w:tcPr>
            <w:tcW w:w="863" w:type="dxa"/>
            <w:gridSpan w:val="2"/>
          </w:tcPr>
          <w:p w14:paraId="33498413" w14:textId="77777777" w:rsidR="00D53023" w:rsidRPr="00ED0C21" w:rsidRDefault="00D53023">
            <w:pPr>
              <w:spacing w:line="276" w:lineRule="auto"/>
              <w:ind w:firstLine="0"/>
              <w:jc w:val="center"/>
              <w:rPr>
                <w:sz w:val="20"/>
                <w:szCs w:val="20"/>
              </w:rPr>
              <w:pPrChange w:id="1993" w:author="Андрей П. Цинцадзе" w:date="2023-11-10T15:13:00Z">
                <w:pPr>
                  <w:spacing w:line="276" w:lineRule="auto"/>
                  <w:jc w:val="center"/>
                </w:pPr>
              </w:pPrChange>
            </w:pPr>
            <w:r w:rsidRPr="00ED0C21">
              <w:rPr>
                <w:sz w:val="20"/>
                <w:szCs w:val="20"/>
              </w:rPr>
              <w:t>О</w:t>
            </w:r>
          </w:p>
        </w:tc>
        <w:tc>
          <w:tcPr>
            <w:tcW w:w="2552" w:type="dxa"/>
          </w:tcPr>
          <w:p w14:paraId="265CABEA" w14:textId="77777777" w:rsidR="00D53023" w:rsidRPr="00ED0C21" w:rsidRDefault="00D53023">
            <w:pPr>
              <w:spacing w:line="276" w:lineRule="auto"/>
              <w:ind w:firstLine="0"/>
              <w:rPr>
                <w:sz w:val="20"/>
                <w:szCs w:val="20"/>
              </w:rPr>
              <w:pPrChange w:id="1994" w:author="Андрей П. Цинцадзе" w:date="2023-11-10T15:13:00Z">
                <w:pPr>
                  <w:spacing w:line="276" w:lineRule="auto"/>
                </w:pPr>
              </w:pPrChange>
            </w:pPr>
            <w:r w:rsidRPr="00ED0C21">
              <w:rPr>
                <w:sz w:val="20"/>
                <w:szCs w:val="20"/>
              </w:rPr>
              <w:t>Код фельдшерско-акушерского пункта</w:t>
            </w:r>
          </w:p>
        </w:tc>
      </w:tr>
      <w:tr w:rsidR="00D53023" w:rsidRPr="00ED0C21" w14:paraId="20B7248D" w14:textId="77777777" w:rsidTr="004F5A58">
        <w:trPr>
          <w:trHeight w:val="337"/>
        </w:trPr>
        <w:tc>
          <w:tcPr>
            <w:tcW w:w="846" w:type="dxa"/>
          </w:tcPr>
          <w:p w14:paraId="326A4883" w14:textId="77777777" w:rsidR="00D53023" w:rsidRPr="00ED0C21" w:rsidRDefault="00D53023">
            <w:pPr>
              <w:numPr>
                <w:ilvl w:val="2"/>
                <w:numId w:val="69"/>
              </w:numPr>
              <w:spacing w:line="276" w:lineRule="auto"/>
              <w:ind w:left="626" w:firstLine="0"/>
              <w:rPr>
                <w:sz w:val="20"/>
                <w:szCs w:val="20"/>
              </w:rPr>
              <w:pPrChange w:id="1995" w:author="Андрей П. Цинцадзе" w:date="2023-11-10T15:13:00Z">
                <w:pPr>
                  <w:numPr>
                    <w:ilvl w:val="2"/>
                    <w:numId w:val="69"/>
                  </w:numPr>
                  <w:spacing w:line="276" w:lineRule="auto"/>
                  <w:ind w:left="626" w:hanging="504"/>
                </w:pPr>
              </w:pPrChange>
            </w:pPr>
          </w:p>
        </w:tc>
        <w:tc>
          <w:tcPr>
            <w:tcW w:w="1547" w:type="dxa"/>
          </w:tcPr>
          <w:p w14:paraId="326C8B4E" w14:textId="77777777" w:rsidR="00D53023" w:rsidRPr="00C42274" w:rsidRDefault="00D53023">
            <w:pPr>
              <w:spacing w:line="276" w:lineRule="auto"/>
              <w:ind w:firstLine="0"/>
              <w:rPr>
                <w:sz w:val="20"/>
                <w:szCs w:val="20"/>
              </w:rPr>
              <w:pPrChange w:id="1996" w:author="Андрей П. Цинцадзе" w:date="2023-11-10T15:13:00Z">
                <w:pPr>
                  <w:spacing w:line="276" w:lineRule="auto"/>
                </w:pPr>
              </w:pPrChange>
            </w:pPr>
            <w:r w:rsidRPr="00C42274">
              <w:rPr>
                <w:caps/>
                <w:sz w:val="20"/>
                <w:szCs w:val="20"/>
              </w:rPr>
              <w:t>depart_oid</w:t>
            </w:r>
          </w:p>
        </w:tc>
        <w:tc>
          <w:tcPr>
            <w:tcW w:w="1004" w:type="dxa"/>
            <w:gridSpan w:val="2"/>
          </w:tcPr>
          <w:p w14:paraId="0928EE48" w14:textId="77777777" w:rsidR="00D53023" w:rsidRPr="00C42274" w:rsidRDefault="00D53023">
            <w:pPr>
              <w:spacing w:line="276" w:lineRule="auto"/>
              <w:ind w:firstLine="0"/>
              <w:jc w:val="center"/>
              <w:rPr>
                <w:sz w:val="20"/>
                <w:szCs w:val="20"/>
              </w:rPr>
              <w:pPrChange w:id="1997" w:author="Андрей П. Цинцадзе" w:date="2023-11-10T15:13:00Z">
                <w:pPr>
                  <w:spacing w:line="276" w:lineRule="auto"/>
                  <w:jc w:val="center"/>
                </w:pPr>
              </w:pPrChange>
            </w:pPr>
            <w:r w:rsidRPr="00C42274">
              <w:rPr>
                <w:sz w:val="20"/>
                <w:szCs w:val="20"/>
                <w:lang w:val="en-US"/>
              </w:rPr>
              <w:t>zap</w:t>
            </w:r>
          </w:p>
        </w:tc>
        <w:tc>
          <w:tcPr>
            <w:tcW w:w="2268" w:type="dxa"/>
          </w:tcPr>
          <w:p w14:paraId="0249E374" w14:textId="77777777" w:rsidR="00D53023" w:rsidRPr="00C42274" w:rsidRDefault="00D53023">
            <w:pPr>
              <w:spacing w:line="276" w:lineRule="auto"/>
              <w:ind w:firstLine="0"/>
              <w:rPr>
                <w:sz w:val="20"/>
                <w:szCs w:val="20"/>
              </w:rPr>
              <w:pPrChange w:id="1998" w:author="Андрей П. Цинцадзе" w:date="2023-11-10T15:13:00Z">
                <w:pPr>
                  <w:spacing w:line="276" w:lineRule="auto"/>
                </w:pPr>
              </w:pPrChange>
            </w:pPr>
            <w:r w:rsidRPr="00C42274">
              <w:rPr>
                <w:sz w:val="20"/>
                <w:szCs w:val="20"/>
              </w:rPr>
              <w:t>OID структурного подразделения</w:t>
            </w:r>
          </w:p>
        </w:tc>
        <w:tc>
          <w:tcPr>
            <w:tcW w:w="980" w:type="dxa"/>
          </w:tcPr>
          <w:p w14:paraId="67A77B75" w14:textId="77777777" w:rsidR="00D53023" w:rsidRPr="00C42274" w:rsidRDefault="00D53023">
            <w:pPr>
              <w:spacing w:line="276" w:lineRule="auto"/>
              <w:ind w:firstLine="0"/>
              <w:jc w:val="center"/>
              <w:rPr>
                <w:sz w:val="20"/>
                <w:szCs w:val="20"/>
              </w:rPr>
              <w:pPrChange w:id="1999" w:author="Андрей П. Цинцадзе" w:date="2023-11-10T15:13:00Z">
                <w:pPr>
                  <w:spacing w:line="276" w:lineRule="auto"/>
                  <w:jc w:val="center"/>
                </w:pPr>
              </w:pPrChange>
            </w:pPr>
            <w:r w:rsidRPr="00C42274">
              <w:rPr>
                <w:sz w:val="20"/>
                <w:szCs w:val="20"/>
              </w:rPr>
              <w:t>Т(</w:t>
            </w:r>
            <w:r w:rsidRPr="00C42274">
              <w:rPr>
                <w:sz w:val="20"/>
                <w:szCs w:val="20"/>
                <w:lang w:val="en-US"/>
              </w:rPr>
              <w:t>40)</w:t>
            </w:r>
          </w:p>
        </w:tc>
        <w:tc>
          <w:tcPr>
            <w:tcW w:w="863" w:type="dxa"/>
            <w:gridSpan w:val="2"/>
          </w:tcPr>
          <w:p w14:paraId="1F3818B1" w14:textId="77777777" w:rsidR="00D53023" w:rsidRPr="00C42274" w:rsidRDefault="00D53023">
            <w:pPr>
              <w:spacing w:line="276" w:lineRule="auto"/>
              <w:ind w:firstLine="0"/>
              <w:jc w:val="center"/>
              <w:rPr>
                <w:sz w:val="20"/>
                <w:szCs w:val="20"/>
              </w:rPr>
              <w:pPrChange w:id="2000" w:author="Андрей П. Цинцадзе" w:date="2023-11-10T15:13:00Z">
                <w:pPr>
                  <w:spacing w:line="276" w:lineRule="auto"/>
                  <w:jc w:val="center"/>
                </w:pPr>
              </w:pPrChange>
            </w:pPr>
            <w:r w:rsidRPr="00C42274">
              <w:rPr>
                <w:sz w:val="20"/>
                <w:szCs w:val="20"/>
              </w:rPr>
              <w:t>О</w:t>
            </w:r>
          </w:p>
        </w:tc>
        <w:tc>
          <w:tcPr>
            <w:tcW w:w="2552" w:type="dxa"/>
          </w:tcPr>
          <w:p w14:paraId="4617F8F8" w14:textId="77777777" w:rsidR="00D53023" w:rsidRPr="00ED0C21" w:rsidRDefault="00D53023">
            <w:pPr>
              <w:spacing w:line="276" w:lineRule="auto"/>
              <w:ind w:firstLine="0"/>
              <w:rPr>
                <w:sz w:val="20"/>
                <w:szCs w:val="20"/>
              </w:rPr>
              <w:pPrChange w:id="2001" w:author="Андрей П. Цинцадзе" w:date="2023-11-10T15:13:00Z">
                <w:pPr>
                  <w:spacing w:line="276" w:lineRule="auto"/>
                </w:pPr>
              </w:pPrChange>
            </w:pPr>
            <w:r w:rsidRPr="00C42274">
              <w:rPr>
                <w:sz w:val="20"/>
                <w:szCs w:val="20"/>
              </w:rPr>
              <w:t xml:space="preserve">OID структурного подразделения из справочника </w:t>
            </w:r>
            <w:r>
              <w:rPr>
                <w:sz w:val="20"/>
                <w:szCs w:val="20"/>
              </w:rPr>
              <w:t>ТРМО</w:t>
            </w:r>
            <w:r w:rsidRPr="00C42274">
              <w:rPr>
                <w:sz w:val="20"/>
                <w:szCs w:val="20"/>
              </w:rPr>
              <w:t>. Справочник структурных подразделений</w:t>
            </w:r>
            <w:r w:rsidRPr="00533D48">
              <w:rPr>
                <w:sz w:val="20"/>
                <w:szCs w:val="20"/>
              </w:rPr>
              <w:t xml:space="preserve"> (</w:t>
            </w:r>
            <w:r w:rsidRPr="00C42274">
              <w:rPr>
                <w:sz w:val="20"/>
                <w:szCs w:val="20"/>
              </w:rPr>
              <w:t>OID</w:t>
            </w:r>
            <w:r w:rsidRPr="00533D48">
              <w:rPr>
                <w:sz w:val="20"/>
                <w:szCs w:val="20"/>
              </w:rPr>
              <w:t>: 1.2.643.5.1.13.13.99.2.114)</w:t>
            </w:r>
          </w:p>
        </w:tc>
      </w:tr>
      <w:tr w:rsidR="00D53023" w:rsidRPr="00ED0C21" w14:paraId="1997387C" w14:textId="77777777" w:rsidTr="004F5A58">
        <w:trPr>
          <w:trHeight w:val="337"/>
        </w:trPr>
        <w:tc>
          <w:tcPr>
            <w:tcW w:w="846" w:type="dxa"/>
          </w:tcPr>
          <w:p w14:paraId="2D0202A0" w14:textId="77777777" w:rsidR="00D53023" w:rsidRPr="00ED0C21" w:rsidRDefault="00D53023">
            <w:pPr>
              <w:numPr>
                <w:ilvl w:val="2"/>
                <w:numId w:val="69"/>
              </w:numPr>
              <w:spacing w:line="276" w:lineRule="auto"/>
              <w:ind w:left="626" w:firstLine="0"/>
              <w:rPr>
                <w:sz w:val="20"/>
                <w:szCs w:val="20"/>
              </w:rPr>
              <w:pPrChange w:id="2002" w:author="Андрей П. Цинцадзе" w:date="2023-11-10T15:13:00Z">
                <w:pPr>
                  <w:numPr>
                    <w:ilvl w:val="2"/>
                    <w:numId w:val="69"/>
                  </w:numPr>
                  <w:spacing w:line="276" w:lineRule="auto"/>
                  <w:ind w:left="626" w:hanging="504"/>
                </w:pPr>
              </w:pPrChange>
            </w:pPr>
          </w:p>
        </w:tc>
        <w:tc>
          <w:tcPr>
            <w:tcW w:w="1547" w:type="dxa"/>
            <w:shd w:val="clear" w:color="auto" w:fill="auto"/>
            <w:vAlign w:val="center"/>
          </w:tcPr>
          <w:p w14:paraId="412B7FF4" w14:textId="77777777" w:rsidR="00D53023" w:rsidRPr="00ED0C21" w:rsidRDefault="00D53023">
            <w:pPr>
              <w:spacing w:line="276" w:lineRule="auto"/>
              <w:ind w:firstLine="0"/>
              <w:rPr>
                <w:sz w:val="20"/>
                <w:szCs w:val="20"/>
              </w:rPr>
              <w:pPrChange w:id="2003" w:author="Андрей П. Цинцадзе" w:date="2023-11-10T15:13:00Z">
                <w:pPr>
                  <w:spacing w:line="276" w:lineRule="auto"/>
                </w:pPr>
              </w:pPrChange>
            </w:pPr>
            <w:r w:rsidRPr="00ED0C21">
              <w:rPr>
                <w:sz w:val="20"/>
                <w:szCs w:val="20"/>
              </w:rPr>
              <w:t>NAIM</w:t>
            </w:r>
          </w:p>
        </w:tc>
        <w:tc>
          <w:tcPr>
            <w:tcW w:w="1004" w:type="dxa"/>
            <w:gridSpan w:val="2"/>
            <w:shd w:val="clear" w:color="auto" w:fill="auto"/>
          </w:tcPr>
          <w:p w14:paraId="3CD88696" w14:textId="77777777" w:rsidR="00D53023" w:rsidRPr="00ED0C21" w:rsidRDefault="00D53023">
            <w:pPr>
              <w:spacing w:line="276" w:lineRule="auto"/>
              <w:ind w:firstLine="0"/>
              <w:jc w:val="center"/>
              <w:rPr>
                <w:sz w:val="20"/>
                <w:szCs w:val="20"/>
              </w:rPr>
              <w:pPrChange w:id="2004" w:author="Андрей П. Цинцадзе" w:date="2023-11-10T15:13:00Z">
                <w:pPr>
                  <w:spacing w:line="276" w:lineRule="auto"/>
                  <w:jc w:val="center"/>
                </w:pPr>
              </w:pPrChange>
            </w:pPr>
            <w:r w:rsidRPr="00ED0C21">
              <w:rPr>
                <w:sz w:val="20"/>
                <w:szCs w:val="20"/>
              </w:rPr>
              <w:t>zap</w:t>
            </w:r>
          </w:p>
        </w:tc>
        <w:tc>
          <w:tcPr>
            <w:tcW w:w="2268" w:type="dxa"/>
            <w:shd w:val="clear" w:color="auto" w:fill="auto"/>
          </w:tcPr>
          <w:p w14:paraId="59B00541" w14:textId="77777777" w:rsidR="00D53023" w:rsidRPr="00ED0C21" w:rsidRDefault="00D53023">
            <w:pPr>
              <w:spacing w:line="276" w:lineRule="auto"/>
              <w:ind w:firstLine="0"/>
              <w:rPr>
                <w:sz w:val="20"/>
                <w:szCs w:val="20"/>
              </w:rPr>
              <w:pPrChange w:id="2005" w:author="Андрей П. Цинцадзе" w:date="2023-11-10T15:13:00Z">
                <w:pPr>
                  <w:spacing w:line="276" w:lineRule="auto"/>
                </w:pPr>
              </w:pPrChange>
            </w:pPr>
            <w:r w:rsidRPr="00ED0C21">
              <w:rPr>
                <w:sz w:val="20"/>
                <w:szCs w:val="20"/>
              </w:rPr>
              <w:t>Наименование ФАП</w:t>
            </w:r>
          </w:p>
        </w:tc>
        <w:tc>
          <w:tcPr>
            <w:tcW w:w="980" w:type="dxa"/>
            <w:shd w:val="clear" w:color="auto" w:fill="auto"/>
          </w:tcPr>
          <w:p w14:paraId="50C66382" w14:textId="77777777" w:rsidR="00D53023" w:rsidRPr="00ED0C21" w:rsidRDefault="00D53023">
            <w:pPr>
              <w:spacing w:line="276" w:lineRule="auto"/>
              <w:ind w:firstLine="0"/>
              <w:jc w:val="center"/>
              <w:rPr>
                <w:sz w:val="20"/>
                <w:szCs w:val="20"/>
              </w:rPr>
              <w:pPrChange w:id="2006" w:author="Андрей П. Цинцадзе" w:date="2023-11-10T15:13:00Z">
                <w:pPr>
                  <w:spacing w:line="276" w:lineRule="auto"/>
                  <w:jc w:val="center"/>
                </w:pPr>
              </w:pPrChange>
            </w:pPr>
            <w:r w:rsidRPr="00ED0C21">
              <w:rPr>
                <w:sz w:val="20"/>
                <w:szCs w:val="20"/>
              </w:rPr>
              <w:t>Т(100)</w:t>
            </w:r>
          </w:p>
        </w:tc>
        <w:tc>
          <w:tcPr>
            <w:tcW w:w="863" w:type="dxa"/>
            <w:gridSpan w:val="2"/>
            <w:shd w:val="clear" w:color="auto" w:fill="auto"/>
          </w:tcPr>
          <w:p w14:paraId="65E44459" w14:textId="77777777" w:rsidR="00D53023" w:rsidRPr="00ED0C21" w:rsidRDefault="00D53023">
            <w:pPr>
              <w:spacing w:line="276" w:lineRule="auto"/>
              <w:ind w:firstLine="0"/>
              <w:jc w:val="center"/>
              <w:rPr>
                <w:sz w:val="20"/>
                <w:szCs w:val="20"/>
              </w:rPr>
              <w:pPrChange w:id="2007" w:author="Андрей П. Цинцадзе" w:date="2023-11-10T15:13:00Z">
                <w:pPr>
                  <w:spacing w:line="276" w:lineRule="auto"/>
                  <w:jc w:val="center"/>
                </w:pPr>
              </w:pPrChange>
            </w:pPr>
            <w:r w:rsidRPr="00ED0C21">
              <w:rPr>
                <w:sz w:val="20"/>
                <w:szCs w:val="20"/>
              </w:rPr>
              <w:t>Н</w:t>
            </w:r>
          </w:p>
        </w:tc>
        <w:tc>
          <w:tcPr>
            <w:tcW w:w="2552" w:type="dxa"/>
            <w:shd w:val="clear" w:color="auto" w:fill="auto"/>
          </w:tcPr>
          <w:p w14:paraId="011EE72C" w14:textId="77777777" w:rsidR="00D53023" w:rsidRPr="00ED0C21" w:rsidRDefault="00D53023">
            <w:pPr>
              <w:spacing w:line="276" w:lineRule="auto"/>
              <w:ind w:firstLine="0"/>
              <w:rPr>
                <w:sz w:val="20"/>
                <w:szCs w:val="20"/>
              </w:rPr>
              <w:pPrChange w:id="2008" w:author="Андрей П. Цинцадзе" w:date="2023-11-10T15:13:00Z">
                <w:pPr>
                  <w:spacing w:line="276" w:lineRule="auto"/>
                </w:pPr>
              </w:pPrChange>
            </w:pPr>
            <w:r w:rsidRPr="00ED0C21">
              <w:rPr>
                <w:sz w:val="20"/>
                <w:szCs w:val="20"/>
              </w:rPr>
              <w:t>Краткое наименование фельдшерско-акушерского пункта</w:t>
            </w:r>
          </w:p>
        </w:tc>
      </w:tr>
      <w:tr w:rsidR="00D53023" w:rsidRPr="00ED0C21" w14:paraId="0FA7E770" w14:textId="77777777" w:rsidTr="004F5A58">
        <w:trPr>
          <w:trHeight w:val="337"/>
        </w:trPr>
        <w:tc>
          <w:tcPr>
            <w:tcW w:w="846" w:type="dxa"/>
          </w:tcPr>
          <w:p w14:paraId="595EBB0C" w14:textId="77777777" w:rsidR="00D53023" w:rsidRPr="00ED0C21" w:rsidRDefault="00D53023">
            <w:pPr>
              <w:numPr>
                <w:ilvl w:val="2"/>
                <w:numId w:val="69"/>
              </w:numPr>
              <w:spacing w:line="276" w:lineRule="auto"/>
              <w:ind w:left="626" w:firstLine="0"/>
              <w:rPr>
                <w:sz w:val="20"/>
                <w:szCs w:val="20"/>
              </w:rPr>
              <w:pPrChange w:id="2009" w:author="Андрей П. Цинцадзе" w:date="2023-11-10T15:13:00Z">
                <w:pPr>
                  <w:numPr>
                    <w:ilvl w:val="2"/>
                    <w:numId w:val="69"/>
                  </w:numPr>
                  <w:spacing w:line="276" w:lineRule="auto"/>
                  <w:ind w:left="626" w:hanging="504"/>
                </w:pPr>
              </w:pPrChange>
            </w:pPr>
          </w:p>
        </w:tc>
        <w:tc>
          <w:tcPr>
            <w:tcW w:w="1547" w:type="dxa"/>
            <w:vAlign w:val="center"/>
          </w:tcPr>
          <w:p w14:paraId="223AA413" w14:textId="77777777" w:rsidR="00D53023" w:rsidRPr="00ED0C21" w:rsidRDefault="00D53023">
            <w:pPr>
              <w:spacing w:line="276" w:lineRule="auto"/>
              <w:ind w:firstLine="0"/>
              <w:rPr>
                <w:sz w:val="20"/>
                <w:szCs w:val="20"/>
              </w:rPr>
              <w:pPrChange w:id="2010" w:author="Андрей П. Цинцадзе" w:date="2023-11-10T15:13:00Z">
                <w:pPr>
                  <w:spacing w:line="276" w:lineRule="auto"/>
                </w:pPr>
              </w:pPrChange>
            </w:pPr>
            <w:r w:rsidRPr="00ED0C21">
              <w:rPr>
                <w:sz w:val="20"/>
                <w:szCs w:val="20"/>
              </w:rPr>
              <w:t>МО_CODE</w:t>
            </w:r>
          </w:p>
        </w:tc>
        <w:tc>
          <w:tcPr>
            <w:tcW w:w="1004" w:type="dxa"/>
            <w:gridSpan w:val="2"/>
          </w:tcPr>
          <w:p w14:paraId="3EB52D7E" w14:textId="77777777" w:rsidR="00D53023" w:rsidRPr="00ED0C21" w:rsidRDefault="00D53023">
            <w:pPr>
              <w:spacing w:line="276" w:lineRule="auto"/>
              <w:ind w:firstLine="0"/>
              <w:jc w:val="center"/>
              <w:rPr>
                <w:sz w:val="20"/>
                <w:szCs w:val="20"/>
              </w:rPr>
              <w:pPrChange w:id="2011" w:author="Андрей П. Цинцадзе" w:date="2023-11-10T15:13:00Z">
                <w:pPr>
                  <w:spacing w:line="276" w:lineRule="auto"/>
                  <w:jc w:val="center"/>
                </w:pPr>
              </w:pPrChange>
            </w:pPr>
            <w:r w:rsidRPr="00ED0C21">
              <w:rPr>
                <w:sz w:val="20"/>
                <w:szCs w:val="20"/>
              </w:rPr>
              <w:t>zap</w:t>
            </w:r>
          </w:p>
        </w:tc>
        <w:tc>
          <w:tcPr>
            <w:tcW w:w="2268" w:type="dxa"/>
          </w:tcPr>
          <w:p w14:paraId="479F0447" w14:textId="77777777" w:rsidR="00D53023" w:rsidRPr="00ED0C21" w:rsidRDefault="00D53023">
            <w:pPr>
              <w:spacing w:line="276" w:lineRule="auto"/>
              <w:ind w:firstLine="0"/>
              <w:rPr>
                <w:sz w:val="20"/>
                <w:szCs w:val="20"/>
              </w:rPr>
              <w:pPrChange w:id="2012" w:author="Андрей П. Цинцадзе" w:date="2023-11-10T15:13:00Z">
                <w:pPr>
                  <w:spacing w:line="276" w:lineRule="auto"/>
                </w:pPr>
              </w:pPrChange>
            </w:pPr>
            <w:r w:rsidRPr="00ED0C21">
              <w:rPr>
                <w:sz w:val="20"/>
                <w:szCs w:val="20"/>
              </w:rPr>
              <w:t>Код МОЕР</w:t>
            </w:r>
          </w:p>
        </w:tc>
        <w:tc>
          <w:tcPr>
            <w:tcW w:w="980" w:type="dxa"/>
          </w:tcPr>
          <w:p w14:paraId="3A73F8E7" w14:textId="77777777" w:rsidR="00D53023" w:rsidRPr="00ED0C21" w:rsidRDefault="00D53023">
            <w:pPr>
              <w:spacing w:line="276" w:lineRule="auto"/>
              <w:ind w:firstLine="0"/>
              <w:jc w:val="center"/>
              <w:rPr>
                <w:sz w:val="20"/>
                <w:szCs w:val="20"/>
              </w:rPr>
              <w:pPrChange w:id="2013" w:author="Андрей П. Цинцадзе" w:date="2023-11-10T15:13:00Z">
                <w:pPr>
                  <w:spacing w:line="276" w:lineRule="auto"/>
                  <w:jc w:val="center"/>
                </w:pPr>
              </w:pPrChange>
            </w:pPr>
            <w:r w:rsidRPr="00ED0C21">
              <w:rPr>
                <w:sz w:val="20"/>
                <w:szCs w:val="20"/>
              </w:rPr>
              <w:t>T(6)</w:t>
            </w:r>
          </w:p>
        </w:tc>
        <w:tc>
          <w:tcPr>
            <w:tcW w:w="863" w:type="dxa"/>
            <w:gridSpan w:val="2"/>
          </w:tcPr>
          <w:p w14:paraId="0E2078FB" w14:textId="77777777" w:rsidR="00D53023" w:rsidRPr="00ED0C21" w:rsidRDefault="00D53023">
            <w:pPr>
              <w:spacing w:line="276" w:lineRule="auto"/>
              <w:ind w:firstLine="0"/>
              <w:jc w:val="center"/>
              <w:rPr>
                <w:sz w:val="20"/>
                <w:szCs w:val="20"/>
              </w:rPr>
              <w:pPrChange w:id="2014" w:author="Андрей П. Цинцадзе" w:date="2023-11-10T15:13:00Z">
                <w:pPr>
                  <w:spacing w:line="276" w:lineRule="auto"/>
                  <w:jc w:val="center"/>
                </w:pPr>
              </w:pPrChange>
            </w:pPr>
            <w:r w:rsidRPr="00ED0C21">
              <w:rPr>
                <w:sz w:val="20"/>
                <w:szCs w:val="20"/>
              </w:rPr>
              <w:t>О</w:t>
            </w:r>
          </w:p>
        </w:tc>
        <w:tc>
          <w:tcPr>
            <w:tcW w:w="2552" w:type="dxa"/>
          </w:tcPr>
          <w:p w14:paraId="0ECDFE77" w14:textId="77777777" w:rsidR="00D53023" w:rsidRPr="00ED0C21" w:rsidRDefault="00D53023">
            <w:pPr>
              <w:spacing w:line="276" w:lineRule="auto"/>
              <w:ind w:firstLine="0"/>
              <w:rPr>
                <w:sz w:val="20"/>
                <w:szCs w:val="20"/>
              </w:rPr>
              <w:pPrChange w:id="2015" w:author="Андрей П. Цинцадзе" w:date="2023-11-10T15:13:00Z">
                <w:pPr>
                  <w:spacing w:line="276" w:lineRule="auto"/>
                </w:pPr>
              </w:pPrChange>
            </w:pPr>
            <w:r w:rsidRPr="00ED0C21">
              <w:rPr>
                <w:sz w:val="20"/>
                <w:szCs w:val="20"/>
              </w:rPr>
              <w:t>Код мед. организации из единого реестра</w:t>
            </w:r>
          </w:p>
        </w:tc>
      </w:tr>
      <w:tr w:rsidR="00D53023" w:rsidRPr="00ED0C21" w14:paraId="19EB6448" w14:textId="77777777" w:rsidTr="004F5A58">
        <w:trPr>
          <w:trHeight w:val="212"/>
        </w:trPr>
        <w:tc>
          <w:tcPr>
            <w:tcW w:w="846" w:type="dxa"/>
          </w:tcPr>
          <w:p w14:paraId="37665CC0" w14:textId="77777777" w:rsidR="00D53023" w:rsidRPr="00ED0C21" w:rsidRDefault="00D53023">
            <w:pPr>
              <w:numPr>
                <w:ilvl w:val="2"/>
                <w:numId w:val="69"/>
              </w:numPr>
              <w:spacing w:line="276" w:lineRule="auto"/>
              <w:ind w:left="626" w:firstLine="0"/>
              <w:rPr>
                <w:sz w:val="20"/>
                <w:szCs w:val="20"/>
              </w:rPr>
              <w:pPrChange w:id="2016" w:author="Андрей П. Цинцадзе" w:date="2023-11-10T15:13:00Z">
                <w:pPr>
                  <w:numPr>
                    <w:ilvl w:val="2"/>
                    <w:numId w:val="69"/>
                  </w:numPr>
                  <w:spacing w:line="276" w:lineRule="auto"/>
                  <w:ind w:left="626" w:hanging="504"/>
                </w:pPr>
              </w:pPrChange>
            </w:pPr>
          </w:p>
        </w:tc>
        <w:tc>
          <w:tcPr>
            <w:tcW w:w="1547" w:type="dxa"/>
          </w:tcPr>
          <w:p w14:paraId="6D00F9E7" w14:textId="77777777" w:rsidR="00D53023" w:rsidRPr="00ED0C21" w:rsidRDefault="00D53023">
            <w:pPr>
              <w:spacing w:line="276" w:lineRule="auto"/>
              <w:ind w:firstLine="0"/>
              <w:rPr>
                <w:sz w:val="20"/>
                <w:szCs w:val="20"/>
              </w:rPr>
              <w:pPrChange w:id="2017" w:author="Андрей П. Цинцадзе" w:date="2023-11-10T15:13:00Z">
                <w:pPr>
                  <w:spacing w:line="276" w:lineRule="auto"/>
                </w:pPr>
              </w:pPrChange>
            </w:pPr>
            <w:r w:rsidRPr="00ED0C21">
              <w:rPr>
                <w:sz w:val="20"/>
                <w:szCs w:val="20"/>
              </w:rPr>
              <w:t>DISTANCE</w:t>
            </w:r>
          </w:p>
        </w:tc>
        <w:tc>
          <w:tcPr>
            <w:tcW w:w="1004" w:type="dxa"/>
            <w:gridSpan w:val="2"/>
          </w:tcPr>
          <w:p w14:paraId="5980100C" w14:textId="77777777" w:rsidR="00D53023" w:rsidRPr="00ED0C21" w:rsidRDefault="00D53023">
            <w:pPr>
              <w:spacing w:line="276" w:lineRule="auto"/>
              <w:ind w:firstLine="0"/>
              <w:jc w:val="center"/>
              <w:rPr>
                <w:sz w:val="20"/>
                <w:szCs w:val="20"/>
              </w:rPr>
              <w:pPrChange w:id="2018" w:author="Андрей П. Цинцадзе" w:date="2023-11-10T15:13:00Z">
                <w:pPr>
                  <w:spacing w:line="276" w:lineRule="auto"/>
                  <w:jc w:val="center"/>
                </w:pPr>
              </w:pPrChange>
            </w:pPr>
            <w:r w:rsidRPr="00ED0C21">
              <w:rPr>
                <w:sz w:val="20"/>
                <w:szCs w:val="20"/>
              </w:rPr>
              <w:t>zap</w:t>
            </w:r>
          </w:p>
        </w:tc>
        <w:tc>
          <w:tcPr>
            <w:tcW w:w="2268" w:type="dxa"/>
          </w:tcPr>
          <w:p w14:paraId="20F48363" w14:textId="77777777" w:rsidR="00D53023" w:rsidRPr="00ED0C21" w:rsidRDefault="00D53023">
            <w:pPr>
              <w:spacing w:line="276" w:lineRule="auto"/>
              <w:ind w:firstLine="0"/>
              <w:rPr>
                <w:sz w:val="20"/>
                <w:szCs w:val="20"/>
              </w:rPr>
              <w:pPrChange w:id="2019" w:author="Андрей П. Цинцадзе" w:date="2023-11-10T15:13:00Z">
                <w:pPr>
                  <w:spacing w:line="276" w:lineRule="auto"/>
                </w:pPr>
              </w:pPrChange>
            </w:pPr>
            <w:r w:rsidRPr="00ED0C21">
              <w:rPr>
                <w:sz w:val="20"/>
                <w:szCs w:val="20"/>
              </w:rPr>
              <w:t>Удаленность от районного центра (км)</w:t>
            </w:r>
          </w:p>
        </w:tc>
        <w:tc>
          <w:tcPr>
            <w:tcW w:w="980" w:type="dxa"/>
          </w:tcPr>
          <w:p w14:paraId="5F613D70" w14:textId="77777777" w:rsidR="00D53023" w:rsidRPr="00ED0C21" w:rsidRDefault="00D53023">
            <w:pPr>
              <w:spacing w:line="276" w:lineRule="auto"/>
              <w:ind w:firstLine="0"/>
              <w:jc w:val="center"/>
              <w:rPr>
                <w:sz w:val="20"/>
                <w:szCs w:val="20"/>
              </w:rPr>
              <w:pPrChange w:id="2020" w:author="Андрей П. Цинцадзе" w:date="2023-11-10T15:13:00Z">
                <w:pPr>
                  <w:spacing w:line="276" w:lineRule="auto"/>
                  <w:jc w:val="center"/>
                </w:pPr>
              </w:pPrChange>
            </w:pPr>
            <w:r w:rsidRPr="00ED0C21">
              <w:rPr>
                <w:sz w:val="20"/>
                <w:szCs w:val="20"/>
              </w:rPr>
              <w:t>N(3)</w:t>
            </w:r>
          </w:p>
        </w:tc>
        <w:tc>
          <w:tcPr>
            <w:tcW w:w="863" w:type="dxa"/>
            <w:gridSpan w:val="2"/>
          </w:tcPr>
          <w:p w14:paraId="307ECEAD" w14:textId="77777777" w:rsidR="00D53023" w:rsidRPr="00ED0C21" w:rsidRDefault="00D53023">
            <w:pPr>
              <w:spacing w:line="276" w:lineRule="auto"/>
              <w:ind w:firstLine="0"/>
              <w:jc w:val="center"/>
              <w:rPr>
                <w:sz w:val="20"/>
                <w:szCs w:val="20"/>
              </w:rPr>
              <w:pPrChange w:id="2021" w:author="Андрей П. Цинцадзе" w:date="2023-11-10T15:13:00Z">
                <w:pPr>
                  <w:spacing w:line="276" w:lineRule="auto"/>
                  <w:jc w:val="center"/>
                </w:pPr>
              </w:pPrChange>
            </w:pPr>
            <w:r w:rsidRPr="00ED0C21">
              <w:rPr>
                <w:sz w:val="20"/>
                <w:szCs w:val="20"/>
              </w:rPr>
              <w:t>О</w:t>
            </w:r>
          </w:p>
        </w:tc>
        <w:tc>
          <w:tcPr>
            <w:tcW w:w="2552" w:type="dxa"/>
          </w:tcPr>
          <w:p w14:paraId="0BCB8649" w14:textId="77777777" w:rsidR="00D53023" w:rsidRPr="00ED0C21" w:rsidRDefault="00D53023">
            <w:pPr>
              <w:spacing w:line="276" w:lineRule="auto"/>
              <w:ind w:firstLine="0"/>
              <w:rPr>
                <w:sz w:val="20"/>
                <w:szCs w:val="20"/>
              </w:rPr>
              <w:pPrChange w:id="2022" w:author="Андрей П. Цинцадзе" w:date="2023-11-10T15:13:00Z">
                <w:pPr>
                  <w:spacing w:line="276" w:lineRule="auto"/>
                </w:pPr>
              </w:pPrChange>
            </w:pPr>
            <w:r w:rsidRPr="00ED0C21">
              <w:rPr>
                <w:sz w:val="20"/>
                <w:szCs w:val="20"/>
              </w:rPr>
              <w:t>Расстояние в км. от районного центра до ФАП</w:t>
            </w:r>
          </w:p>
        </w:tc>
      </w:tr>
      <w:tr w:rsidR="00D53023" w:rsidRPr="00ED0C21" w14:paraId="1A173144" w14:textId="77777777" w:rsidTr="004F5A58">
        <w:trPr>
          <w:trHeight w:val="212"/>
        </w:trPr>
        <w:tc>
          <w:tcPr>
            <w:tcW w:w="846" w:type="dxa"/>
            <w:shd w:val="clear" w:color="auto" w:fill="auto"/>
          </w:tcPr>
          <w:p w14:paraId="7672D5C0" w14:textId="77777777" w:rsidR="00D53023" w:rsidRPr="00ED0C21" w:rsidRDefault="00D53023">
            <w:pPr>
              <w:numPr>
                <w:ilvl w:val="2"/>
                <w:numId w:val="69"/>
              </w:numPr>
              <w:spacing w:line="276" w:lineRule="auto"/>
              <w:ind w:left="626" w:firstLine="0"/>
              <w:rPr>
                <w:sz w:val="20"/>
                <w:szCs w:val="20"/>
              </w:rPr>
              <w:pPrChange w:id="2023" w:author="Андрей П. Цинцадзе" w:date="2023-11-10T15:13:00Z">
                <w:pPr>
                  <w:numPr>
                    <w:ilvl w:val="2"/>
                    <w:numId w:val="69"/>
                  </w:numPr>
                  <w:spacing w:line="276" w:lineRule="auto"/>
                  <w:ind w:left="626" w:hanging="504"/>
                </w:pPr>
              </w:pPrChange>
            </w:pPr>
          </w:p>
        </w:tc>
        <w:tc>
          <w:tcPr>
            <w:tcW w:w="1547" w:type="dxa"/>
            <w:shd w:val="clear" w:color="auto" w:fill="auto"/>
          </w:tcPr>
          <w:p w14:paraId="2E7F1E69" w14:textId="77777777" w:rsidR="00D53023" w:rsidRPr="00ED0C21" w:rsidRDefault="00D53023">
            <w:pPr>
              <w:spacing w:line="276" w:lineRule="auto"/>
              <w:ind w:firstLine="0"/>
              <w:rPr>
                <w:sz w:val="20"/>
                <w:szCs w:val="20"/>
              </w:rPr>
              <w:pPrChange w:id="2024" w:author="Андрей П. Цинцадзе" w:date="2023-11-10T15:13:00Z">
                <w:pPr>
                  <w:spacing w:line="276" w:lineRule="auto"/>
                </w:pPr>
              </w:pPrChange>
            </w:pPr>
            <w:r w:rsidRPr="00ED0C21">
              <w:rPr>
                <w:sz w:val="20"/>
                <w:szCs w:val="20"/>
              </w:rPr>
              <w:t>ADDR_CODE</w:t>
            </w:r>
          </w:p>
        </w:tc>
        <w:tc>
          <w:tcPr>
            <w:tcW w:w="1004" w:type="dxa"/>
            <w:gridSpan w:val="2"/>
            <w:shd w:val="clear" w:color="auto" w:fill="auto"/>
          </w:tcPr>
          <w:p w14:paraId="5DBE7F21" w14:textId="77777777" w:rsidR="00D53023" w:rsidRPr="00ED0C21" w:rsidRDefault="00D53023">
            <w:pPr>
              <w:spacing w:line="276" w:lineRule="auto"/>
              <w:ind w:firstLine="0"/>
              <w:jc w:val="center"/>
              <w:rPr>
                <w:sz w:val="20"/>
                <w:szCs w:val="20"/>
              </w:rPr>
              <w:pPrChange w:id="2025" w:author="Андрей П. Цинцадзе" w:date="2023-11-10T15:13:00Z">
                <w:pPr>
                  <w:spacing w:line="276" w:lineRule="auto"/>
                  <w:jc w:val="center"/>
                </w:pPr>
              </w:pPrChange>
            </w:pPr>
            <w:r w:rsidRPr="00ED0C21">
              <w:rPr>
                <w:sz w:val="20"/>
                <w:szCs w:val="20"/>
              </w:rPr>
              <w:t>zap</w:t>
            </w:r>
          </w:p>
        </w:tc>
        <w:tc>
          <w:tcPr>
            <w:tcW w:w="2268" w:type="dxa"/>
            <w:shd w:val="clear" w:color="auto" w:fill="auto"/>
          </w:tcPr>
          <w:p w14:paraId="701FFEC9" w14:textId="77777777" w:rsidR="00D53023" w:rsidRPr="00ED0C21" w:rsidRDefault="00D53023">
            <w:pPr>
              <w:spacing w:line="276" w:lineRule="auto"/>
              <w:ind w:firstLine="0"/>
              <w:rPr>
                <w:sz w:val="20"/>
                <w:szCs w:val="20"/>
              </w:rPr>
              <w:pPrChange w:id="2026" w:author="Андрей П. Цинцадзе" w:date="2023-11-10T15:13:00Z">
                <w:pPr>
                  <w:spacing w:line="276" w:lineRule="auto"/>
                </w:pPr>
              </w:pPrChange>
            </w:pPr>
            <w:r w:rsidRPr="00ED0C21">
              <w:rPr>
                <w:sz w:val="20"/>
                <w:szCs w:val="20"/>
              </w:rPr>
              <w:t>Код улицы/населенного пункта</w:t>
            </w:r>
            <w:r w:rsidRPr="00ED0C21">
              <w:rPr>
                <w:sz w:val="20"/>
                <w:szCs w:val="20"/>
              </w:rPr>
              <w:tab/>
            </w:r>
          </w:p>
        </w:tc>
        <w:tc>
          <w:tcPr>
            <w:tcW w:w="980" w:type="dxa"/>
            <w:shd w:val="clear" w:color="auto" w:fill="auto"/>
          </w:tcPr>
          <w:p w14:paraId="167E5125" w14:textId="77777777" w:rsidR="00D53023" w:rsidRPr="00ED0C21" w:rsidRDefault="00D53023">
            <w:pPr>
              <w:spacing w:line="276" w:lineRule="auto"/>
              <w:ind w:firstLine="0"/>
              <w:jc w:val="center"/>
              <w:rPr>
                <w:sz w:val="20"/>
                <w:szCs w:val="20"/>
              </w:rPr>
              <w:pPrChange w:id="2027" w:author="Андрей П. Цинцадзе" w:date="2023-11-10T15:13:00Z">
                <w:pPr>
                  <w:spacing w:line="276" w:lineRule="auto"/>
                  <w:jc w:val="center"/>
                </w:pPr>
              </w:pPrChange>
            </w:pPr>
            <w:r w:rsidRPr="00ED0C21">
              <w:rPr>
                <w:sz w:val="20"/>
                <w:szCs w:val="20"/>
              </w:rPr>
              <w:t>T(36)</w:t>
            </w:r>
          </w:p>
        </w:tc>
        <w:tc>
          <w:tcPr>
            <w:tcW w:w="863" w:type="dxa"/>
            <w:gridSpan w:val="2"/>
            <w:shd w:val="clear" w:color="auto" w:fill="auto"/>
          </w:tcPr>
          <w:p w14:paraId="06FBB01E" w14:textId="77777777" w:rsidR="00D53023" w:rsidRPr="00ED0C21" w:rsidRDefault="00D53023">
            <w:pPr>
              <w:spacing w:line="276" w:lineRule="auto"/>
              <w:ind w:firstLine="0"/>
              <w:jc w:val="center"/>
              <w:rPr>
                <w:sz w:val="20"/>
                <w:szCs w:val="20"/>
              </w:rPr>
              <w:pPrChange w:id="2028" w:author="Андрей П. Цинцадзе" w:date="2023-11-10T15:13:00Z">
                <w:pPr>
                  <w:spacing w:line="276" w:lineRule="auto"/>
                  <w:jc w:val="center"/>
                </w:pPr>
              </w:pPrChange>
            </w:pPr>
            <w:r w:rsidRPr="00ED0C21">
              <w:rPr>
                <w:sz w:val="20"/>
                <w:szCs w:val="20"/>
              </w:rPr>
              <w:t>О</w:t>
            </w:r>
          </w:p>
        </w:tc>
        <w:tc>
          <w:tcPr>
            <w:tcW w:w="2552" w:type="dxa"/>
            <w:shd w:val="clear" w:color="auto" w:fill="auto"/>
          </w:tcPr>
          <w:p w14:paraId="00A020CE" w14:textId="77777777" w:rsidR="00D53023" w:rsidRPr="00ED0C21" w:rsidRDefault="00D53023">
            <w:pPr>
              <w:spacing w:line="276" w:lineRule="auto"/>
              <w:ind w:firstLine="0"/>
              <w:rPr>
                <w:sz w:val="20"/>
                <w:szCs w:val="20"/>
              </w:rPr>
              <w:pPrChange w:id="2029" w:author="Андрей П. Цинцадзе" w:date="2023-11-10T15:13:00Z">
                <w:pPr>
                  <w:spacing w:line="276" w:lineRule="auto"/>
                </w:pPr>
              </w:pPrChange>
            </w:pPr>
            <w:r w:rsidRPr="00ED0C21">
              <w:rPr>
                <w:sz w:val="20"/>
                <w:szCs w:val="20"/>
              </w:rPr>
              <w:t>Принимает значение поля AOGUID из справочника ФИАC</w:t>
            </w:r>
          </w:p>
        </w:tc>
      </w:tr>
      <w:tr w:rsidR="00D53023" w:rsidRPr="00ED0C21" w14:paraId="45E4C439" w14:textId="77777777" w:rsidTr="004F5A58">
        <w:trPr>
          <w:trHeight w:val="212"/>
        </w:trPr>
        <w:tc>
          <w:tcPr>
            <w:tcW w:w="846" w:type="dxa"/>
          </w:tcPr>
          <w:p w14:paraId="06C9BA8D" w14:textId="77777777" w:rsidR="00D53023" w:rsidRPr="00ED0C21" w:rsidRDefault="00D53023">
            <w:pPr>
              <w:numPr>
                <w:ilvl w:val="2"/>
                <w:numId w:val="69"/>
              </w:numPr>
              <w:spacing w:line="276" w:lineRule="auto"/>
              <w:ind w:left="626" w:firstLine="0"/>
              <w:rPr>
                <w:sz w:val="20"/>
                <w:szCs w:val="20"/>
              </w:rPr>
              <w:pPrChange w:id="2030" w:author="Андрей П. Цинцадзе" w:date="2023-11-10T15:13:00Z">
                <w:pPr>
                  <w:numPr>
                    <w:ilvl w:val="2"/>
                    <w:numId w:val="69"/>
                  </w:numPr>
                  <w:spacing w:line="276" w:lineRule="auto"/>
                  <w:ind w:left="626" w:hanging="504"/>
                </w:pPr>
              </w:pPrChange>
            </w:pPr>
          </w:p>
        </w:tc>
        <w:tc>
          <w:tcPr>
            <w:tcW w:w="1547" w:type="dxa"/>
          </w:tcPr>
          <w:p w14:paraId="04065EB9" w14:textId="77777777" w:rsidR="00D53023" w:rsidRPr="00ED0C21" w:rsidRDefault="00D53023">
            <w:pPr>
              <w:spacing w:line="276" w:lineRule="auto"/>
              <w:ind w:firstLine="0"/>
              <w:rPr>
                <w:sz w:val="20"/>
                <w:szCs w:val="20"/>
              </w:rPr>
              <w:pPrChange w:id="2031" w:author="Андрей П. Цинцадзе" w:date="2023-11-10T15:13:00Z">
                <w:pPr>
                  <w:spacing w:line="276" w:lineRule="auto"/>
                </w:pPr>
              </w:pPrChange>
            </w:pPr>
            <w:r w:rsidRPr="00ED0C21">
              <w:rPr>
                <w:sz w:val="20"/>
                <w:szCs w:val="20"/>
              </w:rPr>
              <w:t>PHONE</w:t>
            </w:r>
          </w:p>
        </w:tc>
        <w:tc>
          <w:tcPr>
            <w:tcW w:w="1004" w:type="dxa"/>
            <w:gridSpan w:val="2"/>
          </w:tcPr>
          <w:p w14:paraId="036C907A" w14:textId="77777777" w:rsidR="00D53023" w:rsidRPr="00ED0C21" w:rsidRDefault="00D53023">
            <w:pPr>
              <w:spacing w:line="276" w:lineRule="auto"/>
              <w:ind w:firstLine="0"/>
              <w:jc w:val="center"/>
              <w:rPr>
                <w:sz w:val="20"/>
                <w:szCs w:val="20"/>
              </w:rPr>
              <w:pPrChange w:id="2032" w:author="Андрей П. Цинцадзе" w:date="2023-11-10T15:13:00Z">
                <w:pPr>
                  <w:spacing w:line="276" w:lineRule="auto"/>
                  <w:jc w:val="center"/>
                </w:pPr>
              </w:pPrChange>
            </w:pPr>
            <w:r w:rsidRPr="00ED0C21">
              <w:rPr>
                <w:sz w:val="20"/>
                <w:szCs w:val="20"/>
              </w:rPr>
              <w:t>zap</w:t>
            </w:r>
          </w:p>
        </w:tc>
        <w:tc>
          <w:tcPr>
            <w:tcW w:w="2268" w:type="dxa"/>
          </w:tcPr>
          <w:p w14:paraId="76EF490F" w14:textId="77777777" w:rsidR="00D53023" w:rsidRPr="00ED0C21" w:rsidRDefault="00D53023">
            <w:pPr>
              <w:spacing w:line="276" w:lineRule="auto"/>
              <w:ind w:firstLine="0"/>
              <w:rPr>
                <w:sz w:val="20"/>
                <w:szCs w:val="20"/>
              </w:rPr>
              <w:pPrChange w:id="2033" w:author="Андрей П. Цинцадзе" w:date="2023-11-10T15:13:00Z">
                <w:pPr>
                  <w:spacing w:line="276" w:lineRule="auto"/>
                </w:pPr>
              </w:pPrChange>
            </w:pPr>
            <w:r w:rsidRPr="00ED0C21">
              <w:rPr>
                <w:sz w:val="20"/>
                <w:szCs w:val="20"/>
              </w:rPr>
              <w:t>Телефон</w:t>
            </w:r>
            <w:r w:rsidRPr="00ED0C21">
              <w:rPr>
                <w:sz w:val="20"/>
                <w:szCs w:val="20"/>
              </w:rPr>
              <w:tab/>
            </w:r>
          </w:p>
        </w:tc>
        <w:tc>
          <w:tcPr>
            <w:tcW w:w="980" w:type="dxa"/>
          </w:tcPr>
          <w:p w14:paraId="54D2B780" w14:textId="77777777" w:rsidR="00D53023" w:rsidRPr="00ED0C21" w:rsidRDefault="00D53023">
            <w:pPr>
              <w:spacing w:line="276" w:lineRule="auto"/>
              <w:ind w:firstLine="0"/>
              <w:jc w:val="center"/>
              <w:rPr>
                <w:sz w:val="20"/>
                <w:szCs w:val="20"/>
              </w:rPr>
              <w:pPrChange w:id="2034" w:author="Андрей П. Цинцадзе" w:date="2023-11-10T15:13:00Z">
                <w:pPr>
                  <w:spacing w:line="276" w:lineRule="auto"/>
                  <w:jc w:val="center"/>
                </w:pPr>
              </w:pPrChange>
            </w:pPr>
            <w:r w:rsidRPr="00ED0C21">
              <w:rPr>
                <w:sz w:val="20"/>
                <w:szCs w:val="20"/>
              </w:rPr>
              <w:t>T(40)</w:t>
            </w:r>
          </w:p>
        </w:tc>
        <w:tc>
          <w:tcPr>
            <w:tcW w:w="863" w:type="dxa"/>
            <w:gridSpan w:val="2"/>
          </w:tcPr>
          <w:p w14:paraId="32D69313" w14:textId="77777777" w:rsidR="00D53023" w:rsidRPr="00ED0C21" w:rsidRDefault="00D53023">
            <w:pPr>
              <w:spacing w:line="276" w:lineRule="auto"/>
              <w:ind w:firstLine="0"/>
              <w:jc w:val="center"/>
              <w:rPr>
                <w:sz w:val="20"/>
                <w:szCs w:val="20"/>
              </w:rPr>
              <w:pPrChange w:id="2035" w:author="Андрей П. Цинцадзе" w:date="2023-11-10T15:13:00Z">
                <w:pPr>
                  <w:spacing w:line="276" w:lineRule="auto"/>
                  <w:jc w:val="center"/>
                </w:pPr>
              </w:pPrChange>
            </w:pPr>
            <w:r w:rsidRPr="00ED0C21">
              <w:rPr>
                <w:sz w:val="20"/>
                <w:szCs w:val="20"/>
              </w:rPr>
              <w:t>У</w:t>
            </w:r>
          </w:p>
        </w:tc>
        <w:tc>
          <w:tcPr>
            <w:tcW w:w="2552" w:type="dxa"/>
          </w:tcPr>
          <w:p w14:paraId="6CD5171E" w14:textId="77777777" w:rsidR="00D53023" w:rsidRPr="00ED0C21" w:rsidRDefault="00D53023">
            <w:pPr>
              <w:spacing w:line="276" w:lineRule="auto"/>
              <w:ind w:firstLine="0"/>
              <w:rPr>
                <w:sz w:val="20"/>
                <w:szCs w:val="20"/>
              </w:rPr>
              <w:pPrChange w:id="2036" w:author="Андрей П. Цинцадзе" w:date="2023-11-10T15:13:00Z">
                <w:pPr>
                  <w:spacing w:line="276" w:lineRule="auto"/>
                </w:pPr>
              </w:pPrChange>
            </w:pPr>
          </w:p>
        </w:tc>
      </w:tr>
      <w:tr w:rsidR="00D53023" w:rsidRPr="00ED0C21" w14:paraId="6201E58C" w14:textId="77777777" w:rsidTr="004F5A58">
        <w:trPr>
          <w:trHeight w:val="212"/>
        </w:trPr>
        <w:tc>
          <w:tcPr>
            <w:tcW w:w="846" w:type="dxa"/>
          </w:tcPr>
          <w:p w14:paraId="74488EF4" w14:textId="77777777" w:rsidR="00D53023" w:rsidRPr="00ED0C21" w:rsidRDefault="00D53023">
            <w:pPr>
              <w:numPr>
                <w:ilvl w:val="2"/>
                <w:numId w:val="69"/>
              </w:numPr>
              <w:spacing w:line="276" w:lineRule="auto"/>
              <w:ind w:left="626" w:firstLine="0"/>
              <w:rPr>
                <w:sz w:val="20"/>
                <w:szCs w:val="20"/>
              </w:rPr>
              <w:pPrChange w:id="2037" w:author="Андрей П. Цинцадзе" w:date="2023-11-10T15:13:00Z">
                <w:pPr>
                  <w:numPr>
                    <w:ilvl w:val="2"/>
                    <w:numId w:val="69"/>
                  </w:numPr>
                  <w:spacing w:line="276" w:lineRule="auto"/>
                  <w:ind w:left="626" w:hanging="504"/>
                </w:pPr>
              </w:pPrChange>
            </w:pPr>
          </w:p>
        </w:tc>
        <w:tc>
          <w:tcPr>
            <w:tcW w:w="1559" w:type="dxa"/>
            <w:gridSpan w:val="2"/>
          </w:tcPr>
          <w:p w14:paraId="1EA11516" w14:textId="77777777" w:rsidR="00D53023" w:rsidRPr="006442A4" w:rsidRDefault="00D53023">
            <w:pPr>
              <w:spacing w:line="276" w:lineRule="auto"/>
              <w:ind w:firstLine="0"/>
              <w:rPr>
                <w:sz w:val="20"/>
                <w:szCs w:val="20"/>
                <w:lang w:val="en-US"/>
              </w:rPr>
              <w:pPrChange w:id="2038" w:author="Андрей П. Цинцадзе" w:date="2023-11-10T15:13:00Z">
                <w:pPr>
                  <w:spacing w:line="276" w:lineRule="auto"/>
                </w:pPr>
              </w:pPrChange>
            </w:pPr>
            <w:r>
              <w:rPr>
                <w:sz w:val="20"/>
                <w:szCs w:val="20"/>
                <w:lang w:val="en-US"/>
              </w:rPr>
              <w:t>MOBIL</w:t>
            </w:r>
          </w:p>
        </w:tc>
        <w:tc>
          <w:tcPr>
            <w:tcW w:w="992" w:type="dxa"/>
          </w:tcPr>
          <w:p w14:paraId="24B2BCF1" w14:textId="77777777" w:rsidR="00D53023" w:rsidRPr="00ED0C21" w:rsidRDefault="00D53023">
            <w:pPr>
              <w:spacing w:line="276" w:lineRule="auto"/>
              <w:ind w:firstLine="0"/>
              <w:jc w:val="center"/>
              <w:rPr>
                <w:sz w:val="20"/>
                <w:szCs w:val="20"/>
              </w:rPr>
              <w:pPrChange w:id="2039" w:author="Андрей П. Цинцадзе" w:date="2023-11-10T15:13:00Z">
                <w:pPr>
                  <w:spacing w:line="276" w:lineRule="auto"/>
                  <w:jc w:val="center"/>
                </w:pPr>
              </w:pPrChange>
            </w:pPr>
            <w:r w:rsidRPr="00ED0C21">
              <w:rPr>
                <w:sz w:val="20"/>
                <w:szCs w:val="20"/>
              </w:rPr>
              <w:t>zap</w:t>
            </w:r>
          </w:p>
        </w:tc>
        <w:tc>
          <w:tcPr>
            <w:tcW w:w="2268" w:type="dxa"/>
          </w:tcPr>
          <w:p w14:paraId="78073C1E" w14:textId="77777777" w:rsidR="00D53023" w:rsidRPr="00ED0C21" w:rsidRDefault="00D53023">
            <w:pPr>
              <w:spacing w:line="276" w:lineRule="auto"/>
              <w:ind w:firstLine="0"/>
              <w:rPr>
                <w:sz w:val="20"/>
                <w:szCs w:val="20"/>
              </w:rPr>
              <w:pPrChange w:id="2040" w:author="Андрей П. Цинцадзе" w:date="2023-11-10T15:13:00Z">
                <w:pPr>
                  <w:spacing w:line="276" w:lineRule="auto"/>
                </w:pPr>
              </w:pPrChange>
            </w:pPr>
            <w:r>
              <w:rPr>
                <w:sz w:val="20"/>
                <w:szCs w:val="20"/>
              </w:rPr>
              <w:t>Признак мобильности ФАП</w:t>
            </w:r>
          </w:p>
        </w:tc>
        <w:tc>
          <w:tcPr>
            <w:tcW w:w="993" w:type="dxa"/>
            <w:gridSpan w:val="2"/>
          </w:tcPr>
          <w:p w14:paraId="489A518B" w14:textId="77777777" w:rsidR="00D53023" w:rsidRPr="00ED0C21" w:rsidRDefault="00D53023">
            <w:pPr>
              <w:spacing w:line="276" w:lineRule="auto"/>
              <w:ind w:firstLine="0"/>
              <w:jc w:val="center"/>
              <w:rPr>
                <w:sz w:val="20"/>
                <w:szCs w:val="20"/>
              </w:rPr>
              <w:pPrChange w:id="2041" w:author="Андрей П. Цинцадзе" w:date="2023-11-10T15:13:00Z">
                <w:pPr>
                  <w:spacing w:line="276" w:lineRule="auto"/>
                  <w:jc w:val="center"/>
                </w:pPr>
              </w:pPrChange>
            </w:pPr>
            <w:r w:rsidRPr="00ED0C21">
              <w:rPr>
                <w:sz w:val="20"/>
                <w:szCs w:val="20"/>
              </w:rPr>
              <w:t>N(</w:t>
            </w:r>
            <w:r>
              <w:rPr>
                <w:sz w:val="20"/>
                <w:szCs w:val="20"/>
                <w:lang w:val="en-US"/>
              </w:rPr>
              <w:t>1</w:t>
            </w:r>
            <w:r w:rsidRPr="00ED0C21">
              <w:rPr>
                <w:sz w:val="20"/>
                <w:szCs w:val="20"/>
              </w:rPr>
              <w:t>)</w:t>
            </w:r>
          </w:p>
        </w:tc>
        <w:tc>
          <w:tcPr>
            <w:tcW w:w="850" w:type="dxa"/>
          </w:tcPr>
          <w:p w14:paraId="63372B11" w14:textId="77777777" w:rsidR="00D53023" w:rsidRPr="00ED0C21" w:rsidRDefault="00D53023">
            <w:pPr>
              <w:spacing w:line="276" w:lineRule="auto"/>
              <w:ind w:firstLine="0"/>
              <w:jc w:val="center"/>
              <w:rPr>
                <w:sz w:val="20"/>
                <w:szCs w:val="20"/>
              </w:rPr>
              <w:pPrChange w:id="2042" w:author="Андрей П. Цинцадзе" w:date="2023-11-10T15:13:00Z">
                <w:pPr>
                  <w:spacing w:line="276" w:lineRule="auto"/>
                  <w:jc w:val="center"/>
                </w:pPr>
              </w:pPrChange>
            </w:pPr>
            <w:r w:rsidRPr="00ED0C21">
              <w:rPr>
                <w:sz w:val="20"/>
                <w:szCs w:val="20"/>
              </w:rPr>
              <w:t>О</w:t>
            </w:r>
          </w:p>
        </w:tc>
        <w:tc>
          <w:tcPr>
            <w:tcW w:w="2552" w:type="dxa"/>
          </w:tcPr>
          <w:p w14:paraId="567C28C1" w14:textId="77777777" w:rsidR="00D53023" w:rsidRDefault="00D53023">
            <w:pPr>
              <w:spacing w:line="276" w:lineRule="auto"/>
              <w:ind w:firstLine="0"/>
              <w:rPr>
                <w:sz w:val="20"/>
                <w:szCs w:val="20"/>
              </w:rPr>
              <w:pPrChange w:id="2043" w:author="Андрей П. Цинцадзе" w:date="2023-11-10T15:13:00Z">
                <w:pPr>
                  <w:spacing w:line="276" w:lineRule="auto"/>
                </w:pPr>
              </w:pPrChange>
            </w:pPr>
            <w:r>
              <w:rPr>
                <w:sz w:val="20"/>
                <w:szCs w:val="20"/>
              </w:rPr>
              <w:t>Принимает следующие значения:</w:t>
            </w:r>
          </w:p>
          <w:p w14:paraId="74345E6F" w14:textId="77777777" w:rsidR="00D53023" w:rsidRDefault="00D53023">
            <w:pPr>
              <w:spacing w:line="276" w:lineRule="auto"/>
              <w:ind w:firstLine="0"/>
              <w:rPr>
                <w:sz w:val="20"/>
                <w:szCs w:val="20"/>
              </w:rPr>
              <w:pPrChange w:id="2044" w:author="Андрей П. Цинцадзе" w:date="2023-11-10T15:13:00Z">
                <w:pPr>
                  <w:spacing w:line="276" w:lineRule="auto"/>
                </w:pPr>
              </w:pPrChange>
            </w:pPr>
            <w:r>
              <w:rPr>
                <w:sz w:val="20"/>
                <w:szCs w:val="20"/>
              </w:rPr>
              <w:t>0 – если ФАП не мобильный;</w:t>
            </w:r>
          </w:p>
          <w:p w14:paraId="1817BEDD" w14:textId="77777777" w:rsidR="00D53023" w:rsidRPr="00ED0C21" w:rsidRDefault="00D53023">
            <w:pPr>
              <w:spacing w:line="276" w:lineRule="auto"/>
              <w:ind w:firstLine="0"/>
              <w:rPr>
                <w:sz w:val="20"/>
                <w:szCs w:val="20"/>
              </w:rPr>
              <w:pPrChange w:id="2045" w:author="Андрей П. Цинцадзе" w:date="2023-11-10T15:13:00Z">
                <w:pPr>
                  <w:spacing w:line="276" w:lineRule="auto"/>
                </w:pPr>
              </w:pPrChange>
            </w:pPr>
            <w:r>
              <w:rPr>
                <w:sz w:val="20"/>
                <w:szCs w:val="20"/>
              </w:rPr>
              <w:t>1 – если ФАП мобильный;</w:t>
            </w:r>
          </w:p>
        </w:tc>
      </w:tr>
      <w:tr w:rsidR="00D53023" w:rsidRPr="00ED0C21" w14:paraId="0A366BC6" w14:textId="77777777" w:rsidTr="004F5A58">
        <w:trPr>
          <w:trHeight w:val="212"/>
        </w:trPr>
        <w:tc>
          <w:tcPr>
            <w:tcW w:w="846" w:type="dxa"/>
          </w:tcPr>
          <w:p w14:paraId="7DD00DB6" w14:textId="77777777" w:rsidR="00D53023" w:rsidRPr="00ED0C21" w:rsidRDefault="00D53023">
            <w:pPr>
              <w:numPr>
                <w:ilvl w:val="2"/>
                <w:numId w:val="69"/>
              </w:numPr>
              <w:spacing w:line="276" w:lineRule="auto"/>
              <w:ind w:left="626" w:firstLine="0"/>
              <w:rPr>
                <w:sz w:val="20"/>
                <w:szCs w:val="20"/>
              </w:rPr>
              <w:pPrChange w:id="2046" w:author="Андрей П. Цинцадзе" w:date="2023-11-10T15:13:00Z">
                <w:pPr>
                  <w:numPr>
                    <w:ilvl w:val="2"/>
                    <w:numId w:val="69"/>
                  </w:numPr>
                  <w:spacing w:line="276" w:lineRule="auto"/>
                  <w:ind w:left="626" w:hanging="504"/>
                </w:pPr>
              </w:pPrChange>
            </w:pPr>
          </w:p>
        </w:tc>
        <w:tc>
          <w:tcPr>
            <w:tcW w:w="1547" w:type="dxa"/>
          </w:tcPr>
          <w:p w14:paraId="31AB07DD" w14:textId="77777777" w:rsidR="00D53023" w:rsidRPr="00ED0C21" w:rsidRDefault="00D53023">
            <w:pPr>
              <w:spacing w:line="276" w:lineRule="auto"/>
              <w:ind w:firstLine="0"/>
              <w:rPr>
                <w:sz w:val="20"/>
                <w:szCs w:val="20"/>
              </w:rPr>
              <w:pPrChange w:id="2047" w:author="Андрей П. Цинцадзе" w:date="2023-11-10T15:13:00Z">
                <w:pPr>
                  <w:spacing w:line="276" w:lineRule="auto"/>
                </w:pPr>
              </w:pPrChange>
            </w:pPr>
            <w:r w:rsidRPr="00ED0C21">
              <w:rPr>
                <w:sz w:val="20"/>
                <w:szCs w:val="20"/>
              </w:rPr>
              <w:t>START_DATE</w:t>
            </w:r>
          </w:p>
        </w:tc>
        <w:tc>
          <w:tcPr>
            <w:tcW w:w="1004" w:type="dxa"/>
            <w:gridSpan w:val="2"/>
          </w:tcPr>
          <w:p w14:paraId="09596FCC" w14:textId="77777777" w:rsidR="00D53023" w:rsidRPr="00ED0C21" w:rsidRDefault="00D53023">
            <w:pPr>
              <w:spacing w:line="276" w:lineRule="auto"/>
              <w:ind w:firstLine="0"/>
              <w:jc w:val="center"/>
              <w:rPr>
                <w:sz w:val="20"/>
                <w:szCs w:val="20"/>
              </w:rPr>
              <w:pPrChange w:id="2048" w:author="Андрей П. Цинцадзе" w:date="2023-11-10T15:13:00Z">
                <w:pPr>
                  <w:spacing w:line="276" w:lineRule="auto"/>
                  <w:jc w:val="center"/>
                </w:pPr>
              </w:pPrChange>
            </w:pPr>
            <w:r w:rsidRPr="00ED0C21">
              <w:rPr>
                <w:sz w:val="20"/>
                <w:szCs w:val="20"/>
              </w:rPr>
              <w:t>zap</w:t>
            </w:r>
          </w:p>
        </w:tc>
        <w:tc>
          <w:tcPr>
            <w:tcW w:w="2268" w:type="dxa"/>
          </w:tcPr>
          <w:p w14:paraId="472295AA" w14:textId="77777777" w:rsidR="00D53023" w:rsidRPr="00ED0C21" w:rsidRDefault="00D53023">
            <w:pPr>
              <w:spacing w:line="276" w:lineRule="auto"/>
              <w:ind w:firstLine="0"/>
              <w:rPr>
                <w:sz w:val="20"/>
                <w:szCs w:val="20"/>
              </w:rPr>
              <w:pPrChange w:id="2049" w:author="Андрей П. Цинцадзе" w:date="2023-11-10T15:13:00Z">
                <w:pPr>
                  <w:spacing w:line="276" w:lineRule="auto"/>
                </w:pPr>
              </w:pPrChange>
            </w:pPr>
            <w:r w:rsidRPr="00ED0C21">
              <w:rPr>
                <w:sz w:val="20"/>
                <w:szCs w:val="20"/>
              </w:rPr>
              <w:t>Дата включения в справочник</w:t>
            </w:r>
          </w:p>
        </w:tc>
        <w:tc>
          <w:tcPr>
            <w:tcW w:w="980" w:type="dxa"/>
          </w:tcPr>
          <w:p w14:paraId="14D46936" w14:textId="77777777" w:rsidR="00D53023" w:rsidRPr="00ED0C21" w:rsidRDefault="00D53023">
            <w:pPr>
              <w:spacing w:line="276" w:lineRule="auto"/>
              <w:ind w:firstLine="0"/>
              <w:jc w:val="center"/>
              <w:rPr>
                <w:sz w:val="20"/>
                <w:szCs w:val="20"/>
              </w:rPr>
              <w:pPrChange w:id="2050" w:author="Андрей П. Цинцадзе" w:date="2023-11-10T15:13:00Z">
                <w:pPr>
                  <w:spacing w:line="276" w:lineRule="auto"/>
                  <w:jc w:val="center"/>
                </w:pPr>
              </w:pPrChange>
            </w:pPr>
            <w:r w:rsidRPr="00ED0C21">
              <w:rPr>
                <w:sz w:val="20"/>
                <w:szCs w:val="20"/>
              </w:rPr>
              <w:t>D</w:t>
            </w:r>
          </w:p>
        </w:tc>
        <w:tc>
          <w:tcPr>
            <w:tcW w:w="863" w:type="dxa"/>
            <w:gridSpan w:val="2"/>
          </w:tcPr>
          <w:p w14:paraId="33D4F6EA" w14:textId="77777777" w:rsidR="00D53023" w:rsidRPr="00ED0C21" w:rsidRDefault="00D53023">
            <w:pPr>
              <w:spacing w:line="276" w:lineRule="auto"/>
              <w:ind w:firstLine="0"/>
              <w:jc w:val="center"/>
              <w:rPr>
                <w:sz w:val="20"/>
                <w:szCs w:val="20"/>
              </w:rPr>
              <w:pPrChange w:id="2051" w:author="Андрей П. Цинцадзе" w:date="2023-11-10T15:13:00Z">
                <w:pPr>
                  <w:spacing w:line="276" w:lineRule="auto"/>
                  <w:jc w:val="center"/>
                </w:pPr>
              </w:pPrChange>
            </w:pPr>
            <w:r w:rsidRPr="00ED0C21">
              <w:rPr>
                <w:sz w:val="20"/>
                <w:szCs w:val="20"/>
              </w:rPr>
              <w:t>О</w:t>
            </w:r>
          </w:p>
        </w:tc>
        <w:tc>
          <w:tcPr>
            <w:tcW w:w="2552" w:type="dxa"/>
          </w:tcPr>
          <w:p w14:paraId="0C112EA0" w14:textId="77777777" w:rsidR="00D53023" w:rsidRPr="00ED0C21" w:rsidRDefault="00D53023">
            <w:pPr>
              <w:spacing w:line="276" w:lineRule="auto"/>
              <w:ind w:firstLine="0"/>
              <w:rPr>
                <w:sz w:val="20"/>
                <w:szCs w:val="20"/>
              </w:rPr>
              <w:pPrChange w:id="2052" w:author="Андрей П. Цинцадзе" w:date="2023-11-10T15:13:00Z">
                <w:pPr>
                  <w:spacing w:line="276" w:lineRule="auto"/>
                </w:pPr>
              </w:pPrChange>
            </w:pPr>
          </w:p>
        </w:tc>
      </w:tr>
      <w:tr w:rsidR="00D53023" w:rsidRPr="00ED0C21" w14:paraId="6461303D" w14:textId="77777777" w:rsidTr="004F5A58">
        <w:trPr>
          <w:trHeight w:val="212"/>
        </w:trPr>
        <w:tc>
          <w:tcPr>
            <w:tcW w:w="846" w:type="dxa"/>
          </w:tcPr>
          <w:p w14:paraId="64D12E85" w14:textId="77777777" w:rsidR="00D53023" w:rsidRPr="00ED0C21" w:rsidRDefault="00D53023">
            <w:pPr>
              <w:numPr>
                <w:ilvl w:val="2"/>
                <w:numId w:val="69"/>
              </w:numPr>
              <w:spacing w:line="276" w:lineRule="auto"/>
              <w:ind w:left="626" w:firstLine="0"/>
              <w:rPr>
                <w:sz w:val="20"/>
                <w:szCs w:val="20"/>
              </w:rPr>
              <w:pPrChange w:id="2053" w:author="Андрей П. Цинцадзе" w:date="2023-11-10T15:13:00Z">
                <w:pPr>
                  <w:numPr>
                    <w:ilvl w:val="2"/>
                    <w:numId w:val="69"/>
                  </w:numPr>
                  <w:spacing w:line="276" w:lineRule="auto"/>
                  <w:ind w:left="626" w:hanging="504"/>
                </w:pPr>
              </w:pPrChange>
            </w:pPr>
          </w:p>
        </w:tc>
        <w:tc>
          <w:tcPr>
            <w:tcW w:w="1547" w:type="dxa"/>
          </w:tcPr>
          <w:p w14:paraId="47F288DF" w14:textId="77777777" w:rsidR="00D53023" w:rsidRPr="00ED0C21" w:rsidRDefault="00D53023">
            <w:pPr>
              <w:spacing w:line="276" w:lineRule="auto"/>
              <w:ind w:firstLine="0"/>
              <w:rPr>
                <w:sz w:val="20"/>
                <w:szCs w:val="20"/>
              </w:rPr>
              <w:pPrChange w:id="2054" w:author="Андрей П. Цинцадзе" w:date="2023-11-10T15:13:00Z">
                <w:pPr>
                  <w:spacing w:line="276" w:lineRule="auto"/>
                </w:pPr>
              </w:pPrChange>
            </w:pPr>
            <w:r w:rsidRPr="00ED0C21">
              <w:rPr>
                <w:sz w:val="20"/>
                <w:szCs w:val="20"/>
              </w:rPr>
              <w:t>FINAL_DATE</w:t>
            </w:r>
          </w:p>
        </w:tc>
        <w:tc>
          <w:tcPr>
            <w:tcW w:w="1004" w:type="dxa"/>
            <w:gridSpan w:val="2"/>
          </w:tcPr>
          <w:p w14:paraId="3E79A3B6" w14:textId="77777777" w:rsidR="00D53023" w:rsidRPr="00ED0C21" w:rsidRDefault="00D53023">
            <w:pPr>
              <w:spacing w:line="276" w:lineRule="auto"/>
              <w:ind w:firstLine="0"/>
              <w:jc w:val="center"/>
              <w:rPr>
                <w:sz w:val="20"/>
                <w:szCs w:val="20"/>
              </w:rPr>
              <w:pPrChange w:id="2055" w:author="Андрей П. Цинцадзе" w:date="2023-11-10T15:13:00Z">
                <w:pPr>
                  <w:spacing w:line="276" w:lineRule="auto"/>
                  <w:jc w:val="center"/>
                </w:pPr>
              </w:pPrChange>
            </w:pPr>
            <w:r w:rsidRPr="00ED0C21">
              <w:rPr>
                <w:sz w:val="20"/>
                <w:szCs w:val="20"/>
              </w:rPr>
              <w:t>zap</w:t>
            </w:r>
          </w:p>
        </w:tc>
        <w:tc>
          <w:tcPr>
            <w:tcW w:w="2268" w:type="dxa"/>
          </w:tcPr>
          <w:p w14:paraId="5B8A48A5" w14:textId="77777777" w:rsidR="00D53023" w:rsidRPr="00ED0C21" w:rsidRDefault="00D53023">
            <w:pPr>
              <w:spacing w:line="276" w:lineRule="auto"/>
              <w:ind w:firstLine="0"/>
              <w:rPr>
                <w:sz w:val="20"/>
                <w:szCs w:val="20"/>
              </w:rPr>
              <w:pPrChange w:id="2056" w:author="Андрей П. Цинцадзе" w:date="2023-11-10T15:13:00Z">
                <w:pPr>
                  <w:spacing w:line="276" w:lineRule="auto"/>
                </w:pPr>
              </w:pPrChange>
            </w:pPr>
            <w:r w:rsidRPr="00ED0C21">
              <w:rPr>
                <w:sz w:val="20"/>
                <w:szCs w:val="20"/>
              </w:rPr>
              <w:t>Дата исключения из справочника</w:t>
            </w:r>
          </w:p>
        </w:tc>
        <w:tc>
          <w:tcPr>
            <w:tcW w:w="980" w:type="dxa"/>
          </w:tcPr>
          <w:p w14:paraId="6311BF60" w14:textId="77777777" w:rsidR="00D53023" w:rsidRPr="00ED0C21" w:rsidRDefault="00D53023">
            <w:pPr>
              <w:spacing w:line="276" w:lineRule="auto"/>
              <w:ind w:firstLine="0"/>
              <w:jc w:val="center"/>
              <w:rPr>
                <w:sz w:val="20"/>
                <w:szCs w:val="20"/>
              </w:rPr>
              <w:pPrChange w:id="2057" w:author="Андрей П. Цинцадзе" w:date="2023-11-10T15:13:00Z">
                <w:pPr>
                  <w:spacing w:line="276" w:lineRule="auto"/>
                  <w:jc w:val="center"/>
                </w:pPr>
              </w:pPrChange>
            </w:pPr>
            <w:r w:rsidRPr="00ED0C21">
              <w:rPr>
                <w:sz w:val="20"/>
                <w:szCs w:val="20"/>
              </w:rPr>
              <w:t>D</w:t>
            </w:r>
          </w:p>
        </w:tc>
        <w:tc>
          <w:tcPr>
            <w:tcW w:w="863" w:type="dxa"/>
            <w:gridSpan w:val="2"/>
          </w:tcPr>
          <w:p w14:paraId="3AE7B31F" w14:textId="77777777" w:rsidR="00D53023" w:rsidRPr="00ED0C21" w:rsidRDefault="00D53023">
            <w:pPr>
              <w:spacing w:line="276" w:lineRule="auto"/>
              <w:ind w:firstLine="0"/>
              <w:jc w:val="center"/>
              <w:rPr>
                <w:sz w:val="20"/>
                <w:szCs w:val="20"/>
              </w:rPr>
              <w:pPrChange w:id="2058" w:author="Андрей П. Цинцадзе" w:date="2023-11-10T15:13:00Z">
                <w:pPr>
                  <w:spacing w:line="276" w:lineRule="auto"/>
                  <w:jc w:val="center"/>
                </w:pPr>
              </w:pPrChange>
            </w:pPr>
            <w:r w:rsidRPr="00ED0C21">
              <w:rPr>
                <w:sz w:val="20"/>
                <w:szCs w:val="20"/>
              </w:rPr>
              <w:t>У</w:t>
            </w:r>
          </w:p>
        </w:tc>
        <w:tc>
          <w:tcPr>
            <w:tcW w:w="2552" w:type="dxa"/>
          </w:tcPr>
          <w:p w14:paraId="65CF7FA8" w14:textId="77777777" w:rsidR="00D53023" w:rsidRPr="00ED0C21" w:rsidRDefault="00D53023">
            <w:pPr>
              <w:spacing w:line="276" w:lineRule="auto"/>
              <w:ind w:firstLine="0"/>
              <w:rPr>
                <w:sz w:val="20"/>
                <w:szCs w:val="20"/>
              </w:rPr>
              <w:pPrChange w:id="2059" w:author="Андрей П. Цинцадзе" w:date="2023-11-10T15:13:00Z">
                <w:pPr>
                  <w:spacing w:line="276" w:lineRule="auto"/>
                </w:pPr>
              </w:pPrChange>
            </w:pPr>
          </w:p>
        </w:tc>
      </w:tr>
      <w:tr w:rsidR="00D53023" w:rsidRPr="00ED0C21" w14:paraId="2FEC7E31" w14:textId="77777777" w:rsidTr="004F5A58">
        <w:trPr>
          <w:trHeight w:val="212"/>
        </w:trPr>
        <w:tc>
          <w:tcPr>
            <w:tcW w:w="846" w:type="dxa"/>
          </w:tcPr>
          <w:p w14:paraId="7F8476B0" w14:textId="77777777" w:rsidR="00D53023" w:rsidRPr="00ED0C21" w:rsidRDefault="00D53023">
            <w:pPr>
              <w:numPr>
                <w:ilvl w:val="2"/>
                <w:numId w:val="69"/>
              </w:numPr>
              <w:spacing w:line="276" w:lineRule="auto"/>
              <w:ind w:left="626" w:firstLine="0"/>
              <w:rPr>
                <w:sz w:val="20"/>
                <w:szCs w:val="20"/>
              </w:rPr>
              <w:pPrChange w:id="2060" w:author="Андрей П. Цинцадзе" w:date="2023-11-10T15:13:00Z">
                <w:pPr>
                  <w:numPr>
                    <w:ilvl w:val="2"/>
                    <w:numId w:val="69"/>
                  </w:numPr>
                  <w:spacing w:line="276" w:lineRule="auto"/>
                  <w:ind w:left="626" w:hanging="504"/>
                </w:pPr>
              </w:pPrChange>
            </w:pPr>
          </w:p>
        </w:tc>
        <w:tc>
          <w:tcPr>
            <w:tcW w:w="1547" w:type="dxa"/>
          </w:tcPr>
          <w:p w14:paraId="17CA38AC" w14:textId="77777777" w:rsidR="00D53023" w:rsidRPr="00ED0C21" w:rsidRDefault="00D53023">
            <w:pPr>
              <w:spacing w:line="276" w:lineRule="auto"/>
              <w:ind w:firstLine="0"/>
              <w:rPr>
                <w:sz w:val="20"/>
                <w:szCs w:val="20"/>
              </w:rPr>
              <w:pPrChange w:id="2061" w:author="Андрей П. Цинцадзе" w:date="2023-11-10T15:13:00Z">
                <w:pPr>
                  <w:spacing w:line="276" w:lineRule="auto"/>
                </w:pPr>
              </w:pPrChange>
            </w:pPr>
            <w:r w:rsidRPr="00ED0C21">
              <w:rPr>
                <w:sz w:val="20"/>
                <w:szCs w:val="20"/>
              </w:rPr>
              <w:t>ADD_DATE</w:t>
            </w:r>
          </w:p>
        </w:tc>
        <w:tc>
          <w:tcPr>
            <w:tcW w:w="1004" w:type="dxa"/>
            <w:gridSpan w:val="2"/>
          </w:tcPr>
          <w:p w14:paraId="43ECE657" w14:textId="77777777" w:rsidR="00D53023" w:rsidRPr="00ED0C21" w:rsidRDefault="00D53023">
            <w:pPr>
              <w:spacing w:line="276" w:lineRule="auto"/>
              <w:ind w:firstLine="0"/>
              <w:jc w:val="center"/>
              <w:rPr>
                <w:sz w:val="20"/>
                <w:szCs w:val="20"/>
              </w:rPr>
              <w:pPrChange w:id="2062" w:author="Андрей П. Цинцадзе" w:date="2023-11-10T15:13:00Z">
                <w:pPr>
                  <w:spacing w:line="276" w:lineRule="auto"/>
                  <w:jc w:val="center"/>
                </w:pPr>
              </w:pPrChange>
            </w:pPr>
            <w:r w:rsidRPr="00ED0C21">
              <w:rPr>
                <w:sz w:val="20"/>
                <w:szCs w:val="20"/>
              </w:rPr>
              <w:t>zap</w:t>
            </w:r>
          </w:p>
        </w:tc>
        <w:tc>
          <w:tcPr>
            <w:tcW w:w="2268" w:type="dxa"/>
          </w:tcPr>
          <w:p w14:paraId="724D78DC" w14:textId="77777777" w:rsidR="00D53023" w:rsidRPr="00ED0C21" w:rsidRDefault="00D53023">
            <w:pPr>
              <w:spacing w:line="276" w:lineRule="auto"/>
              <w:ind w:firstLine="0"/>
              <w:rPr>
                <w:sz w:val="20"/>
                <w:szCs w:val="20"/>
              </w:rPr>
              <w:pPrChange w:id="2063" w:author="Андрей П. Цинцадзе" w:date="2023-11-10T15:13:00Z">
                <w:pPr>
                  <w:spacing w:line="276" w:lineRule="auto"/>
                </w:pPr>
              </w:pPrChange>
            </w:pPr>
            <w:r w:rsidRPr="00ED0C21">
              <w:rPr>
                <w:sz w:val="20"/>
                <w:szCs w:val="20"/>
              </w:rPr>
              <w:t>Дата добавления записи</w:t>
            </w:r>
          </w:p>
        </w:tc>
        <w:tc>
          <w:tcPr>
            <w:tcW w:w="980" w:type="dxa"/>
          </w:tcPr>
          <w:p w14:paraId="21228749" w14:textId="77777777" w:rsidR="00D53023" w:rsidRPr="00ED0C21" w:rsidRDefault="00D53023">
            <w:pPr>
              <w:spacing w:line="276" w:lineRule="auto"/>
              <w:ind w:firstLine="0"/>
              <w:jc w:val="center"/>
              <w:rPr>
                <w:sz w:val="20"/>
                <w:szCs w:val="20"/>
              </w:rPr>
              <w:pPrChange w:id="2064" w:author="Андрей П. Цинцадзе" w:date="2023-11-10T15:13:00Z">
                <w:pPr>
                  <w:spacing w:line="276" w:lineRule="auto"/>
                  <w:jc w:val="center"/>
                </w:pPr>
              </w:pPrChange>
            </w:pPr>
            <w:r w:rsidRPr="00ED0C21">
              <w:rPr>
                <w:sz w:val="20"/>
                <w:szCs w:val="20"/>
              </w:rPr>
              <w:t>D</w:t>
            </w:r>
          </w:p>
        </w:tc>
        <w:tc>
          <w:tcPr>
            <w:tcW w:w="863" w:type="dxa"/>
            <w:gridSpan w:val="2"/>
          </w:tcPr>
          <w:p w14:paraId="44ACBCA2" w14:textId="77777777" w:rsidR="00D53023" w:rsidRPr="00ED0C21" w:rsidRDefault="00D53023">
            <w:pPr>
              <w:spacing w:line="276" w:lineRule="auto"/>
              <w:ind w:firstLine="0"/>
              <w:jc w:val="center"/>
              <w:rPr>
                <w:sz w:val="20"/>
                <w:szCs w:val="20"/>
              </w:rPr>
              <w:pPrChange w:id="2065" w:author="Андрей П. Цинцадзе" w:date="2023-11-10T15:13:00Z">
                <w:pPr>
                  <w:spacing w:line="276" w:lineRule="auto"/>
                  <w:jc w:val="center"/>
                </w:pPr>
              </w:pPrChange>
            </w:pPr>
            <w:r w:rsidRPr="00ED0C21">
              <w:rPr>
                <w:sz w:val="20"/>
                <w:szCs w:val="20"/>
              </w:rPr>
              <w:t>О</w:t>
            </w:r>
          </w:p>
        </w:tc>
        <w:tc>
          <w:tcPr>
            <w:tcW w:w="2552" w:type="dxa"/>
          </w:tcPr>
          <w:p w14:paraId="31CD66C6" w14:textId="77777777" w:rsidR="00D53023" w:rsidRPr="00ED0C21" w:rsidRDefault="00D53023">
            <w:pPr>
              <w:spacing w:line="276" w:lineRule="auto"/>
              <w:ind w:firstLine="0"/>
              <w:rPr>
                <w:sz w:val="20"/>
                <w:szCs w:val="20"/>
              </w:rPr>
              <w:pPrChange w:id="2066" w:author="Андрей П. Цинцадзе" w:date="2023-11-10T15:13:00Z">
                <w:pPr>
                  <w:spacing w:line="276" w:lineRule="auto"/>
                </w:pPr>
              </w:pPrChange>
            </w:pPr>
          </w:p>
        </w:tc>
      </w:tr>
    </w:tbl>
    <w:p w14:paraId="18D412A3" w14:textId="64475439" w:rsidR="005818F2" w:rsidRPr="00ED0C21" w:rsidRDefault="005818F2" w:rsidP="005818F2">
      <w:pPr>
        <w:pStyle w:val="41"/>
        <w:spacing w:line="276" w:lineRule="auto"/>
        <w:rPr>
          <w:sz w:val="20"/>
        </w:rPr>
      </w:pPr>
      <w:bookmarkStart w:id="2067" w:name="_Таблица_1.9_-"/>
      <w:bookmarkEnd w:id="2067"/>
      <w:r w:rsidRPr="00ED0C21">
        <w:rPr>
          <w:sz w:val="20"/>
        </w:rPr>
        <w:t xml:space="preserve">Таблица </w:t>
      </w:r>
      <w:r w:rsidR="00327374">
        <w:rPr>
          <w:sz w:val="20"/>
        </w:rPr>
        <w:t>2</w:t>
      </w:r>
      <w:r w:rsidRPr="00ED0C21">
        <w:rPr>
          <w:sz w:val="20"/>
        </w:rPr>
        <w:t>.</w:t>
      </w:r>
      <w:r w:rsidR="00327374">
        <w:rPr>
          <w:sz w:val="20"/>
        </w:rPr>
        <w:t>8</w:t>
      </w:r>
      <w:r w:rsidRPr="00ED0C21">
        <w:rPr>
          <w:sz w:val="20"/>
        </w:rPr>
        <w:t xml:space="preserve"> - Структура справочника VIDMP_OPMP.XML</w:t>
      </w:r>
      <w:r w:rsidRPr="00ED0C21">
        <w:rPr>
          <w:sz w:val="20"/>
        </w:rPr>
        <w:tab/>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2"/>
        <w:gridCol w:w="2836"/>
      </w:tblGrid>
      <w:tr w:rsidR="005818F2" w:rsidRPr="00ED0C21" w14:paraId="64D60120" w14:textId="77777777" w:rsidTr="004F5A58">
        <w:trPr>
          <w:trHeight w:val="337"/>
          <w:tblHeader/>
        </w:trPr>
        <w:tc>
          <w:tcPr>
            <w:tcW w:w="738" w:type="dxa"/>
            <w:shd w:val="clear" w:color="auto" w:fill="E7E6E6"/>
            <w:vAlign w:val="center"/>
          </w:tcPr>
          <w:p w14:paraId="1ADBB8DB" w14:textId="77777777" w:rsidR="005818F2" w:rsidRPr="00ED0C21" w:rsidRDefault="005818F2">
            <w:pPr>
              <w:spacing w:line="276" w:lineRule="auto"/>
              <w:ind w:firstLine="0"/>
              <w:jc w:val="center"/>
              <w:rPr>
                <w:b/>
                <w:sz w:val="20"/>
                <w:szCs w:val="20"/>
              </w:rPr>
              <w:pPrChange w:id="2068" w:author="Андрей П. Цинцадзе" w:date="2023-11-10T15:13:00Z">
                <w:pPr>
                  <w:spacing w:line="276" w:lineRule="auto"/>
                  <w:jc w:val="center"/>
                </w:pPr>
              </w:pPrChange>
            </w:pPr>
            <w:r w:rsidRPr="00ED0C21">
              <w:rPr>
                <w:b/>
                <w:sz w:val="20"/>
                <w:szCs w:val="20"/>
              </w:rPr>
              <w:t>№</w:t>
            </w:r>
          </w:p>
        </w:tc>
        <w:tc>
          <w:tcPr>
            <w:tcW w:w="1701" w:type="dxa"/>
            <w:shd w:val="clear" w:color="auto" w:fill="E7E6E6"/>
            <w:vAlign w:val="center"/>
          </w:tcPr>
          <w:p w14:paraId="7A4F6187" w14:textId="77777777" w:rsidR="005818F2" w:rsidRPr="00ED0C21" w:rsidRDefault="005818F2">
            <w:pPr>
              <w:spacing w:line="276" w:lineRule="auto"/>
              <w:ind w:firstLine="0"/>
              <w:jc w:val="center"/>
              <w:rPr>
                <w:b/>
                <w:sz w:val="20"/>
                <w:szCs w:val="20"/>
              </w:rPr>
              <w:pPrChange w:id="2069" w:author="Андрей П. Цинцадзе" w:date="2023-11-10T15:13:00Z">
                <w:pPr>
                  <w:spacing w:line="276" w:lineRule="auto"/>
                  <w:jc w:val="center"/>
                </w:pPr>
              </w:pPrChange>
            </w:pPr>
            <w:r w:rsidRPr="00ED0C21">
              <w:rPr>
                <w:b/>
                <w:sz w:val="20"/>
                <w:szCs w:val="20"/>
              </w:rPr>
              <w:t>Идентификатор</w:t>
            </w:r>
          </w:p>
        </w:tc>
        <w:tc>
          <w:tcPr>
            <w:tcW w:w="1134" w:type="dxa"/>
            <w:shd w:val="clear" w:color="auto" w:fill="E7E6E6"/>
            <w:vAlign w:val="center"/>
          </w:tcPr>
          <w:p w14:paraId="525D6C2E" w14:textId="77777777" w:rsidR="005818F2" w:rsidRPr="00ED0C21" w:rsidRDefault="005818F2">
            <w:pPr>
              <w:spacing w:line="276" w:lineRule="auto"/>
              <w:ind w:firstLine="0"/>
              <w:jc w:val="center"/>
              <w:rPr>
                <w:b/>
                <w:sz w:val="20"/>
                <w:szCs w:val="20"/>
              </w:rPr>
              <w:pPrChange w:id="2070" w:author="Андрей П. Цинцадзе" w:date="2023-11-10T15:13:00Z">
                <w:pPr>
                  <w:spacing w:line="276" w:lineRule="auto"/>
                  <w:jc w:val="center"/>
                </w:pPr>
              </w:pPrChange>
            </w:pPr>
            <w:r w:rsidRPr="00ED0C21">
              <w:rPr>
                <w:b/>
                <w:sz w:val="20"/>
                <w:szCs w:val="20"/>
              </w:rPr>
              <w:t>Родитель</w:t>
            </w:r>
          </w:p>
        </w:tc>
        <w:tc>
          <w:tcPr>
            <w:tcW w:w="2551" w:type="dxa"/>
            <w:shd w:val="clear" w:color="auto" w:fill="E7E6E6"/>
            <w:vAlign w:val="center"/>
          </w:tcPr>
          <w:p w14:paraId="650C0F87" w14:textId="77777777" w:rsidR="005818F2" w:rsidRPr="00ED0C21" w:rsidRDefault="005818F2">
            <w:pPr>
              <w:spacing w:line="276" w:lineRule="auto"/>
              <w:ind w:firstLine="0"/>
              <w:jc w:val="center"/>
              <w:rPr>
                <w:b/>
                <w:sz w:val="20"/>
                <w:szCs w:val="20"/>
              </w:rPr>
              <w:pPrChange w:id="2071" w:author="Андрей П. Цинцадзе" w:date="2023-11-10T15:13:00Z">
                <w:pPr>
                  <w:spacing w:line="276" w:lineRule="auto"/>
                  <w:jc w:val="center"/>
                </w:pPr>
              </w:pPrChange>
            </w:pPr>
            <w:r w:rsidRPr="00ED0C21">
              <w:rPr>
                <w:b/>
                <w:sz w:val="20"/>
                <w:szCs w:val="20"/>
              </w:rPr>
              <w:t>Наименование поля</w:t>
            </w:r>
          </w:p>
        </w:tc>
        <w:tc>
          <w:tcPr>
            <w:tcW w:w="992" w:type="dxa"/>
            <w:shd w:val="clear" w:color="auto" w:fill="E7E6E6"/>
            <w:vAlign w:val="center"/>
          </w:tcPr>
          <w:p w14:paraId="1ABCA0B0" w14:textId="77777777" w:rsidR="005818F2" w:rsidRPr="00ED0C21" w:rsidRDefault="005818F2">
            <w:pPr>
              <w:spacing w:line="276" w:lineRule="auto"/>
              <w:ind w:firstLine="0"/>
              <w:jc w:val="center"/>
              <w:rPr>
                <w:b/>
                <w:sz w:val="20"/>
                <w:szCs w:val="20"/>
              </w:rPr>
              <w:pPrChange w:id="2072" w:author="Андрей П. Цинцадзе" w:date="2023-11-10T15:13:00Z">
                <w:pPr>
                  <w:spacing w:line="276" w:lineRule="auto"/>
                  <w:jc w:val="center"/>
                </w:pPr>
              </w:pPrChange>
            </w:pPr>
            <w:r w:rsidRPr="00ED0C21">
              <w:rPr>
                <w:b/>
                <w:sz w:val="20"/>
                <w:szCs w:val="20"/>
              </w:rPr>
              <w:t>Формат</w:t>
            </w:r>
          </w:p>
        </w:tc>
        <w:tc>
          <w:tcPr>
            <w:tcW w:w="2836" w:type="dxa"/>
            <w:shd w:val="clear" w:color="auto" w:fill="E7E6E6"/>
            <w:vAlign w:val="center"/>
          </w:tcPr>
          <w:p w14:paraId="516D2FF7" w14:textId="77777777" w:rsidR="005818F2" w:rsidRPr="00ED0C21" w:rsidRDefault="005818F2">
            <w:pPr>
              <w:spacing w:line="276" w:lineRule="auto"/>
              <w:ind w:firstLine="0"/>
              <w:jc w:val="center"/>
              <w:rPr>
                <w:b/>
                <w:sz w:val="20"/>
                <w:szCs w:val="20"/>
              </w:rPr>
              <w:pPrChange w:id="2073" w:author="Андрей П. Цинцадзе" w:date="2023-11-10T15:13:00Z">
                <w:pPr>
                  <w:spacing w:line="276" w:lineRule="auto"/>
                  <w:jc w:val="center"/>
                </w:pPr>
              </w:pPrChange>
            </w:pPr>
            <w:r w:rsidRPr="00ED0C21">
              <w:rPr>
                <w:b/>
                <w:sz w:val="20"/>
                <w:szCs w:val="20"/>
              </w:rPr>
              <w:t>Комментарий</w:t>
            </w:r>
          </w:p>
        </w:tc>
      </w:tr>
      <w:tr w:rsidR="005818F2" w:rsidRPr="00ED0C21" w14:paraId="09BD38DC" w14:textId="77777777" w:rsidTr="004F5A58">
        <w:trPr>
          <w:trHeight w:val="337"/>
        </w:trPr>
        <w:tc>
          <w:tcPr>
            <w:tcW w:w="738" w:type="dxa"/>
          </w:tcPr>
          <w:p w14:paraId="00F62622" w14:textId="77777777" w:rsidR="005818F2" w:rsidRPr="00ED0C21" w:rsidRDefault="005818F2">
            <w:pPr>
              <w:numPr>
                <w:ilvl w:val="0"/>
                <w:numId w:val="81"/>
              </w:numPr>
              <w:spacing w:line="276" w:lineRule="auto"/>
              <w:ind w:left="0" w:firstLine="0"/>
              <w:rPr>
                <w:sz w:val="20"/>
                <w:szCs w:val="20"/>
              </w:rPr>
              <w:pPrChange w:id="2074" w:author="Андрей П. Цинцадзе" w:date="2023-11-10T15:13:00Z">
                <w:pPr>
                  <w:numPr>
                    <w:numId w:val="81"/>
                  </w:numPr>
                  <w:spacing w:line="276" w:lineRule="auto"/>
                  <w:ind w:left="360" w:hanging="360"/>
                </w:pPr>
              </w:pPrChange>
            </w:pPr>
          </w:p>
        </w:tc>
        <w:tc>
          <w:tcPr>
            <w:tcW w:w="1701" w:type="dxa"/>
          </w:tcPr>
          <w:p w14:paraId="7E21A357" w14:textId="77777777" w:rsidR="005818F2" w:rsidRPr="00ED0C21" w:rsidRDefault="005818F2">
            <w:pPr>
              <w:spacing w:line="276" w:lineRule="auto"/>
              <w:ind w:firstLine="0"/>
              <w:rPr>
                <w:sz w:val="20"/>
                <w:szCs w:val="20"/>
              </w:rPr>
              <w:pPrChange w:id="2075" w:author="Андрей П. Цинцадзе" w:date="2023-11-10T15:13:00Z">
                <w:pPr>
                  <w:spacing w:line="276" w:lineRule="auto"/>
                </w:pPr>
              </w:pPrChange>
            </w:pPr>
            <w:r w:rsidRPr="00ED0C21">
              <w:rPr>
                <w:sz w:val="20"/>
                <w:szCs w:val="20"/>
              </w:rPr>
              <w:t>packet</w:t>
            </w:r>
          </w:p>
        </w:tc>
        <w:tc>
          <w:tcPr>
            <w:tcW w:w="1134" w:type="dxa"/>
          </w:tcPr>
          <w:p w14:paraId="6B843B43" w14:textId="77777777" w:rsidR="005818F2" w:rsidRPr="00ED0C21" w:rsidRDefault="005818F2">
            <w:pPr>
              <w:spacing w:line="276" w:lineRule="auto"/>
              <w:ind w:firstLine="0"/>
              <w:jc w:val="center"/>
              <w:rPr>
                <w:sz w:val="20"/>
                <w:szCs w:val="20"/>
              </w:rPr>
              <w:pPrChange w:id="2076" w:author="Андрей П. Цинцадзе" w:date="2023-11-10T15:13:00Z">
                <w:pPr>
                  <w:spacing w:line="276" w:lineRule="auto"/>
                  <w:jc w:val="center"/>
                </w:pPr>
              </w:pPrChange>
            </w:pPr>
          </w:p>
        </w:tc>
        <w:tc>
          <w:tcPr>
            <w:tcW w:w="2551" w:type="dxa"/>
          </w:tcPr>
          <w:p w14:paraId="4AE26C0E" w14:textId="77777777" w:rsidR="005818F2" w:rsidRPr="00ED0C21" w:rsidRDefault="005818F2">
            <w:pPr>
              <w:spacing w:line="276" w:lineRule="auto"/>
              <w:ind w:firstLine="0"/>
              <w:rPr>
                <w:sz w:val="20"/>
                <w:szCs w:val="20"/>
              </w:rPr>
              <w:pPrChange w:id="2077" w:author="Андрей П. Цинцадзе" w:date="2023-11-10T15:13:00Z">
                <w:pPr>
                  <w:spacing w:line="276" w:lineRule="auto"/>
                </w:pPr>
              </w:pPrChange>
            </w:pPr>
          </w:p>
        </w:tc>
        <w:tc>
          <w:tcPr>
            <w:tcW w:w="992" w:type="dxa"/>
          </w:tcPr>
          <w:p w14:paraId="6B583285" w14:textId="77777777" w:rsidR="005818F2" w:rsidRPr="00ED0C21" w:rsidRDefault="005818F2">
            <w:pPr>
              <w:spacing w:line="276" w:lineRule="auto"/>
              <w:ind w:firstLine="0"/>
              <w:jc w:val="center"/>
              <w:rPr>
                <w:sz w:val="20"/>
                <w:szCs w:val="20"/>
              </w:rPr>
              <w:pPrChange w:id="2078" w:author="Андрей П. Цинцадзе" w:date="2023-11-10T15:13:00Z">
                <w:pPr>
                  <w:spacing w:line="276" w:lineRule="auto"/>
                  <w:jc w:val="center"/>
                </w:pPr>
              </w:pPrChange>
            </w:pPr>
          </w:p>
        </w:tc>
        <w:tc>
          <w:tcPr>
            <w:tcW w:w="2836" w:type="dxa"/>
          </w:tcPr>
          <w:p w14:paraId="31970590" w14:textId="77777777" w:rsidR="005818F2" w:rsidRPr="00ED0C21" w:rsidRDefault="005818F2">
            <w:pPr>
              <w:spacing w:line="276" w:lineRule="auto"/>
              <w:ind w:firstLine="0"/>
              <w:rPr>
                <w:sz w:val="20"/>
                <w:szCs w:val="20"/>
              </w:rPr>
              <w:pPrChange w:id="2079" w:author="Андрей П. Цинцадзе" w:date="2023-11-10T15:13:00Z">
                <w:pPr>
                  <w:spacing w:line="276" w:lineRule="auto"/>
                </w:pPr>
              </w:pPrChange>
            </w:pPr>
            <w:r w:rsidRPr="00ED0C21">
              <w:rPr>
                <w:sz w:val="20"/>
                <w:szCs w:val="20"/>
              </w:rPr>
              <w:t>Корневой элемент</w:t>
            </w:r>
          </w:p>
        </w:tc>
      </w:tr>
      <w:tr w:rsidR="005818F2" w:rsidRPr="00ED0C21" w14:paraId="3E4EA724" w14:textId="77777777" w:rsidTr="004F5A58">
        <w:trPr>
          <w:trHeight w:val="337"/>
        </w:trPr>
        <w:tc>
          <w:tcPr>
            <w:tcW w:w="738" w:type="dxa"/>
          </w:tcPr>
          <w:p w14:paraId="3B3B17B4" w14:textId="77777777" w:rsidR="005818F2" w:rsidRPr="00ED0C21" w:rsidRDefault="005818F2">
            <w:pPr>
              <w:numPr>
                <w:ilvl w:val="1"/>
                <w:numId w:val="81"/>
              </w:numPr>
              <w:spacing w:line="276" w:lineRule="auto"/>
              <w:ind w:left="0" w:firstLine="0"/>
              <w:rPr>
                <w:sz w:val="20"/>
                <w:szCs w:val="20"/>
              </w:rPr>
              <w:pPrChange w:id="2080" w:author="Андрей П. Цинцадзе" w:date="2023-11-10T15:13:00Z">
                <w:pPr>
                  <w:numPr>
                    <w:ilvl w:val="1"/>
                    <w:numId w:val="81"/>
                  </w:numPr>
                  <w:spacing w:line="276" w:lineRule="auto"/>
                  <w:ind w:left="484" w:hanging="432"/>
                </w:pPr>
              </w:pPrChange>
            </w:pPr>
          </w:p>
        </w:tc>
        <w:tc>
          <w:tcPr>
            <w:tcW w:w="1701" w:type="dxa"/>
          </w:tcPr>
          <w:p w14:paraId="65092EAD" w14:textId="77777777" w:rsidR="005818F2" w:rsidRPr="00ED0C21" w:rsidRDefault="005818F2">
            <w:pPr>
              <w:spacing w:line="276" w:lineRule="auto"/>
              <w:ind w:firstLine="0"/>
              <w:rPr>
                <w:sz w:val="20"/>
                <w:szCs w:val="20"/>
              </w:rPr>
              <w:pPrChange w:id="2081" w:author="Андрей П. Цинцадзе" w:date="2023-11-10T15:13:00Z">
                <w:pPr>
                  <w:spacing w:line="276" w:lineRule="auto"/>
                </w:pPr>
              </w:pPrChange>
            </w:pPr>
            <w:r w:rsidRPr="00ED0C21">
              <w:rPr>
                <w:sz w:val="20"/>
                <w:szCs w:val="20"/>
              </w:rPr>
              <w:t>zglv</w:t>
            </w:r>
          </w:p>
        </w:tc>
        <w:tc>
          <w:tcPr>
            <w:tcW w:w="1134" w:type="dxa"/>
          </w:tcPr>
          <w:p w14:paraId="2C509E55" w14:textId="77777777" w:rsidR="005818F2" w:rsidRPr="00ED0C21" w:rsidRDefault="005818F2">
            <w:pPr>
              <w:spacing w:line="276" w:lineRule="auto"/>
              <w:ind w:firstLine="0"/>
              <w:jc w:val="center"/>
              <w:rPr>
                <w:sz w:val="20"/>
                <w:szCs w:val="20"/>
              </w:rPr>
              <w:pPrChange w:id="2082" w:author="Андрей П. Цинцадзе" w:date="2023-11-10T15:13:00Z">
                <w:pPr>
                  <w:spacing w:line="276" w:lineRule="auto"/>
                  <w:jc w:val="center"/>
                </w:pPr>
              </w:pPrChange>
            </w:pPr>
            <w:r w:rsidRPr="00ED0C21">
              <w:rPr>
                <w:sz w:val="20"/>
                <w:szCs w:val="20"/>
              </w:rPr>
              <w:t>packet</w:t>
            </w:r>
          </w:p>
        </w:tc>
        <w:tc>
          <w:tcPr>
            <w:tcW w:w="2551" w:type="dxa"/>
          </w:tcPr>
          <w:p w14:paraId="2BD6E38B" w14:textId="77777777" w:rsidR="005818F2" w:rsidRPr="00ED0C21" w:rsidRDefault="005818F2">
            <w:pPr>
              <w:spacing w:line="276" w:lineRule="auto"/>
              <w:ind w:firstLine="0"/>
              <w:rPr>
                <w:sz w:val="20"/>
                <w:szCs w:val="20"/>
              </w:rPr>
              <w:pPrChange w:id="2083" w:author="Андрей П. Цинцадзе" w:date="2023-11-10T15:13:00Z">
                <w:pPr>
                  <w:spacing w:line="276" w:lineRule="auto"/>
                </w:pPr>
              </w:pPrChange>
            </w:pPr>
          </w:p>
        </w:tc>
        <w:tc>
          <w:tcPr>
            <w:tcW w:w="992" w:type="dxa"/>
          </w:tcPr>
          <w:p w14:paraId="6DE41BF7" w14:textId="77777777" w:rsidR="005818F2" w:rsidRPr="00ED0C21" w:rsidRDefault="005818F2">
            <w:pPr>
              <w:spacing w:line="276" w:lineRule="auto"/>
              <w:ind w:firstLine="0"/>
              <w:jc w:val="center"/>
              <w:rPr>
                <w:sz w:val="20"/>
                <w:szCs w:val="20"/>
              </w:rPr>
              <w:pPrChange w:id="2084" w:author="Андрей П. Цинцадзе" w:date="2023-11-10T15:13:00Z">
                <w:pPr>
                  <w:spacing w:line="276" w:lineRule="auto"/>
                  <w:jc w:val="center"/>
                </w:pPr>
              </w:pPrChange>
            </w:pPr>
          </w:p>
        </w:tc>
        <w:tc>
          <w:tcPr>
            <w:tcW w:w="2836" w:type="dxa"/>
          </w:tcPr>
          <w:p w14:paraId="6311D614" w14:textId="77777777" w:rsidR="005818F2" w:rsidRPr="00ED0C21" w:rsidRDefault="005818F2">
            <w:pPr>
              <w:spacing w:line="276" w:lineRule="auto"/>
              <w:ind w:firstLine="0"/>
              <w:rPr>
                <w:sz w:val="20"/>
                <w:szCs w:val="20"/>
              </w:rPr>
              <w:pPrChange w:id="2085" w:author="Андрей П. Цинцадзе" w:date="2023-11-10T15:13:00Z">
                <w:pPr>
                  <w:spacing w:line="276" w:lineRule="auto"/>
                </w:pPr>
              </w:pPrChange>
            </w:pPr>
            <w:r w:rsidRPr="00ED0C21">
              <w:rPr>
                <w:sz w:val="20"/>
                <w:szCs w:val="20"/>
              </w:rPr>
              <w:t>Информация о справочнике</w:t>
            </w:r>
          </w:p>
        </w:tc>
      </w:tr>
      <w:tr w:rsidR="005818F2" w:rsidRPr="00ED0C21" w14:paraId="1801AD25" w14:textId="77777777" w:rsidTr="004F5A58">
        <w:trPr>
          <w:trHeight w:val="337"/>
        </w:trPr>
        <w:tc>
          <w:tcPr>
            <w:tcW w:w="738" w:type="dxa"/>
          </w:tcPr>
          <w:p w14:paraId="6A6EDCCD" w14:textId="77777777" w:rsidR="005818F2" w:rsidRPr="00ED0C21" w:rsidRDefault="005818F2">
            <w:pPr>
              <w:numPr>
                <w:ilvl w:val="2"/>
                <w:numId w:val="81"/>
              </w:numPr>
              <w:spacing w:line="276" w:lineRule="auto"/>
              <w:ind w:left="0" w:firstLine="0"/>
              <w:rPr>
                <w:sz w:val="20"/>
                <w:szCs w:val="20"/>
              </w:rPr>
              <w:pPrChange w:id="2086" w:author="Андрей П. Цинцадзе" w:date="2023-11-10T15:13:00Z">
                <w:pPr>
                  <w:numPr>
                    <w:ilvl w:val="2"/>
                    <w:numId w:val="81"/>
                  </w:numPr>
                  <w:spacing w:line="276" w:lineRule="auto"/>
                  <w:ind w:left="626" w:hanging="504"/>
                </w:pPr>
              </w:pPrChange>
            </w:pPr>
          </w:p>
        </w:tc>
        <w:tc>
          <w:tcPr>
            <w:tcW w:w="1701" w:type="dxa"/>
          </w:tcPr>
          <w:p w14:paraId="3A19A4AD" w14:textId="77777777" w:rsidR="005818F2" w:rsidRPr="00ED0C21" w:rsidRDefault="005818F2">
            <w:pPr>
              <w:spacing w:line="276" w:lineRule="auto"/>
              <w:ind w:firstLine="0"/>
              <w:rPr>
                <w:sz w:val="20"/>
                <w:szCs w:val="20"/>
              </w:rPr>
              <w:pPrChange w:id="2087" w:author="Андрей П. Цинцадзе" w:date="2023-11-10T15:13:00Z">
                <w:pPr>
                  <w:spacing w:line="276" w:lineRule="auto"/>
                </w:pPr>
              </w:pPrChange>
            </w:pPr>
            <w:r w:rsidRPr="00ED0C21">
              <w:rPr>
                <w:sz w:val="20"/>
                <w:szCs w:val="20"/>
              </w:rPr>
              <w:t>date</w:t>
            </w:r>
          </w:p>
        </w:tc>
        <w:tc>
          <w:tcPr>
            <w:tcW w:w="1134" w:type="dxa"/>
          </w:tcPr>
          <w:p w14:paraId="04CF5286" w14:textId="77777777" w:rsidR="005818F2" w:rsidRPr="00ED0C21" w:rsidRDefault="005818F2">
            <w:pPr>
              <w:spacing w:line="276" w:lineRule="auto"/>
              <w:ind w:firstLine="0"/>
              <w:jc w:val="center"/>
              <w:rPr>
                <w:sz w:val="20"/>
                <w:szCs w:val="20"/>
              </w:rPr>
              <w:pPrChange w:id="2088" w:author="Андрей П. Цинцадзе" w:date="2023-11-10T15:13:00Z">
                <w:pPr>
                  <w:spacing w:line="276" w:lineRule="auto"/>
                  <w:jc w:val="center"/>
                </w:pPr>
              </w:pPrChange>
            </w:pPr>
            <w:r w:rsidRPr="00ED0C21">
              <w:rPr>
                <w:sz w:val="20"/>
                <w:szCs w:val="20"/>
              </w:rPr>
              <w:t>zglv</w:t>
            </w:r>
          </w:p>
        </w:tc>
        <w:tc>
          <w:tcPr>
            <w:tcW w:w="2551" w:type="dxa"/>
          </w:tcPr>
          <w:p w14:paraId="209D91B5" w14:textId="77777777" w:rsidR="005818F2" w:rsidRPr="00ED0C21" w:rsidRDefault="005818F2">
            <w:pPr>
              <w:spacing w:line="276" w:lineRule="auto"/>
              <w:ind w:firstLine="0"/>
              <w:rPr>
                <w:sz w:val="20"/>
                <w:szCs w:val="20"/>
              </w:rPr>
              <w:pPrChange w:id="2089" w:author="Андрей П. Цинцадзе" w:date="2023-11-10T15:13:00Z">
                <w:pPr>
                  <w:spacing w:line="276" w:lineRule="auto"/>
                </w:pPr>
              </w:pPrChange>
            </w:pPr>
          </w:p>
        </w:tc>
        <w:tc>
          <w:tcPr>
            <w:tcW w:w="992" w:type="dxa"/>
          </w:tcPr>
          <w:p w14:paraId="57EB9AFA" w14:textId="77777777" w:rsidR="005818F2" w:rsidRPr="00ED0C21" w:rsidRDefault="005818F2">
            <w:pPr>
              <w:spacing w:line="276" w:lineRule="auto"/>
              <w:ind w:firstLine="0"/>
              <w:jc w:val="center"/>
              <w:rPr>
                <w:sz w:val="20"/>
                <w:szCs w:val="20"/>
              </w:rPr>
              <w:pPrChange w:id="2090" w:author="Андрей П. Цинцадзе" w:date="2023-11-10T15:13:00Z">
                <w:pPr>
                  <w:spacing w:line="276" w:lineRule="auto"/>
                  <w:jc w:val="center"/>
                </w:pPr>
              </w:pPrChange>
            </w:pPr>
            <w:r w:rsidRPr="00ED0C21">
              <w:rPr>
                <w:sz w:val="20"/>
                <w:szCs w:val="20"/>
              </w:rPr>
              <w:t>D</w:t>
            </w:r>
          </w:p>
        </w:tc>
        <w:tc>
          <w:tcPr>
            <w:tcW w:w="2836" w:type="dxa"/>
          </w:tcPr>
          <w:p w14:paraId="04A55AF1" w14:textId="77777777" w:rsidR="005818F2" w:rsidRPr="00ED0C21" w:rsidRDefault="005818F2">
            <w:pPr>
              <w:spacing w:line="276" w:lineRule="auto"/>
              <w:ind w:firstLine="0"/>
              <w:rPr>
                <w:sz w:val="20"/>
                <w:szCs w:val="20"/>
              </w:rPr>
              <w:pPrChange w:id="2091" w:author="Андрей П. Цинцадзе" w:date="2023-11-10T15:13:00Z">
                <w:pPr>
                  <w:spacing w:line="276" w:lineRule="auto"/>
                </w:pPr>
              </w:pPrChange>
            </w:pPr>
            <w:r w:rsidRPr="00ED0C21">
              <w:rPr>
                <w:sz w:val="20"/>
                <w:szCs w:val="20"/>
              </w:rPr>
              <w:t>Дата создания файла.</w:t>
            </w:r>
          </w:p>
          <w:p w14:paraId="569E752A" w14:textId="77777777" w:rsidR="005818F2" w:rsidRPr="00ED0C21" w:rsidRDefault="005818F2">
            <w:pPr>
              <w:spacing w:line="276" w:lineRule="auto"/>
              <w:ind w:firstLine="0"/>
              <w:rPr>
                <w:sz w:val="20"/>
                <w:szCs w:val="20"/>
              </w:rPr>
              <w:pPrChange w:id="2092" w:author="Андрей П. Цинцадзе" w:date="2023-11-10T15:13:00Z">
                <w:pPr>
                  <w:spacing w:line="276" w:lineRule="auto"/>
                </w:pPr>
              </w:pPrChange>
            </w:pPr>
            <w:r w:rsidRPr="00ED0C21">
              <w:rPr>
                <w:sz w:val="20"/>
                <w:szCs w:val="20"/>
              </w:rPr>
              <w:t>В формате ГГГГ-ММ-ДД</w:t>
            </w:r>
          </w:p>
        </w:tc>
      </w:tr>
      <w:tr w:rsidR="005818F2" w:rsidRPr="00ED0C21" w14:paraId="7196033A" w14:textId="77777777" w:rsidTr="004F5A58">
        <w:trPr>
          <w:trHeight w:val="337"/>
        </w:trPr>
        <w:tc>
          <w:tcPr>
            <w:tcW w:w="738" w:type="dxa"/>
          </w:tcPr>
          <w:p w14:paraId="135C129A" w14:textId="77777777" w:rsidR="005818F2" w:rsidRPr="00ED0C21" w:rsidRDefault="005818F2">
            <w:pPr>
              <w:numPr>
                <w:ilvl w:val="1"/>
                <w:numId w:val="81"/>
              </w:numPr>
              <w:spacing w:line="276" w:lineRule="auto"/>
              <w:ind w:left="0" w:firstLine="0"/>
              <w:rPr>
                <w:sz w:val="20"/>
                <w:szCs w:val="20"/>
              </w:rPr>
              <w:pPrChange w:id="2093" w:author="Андрей П. Цинцадзе" w:date="2023-11-10T15:13:00Z">
                <w:pPr>
                  <w:numPr>
                    <w:ilvl w:val="1"/>
                    <w:numId w:val="81"/>
                  </w:numPr>
                  <w:spacing w:line="276" w:lineRule="auto"/>
                  <w:ind w:left="484" w:hanging="432"/>
                </w:pPr>
              </w:pPrChange>
            </w:pPr>
          </w:p>
        </w:tc>
        <w:tc>
          <w:tcPr>
            <w:tcW w:w="1701" w:type="dxa"/>
          </w:tcPr>
          <w:p w14:paraId="4E424D39" w14:textId="77777777" w:rsidR="005818F2" w:rsidRPr="00ED0C21" w:rsidRDefault="005818F2">
            <w:pPr>
              <w:spacing w:line="276" w:lineRule="auto"/>
              <w:ind w:firstLine="0"/>
              <w:rPr>
                <w:sz w:val="20"/>
                <w:szCs w:val="20"/>
              </w:rPr>
              <w:pPrChange w:id="2094" w:author="Андрей П. Цинцадзе" w:date="2023-11-10T15:13:00Z">
                <w:pPr>
                  <w:spacing w:line="276" w:lineRule="auto"/>
                </w:pPr>
              </w:pPrChange>
            </w:pPr>
            <w:r w:rsidRPr="00ED0C21">
              <w:rPr>
                <w:sz w:val="20"/>
                <w:szCs w:val="20"/>
              </w:rPr>
              <w:t>zap</w:t>
            </w:r>
          </w:p>
        </w:tc>
        <w:tc>
          <w:tcPr>
            <w:tcW w:w="1134" w:type="dxa"/>
          </w:tcPr>
          <w:p w14:paraId="60997526" w14:textId="77777777" w:rsidR="005818F2" w:rsidRPr="00ED0C21" w:rsidRDefault="005818F2">
            <w:pPr>
              <w:spacing w:line="276" w:lineRule="auto"/>
              <w:ind w:firstLine="0"/>
              <w:jc w:val="center"/>
              <w:rPr>
                <w:sz w:val="20"/>
                <w:szCs w:val="20"/>
              </w:rPr>
              <w:pPrChange w:id="2095" w:author="Андрей П. Цинцадзе" w:date="2023-11-10T15:13:00Z">
                <w:pPr>
                  <w:spacing w:line="276" w:lineRule="auto"/>
                  <w:jc w:val="center"/>
                </w:pPr>
              </w:pPrChange>
            </w:pPr>
            <w:r w:rsidRPr="00ED0C21">
              <w:rPr>
                <w:sz w:val="20"/>
                <w:szCs w:val="20"/>
              </w:rPr>
              <w:t>packet</w:t>
            </w:r>
          </w:p>
        </w:tc>
        <w:tc>
          <w:tcPr>
            <w:tcW w:w="2551" w:type="dxa"/>
          </w:tcPr>
          <w:p w14:paraId="7A300CCA" w14:textId="77777777" w:rsidR="005818F2" w:rsidRPr="00ED0C21" w:rsidRDefault="005818F2">
            <w:pPr>
              <w:spacing w:line="276" w:lineRule="auto"/>
              <w:ind w:firstLine="0"/>
              <w:rPr>
                <w:sz w:val="20"/>
                <w:szCs w:val="20"/>
              </w:rPr>
              <w:pPrChange w:id="2096" w:author="Андрей П. Цинцадзе" w:date="2023-11-10T15:13:00Z">
                <w:pPr>
                  <w:spacing w:line="276" w:lineRule="auto"/>
                </w:pPr>
              </w:pPrChange>
            </w:pPr>
          </w:p>
        </w:tc>
        <w:tc>
          <w:tcPr>
            <w:tcW w:w="992" w:type="dxa"/>
          </w:tcPr>
          <w:p w14:paraId="2067A75B" w14:textId="77777777" w:rsidR="005818F2" w:rsidRPr="00ED0C21" w:rsidRDefault="005818F2">
            <w:pPr>
              <w:spacing w:line="276" w:lineRule="auto"/>
              <w:ind w:firstLine="0"/>
              <w:jc w:val="center"/>
              <w:rPr>
                <w:sz w:val="20"/>
                <w:szCs w:val="20"/>
              </w:rPr>
              <w:pPrChange w:id="2097" w:author="Андрей П. Цинцадзе" w:date="2023-11-10T15:13:00Z">
                <w:pPr>
                  <w:spacing w:line="276" w:lineRule="auto"/>
                  <w:jc w:val="center"/>
                </w:pPr>
              </w:pPrChange>
            </w:pPr>
          </w:p>
        </w:tc>
        <w:tc>
          <w:tcPr>
            <w:tcW w:w="2836" w:type="dxa"/>
          </w:tcPr>
          <w:p w14:paraId="438C1F35" w14:textId="77777777" w:rsidR="005818F2" w:rsidRPr="00ED0C21" w:rsidRDefault="005818F2">
            <w:pPr>
              <w:spacing w:line="276" w:lineRule="auto"/>
              <w:ind w:firstLine="0"/>
              <w:rPr>
                <w:sz w:val="20"/>
                <w:szCs w:val="20"/>
              </w:rPr>
              <w:pPrChange w:id="2098" w:author="Андрей П. Цинцадзе" w:date="2023-11-10T15:13:00Z">
                <w:pPr>
                  <w:spacing w:line="276" w:lineRule="auto"/>
                </w:pPr>
              </w:pPrChange>
            </w:pPr>
            <w:r w:rsidRPr="00ED0C21">
              <w:rPr>
                <w:sz w:val="20"/>
                <w:szCs w:val="20"/>
              </w:rPr>
              <w:t>Запись</w:t>
            </w:r>
          </w:p>
        </w:tc>
      </w:tr>
      <w:tr w:rsidR="005818F2" w:rsidRPr="00ED0C21" w14:paraId="2223CE2D" w14:textId="77777777" w:rsidTr="008C29FB">
        <w:trPr>
          <w:trHeight w:val="337"/>
        </w:trPr>
        <w:tc>
          <w:tcPr>
            <w:tcW w:w="738" w:type="dxa"/>
          </w:tcPr>
          <w:p w14:paraId="2306B325" w14:textId="77777777" w:rsidR="005818F2" w:rsidRPr="00ED0C21" w:rsidRDefault="005818F2">
            <w:pPr>
              <w:numPr>
                <w:ilvl w:val="2"/>
                <w:numId w:val="81"/>
              </w:numPr>
              <w:spacing w:line="276" w:lineRule="auto"/>
              <w:ind w:left="0" w:firstLine="0"/>
              <w:rPr>
                <w:sz w:val="20"/>
                <w:szCs w:val="20"/>
              </w:rPr>
              <w:pPrChange w:id="2099" w:author="Андрей П. Цинцадзе" w:date="2023-11-10T15:13:00Z">
                <w:pPr>
                  <w:numPr>
                    <w:ilvl w:val="2"/>
                    <w:numId w:val="81"/>
                  </w:numPr>
                  <w:spacing w:line="276" w:lineRule="auto"/>
                  <w:ind w:left="626" w:hanging="504"/>
                </w:pPr>
              </w:pPrChange>
            </w:pPr>
          </w:p>
        </w:tc>
        <w:tc>
          <w:tcPr>
            <w:tcW w:w="1701" w:type="dxa"/>
            <w:shd w:val="clear" w:color="auto" w:fill="auto"/>
          </w:tcPr>
          <w:p w14:paraId="53135BA5" w14:textId="77777777" w:rsidR="005818F2" w:rsidRPr="00ED0C21" w:rsidRDefault="005818F2">
            <w:pPr>
              <w:spacing w:line="276" w:lineRule="auto"/>
              <w:ind w:firstLine="0"/>
              <w:rPr>
                <w:sz w:val="20"/>
                <w:szCs w:val="20"/>
              </w:rPr>
              <w:pPrChange w:id="2100" w:author="Андрей П. Цинцадзе" w:date="2023-11-10T15:13:00Z">
                <w:pPr>
                  <w:spacing w:line="276" w:lineRule="auto"/>
                </w:pPr>
              </w:pPrChange>
            </w:pPr>
            <w:r w:rsidRPr="00ED0C21">
              <w:rPr>
                <w:sz w:val="20"/>
                <w:szCs w:val="20"/>
              </w:rPr>
              <w:t>CODE</w:t>
            </w:r>
          </w:p>
        </w:tc>
        <w:tc>
          <w:tcPr>
            <w:tcW w:w="1134" w:type="dxa"/>
            <w:shd w:val="clear" w:color="auto" w:fill="auto"/>
          </w:tcPr>
          <w:p w14:paraId="28AFB48A" w14:textId="77777777" w:rsidR="005818F2" w:rsidRPr="00ED0C21" w:rsidRDefault="005818F2">
            <w:pPr>
              <w:spacing w:line="276" w:lineRule="auto"/>
              <w:ind w:firstLine="0"/>
              <w:jc w:val="center"/>
              <w:rPr>
                <w:sz w:val="20"/>
                <w:szCs w:val="20"/>
              </w:rPr>
              <w:pPrChange w:id="2101" w:author="Андрей П. Цинцадзе" w:date="2023-11-10T15:13:00Z">
                <w:pPr>
                  <w:spacing w:line="276" w:lineRule="auto"/>
                  <w:jc w:val="center"/>
                </w:pPr>
              </w:pPrChange>
            </w:pPr>
            <w:r w:rsidRPr="00ED0C21">
              <w:rPr>
                <w:sz w:val="20"/>
                <w:szCs w:val="20"/>
              </w:rPr>
              <w:t>zap</w:t>
            </w:r>
          </w:p>
        </w:tc>
        <w:tc>
          <w:tcPr>
            <w:tcW w:w="2551" w:type="dxa"/>
            <w:shd w:val="clear" w:color="auto" w:fill="auto"/>
          </w:tcPr>
          <w:p w14:paraId="77ADE5AD" w14:textId="77777777" w:rsidR="005818F2" w:rsidRPr="00ED0C21" w:rsidRDefault="005818F2">
            <w:pPr>
              <w:spacing w:line="276" w:lineRule="auto"/>
              <w:ind w:firstLine="0"/>
              <w:rPr>
                <w:sz w:val="20"/>
                <w:szCs w:val="20"/>
              </w:rPr>
              <w:pPrChange w:id="2102" w:author="Андрей П. Цинцадзе" w:date="2023-11-10T15:13:00Z">
                <w:pPr>
                  <w:spacing w:line="276" w:lineRule="auto"/>
                </w:pPr>
              </w:pPrChange>
            </w:pPr>
            <w:r w:rsidRPr="00ED0C21">
              <w:rPr>
                <w:sz w:val="20"/>
                <w:szCs w:val="20"/>
              </w:rPr>
              <w:t>Код вида ОПМП</w:t>
            </w:r>
          </w:p>
        </w:tc>
        <w:tc>
          <w:tcPr>
            <w:tcW w:w="992" w:type="dxa"/>
            <w:shd w:val="clear" w:color="auto" w:fill="EAF1DD" w:themeFill="accent3" w:themeFillTint="33"/>
          </w:tcPr>
          <w:p w14:paraId="65510BFE" w14:textId="07A202F0" w:rsidR="005818F2" w:rsidRPr="00ED0C21" w:rsidRDefault="005818F2">
            <w:pPr>
              <w:spacing w:line="276" w:lineRule="auto"/>
              <w:ind w:firstLine="0"/>
              <w:jc w:val="center"/>
              <w:rPr>
                <w:sz w:val="20"/>
                <w:szCs w:val="20"/>
              </w:rPr>
              <w:pPrChange w:id="2103" w:author="Андрей П. Цинцадзе" w:date="2023-11-10T15:13:00Z">
                <w:pPr>
                  <w:spacing w:line="276" w:lineRule="auto"/>
                  <w:jc w:val="center"/>
                </w:pPr>
              </w:pPrChange>
            </w:pPr>
            <w:r w:rsidRPr="00ED0C21">
              <w:rPr>
                <w:sz w:val="20"/>
                <w:szCs w:val="20"/>
              </w:rPr>
              <w:t>T(</w:t>
            </w:r>
            <w:r w:rsidR="00024899">
              <w:rPr>
                <w:sz w:val="20"/>
                <w:szCs w:val="20"/>
              </w:rPr>
              <w:t>3</w:t>
            </w:r>
            <w:r w:rsidRPr="00ED0C21">
              <w:rPr>
                <w:sz w:val="20"/>
                <w:szCs w:val="20"/>
              </w:rPr>
              <w:t>)</w:t>
            </w:r>
          </w:p>
        </w:tc>
        <w:tc>
          <w:tcPr>
            <w:tcW w:w="2836" w:type="dxa"/>
            <w:shd w:val="clear" w:color="auto" w:fill="auto"/>
          </w:tcPr>
          <w:p w14:paraId="7145E9B6" w14:textId="77777777" w:rsidR="005818F2" w:rsidRPr="00ED0C21" w:rsidRDefault="005818F2">
            <w:pPr>
              <w:spacing w:line="276" w:lineRule="auto"/>
              <w:ind w:firstLine="0"/>
              <w:rPr>
                <w:sz w:val="20"/>
                <w:szCs w:val="20"/>
              </w:rPr>
              <w:pPrChange w:id="2104" w:author="Андрей П. Цинцадзе" w:date="2023-11-10T15:13:00Z">
                <w:pPr>
                  <w:spacing w:line="276" w:lineRule="auto"/>
                </w:pPr>
              </w:pPrChange>
            </w:pPr>
          </w:p>
        </w:tc>
      </w:tr>
      <w:tr w:rsidR="005818F2" w:rsidRPr="00ED0C21" w14:paraId="6ED8865A" w14:textId="77777777" w:rsidTr="004F5A58">
        <w:trPr>
          <w:trHeight w:val="337"/>
        </w:trPr>
        <w:tc>
          <w:tcPr>
            <w:tcW w:w="738" w:type="dxa"/>
          </w:tcPr>
          <w:p w14:paraId="52A94CEB" w14:textId="77777777" w:rsidR="005818F2" w:rsidRPr="00ED0C21" w:rsidRDefault="005818F2">
            <w:pPr>
              <w:numPr>
                <w:ilvl w:val="2"/>
                <w:numId w:val="81"/>
              </w:numPr>
              <w:spacing w:line="276" w:lineRule="auto"/>
              <w:ind w:left="0" w:firstLine="0"/>
              <w:rPr>
                <w:sz w:val="20"/>
                <w:szCs w:val="20"/>
              </w:rPr>
              <w:pPrChange w:id="2105" w:author="Андрей П. Цинцадзе" w:date="2023-11-10T15:13:00Z">
                <w:pPr>
                  <w:numPr>
                    <w:ilvl w:val="2"/>
                    <w:numId w:val="81"/>
                  </w:numPr>
                  <w:spacing w:line="276" w:lineRule="auto"/>
                  <w:ind w:left="626" w:hanging="504"/>
                </w:pPr>
              </w:pPrChange>
            </w:pPr>
          </w:p>
        </w:tc>
        <w:tc>
          <w:tcPr>
            <w:tcW w:w="1701" w:type="dxa"/>
          </w:tcPr>
          <w:p w14:paraId="43F8B288" w14:textId="77777777" w:rsidR="005818F2" w:rsidRPr="00ED0C21" w:rsidRDefault="005818F2">
            <w:pPr>
              <w:spacing w:line="276" w:lineRule="auto"/>
              <w:ind w:firstLine="0"/>
              <w:rPr>
                <w:sz w:val="20"/>
                <w:szCs w:val="20"/>
              </w:rPr>
              <w:pPrChange w:id="2106" w:author="Андрей П. Цинцадзе" w:date="2023-11-10T15:13:00Z">
                <w:pPr>
                  <w:spacing w:line="276" w:lineRule="auto"/>
                </w:pPr>
              </w:pPrChange>
            </w:pPr>
            <w:r w:rsidRPr="00ED0C21">
              <w:rPr>
                <w:sz w:val="20"/>
                <w:szCs w:val="20"/>
              </w:rPr>
              <w:t>NAME</w:t>
            </w:r>
          </w:p>
        </w:tc>
        <w:tc>
          <w:tcPr>
            <w:tcW w:w="1134" w:type="dxa"/>
          </w:tcPr>
          <w:p w14:paraId="36E5D91C" w14:textId="77777777" w:rsidR="005818F2" w:rsidRPr="00ED0C21" w:rsidRDefault="005818F2">
            <w:pPr>
              <w:spacing w:line="276" w:lineRule="auto"/>
              <w:ind w:firstLine="0"/>
              <w:jc w:val="center"/>
              <w:rPr>
                <w:sz w:val="20"/>
                <w:szCs w:val="20"/>
              </w:rPr>
              <w:pPrChange w:id="2107" w:author="Андрей П. Цинцадзе" w:date="2023-11-10T15:13:00Z">
                <w:pPr>
                  <w:spacing w:line="276" w:lineRule="auto"/>
                  <w:jc w:val="center"/>
                </w:pPr>
              </w:pPrChange>
            </w:pPr>
            <w:r w:rsidRPr="00ED0C21">
              <w:rPr>
                <w:sz w:val="20"/>
                <w:szCs w:val="20"/>
              </w:rPr>
              <w:t>zap</w:t>
            </w:r>
          </w:p>
        </w:tc>
        <w:tc>
          <w:tcPr>
            <w:tcW w:w="2551" w:type="dxa"/>
          </w:tcPr>
          <w:p w14:paraId="2AC6C883" w14:textId="77777777" w:rsidR="005818F2" w:rsidRPr="00ED0C21" w:rsidRDefault="005818F2">
            <w:pPr>
              <w:spacing w:line="276" w:lineRule="auto"/>
              <w:ind w:firstLine="0"/>
              <w:rPr>
                <w:sz w:val="20"/>
                <w:szCs w:val="20"/>
              </w:rPr>
              <w:pPrChange w:id="2108" w:author="Андрей П. Цинцадзе" w:date="2023-11-10T15:13:00Z">
                <w:pPr>
                  <w:spacing w:line="276" w:lineRule="auto"/>
                </w:pPr>
              </w:pPrChange>
            </w:pPr>
            <w:r w:rsidRPr="00ED0C21">
              <w:rPr>
                <w:sz w:val="20"/>
                <w:szCs w:val="20"/>
              </w:rPr>
              <w:t xml:space="preserve">Наименование </w:t>
            </w:r>
          </w:p>
        </w:tc>
        <w:tc>
          <w:tcPr>
            <w:tcW w:w="992" w:type="dxa"/>
          </w:tcPr>
          <w:p w14:paraId="27070C0E" w14:textId="77777777" w:rsidR="005818F2" w:rsidRPr="00ED0C21" w:rsidRDefault="005818F2">
            <w:pPr>
              <w:spacing w:line="276" w:lineRule="auto"/>
              <w:ind w:firstLine="0"/>
              <w:jc w:val="center"/>
              <w:rPr>
                <w:sz w:val="20"/>
                <w:szCs w:val="20"/>
              </w:rPr>
              <w:pPrChange w:id="2109" w:author="Андрей П. Цинцадзе" w:date="2023-11-10T15:13:00Z">
                <w:pPr>
                  <w:spacing w:line="276" w:lineRule="auto"/>
                  <w:jc w:val="center"/>
                </w:pPr>
              </w:pPrChange>
            </w:pPr>
            <w:r w:rsidRPr="00ED0C21">
              <w:rPr>
                <w:sz w:val="20"/>
                <w:szCs w:val="20"/>
              </w:rPr>
              <w:t>T(200)</w:t>
            </w:r>
          </w:p>
        </w:tc>
        <w:tc>
          <w:tcPr>
            <w:tcW w:w="2836" w:type="dxa"/>
          </w:tcPr>
          <w:p w14:paraId="54662CFB" w14:textId="77777777" w:rsidR="005818F2" w:rsidRPr="00ED0C21" w:rsidRDefault="005818F2">
            <w:pPr>
              <w:spacing w:line="276" w:lineRule="auto"/>
              <w:ind w:firstLine="0"/>
              <w:rPr>
                <w:sz w:val="20"/>
                <w:szCs w:val="20"/>
              </w:rPr>
              <w:pPrChange w:id="2110" w:author="Андрей П. Цинцадзе" w:date="2023-11-10T15:13:00Z">
                <w:pPr>
                  <w:spacing w:line="276" w:lineRule="auto"/>
                </w:pPr>
              </w:pPrChange>
            </w:pPr>
          </w:p>
        </w:tc>
      </w:tr>
      <w:tr w:rsidR="005818F2" w:rsidRPr="00ED0C21" w14:paraId="5F6F355B" w14:textId="77777777" w:rsidTr="004F5A58">
        <w:trPr>
          <w:trHeight w:val="337"/>
        </w:trPr>
        <w:tc>
          <w:tcPr>
            <w:tcW w:w="738" w:type="dxa"/>
          </w:tcPr>
          <w:p w14:paraId="03A71D7D" w14:textId="77777777" w:rsidR="005818F2" w:rsidRPr="00ED0C21" w:rsidRDefault="005818F2">
            <w:pPr>
              <w:numPr>
                <w:ilvl w:val="2"/>
                <w:numId w:val="81"/>
              </w:numPr>
              <w:spacing w:line="276" w:lineRule="auto"/>
              <w:ind w:left="0" w:firstLine="0"/>
              <w:rPr>
                <w:sz w:val="20"/>
                <w:szCs w:val="20"/>
              </w:rPr>
              <w:pPrChange w:id="2111" w:author="Андрей П. Цинцадзе" w:date="2023-11-10T15:13:00Z">
                <w:pPr>
                  <w:numPr>
                    <w:ilvl w:val="2"/>
                    <w:numId w:val="81"/>
                  </w:numPr>
                  <w:spacing w:line="276" w:lineRule="auto"/>
                  <w:ind w:left="626" w:hanging="504"/>
                </w:pPr>
              </w:pPrChange>
            </w:pPr>
          </w:p>
        </w:tc>
        <w:tc>
          <w:tcPr>
            <w:tcW w:w="1701" w:type="dxa"/>
          </w:tcPr>
          <w:p w14:paraId="3D230260" w14:textId="77777777" w:rsidR="005818F2" w:rsidRPr="00ED0C21" w:rsidRDefault="005818F2">
            <w:pPr>
              <w:spacing w:line="276" w:lineRule="auto"/>
              <w:ind w:firstLine="0"/>
              <w:rPr>
                <w:sz w:val="20"/>
                <w:szCs w:val="20"/>
              </w:rPr>
              <w:pPrChange w:id="2112" w:author="Андрей П. Цинцадзе" w:date="2023-11-10T15:13:00Z">
                <w:pPr>
                  <w:spacing w:line="276" w:lineRule="auto"/>
                </w:pPr>
              </w:pPrChange>
            </w:pPr>
            <w:r w:rsidRPr="00ED0C21">
              <w:rPr>
                <w:sz w:val="20"/>
                <w:szCs w:val="20"/>
              </w:rPr>
              <w:t>NAME_P</w:t>
            </w:r>
          </w:p>
        </w:tc>
        <w:tc>
          <w:tcPr>
            <w:tcW w:w="1134" w:type="dxa"/>
          </w:tcPr>
          <w:p w14:paraId="031EFF09" w14:textId="77777777" w:rsidR="005818F2" w:rsidRPr="00ED0C21" w:rsidRDefault="005818F2">
            <w:pPr>
              <w:spacing w:line="276" w:lineRule="auto"/>
              <w:ind w:firstLine="0"/>
              <w:jc w:val="center"/>
              <w:rPr>
                <w:sz w:val="20"/>
                <w:szCs w:val="20"/>
              </w:rPr>
              <w:pPrChange w:id="2113" w:author="Андрей П. Цинцадзе" w:date="2023-11-10T15:13:00Z">
                <w:pPr>
                  <w:spacing w:line="276" w:lineRule="auto"/>
                  <w:jc w:val="center"/>
                </w:pPr>
              </w:pPrChange>
            </w:pPr>
            <w:r w:rsidRPr="00ED0C21">
              <w:rPr>
                <w:sz w:val="20"/>
                <w:szCs w:val="20"/>
              </w:rPr>
              <w:t>zap</w:t>
            </w:r>
          </w:p>
        </w:tc>
        <w:tc>
          <w:tcPr>
            <w:tcW w:w="2551" w:type="dxa"/>
          </w:tcPr>
          <w:p w14:paraId="572AADCC" w14:textId="77777777" w:rsidR="005818F2" w:rsidRPr="00ED0C21" w:rsidRDefault="005818F2">
            <w:pPr>
              <w:spacing w:line="276" w:lineRule="auto"/>
              <w:ind w:firstLine="0"/>
              <w:rPr>
                <w:sz w:val="20"/>
                <w:szCs w:val="20"/>
              </w:rPr>
              <w:pPrChange w:id="2114" w:author="Андрей П. Цинцадзе" w:date="2023-11-10T15:13:00Z">
                <w:pPr>
                  <w:spacing w:line="276" w:lineRule="auto"/>
                </w:pPr>
              </w:pPrChange>
            </w:pPr>
            <w:r w:rsidRPr="00ED0C21">
              <w:rPr>
                <w:sz w:val="20"/>
                <w:szCs w:val="20"/>
              </w:rPr>
              <w:t>Наименование полное</w:t>
            </w:r>
          </w:p>
        </w:tc>
        <w:tc>
          <w:tcPr>
            <w:tcW w:w="992" w:type="dxa"/>
          </w:tcPr>
          <w:p w14:paraId="1B5A476D" w14:textId="77777777" w:rsidR="005818F2" w:rsidRPr="00ED0C21" w:rsidRDefault="005818F2">
            <w:pPr>
              <w:spacing w:line="276" w:lineRule="auto"/>
              <w:ind w:firstLine="0"/>
              <w:jc w:val="center"/>
              <w:rPr>
                <w:sz w:val="20"/>
                <w:szCs w:val="20"/>
              </w:rPr>
              <w:pPrChange w:id="2115" w:author="Андрей П. Цинцадзе" w:date="2023-11-10T15:13:00Z">
                <w:pPr>
                  <w:spacing w:line="276" w:lineRule="auto"/>
                  <w:jc w:val="center"/>
                </w:pPr>
              </w:pPrChange>
            </w:pPr>
            <w:r w:rsidRPr="00ED0C21">
              <w:rPr>
                <w:sz w:val="20"/>
                <w:szCs w:val="20"/>
              </w:rPr>
              <w:t>T(200)</w:t>
            </w:r>
          </w:p>
        </w:tc>
        <w:tc>
          <w:tcPr>
            <w:tcW w:w="2836" w:type="dxa"/>
          </w:tcPr>
          <w:p w14:paraId="7172E2AF" w14:textId="77777777" w:rsidR="005818F2" w:rsidRPr="00ED0C21" w:rsidRDefault="005818F2">
            <w:pPr>
              <w:spacing w:line="276" w:lineRule="auto"/>
              <w:ind w:firstLine="0"/>
              <w:rPr>
                <w:sz w:val="20"/>
                <w:szCs w:val="20"/>
              </w:rPr>
              <w:pPrChange w:id="2116" w:author="Андрей П. Цинцадзе" w:date="2023-11-10T15:13:00Z">
                <w:pPr>
                  <w:spacing w:line="276" w:lineRule="auto"/>
                </w:pPr>
              </w:pPrChange>
            </w:pPr>
          </w:p>
        </w:tc>
      </w:tr>
      <w:tr w:rsidR="005818F2" w:rsidRPr="00ED0C21" w14:paraId="3EF1474F" w14:textId="77777777" w:rsidTr="004F5A58">
        <w:trPr>
          <w:trHeight w:val="337"/>
        </w:trPr>
        <w:tc>
          <w:tcPr>
            <w:tcW w:w="738" w:type="dxa"/>
          </w:tcPr>
          <w:p w14:paraId="485EBF8C" w14:textId="77777777" w:rsidR="005818F2" w:rsidRPr="00ED0C21" w:rsidRDefault="005818F2">
            <w:pPr>
              <w:numPr>
                <w:ilvl w:val="2"/>
                <w:numId w:val="81"/>
              </w:numPr>
              <w:spacing w:line="276" w:lineRule="auto"/>
              <w:ind w:left="0" w:firstLine="0"/>
              <w:rPr>
                <w:sz w:val="20"/>
                <w:szCs w:val="20"/>
              </w:rPr>
              <w:pPrChange w:id="2117" w:author="Андрей П. Цинцадзе" w:date="2023-11-10T15:13:00Z">
                <w:pPr>
                  <w:numPr>
                    <w:ilvl w:val="2"/>
                    <w:numId w:val="81"/>
                  </w:numPr>
                  <w:spacing w:line="276" w:lineRule="auto"/>
                  <w:ind w:left="626" w:hanging="504"/>
                </w:pPr>
              </w:pPrChange>
            </w:pPr>
          </w:p>
        </w:tc>
        <w:tc>
          <w:tcPr>
            <w:tcW w:w="1701" w:type="dxa"/>
          </w:tcPr>
          <w:p w14:paraId="75E72F61" w14:textId="77777777" w:rsidR="005818F2" w:rsidRPr="00ED0C21" w:rsidRDefault="005818F2">
            <w:pPr>
              <w:spacing w:line="276" w:lineRule="auto"/>
              <w:ind w:firstLine="0"/>
              <w:rPr>
                <w:sz w:val="20"/>
                <w:szCs w:val="20"/>
              </w:rPr>
              <w:pPrChange w:id="2118" w:author="Андрей П. Цинцадзе" w:date="2023-11-10T15:13:00Z">
                <w:pPr>
                  <w:spacing w:line="276" w:lineRule="auto"/>
                </w:pPr>
              </w:pPrChange>
            </w:pPr>
            <w:r w:rsidRPr="00ED0C21">
              <w:rPr>
                <w:sz w:val="20"/>
                <w:szCs w:val="20"/>
              </w:rPr>
              <w:t>START_DATE</w:t>
            </w:r>
          </w:p>
        </w:tc>
        <w:tc>
          <w:tcPr>
            <w:tcW w:w="1134" w:type="dxa"/>
          </w:tcPr>
          <w:p w14:paraId="41118E0E" w14:textId="77777777" w:rsidR="005818F2" w:rsidRPr="00ED0C21" w:rsidRDefault="005818F2">
            <w:pPr>
              <w:spacing w:line="276" w:lineRule="auto"/>
              <w:ind w:firstLine="0"/>
              <w:jc w:val="center"/>
              <w:rPr>
                <w:sz w:val="20"/>
                <w:szCs w:val="20"/>
              </w:rPr>
              <w:pPrChange w:id="2119" w:author="Андрей П. Цинцадзе" w:date="2023-11-10T15:13:00Z">
                <w:pPr>
                  <w:spacing w:line="276" w:lineRule="auto"/>
                  <w:jc w:val="center"/>
                </w:pPr>
              </w:pPrChange>
            </w:pPr>
            <w:r w:rsidRPr="00ED0C21">
              <w:rPr>
                <w:sz w:val="20"/>
                <w:szCs w:val="20"/>
              </w:rPr>
              <w:t>zap</w:t>
            </w:r>
          </w:p>
        </w:tc>
        <w:tc>
          <w:tcPr>
            <w:tcW w:w="2551" w:type="dxa"/>
          </w:tcPr>
          <w:p w14:paraId="598385A0" w14:textId="77777777" w:rsidR="005818F2" w:rsidRPr="00ED0C21" w:rsidRDefault="005818F2">
            <w:pPr>
              <w:spacing w:line="276" w:lineRule="auto"/>
              <w:ind w:firstLine="0"/>
              <w:rPr>
                <w:sz w:val="20"/>
                <w:szCs w:val="20"/>
              </w:rPr>
              <w:pPrChange w:id="2120" w:author="Андрей П. Цинцадзе" w:date="2023-11-10T15:13:00Z">
                <w:pPr>
                  <w:spacing w:line="276" w:lineRule="auto"/>
                </w:pPr>
              </w:pPrChange>
            </w:pPr>
            <w:r w:rsidRPr="00ED0C21">
              <w:rPr>
                <w:sz w:val="20"/>
                <w:szCs w:val="20"/>
              </w:rPr>
              <w:t>Дата начала действия</w:t>
            </w:r>
          </w:p>
        </w:tc>
        <w:tc>
          <w:tcPr>
            <w:tcW w:w="992" w:type="dxa"/>
          </w:tcPr>
          <w:p w14:paraId="25AA4376" w14:textId="77777777" w:rsidR="005818F2" w:rsidRPr="00ED0C21" w:rsidRDefault="005818F2">
            <w:pPr>
              <w:spacing w:line="276" w:lineRule="auto"/>
              <w:ind w:firstLine="0"/>
              <w:jc w:val="center"/>
              <w:rPr>
                <w:sz w:val="20"/>
                <w:szCs w:val="20"/>
              </w:rPr>
              <w:pPrChange w:id="2121" w:author="Андрей П. Цинцадзе" w:date="2023-11-10T15:13:00Z">
                <w:pPr>
                  <w:spacing w:line="276" w:lineRule="auto"/>
                  <w:jc w:val="center"/>
                </w:pPr>
              </w:pPrChange>
            </w:pPr>
            <w:r w:rsidRPr="00ED0C21">
              <w:rPr>
                <w:sz w:val="20"/>
                <w:szCs w:val="20"/>
              </w:rPr>
              <w:t>D</w:t>
            </w:r>
          </w:p>
        </w:tc>
        <w:tc>
          <w:tcPr>
            <w:tcW w:w="2836" w:type="dxa"/>
          </w:tcPr>
          <w:p w14:paraId="0FEAD4C5" w14:textId="77777777" w:rsidR="005818F2" w:rsidRPr="00ED0C21" w:rsidRDefault="005818F2">
            <w:pPr>
              <w:spacing w:line="276" w:lineRule="auto"/>
              <w:ind w:firstLine="0"/>
              <w:rPr>
                <w:sz w:val="20"/>
                <w:szCs w:val="20"/>
              </w:rPr>
              <w:pPrChange w:id="2122" w:author="Андрей П. Цинцадзе" w:date="2023-11-10T15:13:00Z">
                <w:pPr>
                  <w:spacing w:line="276" w:lineRule="auto"/>
                </w:pPr>
              </w:pPrChange>
            </w:pPr>
          </w:p>
        </w:tc>
      </w:tr>
      <w:tr w:rsidR="005818F2" w:rsidRPr="00ED0C21" w14:paraId="69741EC5" w14:textId="77777777" w:rsidTr="004F5A58">
        <w:trPr>
          <w:trHeight w:val="337"/>
        </w:trPr>
        <w:tc>
          <w:tcPr>
            <w:tcW w:w="738" w:type="dxa"/>
          </w:tcPr>
          <w:p w14:paraId="49496EF3" w14:textId="77777777" w:rsidR="005818F2" w:rsidRPr="00ED0C21" w:rsidRDefault="005818F2">
            <w:pPr>
              <w:numPr>
                <w:ilvl w:val="2"/>
                <w:numId w:val="81"/>
              </w:numPr>
              <w:spacing w:line="276" w:lineRule="auto"/>
              <w:ind w:left="0" w:firstLine="0"/>
              <w:rPr>
                <w:sz w:val="20"/>
                <w:szCs w:val="20"/>
              </w:rPr>
              <w:pPrChange w:id="2123" w:author="Андрей П. Цинцадзе" w:date="2023-11-10T15:13:00Z">
                <w:pPr>
                  <w:numPr>
                    <w:ilvl w:val="2"/>
                    <w:numId w:val="81"/>
                  </w:numPr>
                  <w:spacing w:line="276" w:lineRule="auto"/>
                  <w:ind w:left="626" w:hanging="504"/>
                </w:pPr>
              </w:pPrChange>
            </w:pPr>
          </w:p>
        </w:tc>
        <w:tc>
          <w:tcPr>
            <w:tcW w:w="1701" w:type="dxa"/>
          </w:tcPr>
          <w:p w14:paraId="21324489" w14:textId="77777777" w:rsidR="005818F2" w:rsidRPr="00ED0C21" w:rsidRDefault="005818F2">
            <w:pPr>
              <w:spacing w:line="276" w:lineRule="auto"/>
              <w:ind w:firstLine="0"/>
              <w:rPr>
                <w:sz w:val="20"/>
                <w:szCs w:val="20"/>
              </w:rPr>
              <w:pPrChange w:id="2124" w:author="Андрей П. Цинцадзе" w:date="2023-11-10T15:13:00Z">
                <w:pPr>
                  <w:spacing w:line="276" w:lineRule="auto"/>
                </w:pPr>
              </w:pPrChange>
            </w:pPr>
            <w:r w:rsidRPr="00ED0C21">
              <w:rPr>
                <w:sz w:val="20"/>
                <w:szCs w:val="20"/>
              </w:rPr>
              <w:t>FINAL_DATE</w:t>
            </w:r>
          </w:p>
        </w:tc>
        <w:tc>
          <w:tcPr>
            <w:tcW w:w="1134" w:type="dxa"/>
          </w:tcPr>
          <w:p w14:paraId="207BF099" w14:textId="77777777" w:rsidR="005818F2" w:rsidRPr="00ED0C21" w:rsidRDefault="005818F2">
            <w:pPr>
              <w:spacing w:line="276" w:lineRule="auto"/>
              <w:ind w:firstLine="0"/>
              <w:jc w:val="center"/>
              <w:rPr>
                <w:sz w:val="20"/>
                <w:szCs w:val="20"/>
              </w:rPr>
              <w:pPrChange w:id="2125" w:author="Андрей П. Цинцадзе" w:date="2023-11-10T15:13:00Z">
                <w:pPr>
                  <w:spacing w:line="276" w:lineRule="auto"/>
                  <w:jc w:val="center"/>
                </w:pPr>
              </w:pPrChange>
            </w:pPr>
            <w:r w:rsidRPr="00ED0C21">
              <w:rPr>
                <w:sz w:val="20"/>
                <w:szCs w:val="20"/>
              </w:rPr>
              <w:t>zap</w:t>
            </w:r>
          </w:p>
        </w:tc>
        <w:tc>
          <w:tcPr>
            <w:tcW w:w="2551" w:type="dxa"/>
          </w:tcPr>
          <w:p w14:paraId="4DC9D33B" w14:textId="77777777" w:rsidR="005818F2" w:rsidRPr="00ED0C21" w:rsidRDefault="005818F2">
            <w:pPr>
              <w:spacing w:line="276" w:lineRule="auto"/>
              <w:ind w:firstLine="0"/>
              <w:rPr>
                <w:sz w:val="20"/>
                <w:szCs w:val="20"/>
              </w:rPr>
              <w:pPrChange w:id="2126" w:author="Андрей П. Цинцадзе" w:date="2023-11-10T15:13:00Z">
                <w:pPr>
                  <w:spacing w:line="276" w:lineRule="auto"/>
                </w:pPr>
              </w:pPrChange>
            </w:pPr>
            <w:r w:rsidRPr="00ED0C21">
              <w:rPr>
                <w:sz w:val="20"/>
                <w:szCs w:val="20"/>
              </w:rPr>
              <w:t>Дата окончания действия</w:t>
            </w:r>
          </w:p>
        </w:tc>
        <w:tc>
          <w:tcPr>
            <w:tcW w:w="992" w:type="dxa"/>
          </w:tcPr>
          <w:p w14:paraId="52B95A5F" w14:textId="77777777" w:rsidR="005818F2" w:rsidRPr="00ED0C21" w:rsidRDefault="005818F2">
            <w:pPr>
              <w:spacing w:line="276" w:lineRule="auto"/>
              <w:ind w:firstLine="0"/>
              <w:jc w:val="center"/>
              <w:rPr>
                <w:sz w:val="20"/>
                <w:szCs w:val="20"/>
              </w:rPr>
              <w:pPrChange w:id="2127" w:author="Андрей П. Цинцадзе" w:date="2023-11-10T15:13:00Z">
                <w:pPr>
                  <w:spacing w:line="276" w:lineRule="auto"/>
                  <w:jc w:val="center"/>
                </w:pPr>
              </w:pPrChange>
            </w:pPr>
            <w:r w:rsidRPr="00ED0C21">
              <w:rPr>
                <w:sz w:val="20"/>
                <w:szCs w:val="20"/>
              </w:rPr>
              <w:t>D</w:t>
            </w:r>
          </w:p>
        </w:tc>
        <w:tc>
          <w:tcPr>
            <w:tcW w:w="2836" w:type="dxa"/>
          </w:tcPr>
          <w:p w14:paraId="2BCCC37B" w14:textId="77777777" w:rsidR="005818F2" w:rsidRPr="00ED0C21" w:rsidRDefault="005818F2">
            <w:pPr>
              <w:spacing w:line="276" w:lineRule="auto"/>
              <w:ind w:firstLine="0"/>
              <w:rPr>
                <w:sz w:val="20"/>
                <w:szCs w:val="20"/>
              </w:rPr>
              <w:pPrChange w:id="2128" w:author="Андрей П. Цинцадзе" w:date="2023-11-10T15:13:00Z">
                <w:pPr>
                  <w:spacing w:line="276" w:lineRule="auto"/>
                </w:pPr>
              </w:pPrChange>
            </w:pPr>
          </w:p>
        </w:tc>
      </w:tr>
      <w:tr w:rsidR="005818F2" w:rsidRPr="00ED0C21" w14:paraId="20945C2B" w14:textId="77777777" w:rsidTr="004F5A58">
        <w:trPr>
          <w:trHeight w:val="212"/>
        </w:trPr>
        <w:tc>
          <w:tcPr>
            <w:tcW w:w="738" w:type="dxa"/>
          </w:tcPr>
          <w:p w14:paraId="26CD6AA6" w14:textId="77777777" w:rsidR="005818F2" w:rsidRPr="00ED0C21" w:rsidRDefault="005818F2">
            <w:pPr>
              <w:numPr>
                <w:ilvl w:val="2"/>
                <w:numId w:val="81"/>
              </w:numPr>
              <w:spacing w:line="276" w:lineRule="auto"/>
              <w:ind w:left="0" w:firstLine="0"/>
              <w:rPr>
                <w:sz w:val="20"/>
                <w:szCs w:val="20"/>
              </w:rPr>
              <w:pPrChange w:id="2129" w:author="Андрей П. Цинцадзе" w:date="2023-11-10T15:13:00Z">
                <w:pPr>
                  <w:numPr>
                    <w:ilvl w:val="2"/>
                    <w:numId w:val="81"/>
                  </w:numPr>
                  <w:spacing w:line="276" w:lineRule="auto"/>
                  <w:ind w:left="626" w:hanging="504"/>
                </w:pPr>
              </w:pPrChange>
            </w:pPr>
          </w:p>
        </w:tc>
        <w:tc>
          <w:tcPr>
            <w:tcW w:w="1701" w:type="dxa"/>
          </w:tcPr>
          <w:p w14:paraId="3181182E" w14:textId="77777777" w:rsidR="005818F2" w:rsidRPr="00ED0C21" w:rsidRDefault="005818F2">
            <w:pPr>
              <w:spacing w:line="276" w:lineRule="auto"/>
              <w:ind w:firstLine="0"/>
              <w:rPr>
                <w:sz w:val="20"/>
                <w:szCs w:val="20"/>
              </w:rPr>
              <w:pPrChange w:id="2130" w:author="Андрей П. Цинцадзе" w:date="2023-11-10T15:13:00Z">
                <w:pPr>
                  <w:spacing w:line="276" w:lineRule="auto"/>
                </w:pPr>
              </w:pPrChange>
            </w:pPr>
            <w:r w:rsidRPr="00ED0C21">
              <w:rPr>
                <w:sz w:val="20"/>
                <w:szCs w:val="20"/>
              </w:rPr>
              <w:t>ADD_DATE</w:t>
            </w:r>
          </w:p>
        </w:tc>
        <w:tc>
          <w:tcPr>
            <w:tcW w:w="1134" w:type="dxa"/>
          </w:tcPr>
          <w:p w14:paraId="40896731" w14:textId="77777777" w:rsidR="005818F2" w:rsidRPr="00ED0C21" w:rsidRDefault="005818F2">
            <w:pPr>
              <w:spacing w:line="276" w:lineRule="auto"/>
              <w:ind w:firstLine="0"/>
              <w:jc w:val="center"/>
              <w:rPr>
                <w:sz w:val="20"/>
                <w:szCs w:val="20"/>
              </w:rPr>
              <w:pPrChange w:id="2131" w:author="Андрей П. Цинцадзе" w:date="2023-11-10T15:13:00Z">
                <w:pPr>
                  <w:spacing w:line="276" w:lineRule="auto"/>
                  <w:jc w:val="center"/>
                </w:pPr>
              </w:pPrChange>
            </w:pPr>
            <w:r w:rsidRPr="00ED0C21">
              <w:rPr>
                <w:sz w:val="20"/>
                <w:szCs w:val="20"/>
              </w:rPr>
              <w:t>zap</w:t>
            </w:r>
          </w:p>
        </w:tc>
        <w:tc>
          <w:tcPr>
            <w:tcW w:w="2551" w:type="dxa"/>
          </w:tcPr>
          <w:p w14:paraId="72488B67" w14:textId="77777777" w:rsidR="005818F2" w:rsidRPr="00ED0C21" w:rsidRDefault="005818F2">
            <w:pPr>
              <w:spacing w:line="276" w:lineRule="auto"/>
              <w:ind w:firstLine="0"/>
              <w:rPr>
                <w:sz w:val="20"/>
                <w:szCs w:val="20"/>
              </w:rPr>
              <w:pPrChange w:id="2132" w:author="Андрей П. Цинцадзе" w:date="2023-11-10T15:13:00Z">
                <w:pPr>
                  <w:spacing w:line="276" w:lineRule="auto"/>
                </w:pPr>
              </w:pPrChange>
            </w:pPr>
            <w:r w:rsidRPr="00ED0C21">
              <w:rPr>
                <w:sz w:val="20"/>
                <w:szCs w:val="20"/>
              </w:rPr>
              <w:t>Дата добавления записи</w:t>
            </w:r>
          </w:p>
        </w:tc>
        <w:tc>
          <w:tcPr>
            <w:tcW w:w="992" w:type="dxa"/>
          </w:tcPr>
          <w:p w14:paraId="6418EEFE" w14:textId="77777777" w:rsidR="005818F2" w:rsidRPr="00ED0C21" w:rsidRDefault="005818F2">
            <w:pPr>
              <w:spacing w:line="276" w:lineRule="auto"/>
              <w:ind w:firstLine="0"/>
              <w:jc w:val="center"/>
              <w:rPr>
                <w:sz w:val="20"/>
                <w:szCs w:val="20"/>
              </w:rPr>
              <w:pPrChange w:id="2133" w:author="Андрей П. Цинцадзе" w:date="2023-11-10T15:13:00Z">
                <w:pPr>
                  <w:spacing w:line="276" w:lineRule="auto"/>
                  <w:jc w:val="center"/>
                </w:pPr>
              </w:pPrChange>
            </w:pPr>
            <w:r w:rsidRPr="00ED0C21">
              <w:rPr>
                <w:sz w:val="20"/>
                <w:szCs w:val="20"/>
              </w:rPr>
              <w:t>D</w:t>
            </w:r>
          </w:p>
        </w:tc>
        <w:tc>
          <w:tcPr>
            <w:tcW w:w="2836" w:type="dxa"/>
          </w:tcPr>
          <w:p w14:paraId="2B957ACA" w14:textId="77777777" w:rsidR="005818F2" w:rsidRPr="00ED0C21" w:rsidRDefault="005818F2">
            <w:pPr>
              <w:spacing w:line="276" w:lineRule="auto"/>
              <w:ind w:firstLine="0"/>
              <w:rPr>
                <w:sz w:val="20"/>
                <w:szCs w:val="20"/>
              </w:rPr>
              <w:pPrChange w:id="2134" w:author="Андрей П. Цинцадзе" w:date="2023-11-10T15:13:00Z">
                <w:pPr>
                  <w:spacing w:line="276" w:lineRule="auto"/>
                </w:pPr>
              </w:pPrChange>
            </w:pPr>
          </w:p>
        </w:tc>
      </w:tr>
    </w:tbl>
    <w:p w14:paraId="289570DC" w14:textId="73AD7A3F" w:rsidR="00A225F8" w:rsidRPr="00ED0C21" w:rsidRDefault="00A225F8" w:rsidP="00A225F8">
      <w:pPr>
        <w:pStyle w:val="41"/>
        <w:spacing w:line="276" w:lineRule="auto"/>
        <w:rPr>
          <w:sz w:val="20"/>
        </w:rPr>
      </w:pPr>
      <w:bookmarkStart w:id="2135" w:name="_Таблица_1.10_-"/>
      <w:bookmarkEnd w:id="2135"/>
      <w:r w:rsidRPr="00ED0C21">
        <w:rPr>
          <w:sz w:val="20"/>
        </w:rPr>
        <w:t xml:space="preserve">Таблица </w:t>
      </w:r>
      <w:r w:rsidR="00327374">
        <w:rPr>
          <w:sz w:val="20"/>
        </w:rPr>
        <w:t>2</w:t>
      </w:r>
      <w:r w:rsidRPr="00ED0C21">
        <w:rPr>
          <w:sz w:val="20"/>
        </w:rPr>
        <w:t>.</w:t>
      </w:r>
      <w:r w:rsidR="00327374">
        <w:rPr>
          <w:sz w:val="20"/>
        </w:rPr>
        <w:t>9</w:t>
      </w:r>
      <w:r w:rsidRPr="00ED0C21">
        <w:rPr>
          <w:sz w:val="20"/>
        </w:rPr>
        <w:t xml:space="preserve"> - Структура справочника BZTSZ.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A225F8" w:rsidRPr="00ED0C21" w14:paraId="74851B3A" w14:textId="77777777" w:rsidTr="004F5A58">
        <w:trPr>
          <w:trHeight w:val="337"/>
          <w:tblHeader/>
        </w:trPr>
        <w:tc>
          <w:tcPr>
            <w:tcW w:w="738" w:type="dxa"/>
            <w:shd w:val="clear" w:color="auto" w:fill="D9D9D9" w:themeFill="background1" w:themeFillShade="D9"/>
            <w:vAlign w:val="center"/>
          </w:tcPr>
          <w:p w14:paraId="08175E53" w14:textId="77777777" w:rsidR="00A225F8" w:rsidRPr="00ED0C21" w:rsidRDefault="00A225F8">
            <w:pPr>
              <w:spacing w:line="276" w:lineRule="auto"/>
              <w:ind w:firstLine="0"/>
              <w:jc w:val="center"/>
              <w:rPr>
                <w:b/>
                <w:sz w:val="20"/>
                <w:szCs w:val="20"/>
              </w:rPr>
              <w:pPrChange w:id="2136" w:author="Андрей П. Цинцадзе" w:date="2023-11-10T15:13:00Z">
                <w:pPr>
                  <w:spacing w:line="276" w:lineRule="auto"/>
                  <w:jc w:val="center"/>
                </w:pPr>
              </w:pPrChange>
            </w:pPr>
            <w:r w:rsidRPr="00ED0C21">
              <w:rPr>
                <w:b/>
                <w:sz w:val="20"/>
                <w:szCs w:val="20"/>
              </w:rPr>
              <w:t>№</w:t>
            </w:r>
          </w:p>
        </w:tc>
        <w:tc>
          <w:tcPr>
            <w:tcW w:w="1701" w:type="dxa"/>
            <w:shd w:val="clear" w:color="auto" w:fill="D9D9D9" w:themeFill="background1" w:themeFillShade="D9"/>
            <w:vAlign w:val="center"/>
          </w:tcPr>
          <w:p w14:paraId="038A44B0" w14:textId="77777777" w:rsidR="00A225F8" w:rsidRPr="00ED0C21" w:rsidRDefault="00A225F8">
            <w:pPr>
              <w:spacing w:line="276" w:lineRule="auto"/>
              <w:ind w:firstLine="0"/>
              <w:jc w:val="center"/>
              <w:rPr>
                <w:b/>
                <w:sz w:val="20"/>
                <w:szCs w:val="20"/>
              </w:rPr>
              <w:pPrChange w:id="2137" w:author="Андрей П. Цинцадзе" w:date="2023-11-10T15:13:00Z">
                <w:pPr>
                  <w:spacing w:line="276" w:lineRule="auto"/>
                  <w:jc w:val="center"/>
                </w:pPr>
              </w:pPrChange>
            </w:pPr>
            <w:r w:rsidRPr="00ED0C21">
              <w:rPr>
                <w:b/>
                <w:sz w:val="20"/>
                <w:szCs w:val="20"/>
              </w:rPr>
              <w:t>Идентификатор</w:t>
            </w:r>
          </w:p>
        </w:tc>
        <w:tc>
          <w:tcPr>
            <w:tcW w:w="1166" w:type="dxa"/>
            <w:shd w:val="clear" w:color="auto" w:fill="D9D9D9" w:themeFill="background1" w:themeFillShade="D9"/>
            <w:vAlign w:val="center"/>
          </w:tcPr>
          <w:p w14:paraId="6A79BFB2" w14:textId="77777777" w:rsidR="00A225F8" w:rsidRPr="00ED0C21" w:rsidRDefault="00A225F8">
            <w:pPr>
              <w:spacing w:line="276" w:lineRule="auto"/>
              <w:ind w:firstLine="0"/>
              <w:jc w:val="center"/>
              <w:rPr>
                <w:b/>
                <w:sz w:val="20"/>
                <w:szCs w:val="20"/>
              </w:rPr>
              <w:pPrChange w:id="2138" w:author="Андрей П. Цинцадзе" w:date="2023-11-10T15:13:00Z">
                <w:pPr>
                  <w:spacing w:line="276" w:lineRule="auto"/>
                  <w:jc w:val="center"/>
                </w:pPr>
              </w:pPrChange>
            </w:pPr>
            <w:r w:rsidRPr="00ED0C21">
              <w:rPr>
                <w:b/>
                <w:sz w:val="20"/>
                <w:szCs w:val="20"/>
              </w:rPr>
              <w:t>Родитель</w:t>
            </w:r>
          </w:p>
        </w:tc>
        <w:tc>
          <w:tcPr>
            <w:tcW w:w="2519" w:type="dxa"/>
            <w:shd w:val="clear" w:color="auto" w:fill="D9D9D9" w:themeFill="background1" w:themeFillShade="D9"/>
            <w:vAlign w:val="center"/>
          </w:tcPr>
          <w:p w14:paraId="5BBBEC80" w14:textId="77777777" w:rsidR="00A225F8" w:rsidRPr="00ED0C21" w:rsidRDefault="00A225F8">
            <w:pPr>
              <w:spacing w:line="276" w:lineRule="auto"/>
              <w:ind w:firstLine="0"/>
              <w:jc w:val="center"/>
              <w:rPr>
                <w:b/>
                <w:sz w:val="20"/>
                <w:szCs w:val="20"/>
              </w:rPr>
              <w:pPrChange w:id="2139" w:author="Андрей П. Цинцадзе" w:date="2023-11-10T15:13:00Z">
                <w:pPr>
                  <w:spacing w:line="276" w:lineRule="auto"/>
                  <w:jc w:val="center"/>
                </w:pPr>
              </w:pPrChange>
            </w:pPr>
            <w:r w:rsidRPr="00ED0C21">
              <w:rPr>
                <w:b/>
                <w:sz w:val="20"/>
                <w:szCs w:val="20"/>
              </w:rPr>
              <w:t>Наименование поля</w:t>
            </w:r>
          </w:p>
        </w:tc>
        <w:tc>
          <w:tcPr>
            <w:tcW w:w="992" w:type="dxa"/>
            <w:shd w:val="clear" w:color="auto" w:fill="D9D9D9" w:themeFill="background1" w:themeFillShade="D9"/>
            <w:vAlign w:val="center"/>
          </w:tcPr>
          <w:p w14:paraId="536CC65C" w14:textId="77777777" w:rsidR="00A225F8" w:rsidRPr="00ED0C21" w:rsidRDefault="00A225F8">
            <w:pPr>
              <w:spacing w:line="276" w:lineRule="auto"/>
              <w:ind w:firstLine="0"/>
              <w:jc w:val="center"/>
              <w:rPr>
                <w:b/>
                <w:sz w:val="20"/>
                <w:szCs w:val="20"/>
              </w:rPr>
              <w:pPrChange w:id="2140" w:author="Андрей П. Цинцадзе" w:date="2023-11-10T15:13:00Z">
                <w:pPr>
                  <w:spacing w:line="276" w:lineRule="auto"/>
                  <w:jc w:val="center"/>
                </w:pPr>
              </w:pPrChange>
            </w:pPr>
            <w:r w:rsidRPr="00ED0C21">
              <w:rPr>
                <w:b/>
                <w:sz w:val="20"/>
                <w:szCs w:val="20"/>
              </w:rPr>
              <w:t>Формат</w:t>
            </w:r>
          </w:p>
        </w:tc>
        <w:tc>
          <w:tcPr>
            <w:tcW w:w="2836" w:type="dxa"/>
            <w:shd w:val="clear" w:color="auto" w:fill="D9D9D9" w:themeFill="background1" w:themeFillShade="D9"/>
            <w:vAlign w:val="center"/>
          </w:tcPr>
          <w:p w14:paraId="0F02ABCA" w14:textId="77777777" w:rsidR="00A225F8" w:rsidRPr="00ED0C21" w:rsidRDefault="00A225F8">
            <w:pPr>
              <w:spacing w:line="276" w:lineRule="auto"/>
              <w:ind w:firstLine="0"/>
              <w:jc w:val="center"/>
              <w:rPr>
                <w:b/>
                <w:sz w:val="20"/>
                <w:szCs w:val="20"/>
              </w:rPr>
              <w:pPrChange w:id="2141" w:author="Андрей П. Цинцадзе" w:date="2023-11-10T15:13:00Z">
                <w:pPr>
                  <w:spacing w:line="276" w:lineRule="auto"/>
                  <w:jc w:val="center"/>
                </w:pPr>
              </w:pPrChange>
            </w:pPr>
            <w:r w:rsidRPr="00ED0C21">
              <w:rPr>
                <w:b/>
                <w:sz w:val="20"/>
                <w:szCs w:val="20"/>
              </w:rPr>
              <w:t>Комментарий</w:t>
            </w:r>
          </w:p>
        </w:tc>
      </w:tr>
      <w:tr w:rsidR="00A225F8" w:rsidRPr="00ED0C21" w14:paraId="1F5FAEE7" w14:textId="77777777" w:rsidTr="004F5A58">
        <w:trPr>
          <w:trHeight w:val="337"/>
        </w:trPr>
        <w:tc>
          <w:tcPr>
            <w:tcW w:w="738" w:type="dxa"/>
            <w:shd w:val="clear" w:color="auto" w:fill="auto"/>
          </w:tcPr>
          <w:p w14:paraId="31727EC6" w14:textId="77777777" w:rsidR="00A225F8" w:rsidRPr="00ED0C21" w:rsidRDefault="00A225F8">
            <w:pPr>
              <w:numPr>
                <w:ilvl w:val="0"/>
                <w:numId w:val="89"/>
              </w:numPr>
              <w:spacing w:line="276" w:lineRule="auto"/>
              <w:ind w:left="0" w:firstLine="0"/>
              <w:rPr>
                <w:sz w:val="20"/>
                <w:szCs w:val="20"/>
              </w:rPr>
              <w:pPrChange w:id="2142" w:author="Андрей П. Цинцадзе" w:date="2023-11-10T15:13:00Z">
                <w:pPr>
                  <w:numPr>
                    <w:numId w:val="89"/>
                  </w:numPr>
                  <w:spacing w:line="276" w:lineRule="auto"/>
                  <w:ind w:left="360" w:hanging="360"/>
                </w:pPr>
              </w:pPrChange>
            </w:pPr>
          </w:p>
        </w:tc>
        <w:tc>
          <w:tcPr>
            <w:tcW w:w="1701" w:type="dxa"/>
            <w:shd w:val="clear" w:color="auto" w:fill="auto"/>
          </w:tcPr>
          <w:p w14:paraId="107651C4" w14:textId="77777777" w:rsidR="00A225F8" w:rsidRPr="00ED0C21" w:rsidRDefault="00A225F8">
            <w:pPr>
              <w:spacing w:line="276" w:lineRule="auto"/>
              <w:ind w:firstLine="0"/>
              <w:rPr>
                <w:sz w:val="20"/>
                <w:szCs w:val="20"/>
              </w:rPr>
              <w:pPrChange w:id="2143" w:author="Андрей П. Цинцадзе" w:date="2023-11-10T15:13:00Z">
                <w:pPr>
                  <w:spacing w:line="276" w:lineRule="auto"/>
                </w:pPr>
              </w:pPrChange>
            </w:pPr>
            <w:r w:rsidRPr="00ED0C21">
              <w:rPr>
                <w:sz w:val="20"/>
                <w:szCs w:val="20"/>
              </w:rPr>
              <w:t>packet</w:t>
            </w:r>
          </w:p>
        </w:tc>
        <w:tc>
          <w:tcPr>
            <w:tcW w:w="1166" w:type="dxa"/>
            <w:shd w:val="clear" w:color="auto" w:fill="auto"/>
          </w:tcPr>
          <w:p w14:paraId="262B8BE5" w14:textId="77777777" w:rsidR="00A225F8" w:rsidRPr="00ED0C21" w:rsidRDefault="00A225F8">
            <w:pPr>
              <w:spacing w:line="276" w:lineRule="auto"/>
              <w:ind w:firstLine="0"/>
              <w:jc w:val="center"/>
              <w:rPr>
                <w:sz w:val="20"/>
                <w:szCs w:val="20"/>
              </w:rPr>
              <w:pPrChange w:id="2144" w:author="Андрей П. Цинцадзе" w:date="2023-11-10T15:13:00Z">
                <w:pPr>
                  <w:spacing w:line="276" w:lineRule="auto"/>
                  <w:jc w:val="center"/>
                </w:pPr>
              </w:pPrChange>
            </w:pPr>
          </w:p>
        </w:tc>
        <w:tc>
          <w:tcPr>
            <w:tcW w:w="2519" w:type="dxa"/>
            <w:shd w:val="clear" w:color="auto" w:fill="auto"/>
          </w:tcPr>
          <w:p w14:paraId="6FA292CD" w14:textId="77777777" w:rsidR="00A225F8" w:rsidRPr="00ED0C21" w:rsidRDefault="00A225F8">
            <w:pPr>
              <w:spacing w:line="276" w:lineRule="auto"/>
              <w:ind w:firstLine="0"/>
              <w:rPr>
                <w:sz w:val="20"/>
                <w:szCs w:val="20"/>
              </w:rPr>
              <w:pPrChange w:id="2145" w:author="Андрей П. Цинцадзе" w:date="2023-11-10T15:13:00Z">
                <w:pPr>
                  <w:spacing w:line="276" w:lineRule="auto"/>
                </w:pPr>
              </w:pPrChange>
            </w:pPr>
          </w:p>
        </w:tc>
        <w:tc>
          <w:tcPr>
            <w:tcW w:w="992" w:type="dxa"/>
            <w:shd w:val="clear" w:color="auto" w:fill="auto"/>
          </w:tcPr>
          <w:p w14:paraId="4AE6AEAB" w14:textId="77777777" w:rsidR="00A225F8" w:rsidRPr="00ED0C21" w:rsidRDefault="00A225F8">
            <w:pPr>
              <w:spacing w:line="276" w:lineRule="auto"/>
              <w:ind w:firstLine="0"/>
              <w:jc w:val="center"/>
              <w:rPr>
                <w:sz w:val="20"/>
                <w:szCs w:val="20"/>
              </w:rPr>
              <w:pPrChange w:id="2146" w:author="Андрей П. Цинцадзе" w:date="2023-11-10T15:13:00Z">
                <w:pPr>
                  <w:spacing w:line="276" w:lineRule="auto"/>
                  <w:jc w:val="center"/>
                </w:pPr>
              </w:pPrChange>
            </w:pPr>
          </w:p>
        </w:tc>
        <w:tc>
          <w:tcPr>
            <w:tcW w:w="2836" w:type="dxa"/>
            <w:shd w:val="clear" w:color="auto" w:fill="auto"/>
          </w:tcPr>
          <w:p w14:paraId="0EC7BB0E" w14:textId="77777777" w:rsidR="00A225F8" w:rsidRPr="00ED0C21" w:rsidRDefault="00A225F8">
            <w:pPr>
              <w:spacing w:line="276" w:lineRule="auto"/>
              <w:ind w:firstLine="0"/>
              <w:rPr>
                <w:sz w:val="20"/>
                <w:szCs w:val="20"/>
              </w:rPr>
              <w:pPrChange w:id="2147" w:author="Андрей П. Цинцадзе" w:date="2023-11-10T15:13:00Z">
                <w:pPr>
                  <w:spacing w:line="276" w:lineRule="auto"/>
                </w:pPr>
              </w:pPrChange>
            </w:pPr>
            <w:r w:rsidRPr="00ED0C21">
              <w:rPr>
                <w:sz w:val="20"/>
                <w:szCs w:val="20"/>
              </w:rPr>
              <w:t>Корневой элемент</w:t>
            </w:r>
          </w:p>
        </w:tc>
      </w:tr>
      <w:tr w:rsidR="00A225F8" w:rsidRPr="00ED0C21" w14:paraId="4252D837" w14:textId="77777777" w:rsidTr="004F5A58">
        <w:trPr>
          <w:trHeight w:val="337"/>
        </w:trPr>
        <w:tc>
          <w:tcPr>
            <w:tcW w:w="738" w:type="dxa"/>
            <w:shd w:val="clear" w:color="auto" w:fill="auto"/>
          </w:tcPr>
          <w:p w14:paraId="34C58AD7" w14:textId="77777777" w:rsidR="00A225F8" w:rsidRPr="00ED0C21" w:rsidRDefault="00A225F8">
            <w:pPr>
              <w:numPr>
                <w:ilvl w:val="1"/>
                <w:numId w:val="89"/>
              </w:numPr>
              <w:spacing w:line="276" w:lineRule="auto"/>
              <w:ind w:left="0" w:firstLine="0"/>
              <w:rPr>
                <w:sz w:val="20"/>
                <w:szCs w:val="20"/>
              </w:rPr>
              <w:pPrChange w:id="2148" w:author="Андрей П. Цинцадзе" w:date="2023-11-10T15:13:00Z">
                <w:pPr>
                  <w:numPr>
                    <w:ilvl w:val="1"/>
                    <w:numId w:val="89"/>
                  </w:numPr>
                  <w:spacing w:line="276" w:lineRule="auto"/>
                  <w:ind w:left="484" w:hanging="432"/>
                </w:pPr>
              </w:pPrChange>
            </w:pPr>
          </w:p>
        </w:tc>
        <w:tc>
          <w:tcPr>
            <w:tcW w:w="1701" w:type="dxa"/>
            <w:shd w:val="clear" w:color="auto" w:fill="auto"/>
          </w:tcPr>
          <w:p w14:paraId="196C396B" w14:textId="77777777" w:rsidR="00A225F8" w:rsidRPr="00ED0C21" w:rsidRDefault="00A225F8">
            <w:pPr>
              <w:spacing w:line="276" w:lineRule="auto"/>
              <w:ind w:firstLine="0"/>
              <w:rPr>
                <w:sz w:val="20"/>
                <w:szCs w:val="20"/>
              </w:rPr>
              <w:pPrChange w:id="2149" w:author="Андрей П. Цинцадзе" w:date="2023-11-10T15:13:00Z">
                <w:pPr>
                  <w:spacing w:line="276" w:lineRule="auto"/>
                </w:pPr>
              </w:pPrChange>
            </w:pPr>
            <w:r w:rsidRPr="00ED0C21">
              <w:rPr>
                <w:sz w:val="20"/>
                <w:szCs w:val="20"/>
              </w:rPr>
              <w:t>zglv</w:t>
            </w:r>
          </w:p>
        </w:tc>
        <w:tc>
          <w:tcPr>
            <w:tcW w:w="1166" w:type="dxa"/>
            <w:shd w:val="clear" w:color="auto" w:fill="auto"/>
          </w:tcPr>
          <w:p w14:paraId="67E37325" w14:textId="77777777" w:rsidR="00A225F8" w:rsidRPr="00ED0C21" w:rsidRDefault="00A225F8">
            <w:pPr>
              <w:spacing w:line="276" w:lineRule="auto"/>
              <w:ind w:firstLine="0"/>
              <w:jc w:val="center"/>
              <w:rPr>
                <w:sz w:val="20"/>
                <w:szCs w:val="20"/>
              </w:rPr>
              <w:pPrChange w:id="2150" w:author="Андрей П. Цинцадзе" w:date="2023-11-10T15:13:00Z">
                <w:pPr>
                  <w:spacing w:line="276" w:lineRule="auto"/>
                  <w:jc w:val="center"/>
                </w:pPr>
              </w:pPrChange>
            </w:pPr>
            <w:r w:rsidRPr="00ED0C21">
              <w:rPr>
                <w:sz w:val="20"/>
                <w:szCs w:val="20"/>
              </w:rPr>
              <w:t>packet</w:t>
            </w:r>
          </w:p>
        </w:tc>
        <w:tc>
          <w:tcPr>
            <w:tcW w:w="2519" w:type="dxa"/>
            <w:shd w:val="clear" w:color="auto" w:fill="auto"/>
          </w:tcPr>
          <w:p w14:paraId="1BC531E7" w14:textId="77777777" w:rsidR="00A225F8" w:rsidRPr="00ED0C21" w:rsidRDefault="00A225F8">
            <w:pPr>
              <w:spacing w:line="276" w:lineRule="auto"/>
              <w:ind w:firstLine="0"/>
              <w:rPr>
                <w:sz w:val="20"/>
                <w:szCs w:val="20"/>
              </w:rPr>
              <w:pPrChange w:id="2151" w:author="Андрей П. Цинцадзе" w:date="2023-11-10T15:13:00Z">
                <w:pPr>
                  <w:spacing w:line="276" w:lineRule="auto"/>
                </w:pPr>
              </w:pPrChange>
            </w:pPr>
          </w:p>
        </w:tc>
        <w:tc>
          <w:tcPr>
            <w:tcW w:w="992" w:type="dxa"/>
            <w:shd w:val="clear" w:color="auto" w:fill="auto"/>
          </w:tcPr>
          <w:p w14:paraId="77182E20" w14:textId="77777777" w:rsidR="00A225F8" w:rsidRPr="00ED0C21" w:rsidRDefault="00A225F8">
            <w:pPr>
              <w:spacing w:line="276" w:lineRule="auto"/>
              <w:ind w:firstLine="0"/>
              <w:jc w:val="center"/>
              <w:rPr>
                <w:sz w:val="20"/>
                <w:szCs w:val="20"/>
              </w:rPr>
              <w:pPrChange w:id="2152" w:author="Андрей П. Цинцадзе" w:date="2023-11-10T15:13:00Z">
                <w:pPr>
                  <w:spacing w:line="276" w:lineRule="auto"/>
                  <w:jc w:val="center"/>
                </w:pPr>
              </w:pPrChange>
            </w:pPr>
          </w:p>
        </w:tc>
        <w:tc>
          <w:tcPr>
            <w:tcW w:w="2836" w:type="dxa"/>
            <w:shd w:val="clear" w:color="auto" w:fill="auto"/>
          </w:tcPr>
          <w:p w14:paraId="75AE7F34" w14:textId="77777777" w:rsidR="00A225F8" w:rsidRPr="00ED0C21" w:rsidRDefault="00A225F8">
            <w:pPr>
              <w:spacing w:line="276" w:lineRule="auto"/>
              <w:ind w:firstLine="0"/>
              <w:rPr>
                <w:sz w:val="20"/>
                <w:szCs w:val="20"/>
              </w:rPr>
              <w:pPrChange w:id="2153" w:author="Андрей П. Цинцадзе" w:date="2023-11-10T15:13:00Z">
                <w:pPr>
                  <w:spacing w:line="276" w:lineRule="auto"/>
                </w:pPr>
              </w:pPrChange>
            </w:pPr>
            <w:r w:rsidRPr="00ED0C21">
              <w:rPr>
                <w:sz w:val="20"/>
                <w:szCs w:val="20"/>
              </w:rPr>
              <w:t>Информация о справочнике</w:t>
            </w:r>
          </w:p>
        </w:tc>
      </w:tr>
      <w:tr w:rsidR="00A225F8" w:rsidRPr="00ED0C21" w14:paraId="6741FEDC" w14:textId="77777777" w:rsidTr="004F5A58">
        <w:trPr>
          <w:trHeight w:val="337"/>
        </w:trPr>
        <w:tc>
          <w:tcPr>
            <w:tcW w:w="738" w:type="dxa"/>
            <w:shd w:val="clear" w:color="auto" w:fill="auto"/>
          </w:tcPr>
          <w:p w14:paraId="7F3D863A" w14:textId="77777777" w:rsidR="00A225F8" w:rsidRPr="00ED0C21" w:rsidRDefault="00A225F8">
            <w:pPr>
              <w:numPr>
                <w:ilvl w:val="2"/>
                <w:numId w:val="89"/>
              </w:numPr>
              <w:spacing w:line="276" w:lineRule="auto"/>
              <w:ind w:left="0" w:firstLine="0"/>
              <w:rPr>
                <w:sz w:val="20"/>
                <w:szCs w:val="20"/>
              </w:rPr>
              <w:pPrChange w:id="2154" w:author="Андрей П. Цинцадзе" w:date="2023-11-10T15:13:00Z">
                <w:pPr>
                  <w:numPr>
                    <w:ilvl w:val="2"/>
                    <w:numId w:val="89"/>
                  </w:numPr>
                  <w:spacing w:line="276" w:lineRule="auto"/>
                  <w:ind w:left="626" w:hanging="504"/>
                </w:pPr>
              </w:pPrChange>
            </w:pPr>
          </w:p>
        </w:tc>
        <w:tc>
          <w:tcPr>
            <w:tcW w:w="1701" w:type="dxa"/>
            <w:shd w:val="clear" w:color="auto" w:fill="auto"/>
          </w:tcPr>
          <w:p w14:paraId="76534D83" w14:textId="77777777" w:rsidR="00A225F8" w:rsidRPr="00ED0C21" w:rsidRDefault="00A225F8">
            <w:pPr>
              <w:spacing w:line="276" w:lineRule="auto"/>
              <w:ind w:firstLine="0"/>
              <w:rPr>
                <w:sz w:val="20"/>
                <w:szCs w:val="20"/>
              </w:rPr>
              <w:pPrChange w:id="2155" w:author="Андрей П. Цинцадзе" w:date="2023-11-10T15:13:00Z">
                <w:pPr>
                  <w:spacing w:line="276" w:lineRule="auto"/>
                </w:pPr>
              </w:pPrChange>
            </w:pPr>
            <w:r w:rsidRPr="00ED0C21">
              <w:rPr>
                <w:sz w:val="20"/>
                <w:szCs w:val="20"/>
              </w:rPr>
              <w:t>date</w:t>
            </w:r>
          </w:p>
        </w:tc>
        <w:tc>
          <w:tcPr>
            <w:tcW w:w="1166" w:type="dxa"/>
            <w:shd w:val="clear" w:color="auto" w:fill="auto"/>
          </w:tcPr>
          <w:p w14:paraId="74D190E6" w14:textId="77777777" w:rsidR="00A225F8" w:rsidRPr="00ED0C21" w:rsidRDefault="00A225F8">
            <w:pPr>
              <w:spacing w:line="276" w:lineRule="auto"/>
              <w:ind w:firstLine="0"/>
              <w:jc w:val="center"/>
              <w:rPr>
                <w:sz w:val="20"/>
                <w:szCs w:val="20"/>
              </w:rPr>
              <w:pPrChange w:id="2156" w:author="Андрей П. Цинцадзе" w:date="2023-11-10T15:13:00Z">
                <w:pPr>
                  <w:spacing w:line="276" w:lineRule="auto"/>
                  <w:jc w:val="center"/>
                </w:pPr>
              </w:pPrChange>
            </w:pPr>
            <w:r w:rsidRPr="00ED0C21">
              <w:rPr>
                <w:sz w:val="20"/>
                <w:szCs w:val="20"/>
              </w:rPr>
              <w:t>zglv</w:t>
            </w:r>
          </w:p>
        </w:tc>
        <w:tc>
          <w:tcPr>
            <w:tcW w:w="2519" w:type="dxa"/>
            <w:shd w:val="clear" w:color="auto" w:fill="auto"/>
          </w:tcPr>
          <w:p w14:paraId="26B0C091" w14:textId="77777777" w:rsidR="00A225F8" w:rsidRPr="00ED0C21" w:rsidRDefault="00A225F8">
            <w:pPr>
              <w:spacing w:line="276" w:lineRule="auto"/>
              <w:ind w:firstLine="0"/>
              <w:rPr>
                <w:sz w:val="20"/>
                <w:szCs w:val="20"/>
              </w:rPr>
              <w:pPrChange w:id="2157" w:author="Андрей П. Цинцадзе" w:date="2023-11-10T15:13:00Z">
                <w:pPr>
                  <w:spacing w:line="276" w:lineRule="auto"/>
                </w:pPr>
              </w:pPrChange>
            </w:pPr>
          </w:p>
        </w:tc>
        <w:tc>
          <w:tcPr>
            <w:tcW w:w="992" w:type="dxa"/>
            <w:shd w:val="clear" w:color="auto" w:fill="auto"/>
          </w:tcPr>
          <w:p w14:paraId="65D83BA3" w14:textId="77777777" w:rsidR="00A225F8" w:rsidRPr="00ED0C21" w:rsidRDefault="00A225F8">
            <w:pPr>
              <w:spacing w:line="276" w:lineRule="auto"/>
              <w:ind w:firstLine="0"/>
              <w:jc w:val="center"/>
              <w:rPr>
                <w:sz w:val="20"/>
                <w:szCs w:val="20"/>
              </w:rPr>
              <w:pPrChange w:id="2158" w:author="Андрей П. Цинцадзе" w:date="2023-11-10T15:13:00Z">
                <w:pPr>
                  <w:spacing w:line="276" w:lineRule="auto"/>
                  <w:jc w:val="center"/>
                </w:pPr>
              </w:pPrChange>
            </w:pPr>
            <w:r w:rsidRPr="00ED0C21">
              <w:rPr>
                <w:sz w:val="20"/>
                <w:szCs w:val="20"/>
              </w:rPr>
              <w:t>D</w:t>
            </w:r>
          </w:p>
        </w:tc>
        <w:tc>
          <w:tcPr>
            <w:tcW w:w="2836" w:type="dxa"/>
            <w:shd w:val="clear" w:color="auto" w:fill="auto"/>
          </w:tcPr>
          <w:p w14:paraId="3374C890" w14:textId="77777777" w:rsidR="00A225F8" w:rsidRPr="00ED0C21" w:rsidRDefault="00A225F8">
            <w:pPr>
              <w:spacing w:line="276" w:lineRule="auto"/>
              <w:ind w:firstLine="0"/>
              <w:rPr>
                <w:sz w:val="20"/>
                <w:szCs w:val="20"/>
              </w:rPr>
              <w:pPrChange w:id="2159" w:author="Андрей П. Цинцадзе" w:date="2023-11-10T15:13:00Z">
                <w:pPr>
                  <w:spacing w:line="276" w:lineRule="auto"/>
                </w:pPr>
              </w:pPrChange>
            </w:pPr>
            <w:r w:rsidRPr="00ED0C21">
              <w:rPr>
                <w:sz w:val="20"/>
                <w:szCs w:val="20"/>
              </w:rPr>
              <w:t>Дата создания файла.</w:t>
            </w:r>
          </w:p>
          <w:p w14:paraId="223F08D1" w14:textId="77777777" w:rsidR="00A225F8" w:rsidRPr="00ED0C21" w:rsidRDefault="00A225F8">
            <w:pPr>
              <w:spacing w:line="276" w:lineRule="auto"/>
              <w:ind w:firstLine="0"/>
              <w:rPr>
                <w:sz w:val="20"/>
                <w:szCs w:val="20"/>
              </w:rPr>
              <w:pPrChange w:id="2160" w:author="Андрей П. Цинцадзе" w:date="2023-11-10T15:13:00Z">
                <w:pPr>
                  <w:spacing w:line="276" w:lineRule="auto"/>
                </w:pPr>
              </w:pPrChange>
            </w:pPr>
            <w:r w:rsidRPr="00ED0C21">
              <w:rPr>
                <w:sz w:val="20"/>
                <w:szCs w:val="20"/>
              </w:rPr>
              <w:t>В формате ГГГГ-ММ-ДД</w:t>
            </w:r>
          </w:p>
        </w:tc>
      </w:tr>
      <w:tr w:rsidR="00A225F8" w:rsidRPr="00ED0C21" w14:paraId="2E5FD2F1" w14:textId="77777777" w:rsidTr="004F5A58">
        <w:trPr>
          <w:trHeight w:val="337"/>
        </w:trPr>
        <w:tc>
          <w:tcPr>
            <w:tcW w:w="738" w:type="dxa"/>
            <w:shd w:val="clear" w:color="auto" w:fill="auto"/>
          </w:tcPr>
          <w:p w14:paraId="69DB1BF4" w14:textId="77777777" w:rsidR="00A225F8" w:rsidRPr="00ED0C21" w:rsidRDefault="00A225F8">
            <w:pPr>
              <w:numPr>
                <w:ilvl w:val="1"/>
                <w:numId w:val="89"/>
              </w:numPr>
              <w:spacing w:line="276" w:lineRule="auto"/>
              <w:ind w:left="0" w:firstLine="0"/>
              <w:rPr>
                <w:sz w:val="20"/>
                <w:szCs w:val="20"/>
              </w:rPr>
              <w:pPrChange w:id="2161" w:author="Андрей П. Цинцадзе" w:date="2023-11-10T15:13:00Z">
                <w:pPr>
                  <w:numPr>
                    <w:ilvl w:val="1"/>
                    <w:numId w:val="89"/>
                  </w:numPr>
                  <w:spacing w:line="276" w:lineRule="auto"/>
                  <w:ind w:left="484" w:hanging="432"/>
                </w:pPr>
              </w:pPrChange>
            </w:pPr>
          </w:p>
        </w:tc>
        <w:tc>
          <w:tcPr>
            <w:tcW w:w="1701" w:type="dxa"/>
            <w:shd w:val="clear" w:color="auto" w:fill="auto"/>
          </w:tcPr>
          <w:p w14:paraId="15CC5E46" w14:textId="77777777" w:rsidR="00A225F8" w:rsidRPr="00ED0C21" w:rsidRDefault="00A225F8">
            <w:pPr>
              <w:spacing w:line="276" w:lineRule="auto"/>
              <w:ind w:firstLine="0"/>
              <w:rPr>
                <w:sz w:val="20"/>
                <w:szCs w:val="20"/>
              </w:rPr>
              <w:pPrChange w:id="2162" w:author="Андрей П. Цинцадзе" w:date="2023-11-10T15:13:00Z">
                <w:pPr>
                  <w:spacing w:line="276" w:lineRule="auto"/>
                </w:pPr>
              </w:pPrChange>
            </w:pPr>
            <w:r w:rsidRPr="00ED0C21">
              <w:rPr>
                <w:sz w:val="20"/>
                <w:szCs w:val="20"/>
              </w:rPr>
              <w:t>zap</w:t>
            </w:r>
          </w:p>
        </w:tc>
        <w:tc>
          <w:tcPr>
            <w:tcW w:w="1166" w:type="dxa"/>
            <w:shd w:val="clear" w:color="auto" w:fill="auto"/>
          </w:tcPr>
          <w:p w14:paraId="5C4955DB" w14:textId="77777777" w:rsidR="00A225F8" w:rsidRPr="00ED0C21" w:rsidRDefault="00A225F8">
            <w:pPr>
              <w:spacing w:line="276" w:lineRule="auto"/>
              <w:ind w:firstLine="0"/>
              <w:jc w:val="center"/>
              <w:rPr>
                <w:sz w:val="20"/>
                <w:szCs w:val="20"/>
              </w:rPr>
              <w:pPrChange w:id="2163" w:author="Андрей П. Цинцадзе" w:date="2023-11-10T15:13:00Z">
                <w:pPr>
                  <w:spacing w:line="276" w:lineRule="auto"/>
                  <w:jc w:val="center"/>
                </w:pPr>
              </w:pPrChange>
            </w:pPr>
            <w:r w:rsidRPr="00ED0C21">
              <w:rPr>
                <w:sz w:val="20"/>
                <w:szCs w:val="20"/>
              </w:rPr>
              <w:t>packet</w:t>
            </w:r>
          </w:p>
        </w:tc>
        <w:tc>
          <w:tcPr>
            <w:tcW w:w="2519" w:type="dxa"/>
            <w:shd w:val="clear" w:color="auto" w:fill="auto"/>
          </w:tcPr>
          <w:p w14:paraId="046F95C5" w14:textId="77777777" w:rsidR="00A225F8" w:rsidRPr="00ED0C21" w:rsidRDefault="00A225F8">
            <w:pPr>
              <w:spacing w:line="276" w:lineRule="auto"/>
              <w:ind w:firstLine="0"/>
              <w:rPr>
                <w:sz w:val="20"/>
                <w:szCs w:val="20"/>
              </w:rPr>
              <w:pPrChange w:id="2164" w:author="Андрей П. Цинцадзе" w:date="2023-11-10T15:13:00Z">
                <w:pPr>
                  <w:spacing w:line="276" w:lineRule="auto"/>
                </w:pPr>
              </w:pPrChange>
            </w:pPr>
          </w:p>
        </w:tc>
        <w:tc>
          <w:tcPr>
            <w:tcW w:w="992" w:type="dxa"/>
            <w:shd w:val="clear" w:color="auto" w:fill="auto"/>
          </w:tcPr>
          <w:p w14:paraId="47D14690" w14:textId="77777777" w:rsidR="00A225F8" w:rsidRPr="00ED0C21" w:rsidRDefault="00A225F8">
            <w:pPr>
              <w:spacing w:line="276" w:lineRule="auto"/>
              <w:ind w:firstLine="0"/>
              <w:jc w:val="center"/>
              <w:rPr>
                <w:sz w:val="20"/>
                <w:szCs w:val="20"/>
              </w:rPr>
              <w:pPrChange w:id="2165" w:author="Андрей П. Цинцадзе" w:date="2023-11-10T15:13:00Z">
                <w:pPr>
                  <w:spacing w:line="276" w:lineRule="auto"/>
                  <w:jc w:val="center"/>
                </w:pPr>
              </w:pPrChange>
            </w:pPr>
          </w:p>
        </w:tc>
        <w:tc>
          <w:tcPr>
            <w:tcW w:w="2836" w:type="dxa"/>
            <w:shd w:val="clear" w:color="auto" w:fill="auto"/>
          </w:tcPr>
          <w:p w14:paraId="428CCB4B" w14:textId="77777777" w:rsidR="00A225F8" w:rsidRPr="00ED0C21" w:rsidRDefault="00A225F8">
            <w:pPr>
              <w:spacing w:line="276" w:lineRule="auto"/>
              <w:ind w:firstLine="0"/>
              <w:rPr>
                <w:sz w:val="20"/>
                <w:szCs w:val="20"/>
              </w:rPr>
              <w:pPrChange w:id="2166" w:author="Андрей П. Цинцадзе" w:date="2023-11-10T15:13:00Z">
                <w:pPr>
                  <w:spacing w:line="276" w:lineRule="auto"/>
                </w:pPr>
              </w:pPrChange>
            </w:pPr>
            <w:r w:rsidRPr="00ED0C21">
              <w:rPr>
                <w:sz w:val="20"/>
                <w:szCs w:val="20"/>
              </w:rPr>
              <w:t>Запись</w:t>
            </w:r>
          </w:p>
        </w:tc>
      </w:tr>
      <w:tr w:rsidR="00A225F8" w:rsidRPr="00ED0C21" w14:paraId="7B4B2870" w14:textId="77777777" w:rsidTr="004F5A58">
        <w:trPr>
          <w:trHeight w:val="337"/>
        </w:trPr>
        <w:tc>
          <w:tcPr>
            <w:tcW w:w="738" w:type="dxa"/>
            <w:shd w:val="clear" w:color="auto" w:fill="auto"/>
          </w:tcPr>
          <w:p w14:paraId="2D2C2119" w14:textId="77777777" w:rsidR="00A225F8" w:rsidRPr="00ED0C21" w:rsidRDefault="00A225F8">
            <w:pPr>
              <w:numPr>
                <w:ilvl w:val="2"/>
                <w:numId w:val="89"/>
              </w:numPr>
              <w:spacing w:line="276" w:lineRule="auto"/>
              <w:ind w:left="0" w:firstLine="0"/>
              <w:rPr>
                <w:sz w:val="20"/>
                <w:szCs w:val="20"/>
              </w:rPr>
              <w:pPrChange w:id="2167" w:author="Андрей П. Цинцадзе" w:date="2023-11-10T15:13:00Z">
                <w:pPr>
                  <w:numPr>
                    <w:ilvl w:val="2"/>
                    <w:numId w:val="89"/>
                  </w:numPr>
                  <w:spacing w:line="276" w:lineRule="auto"/>
                  <w:ind w:left="626" w:hanging="504"/>
                </w:pPr>
              </w:pPrChange>
            </w:pPr>
          </w:p>
        </w:tc>
        <w:tc>
          <w:tcPr>
            <w:tcW w:w="1701" w:type="dxa"/>
            <w:shd w:val="clear" w:color="auto" w:fill="auto"/>
          </w:tcPr>
          <w:p w14:paraId="10FE82BE" w14:textId="77777777" w:rsidR="00A225F8" w:rsidRPr="00ED0C21" w:rsidRDefault="00A225F8">
            <w:pPr>
              <w:spacing w:line="276" w:lineRule="auto"/>
              <w:ind w:firstLine="0"/>
              <w:rPr>
                <w:sz w:val="20"/>
                <w:szCs w:val="20"/>
              </w:rPr>
              <w:pPrChange w:id="2168" w:author="Андрей П. Цинцадзе" w:date="2023-11-10T15:13:00Z">
                <w:pPr>
                  <w:spacing w:line="276" w:lineRule="auto"/>
                </w:pPr>
              </w:pPrChange>
            </w:pPr>
            <w:r w:rsidRPr="00ED0C21">
              <w:rPr>
                <w:sz w:val="20"/>
                <w:szCs w:val="20"/>
              </w:rPr>
              <w:t>USL_OK</w:t>
            </w:r>
          </w:p>
        </w:tc>
        <w:tc>
          <w:tcPr>
            <w:tcW w:w="1166" w:type="dxa"/>
            <w:shd w:val="clear" w:color="auto" w:fill="auto"/>
          </w:tcPr>
          <w:p w14:paraId="0EEA7184" w14:textId="77777777" w:rsidR="00A225F8" w:rsidRPr="00ED0C21" w:rsidRDefault="00A225F8">
            <w:pPr>
              <w:spacing w:line="276" w:lineRule="auto"/>
              <w:ind w:firstLine="0"/>
              <w:jc w:val="center"/>
              <w:rPr>
                <w:sz w:val="20"/>
                <w:szCs w:val="20"/>
              </w:rPr>
              <w:pPrChange w:id="2169" w:author="Андрей П. Цинцадзе" w:date="2023-11-10T15:13:00Z">
                <w:pPr>
                  <w:spacing w:line="276" w:lineRule="auto"/>
                  <w:jc w:val="center"/>
                </w:pPr>
              </w:pPrChange>
            </w:pPr>
            <w:r w:rsidRPr="00ED0C21">
              <w:rPr>
                <w:sz w:val="20"/>
                <w:szCs w:val="20"/>
              </w:rPr>
              <w:t>zap</w:t>
            </w:r>
          </w:p>
        </w:tc>
        <w:tc>
          <w:tcPr>
            <w:tcW w:w="2519" w:type="dxa"/>
            <w:shd w:val="clear" w:color="auto" w:fill="auto"/>
          </w:tcPr>
          <w:p w14:paraId="53119B29" w14:textId="77777777" w:rsidR="00A225F8" w:rsidRPr="00ED0C21" w:rsidRDefault="00A225F8">
            <w:pPr>
              <w:spacing w:line="276" w:lineRule="auto"/>
              <w:ind w:firstLine="0"/>
              <w:rPr>
                <w:sz w:val="20"/>
                <w:szCs w:val="20"/>
              </w:rPr>
              <w:pPrChange w:id="2170" w:author="Андрей П. Цинцадзе" w:date="2023-11-10T15:13:00Z">
                <w:pPr>
                  <w:spacing w:line="276" w:lineRule="auto"/>
                </w:pPr>
              </w:pPrChange>
            </w:pPr>
            <w:r w:rsidRPr="00ED0C21">
              <w:rPr>
                <w:sz w:val="20"/>
                <w:szCs w:val="20"/>
              </w:rPr>
              <w:t>Условия оказания МП</w:t>
            </w:r>
          </w:p>
        </w:tc>
        <w:tc>
          <w:tcPr>
            <w:tcW w:w="992" w:type="dxa"/>
            <w:shd w:val="clear" w:color="auto" w:fill="auto"/>
          </w:tcPr>
          <w:p w14:paraId="657A554D" w14:textId="77777777" w:rsidR="00A225F8" w:rsidRPr="00ED0C21" w:rsidRDefault="00A225F8">
            <w:pPr>
              <w:spacing w:line="276" w:lineRule="auto"/>
              <w:ind w:firstLine="0"/>
              <w:jc w:val="center"/>
              <w:rPr>
                <w:sz w:val="20"/>
                <w:szCs w:val="20"/>
              </w:rPr>
              <w:pPrChange w:id="2171" w:author="Андрей П. Цинцадзе" w:date="2023-11-10T15:13:00Z">
                <w:pPr>
                  <w:spacing w:line="276" w:lineRule="auto"/>
                  <w:jc w:val="center"/>
                </w:pPr>
              </w:pPrChange>
            </w:pPr>
            <w:r w:rsidRPr="00ED0C21">
              <w:rPr>
                <w:sz w:val="20"/>
                <w:szCs w:val="20"/>
              </w:rPr>
              <w:t>N(1)</w:t>
            </w:r>
          </w:p>
        </w:tc>
        <w:tc>
          <w:tcPr>
            <w:tcW w:w="2836" w:type="dxa"/>
            <w:shd w:val="clear" w:color="auto" w:fill="auto"/>
          </w:tcPr>
          <w:p w14:paraId="212749E9" w14:textId="77777777" w:rsidR="00A225F8" w:rsidRPr="00ED0C21" w:rsidRDefault="00A225F8">
            <w:pPr>
              <w:spacing w:line="276" w:lineRule="auto"/>
              <w:ind w:firstLine="0"/>
              <w:rPr>
                <w:sz w:val="20"/>
                <w:szCs w:val="20"/>
              </w:rPr>
              <w:pPrChange w:id="2172" w:author="Андрей П. Цинцадзе" w:date="2023-11-10T15:13:00Z">
                <w:pPr>
                  <w:spacing w:line="276" w:lineRule="auto"/>
                </w:pPr>
              </w:pPrChange>
            </w:pPr>
          </w:p>
        </w:tc>
      </w:tr>
      <w:tr w:rsidR="00A225F8" w:rsidRPr="00ED0C21" w14:paraId="2F4521AB" w14:textId="77777777" w:rsidTr="004F5A58">
        <w:trPr>
          <w:trHeight w:val="337"/>
        </w:trPr>
        <w:tc>
          <w:tcPr>
            <w:tcW w:w="738" w:type="dxa"/>
            <w:shd w:val="clear" w:color="auto" w:fill="auto"/>
          </w:tcPr>
          <w:p w14:paraId="0D5B44C1" w14:textId="77777777" w:rsidR="00A225F8" w:rsidRPr="00ED0C21" w:rsidRDefault="00A225F8">
            <w:pPr>
              <w:numPr>
                <w:ilvl w:val="2"/>
                <w:numId w:val="89"/>
              </w:numPr>
              <w:spacing w:line="276" w:lineRule="auto"/>
              <w:ind w:left="0" w:firstLine="0"/>
              <w:rPr>
                <w:sz w:val="20"/>
                <w:szCs w:val="20"/>
              </w:rPr>
              <w:pPrChange w:id="2173" w:author="Андрей П. Цинцадзе" w:date="2023-11-10T15:13:00Z">
                <w:pPr>
                  <w:numPr>
                    <w:ilvl w:val="2"/>
                    <w:numId w:val="89"/>
                  </w:numPr>
                  <w:spacing w:line="276" w:lineRule="auto"/>
                  <w:ind w:left="626" w:hanging="504"/>
                </w:pPr>
              </w:pPrChange>
            </w:pPr>
          </w:p>
        </w:tc>
        <w:tc>
          <w:tcPr>
            <w:tcW w:w="1701" w:type="dxa"/>
            <w:shd w:val="clear" w:color="auto" w:fill="auto"/>
          </w:tcPr>
          <w:p w14:paraId="01696188" w14:textId="77777777" w:rsidR="00A225F8" w:rsidRPr="00ED0C21" w:rsidRDefault="00A225F8">
            <w:pPr>
              <w:spacing w:line="276" w:lineRule="auto"/>
              <w:ind w:firstLine="0"/>
              <w:rPr>
                <w:sz w:val="20"/>
                <w:szCs w:val="20"/>
              </w:rPr>
              <w:pPrChange w:id="2174" w:author="Андрей П. Цинцадзе" w:date="2023-11-10T15:13:00Z">
                <w:pPr>
                  <w:spacing w:line="276" w:lineRule="auto"/>
                </w:pPr>
              </w:pPrChange>
            </w:pPr>
            <w:r w:rsidRPr="00ED0C21">
              <w:rPr>
                <w:sz w:val="20"/>
                <w:szCs w:val="20"/>
              </w:rPr>
              <w:t>K</w:t>
            </w:r>
          </w:p>
        </w:tc>
        <w:tc>
          <w:tcPr>
            <w:tcW w:w="1166" w:type="dxa"/>
            <w:shd w:val="clear" w:color="auto" w:fill="auto"/>
          </w:tcPr>
          <w:p w14:paraId="42CF4179" w14:textId="77777777" w:rsidR="00A225F8" w:rsidRPr="00ED0C21" w:rsidRDefault="00A225F8">
            <w:pPr>
              <w:spacing w:line="276" w:lineRule="auto"/>
              <w:ind w:firstLine="0"/>
              <w:jc w:val="center"/>
              <w:rPr>
                <w:sz w:val="20"/>
                <w:szCs w:val="20"/>
              </w:rPr>
              <w:pPrChange w:id="2175" w:author="Андрей П. Цинцадзе" w:date="2023-11-10T15:13:00Z">
                <w:pPr>
                  <w:spacing w:line="276" w:lineRule="auto"/>
                  <w:jc w:val="center"/>
                </w:pPr>
              </w:pPrChange>
            </w:pPr>
            <w:r w:rsidRPr="00ED0C21">
              <w:rPr>
                <w:sz w:val="20"/>
                <w:szCs w:val="20"/>
              </w:rPr>
              <w:t>zap</w:t>
            </w:r>
          </w:p>
        </w:tc>
        <w:tc>
          <w:tcPr>
            <w:tcW w:w="2519" w:type="dxa"/>
            <w:shd w:val="clear" w:color="auto" w:fill="auto"/>
          </w:tcPr>
          <w:p w14:paraId="240F9919" w14:textId="77777777" w:rsidR="00A225F8" w:rsidRPr="00ED0C21" w:rsidRDefault="00A225F8">
            <w:pPr>
              <w:spacing w:line="276" w:lineRule="auto"/>
              <w:ind w:firstLine="0"/>
              <w:rPr>
                <w:sz w:val="20"/>
                <w:szCs w:val="20"/>
              </w:rPr>
              <w:pPrChange w:id="2176" w:author="Андрей П. Цинцадзе" w:date="2023-11-10T15:13:00Z">
                <w:pPr>
                  <w:spacing w:line="276" w:lineRule="auto"/>
                </w:pPr>
              </w:pPrChange>
            </w:pPr>
            <w:r w:rsidRPr="00ED0C21">
              <w:rPr>
                <w:sz w:val="20"/>
                <w:szCs w:val="20"/>
              </w:rPr>
              <w:t>Значение</w:t>
            </w:r>
          </w:p>
        </w:tc>
        <w:tc>
          <w:tcPr>
            <w:tcW w:w="992" w:type="dxa"/>
            <w:shd w:val="clear" w:color="auto" w:fill="auto"/>
          </w:tcPr>
          <w:p w14:paraId="057126BB" w14:textId="77777777" w:rsidR="00A225F8" w:rsidRPr="00ED0C21" w:rsidRDefault="00A225F8">
            <w:pPr>
              <w:spacing w:line="276" w:lineRule="auto"/>
              <w:ind w:firstLine="0"/>
              <w:jc w:val="center"/>
              <w:rPr>
                <w:sz w:val="20"/>
                <w:szCs w:val="20"/>
              </w:rPr>
              <w:pPrChange w:id="2177" w:author="Андрей П. Цинцадзе" w:date="2023-11-10T15:13:00Z">
                <w:pPr>
                  <w:spacing w:line="276" w:lineRule="auto"/>
                  <w:jc w:val="center"/>
                </w:pPr>
              </w:pPrChange>
            </w:pPr>
            <w:r w:rsidRPr="00ED0C21">
              <w:rPr>
                <w:sz w:val="20"/>
                <w:szCs w:val="20"/>
              </w:rPr>
              <w:t>N(6.2)</w:t>
            </w:r>
          </w:p>
        </w:tc>
        <w:tc>
          <w:tcPr>
            <w:tcW w:w="2836" w:type="dxa"/>
            <w:shd w:val="clear" w:color="auto" w:fill="auto"/>
          </w:tcPr>
          <w:p w14:paraId="60E794D2" w14:textId="77777777" w:rsidR="00A225F8" w:rsidRPr="00ED0C21" w:rsidRDefault="00A225F8">
            <w:pPr>
              <w:spacing w:line="276" w:lineRule="auto"/>
              <w:ind w:firstLine="0"/>
              <w:rPr>
                <w:sz w:val="20"/>
                <w:szCs w:val="20"/>
              </w:rPr>
              <w:pPrChange w:id="2178" w:author="Андрей П. Цинцадзе" w:date="2023-11-10T15:13:00Z">
                <w:pPr>
                  <w:spacing w:line="276" w:lineRule="auto"/>
                </w:pPr>
              </w:pPrChange>
            </w:pPr>
            <w:r w:rsidRPr="00ED0C21">
              <w:rPr>
                <w:sz w:val="20"/>
                <w:szCs w:val="20"/>
              </w:rPr>
              <w:t>Размер базовой ставки без учета коэффициента дифференциации</w:t>
            </w:r>
          </w:p>
        </w:tc>
      </w:tr>
      <w:tr w:rsidR="00A225F8" w:rsidRPr="00ED0C21" w14:paraId="15B07FC3" w14:textId="77777777" w:rsidTr="004F5A58">
        <w:trPr>
          <w:trHeight w:val="212"/>
        </w:trPr>
        <w:tc>
          <w:tcPr>
            <w:tcW w:w="738" w:type="dxa"/>
            <w:shd w:val="clear" w:color="auto" w:fill="auto"/>
          </w:tcPr>
          <w:p w14:paraId="0A296DBF" w14:textId="77777777" w:rsidR="00A225F8" w:rsidRPr="00ED0C21" w:rsidRDefault="00A225F8">
            <w:pPr>
              <w:numPr>
                <w:ilvl w:val="2"/>
                <w:numId w:val="89"/>
              </w:numPr>
              <w:spacing w:line="276" w:lineRule="auto"/>
              <w:ind w:left="0" w:firstLine="0"/>
              <w:rPr>
                <w:sz w:val="20"/>
                <w:szCs w:val="20"/>
              </w:rPr>
              <w:pPrChange w:id="2179" w:author="Андрей П. Цинцадзе" w:date="2023-11-10T15:13:00Z">
                <w:pPr>
                  <w:numPr>
                    <w:ilvl w:val="2"/>
                    <w:numId w:val="89"/>
                  </w:numPr>
                  <w:spacing w:line="276" w:lineRule="auto"/>
                  <w:ind w:left="626" w:hanging="504"/>
                </w:pPr>
              </w:pPrChange>
            </w:pPr>
          </w:p>
        </w:tc>
        <w:tc>
          <w:tcPr>
            <w:tcW w:w="1701" w:type="dxa"/>
            <w:shd w:val="clear" w:color="auto" w:fill="auto"/>
          </w:tcPr>
          <w:p w14:paraId="7263FCF1" w14:textId="77777777" w:rsidR="00A225F8" w:rsidRPr="00ED0C21" w:rsidRDefault="00A225F8">
            <w:pPr>
              <w:spacing w:line="276" w:lineRule="auto"/>
              <w:ind w:firstLine="0"/>
              <w:rPr>
                <w:sz w:val="20"/>
                <w:szCs w:val="20"/>
              </w:rPr>
              <w:pPrChange w:id="2180" w:author="Андрей П. Цинцадзе" w:date="2023-11-10T15:13:00Z">
                <w:pPr>
                  <w:spacing w:line="276" w:lineRule="auto"/>
                </w:pPr>
              </w:pPrChange>
            </w:pPr>
            <w:r w:rsidRPr="00ED0C21">
              <w:rPr>
                <w:sz w:val="20"/>
                <w:szCs w:val="20"/>
              </w:rPr>
              <w:t>START_DATE</w:t>
            </w:r>
          </w:p>
        </w:tc>
        <w:tc>
          <w:tcPr>
            <w:tcW w:w="1166" w:type="dxa"/>
            <w:shd w:val="clear" w:color="auto" w:fill="auto"/>
          </w:tcPr>
          <w:p w14:paraId="00EBB17A" w14:textId="77777777" w:rsidR="00A225F8" w:rsidRPr="00ED0C21" w:rsidRDefault="00A225F8">
            <w:pPr>
              <w:spacing w:line="276" w:lineRule="auto"/>
              <w:ind w:firstLine="0"/>
              <w:jc w:val="center"/>
              <w:rPr>
                <w:sz w:val="20"/>
                <w:szCs w:val="20"/>
              </w:rPr>
              <w:pPrChange w:id="2181" w:author="Андрей П. Цинцадзе" w:date="2023-11-10T15:13:00Z">
                <w:pPr>
                  <w:spacing w:line="276" w:lineRule="auto"/>
                  <w:jc w:val="center"/>
                </w:pPr>
              </w:pPrChange>
            </w:pPr>
            <w:r w:rsidRPr="00ED0C21">
              <w:rPr>
                <w:sz w:val="20"/>
                <w:szCs w:val="20"/>
              </w:rPr>
              <w:t>zap</w:t>
            </w:r>
          </w:p>
        </w:tc>
        <w:tc>
          <w:tcPr>
            <w:tcW w:w="2519" w:type="dxa"/>
            <w:shd w:val="clear" w:color="auto" w:fill="auto"/>
          </w:tcPr>
          <w:p w14:paraId="6D04359D" w14:textId="77777777" w:rsidR="00A225F8" w:rsidRPr="00ED0C21" w:rsidRDefault="00A225F8">
            <w:pPr>
              <w:spacing w:line="276" w:lineRule="auto"/>
              <w:ind w:firstLine="0"/>
              <w:rPr>
                <w:sz w:val="20"/>
                <w:szCs w:val="20"/>
              </w:rPr>
              <w:pPrChange w:id="2182" w:author="Андрей П. Цинцадзе" w:date="2023-11-10T15:13:00Z">
                <w:pPr>
                  <w:spacing w:line="276" w:lineRule="auto"/>
                </w:pPr>
              </w:pPrChange>
            </w:pPr>
            <w:r w:rsidRPr="00ED0C21">
              <w:rPr>
                <w:sz w:val="20"/>
                <w:szCs w:val="20"/>
              </w:rPr>
              <w:t>Дата начала действия</w:t>
            </w:r>
          </w:p>
        </w:tc>
        <w:tc>
          <w:tcPr>
            <w:tcW w:w="992" w:type="dxa"/>
            <w:shd w:val="clear" w:color="auto" w:fill="auto"/>
          </w:tcPr>
          <w:p w14:paraId="5589ACE4" w14:textId="77777777" w:rsidR="00A225F8" w:rsidRPr="00ED0C21" w:rsidRDefault="00A225F8">
            <w:pPr>
              <w:spacing w:line="276" w:lineRule="auto"/>
              <w:ind w:firstLine="0"/>
              <w:jc w:val="center"/>
              <w:rPr>
                <w:sz w:val="20"/>
                <w:szCs w:val="20"/>
              </w:rPr>
              <w:pPrChange w:id="2183" w:author="Андрей П. Цинцадзе" w:date="2023-11-10T15:13:00Z">
                <w:pPr>
                  <w:spacing w:line="276" w:lineRule="auto"/>
                  <w:jc w:val="center"/>
                </w:pPr>
              </w:pPrChange>
            </w:pPr>
            <w:r w:rsidRPr="00ED0C21">
              <w:rPr>
                <w:sz w:val="20"/>
                <w:szCs w:val="20"/>
              </w:rPr>
              <w:t>D</w:t>
            </w:r>
          </w:p>
        </w:tc>
        <w:tc>
          <w:tcPr>
            <w:tcW w:w="2836" w:type="dxa"/>
            <w:shd w:val="clear" w:color="auto" w:fill="auto"/>
          </w:tcPr>
          <w:p w14:paraId="1DBA7894" w14:textId="77777777" w:rsidR="00A225F8" w:rsidRPr="00ED0C21" w:rsidRDefault="00A225F8">
            <w:pPr>
              <w:spacing w:line="276" w:lineRule="auto"/>
              <w:ind w:firstLine="0"/>
              <w:rPr>
                <w:sz w:val="20"/>
                <w:szCs w:val="20"/>
              </w:rPr>
              <w:pPrChange w:id="2184" w:author="Андрей П. Цинцадзе" w:date="2023-11-10T15:13:00Z">
                <w:pPr>
                  <w:spacing w:line="276" w:lineRule="auto"/>
                </w:pPr>
              </w:pPrChange>
            </w:pPr>
          </w:p>
        </w:tc>
      </w:tr>
      <w:tr w:rsidR="00A225F8" w:rsidRPr="00ED0C21" w14:paraId="262805CE" w14:textId="77777777" w:rsidTr="004F5A58">
        <w:trPr>
          <w:trHeight w:val="212"/>
        </w:trPr>
        <w:tc>
          <w:tcPr>
            <w:tcW w:w="738" w:type="dxa"/>
            <w:shd w:val="clear" w:color="auto" w:fill="auto"/>
          </w:tcPr>
          <w:p w14:paraId="2F2225F2" w14:textId="77777777" w:rsidR="00A225F8" w:rsidRPr="00ED0C21" w:rsidRDefault="00A225F8">
            <w:pPr>
              <w:numPr>
                <w:ilvl w:val="2"/>
                <w:numId w:val="89"/>
              </w:numPr>
              <w:spacing w:line="276" w:lineRule="auto"/>
              <w:ind w:left="0" w:firstLine="0"/>
              <w:rPr>
                <w:sz w:val="20"/>
                <w:szCs w:val="20"/>
              </w:rPr>
              <w:pPrChange w:id="2185" w:author="Андрей П. Цинцадзе" w:date="2023-11-10T15:13:00Z">
                <w:pPr>
                  <w:numPr>
                    <w:ilvl w:val="2"/>
                    <w:numId w:val="89"/>
                  </w:numPr>
                  <w:spacing w:line="276" w:lineRule="auto"/>
                  <w:ind w:left="626" w:hanging="504"/>
                </w:pPr>
              </w:pPrChange>
            </w:pPr>
          </w:p>
        </w:tc>
        <w:tc>
          <w:tcPr>
            <w:tcW w:w="1701" w:type="dxa"/>
            <w:shd w:val="clear" w:color="auto" w:fill="auto"/>
          </w:tcPr>
          <w:p w14:paraId="4C16810A" w14:textId="77777777" w:rsidR="00A225F8" w:rsidRPr="00ED0C21" w:rsidRDefault="00A225F8">
            <w:pPr>
              <w:spacing w:line="276" w:lineRule="auto"/>
              <w:ind w:firstLine="0"/>
              <w:rPr>
                <w:sz w:val="20"/>
                <w:szCs w:val="20"/>
              </w:rPr>
              <w:pPrChange w:id="2186" w:author="Андрей П. Цинцадзе" w:date="2023-11-10T15:13:00Z">
                <w:pPr>
                  <w:spacing w:line="276" w:lineRule="auto"/>
                </w:pPr>
              </w:pPrChange>
            </w:pPr>
            <w:r w:rsidRPr="00ED0C21">
              <w:rPr>
                <w:sz w:val="20"/>
                <w:szCs w:val="20"/>
              </w:rPr>
              <w:t>FINAL_DATE</w:t>
            </w:r>
          </w:p>
        </w:tc>
        <w:tc>
          <w:tcPr>
            <w:tcW w:w="1166" w:type="dxa"/>
            <w:shd w:val="clear" w:color="auto" w:fill="auto"/>
          </w:tcPr>
          <w:p w14:paraId="16614B74" w14:textId="77777777" w:rsidR="00A225F8" w:rsidRPr="00ED0C21" w:rsidRDefault="00A225F8">
            <w:pPr>
              <w:spacing w:line="276" w:lineRule="auto"/>
              <w:ind w:firstLine="0"/>
              <w:jc w:val="center"/>
              <w:rPr>
                <w:sz w:val="20"/>
                <w:szCs w:val="20"/>
              </w:rPr>
              <w:pPrChange w:id="2187" w:author="Андрей П. Цинцадзе" w:date="2023-11-10T15:13:00Z">
                <w:pPr>
                  <w:spacing w:line="276" w:lineRule="auto"/>
                  <w:jc w:val="center"/>
                </w:pPr>
              </w:pPrChange>
            </w:pPr>
            <w:r w:rsidRPr="00ED0C21">
              <w:rPr>
                <w:sz w:val="20"/>
                <w:szCs w:val="20"/>
              </w:rPr>
              <w:t>zap</w:t>
            </w:r>
          </w:p>
        </w:tc>
        <w:tc>
          <w:tcPr>
            <w:tcW w:w="2519" w:type="dxa"/>
            <w:shd w:val="clear" w:color="auto" w:fill="auto"/>
          </w:tcPr>
          <w:p w14:paraId="2D986D6B" w14:textId="77777777" w:rsidR="00A225F8" w:rsidRPr="00ED0C21" w:rsidRDefault="00A225F8">
            <w:pPr>
              <w:spacing w:line="276" w:lineRule="auto"/>
              <w:ind w:firstLine="0"/>
              <w:rPr>
                <w:sz w:val="20"/>
                <w:szCs w:val="20"/>
              </w:rPr>
              <w:pPrChange w:id="2188" w:author="Андрей П. Цинцадзе" w:date="2023-11-10T15:13:00Z">
                <w:pPr>
                  <w:spacing w:line="276" w:lineRule="auto"/>
                </w:pPr>
              </w:pPrChange>
            </w:pPr>
            <w:r w:rsidRPr="00ED0C21">
              <w:rPr>
                <w:sz w:val="20"/>
                <w:szCs w:val="20"/>
              </w:rPr>
              <w:t>Дата окончания действия</w:t>
            </w:r>
          </w:p>
        </w:tc>
        <w:tc>
          <w:tcPr>
            <w:tcW w:w="992" w:type="dxa"/>
            <w:shd w:val="clear" w:color="auto" w:fill="auto"/>
          </w:tcPr>
          <w:p w14:paraId="4BAA7843" w14:textId="77777777" w:rsidR="00A225F8" w:rsidRPr="00ED0C21" w:rsidRDefault="00A225F8">
            <w:pPr>
              <w:spacing w:line="276" w:lineRule="auto"/>
              <w:ind w:firstLine="0"/>
              <w:jc w:val="center"/>
              <w:rPr>
                <w:sz w:val="20"/>
                <w:szCs w:val="20"/>
              </w:rPr>
              <w:pPrChange w:id="2189" w:author="Андрей П. Цинцадзе" w:date="2023-11-10T15:13:00Z">
                <w:pPr>
                  <w:spacing w:line="276" w:lineRule="auto"/>
                  <w:jc w:val="center"/>
                </w:pPr>
              </w:pPrChange>
            </w:pPr>
            <w:r w:rsidRPr="00ED0C21">
              <w:rPr>
                <w:sz w:val="20"/>
                <w:szCs w:val="20"/>
              </w:rPr>
              <w:t>D</w:t>
            </w:r>
          </w:p>
        </w:tc>
        <w:tc>
          <w:tcPr>
            <w:tcW w:w="2836" w:type="dxa"/>
            <w:shd w:val="clear" w:color="auto" w:fill="auto"/>
          </w:tcPr>
          <w:p w14:paraId="65D48CBC" w14:textId="77777777" w:rsidR="00A225F8" w:rsidRPr="00ED0C21" w:rsidRDefault="00A225F8">
            <w:pPr>
              <w:spacing w:line="276" w:lineRule="auto"/>
              <w:ind w:firstLine="0"/>
              <w:rPr>
                <w:sz w:val="20"/>
                <w:szCs w:val="20"/>
              </w:rPr>
              <w:pPrChange w:id="2190" w:author="Андрей П. Цинцадзе" w:date="2023-11-10T15:13:00Z">
                <w:pPr>
                  <w:spacing w:line="276" w:lineRule="auto"/>
                </w:pPr>
              </w:pPrChange>
            </w:pPr>
          </w:p>
        </w:tc>
      </w:tr>
      <w:tr w:rsidR="00A225F8" w:rsidRPr="00ED0C21" w14:paraId="07A40EAE" w14:textId="77777777" w:rsidTr="004F5A58">
        <w:trPr>
          <w:trHeight w:val="212"/>
        </w:trPr>
        <w:tc>
          <w:tcPr>
            <w:tcW w:w="738" w:type="dxa"/>
            <w:shd w:val="clear" w:color="auto" w:fill="auto"/>
          </w:tcPr>
          <w:p w14:paraId="68736CD3" w14:textId="77777777" w:rsidR="00A225F8" w:rsidRPr="00ED0C21" w:rsidRDefault="00A225F8">
            <w:pPr>
              <w:numPr>
                <w:ilvl w:val="2"/>
                <w:numId w:val="89"/>
              </w:numPr>
              <w:spacing w:line="276" w:lineRule="auto"/>
              <w:ind w:left="0" w:firstLine="0"/>
              <w:rPr>
                <w:sz w:val="20"/>
                <w:szCs w:val="20"/>
              </w:rPr>
              <w:pPrChange w:id="2191" w:author="Андрей П. Цинцадзе" w:date="2023-11-10T15:13:00Z">
                <w:pPr>
                  <w:numPr>
                    <w:ilvl w:val="2"/>
                    <w:numId w:val="89"/>
                  </w:numPr>
                  <w:spacing w:line="276" w:lineRule="auto"/>
                  <w:ind w:left="626" w:hanging="504"/>
                </w:pPr>
              </w:pPrChange>
            </w:pPr>
          </w:p>
        </w:tc>
        <w:tc>
          <w:tcPr>
            <w:tcW w:w="1701" w:type="dxa"/>
            <w:shd w:val="clear" w:color="auto" w:fill="auto"/>
          </w:tcPr>
          <w:p w14:paraId="2F22D550" w14:textId="77777777" w:rsidR="00A225F8" w:rsidRPr="00ED0C21" w:rsidRDefault="00A225F8">
            <w:pPr>
              <w:spacing w:line="276" w:lineRule="auto"/>
              <w:ind w:firstLine="0"/>
              <w:rPr>
                <w:sz w:val="20"/>
                <w:szCs w:val="20"/>
              </w:rPr>
              <w:pPrChange w:id="2192" w:author="Андрей П. Цинцадзе" w:date="2023-11-10T15:13:00Z">
                <w:pPr>
                  <w:spacing w:line="276" w:lineRule="auto"/>
                </w:pPr>
              </w:pPrChange>
            </w:pPr>
            <w:r w:rsidRPr="00ED0C21">
              <w:rPr>
                <w:sz w:val="20"/>
                <w:szCs w:val="20"/>
              </w:rPr>
              <w:t>ADD_DATE</w:t>
            </w:r>
          </w:p>
        </w:tc>
        <w:tc>
          <w:tcPr>
            <w:tcW w:w="1166" w:type="dxa"/>
            <w:shd w:val="clear" w:color="auto" w:fill="auto"/>
          </w:tcPr>
          <w:p w14:paraId="665E1ECC" w14:textId="77777777" w:rsidR="00A225F8" w:rsidRPr="00ED0C21" w:rsidRDefault="00A225F8">
            <w:pPr>
              <w:spacing w:line="276" w:lineRule="auto"/>
              <w:ind w:firstLine="0"/>
              <w:jc w:val="center"/>
              <w:rPr>
                <w:sz w:val="20"/>
                <w:szCs w:val="20"/>
              </w:rPr>
              <w:pPrChange w:id="2193" w:author="Андрей П. Цинцадзе" w:date="2023-11-10T15:13:00Z">
                <w:pPr>
                  <w:spacing w:line="276" w:lineRule="auto"/>
                  <w:jc w:val="center"/>
                </w:pPr>
              </w:pPrChange>
            </w:pPr>
            <w:r w:rsidRPr="00ED0C21">
              <w:rPr>
                <w:sz w:val="20"/>
                <w:szCs w:val="20"/>
              </w:rPr>
              <w:t>zap</w:t>
            </w:r>
          </w:p>
        </w:tc>
        <w:tc>
          <w:tcPr>
            <w:tcW w:w="2519" w:type="dxa"/>
            <w:shd w:val="clear" w:color="auto" w:fill="auto"/>
          </w:tcPr>
          <w:p w14:paraId="43D075EA" w14:textId="77777777" w:rsidR="00A225F8" w:rsidRPr="00ED0C21" w:rsidRDefault="00A225F8">
            <w:pPr>
              <w:spacing w:line="276" w:lineRule="auto"/>
              <w:ind w:firstLine="0"/>
              <w:rPr>
                <w:sz w:val="20"/>
                <w:szCs w:val="20"/>
              </w:rPr>
              <w:pPrChange w:id="2194" w:author="Андрей П. Цинцадзе" w:date="2023-11-10T15:13:00Z">
                <w:pPr>
                  <w:spacing w:line="276" w:lineRule="auto"/>
                </w:pPr>
              </w:pPrChange>
            </w:pPr>
            <w:r w:rsidRPr="00ED0C21">
              <w:rPr>
                <w:sz w:val="20"/>
                <w:szCs w:val="20"/>
              </w:rPr>
              <w:t>Дата добавления записи</w:t>
            </w:r>
          </w:p>
        </w:tc>
        <w:tc>
          <w:tcPr>
            <w:tcW w:w="992" w:type="dxa"/>
            <w:shd w:val="clear" w:color="auto" w:fill="auto"/>
          </w:tcPr>
          <w:p w14:paraId="2F486AE0" w14:textId="77777777" w:rsidR="00A225F8" w:rsidRPr="00ED0C21" w:rsidRDefault="00A225F8">
            <w:pPr>
              <w:spacing w:line="276" w:lineRule="auto"/>
              <w:ind w:firstLine="0"/>
              <w:jc w:val="center"/>
              <w:rPr>
                <w:sz w:val="20"/>
                <w:szCs w:val="20"/>
              </w:rPr>
              <w:pPrChange w:id="2195" w:author="Андрей П. Цинцадзе" w:date="2023-11-10T15:13:00Z">
                <w:pPr>
                  <w:spacing w:line="276" w:lineRule="auto"/>
                  <w:jc w:val="center"/>
                </w:pPr>
              </w:pPrChange>
            </w:pPr>
            <w:r w:rsidRPr="00ED0C21">
              <w:rPr>
                <w:sz w:val="20"/>
                <w:szCs w:val="20"/>
              </w:rPr>
              <w:t>D</w:t>
            </w:r>
          </w:p>
        </w:tc>
        <w:tc>
          <w:tcPr>
            <w:tcW w:w="2836" w:type="dxa"/>
            <w:shd w:val="clear" w:color="auto" w:fill="auto"/>
          </w:tcPr>
          <w:p w14:paraId="0838D730" w14:textId="77777777" w:rsidR="00A225F8" w:rsidRPr="00ED0C21" w:rsidRDefault="00A225F8">
            <w:pPr>
              <w:spacing w:line="276" w:lineRule="auto"/>
              <w:ind w:firstLine="0"/>
              <w:rPr>
                <w:sz w:val="20"/>
                <w:szCs w:val="20"/>
              </w:rPr>
              <w:pPrChange w:id="2196" w:author="Андрей П. Цинцадзе" w:date="2023-11-10T15:13:00Z">
                <w:pPr>
                  <w:spacing w:line="276" w:lineRule="auto"/>
                </w:pPr>
              </w:pPrChange>
            </w:pPr>
          </w:p>
        </w:tc>
      </w:tr>
    </w:tbl>
    <w:p w14:paraId="1DFD7863" w14:textId="21BEBA8B" w:rsidR="002B36F3" w:rsidRPr="00ED0C21" w:rsidRDefault="002B36F3" w:rsidP="002B36F3">
      <w:pPr>
        <w:pStyle w:val="41"/>
        <w:spacing w:line="276" w:lineRule="auto"/>
        <w:rPr>
          <w:sz w:val="20"/>
        </w:rPr>
      </w:pPr>
      <w:bookmarkStart w:id="2197" w:name="_Таблица_1.11_-"/>
      <w:bookmarkEnd w:id="2197"/>
      <w:r w:rsidRPr="00ED0C21">
        <w:rPr>
          <w:sz w:val="20"/>
        </w:rPr>
        <w:t xml:space="preserve">Таблица </w:t>
      </w:r>
      <w:r w:rsidR="00327374">
        <w:rPr>
          <w:sz w:val="20"/>
        </w:rPr>
        <w:t>2</w:t>
      </w:r>
      <w:r w:rsidRPr="00ED0C21">
        <w:rPr>
          <w:sz w:val="20"/>
        </w:rPr>
        <w:t>.</w:t>
      </w:r>
      <w:r w:rsidR="0067719C" w:rsidRPr="00975D13">
        <w:rPr>
          <w:sz w:val="20"/>
        </w:rPr>
        <w:t>1</w:t>
      </w:r>
      <w:r w:rsidR="00327374">
        <w:rPr>
          <w:sz w:val="20"/>
        </w:rPr>
        <w:t>0</w:t>
      </w:r>
      <w:r w:rsidRPr="00ED0C21">
        <w:rPr>
          <w:sz w:val="20"/>
        </w:rPr>
        <w:t xml:space="preserve"> - Структура справочника KOEF_D.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2B36F3" w:rsidRPr="00ED0C21" w14:paraId="341B1819" w14:textId="77777777" w:rsidTr="004F5A58">
        <w:trPr>
          <w:trHeight w:val="337"/>
          <w:tblHeader/>
        </w:trPr>
        <w:tc>
          <w:tcPr>
            <w:tcW w:w="738" w:type="dxa"/>
            <w:shd w:val="clear" w:color="auto" w:fill="E7E6E6"/>
            <w:vAlign w:val="center"/>
          </w:tcPr>
          <w:p w14:paraId="20002138" w14:textId="77777777" w:rsidR="002B36F3" w:rsidRPr="00ED0C21" w:rsidRDefault="002B36F3">
            <w:pPr>
              <w:spacing w:line="276" w:lineRule="auto"/>
              <w:ind w:firstLine="0"/>
              <w:jc w:val="center"/>
              <w:rPr>
                <w:b/>
                <w:sz w:val="20"/>
                <w:szCs w:val="20"/>
              </w:rPr>
              <w:pPrChange w:id="2198" w:author="Андрей П. Цинцадзе" w:date="2023-11-10T15:13:00Z">
                <w:pPr>
                  <w:spacing w:line="276" w:lineRule="auto"/>
                  <w:jc w:val="center"/>
                </w:pPr>
              </w:pPrChange>
            </w:pPr>
            <w:r w:rsidRPr="00ED0C21">
              <w:rPr>
                <w:b/>
                <w:sz w:val="20"/>
                <w:szCs w:val="20"/>
              </w:rPr>
              <w:t>№</w:t>
            </w:r>
          </w:p>
        </w:tc>
        <w:tc>
          <w:tcPr>
            <w:tcW w:w="1701" w:type="dxa"/>
            <w:shd w:val="clear" w:color="auto" w:fill="E7E6E6"/>
            <w:vAlign w:val="center"/>
          </w:tcPr>
          <w:p w14:paraId="4007351D" w14:textId="77777777" w:rsidR="002B36F3" w:rsidRPr="00ED0C21" w:rsidRDefault="002B36F3">
            <w:pPr>
              <w:spacing w:line="276" w:lineRule="auto"/>
              <w:ind w:firstLine="0"/>
              <w:jc w:val="center"/>
              <w:rPr>
                <w:b/>
                <w:sz w:val="20"/>
                <w:szCs w:val="20"/>
              </w:rPr>
              <w:pPrChange w:id="2199" w:author="Андрей П. Цинцадзе" w:date="2023-11-10T15:13:00Z">
                <w:pPr>
                  <w:spacing w:line="276" w:lineRule="auto"/>
                  <w:jc w:val="center"/>
                </w:pPr>
              </w:pPrChange>
            </w:pPr>
            <w:r w:rsidRPr="00ED0C21">
              <w:rPr>
                <w:b/>
                <w:sz w:val="20"/>
                <w:szCs w:val="20"/>
              </w:rPr>
              <w:t>Идентификатор</w:t>
            </w:r>
          </w:p>
        </w:tc>
        <w:tc>
          <w:tcPr>
            <w:tcW w:w="1134" w:type="dxa"/>
            <w:shd w:val="clear" w:color="auto" w:fill="E7E6E6"/>
            <w:vAlign w:val="center"/>
          </w:tcPr>
          <w:p w14:paraId="6F8D7638" w14:textId="77777777" w:rsidR="002B36F3" w:rsidRPr="00ED0C21" w:rsidRDefault="002B36F3">
            <w:pPr>
              <w:spacing w:line="276" w:lineRule="auto"/>
              <w:ind w:firstLine="0"/>
              <w:jc w:val="center"/>
              <w:rPr>
                <w:b/>
                <w:sz w:val="20"/>
                <w:szCs w:val="20"/>
              </w:rPr>
              <w:pPrChange w:id="2200" w:author="Андрей П. Цинцадзе" w:date="2023-11-10T15:13:00Z">
                <w:pPr>
                  <w:spacing w:line="276" w:lineRule="auto"/>
                  <w:jc w:val="center"/>
                </w:pPr>
              </w:pPrChange>
            </w:pPr>
            <w:r w:rsidRPr="00ED0C21">
              <w:rPr>
                <w:b/>
                <w:sz w:val="20"/>
                <w:szCs w:val="20"/>
              </w:rPr>
              <w:t>Родитель</w:t>
            </w:r>
          </w:p>
        </w:tc>
        <w:tc>
          <w:tcPr>
            <w:tcW w:w="2551" w:type="dxa"/>
            <w:shd w:val="clear" w:color="auto" w:fill="E7E6E6"/>
            <w:vAlign w:val="center"/>
          </w:tcPr>
          <w:p w14:paraId="20FD36A2" w14:textId="77777777" w:rsidR="002B36F3" w:rsidRPr="00ED0C21" w:rsidRDefault="002B36F3">
            <w:pPr>
              <w:spacing w:line="276" w:lineRule="auto"/>
              <w:ind w:firstLine="0"/>
              <w:jc w:val="center"/>
              <w:rPr>
                <w:b/>
                <w:sz w:val="20"/>
                <w:szCs w:val="20"/>
              </w:rPr>
              <w:pPrChange w:id="2201" w:author="Андрей П. Цинцадзе" w:date="2023-11-10T15:13:00Z">
                <w:pPr>
                  <w:spacing w:line="276" w:lineRule="auto"/>
                  <w:jc w:val="center"/>
                </w:pPr>
              </w:pPrChange>
            </w:pPr>
            <w:r w:rsidRPr="00ED0C21">
              <w:rPr>
                <w:b/>
                <w:sz w:val="20"/>
                <w:szCs w:val="20"/>
              </w:rPr>
              <w:t>Наименование поля</w:t>
            </w:r>
          </w:p>
        </w:tc>
        <w:tc>
          <w:tcPr>
            <w:tcW w:w="993" w:type="dxa"/>
            <w:shd w:val="clear" w:color="auto" w:fill="E7E6E6"/>
            <w:vAlign w:val="center"/>
          </w:tcPr>
          <w:p w14:paraId="2D25BB18" w14:textId="77777777" w:rsidR="002B36F3" w:rsidRPr="00ED0C21" w:rsidRDefault="002B36F3">
            <w:pPr>
              <w:spacing w:line="276" w:lineRule="auto"/>
              <w:ind w:firstLine="0"/>
              <w:jc w:val="center"/>
              <w:rPr>
                <w:b/>
                <w:sz w:val="20"/>
                <w:szCs w:val="20"/>
              </w:rPr>
              <w:pPrChange w:id="2202" w:author="Андрей П. Цинцадзе" w:date="2023-11-10T15:13:00Z">
                <w:pPr>
                  <w:spacing w:line="276" w:lineRule="auto"/>
                  <w:jc w:val="center"/>
                </w:pPr>
              </w:pPrChange>
            </w:pPr>
            <w:r w:rsidRPr="00ED0C21">
              <w:rPr>
                <w:b/>
                <w:sz w:val="20"/>
                <w:szCs w:val="20"/>
              </w:rPr>
              <w:t>Формат</w:t>
            </w:r>
          </w:p>
        </w:tc>
        <w:tc>
          <w:tcPr>
            <w:tcW w:w="2835" w:type="dxa"/>
            <w:shd w:val="clear" w:color="auto" w:fill="E7E6E6"/>
            <w:vAlign w:val="center"/>
          </w:tcPr>
          <w:p w14:paraId="1B87642F" w14:textId="77777777" w:rsidR="002B36F3" w:rsidRPr="00ED0C21" w:rsidRDefault="002B36F3">
            <w:pPr>
              <w:spacing w:line="276" w:lineRule="auto"/>
              <w:ind w:firstLine="0"/>
              <w:jc w:val="center"/>
              <w:rPr>
                <w:b/>
                <w:sz w:val="20"/>
                <w:szCs w:val="20"/>
              </w:rPr>
              <w:pPrChange w:id="2203" w:author="Андрей П. Цинцадзе" w:date="2023-11-10T15:13:00Z">
                <w:pPr>
                  <w:spacing w:line="276" w:lineRule="auto"/>
                  <w:jc w:val="center"/>
                </w:pPr>
              </w:pPrChange>
            </w:pPr>
            <w:r w:rsidRPr="00ED0C21">
              <w:rPr>
                <w:b/>
                <w:sz w:val="20"/>
                <w:szCs w:val="20"/>
              </w:rPr>
              <w:t>Комментарий</w:t>
            </w:r>
          </w:p>
        </w:tc>
      </w:tr>
      <w:tr w:rsidR="002B36F3" w:rsidRPr="00ED0C21" w14:paraId="08EA3249" w14:textId="77777777" w:rsidTr="004F5A58">
        <w:trPr>
          <w:trHeight w:val="337"/>
        </w:trPr>
        <w:tc>
          <w:tcPr>
            <w:tcW w:w="738" w:type="dxa"/>
          </w:tcPr>
          <w:p w14:paraId="0E783354" w14:textId="77777777" w:rsidR="002B36F3" w:rsidRPr="00ED0C21" w:rsidRDefault="002B36F3">
            <w:pPr>
              <w:numPr>
                <w:ilvl w:val="0"/>
                <w:numId w:val="90"/>
              </w:numPr>
              <w:spacing w:line="276" w:lineRule="auto"/>
              <w:ind w:left="0" w:firstLine="0"/>
              <w:rPr>
                <w:sz w:val="20"/>
                <w:szCs w:val="20"/>
              </w:rPr>
              <w:pPrChange w:id="2204" w:author="Андрей П. Цинцадзе" w:date="2023-11-10T15:13:00Z">
                <w:pPr>
                  <w:numPr>
                    <w:numId w:val="90"/>
                  </w:numPr>
                  <w:spacing w:line="276" w:lineRule="auto"/>
                  <w:ind w:left="360" w:hanging="360"/>
                </w:pPr>
              </w:pPrChange>
            </w:pPr>
          </w:p>
        </w:tc>
        <w:tc>
          <w:tcPr>
            <w:tcW w:w="1701" w:type="dxa"/>
          </w:tcPr>
          <w:p w14:paraId="3455D27E" w14:textId="77777777" w:rsidR="002B36F3" w:rsidRPr="00ED0C21" w:rsidRDefault="002B36F3">
            <w:pPr>
              <w:spacing w:line="276" w:lineRule="auto"/>
              <w:ind w:firstLine="0"/>
              <w:rPr>
                <w:sz w:val="20"/>
                <w:szCs w:val="20"/>
              </w:rPr>
              <w:pPrChange w:id="2205" w:author="Андрей П. Цинцадзе" w:date="2023-11-10T15:13:00Z">
                <w:pPr>
                  <w:spacing w:line="276" w:lineRule="auto"/>
                </w:pPr>
              </w:pPrChange>
            </w:pPr>
            <w:r w:rsidRPr="00ED0C21">
              <w:rPr>
                <w:sz w:val="20"/>
                <w:szCs w:val="20"/>
              </w:rPr>
              <w:t>packet</w:t>
            </w:r>
          </w:p>
        </w:tc>
        <w:tc>
          <w:tcPr>
            <w:tcW w:w="1134" w:type="dxa"/>
          </w:tcPr>
          <w:p w14:paraId="5B78EF5B" w14:textId="77777777" w:rsidR="002B36F3" w:rsidRPr="00ED0C21" w:rsidRDefault="002B36F3">
            <w:pPr>
              <w:spacing w:line="276" w:lineRule="auto"/>
              <w:ind w:firstLine="0"/>
              <w:jc w:val="center"/>
              <w:rPr>
                <w:sz w:val="20"/>
                <w:szCs w:val="20"/>
              </w:rPr>
              <w:pPrChange w:id="2206" w:author="Андрей П. Цинцадзе" w:date="2023-11-10T15:13:00Z">
                <w:pPr>
                  <w:spacing w:line="276" w:lineRule="auto"/>
                  <w:jc w:val="center"/>
                </w:pPr>
              </w:pPrChange>
            </w:pPr>
          </w:p>
        </w:tc>
        <w:tc>
          <w:tcPr>
            <w:tcW w:w="2551" w:type="dxa"/>
          </w:tcPr>
          <w:p w14:paraId="4983701E" w14:textId="77777777" w:rsidR="002B36F3" w:rsidRPr="00ED0C21" w:rsidRDefault="002B36F3">
            <w:pPr>
              <w:spacing w:line="276" w:lineRule="auto"/>
              <w:ind w:firstLine="0"/>
              <w:rPr>
                <w:sz w:val="20"/>
                <w:szCs w:val="20"/>
              </w:rPr>
              <w:pPrChange w:id="2207" w:author="Андрей П. Цинцадзе" w:date="2023-11-10T15:13:00Z">
                <w:pPr>
                  <w:spacing w:line="276" w:lineRule="auto"/>
                </w:pPr>
              </w:pPrChange>
            </w:pPr>
          </w:p>
        </w:tc>
        <w:tc>
          <w:tcPr>
            <w:tcW w:w="993" w:type="dxa"/>
          </w:tcPr>
          <w:p w14:paraId="5271049E" w14:textId="77777777" w:rsidR="002B36F3" w:rsidRPr="00ED0C21" w:rsidRDefault="002B36F3">
            <w:pPr>
              <w:spacing w:line="276" w:lineRule="auto"/>
              <w:ind w:firstLine="0"/>
              <w:jc w:val="center"/>
              <w:rPr>
                <w:sz w:val="20"/>
                <w:szCs w:val="20"/>
              </w:rPr>
              <w:pPrChange w:id="2208" w:author="Андрей П. Цинцадзе" w:date="2023-11-10T15:13:00Z">
                <w:pPr>
                  <w:spacing w:line="276" w:lineRule="auto"/>
                  <w:jc w:val="center"/>
                </w:pPr>
              </w:pPrChange>
            </w:pPr>
          </w:p>
        </w:tc>
        <w:tc>
          <w:tcPr>
            <w:tcW w:w="2835" w:type="dxa"/>
          </w:tcPr>
          <w:p w14:paraId="54CAF372" w14:textId="77777777" w:rsidR="002B36F3" w:rsidRPr="00ED0C21" w:rsidRDefault="002B36F3">
            <w:pPr>
              <w:spacing w:line="276" w:lineRule="auto"/>
              <w:ind w:firstLine="0"/>
              <w:rPr>
                <w:sz w:val="20"/>
                <w:szCs w:val="20"/>
              </w:rPr>
              <w:pPrChange w:id="2209" w:author="Андрей П. Цинцадзе" w:date="2023-11-10T15:13:00Z">
                <w:pPr>
                  <w:spacing w:line="276" w:lineRule="auto"/>
                </w:pPr>
              </w:pPrChange>
            </w:pPr>
            <w:r w:rsidRPr="00ED0C21">
              <w:rPr>
                <w:sz w:val="20"/>
                <w:szCs w:val="20"/>
              </w:rPr>
              <w:t>Корневой элемент</w:t>
            </w:r>
          </w:p>
        </w:tc>
      </w:tr>
      <w:tr w:rsidR="002B36F3" w:rsidRPr="00ED0C21" w14:paraId="5B25E2D0" w14:textId="77777777" w:rsidTr="004F5A58">
        <w:trPr>
          <w:trHeight w:val="337"/>
        </w:trPr>
        <w:tc>
          <w:tcPr>
            <w:tcW w:w="738" w:type="dxa"/>
          </w:tcPr>
          <w:p w14:paraId="1B97D424" w14:textId="77777777" w:rsidR="002B36F3" w:rsidRPr="00ED0C21" w:rsidRDefault="002B36F3">
            <w:pPr>
              <w:numPr>
                <w:ilvl w:val="1"/>
                <w:numId w:val="90"/>
              </w:numPr>
              <w:spacing w:line="276" w:lineRule="auto"/>
              <w:ind w:left="0" w:firstLine="0"/>
              <w:rPr>
                <w:sz w:val="20"/>
                <w:szCs w:val="20"/>
              </w:rPr>
              <w:pPrChange w:id="2210" w:author="Андрей П. Цинцадзе" w:date="2023-11-10T15:13:00Z">
                <w:pPr>
                  <w:numPr>
                    <w:ilvl w:val="1"/>
                    <w:numId w:val="90"/>
                  </w:numPr>
                  <w:spacing w:line="276" w:lineRule="auto"/>
                  <w:ind w:left="484" w:hanging="432"/>
                </w:pPr>
              </w:pPrChange>
            </w:pPr>
          </w:p>
        </w:tc>
        <w:tc>
          <w:tcPr>
            <w:tcW w:w="1701" w:type="dxa"/>
          </w:tcPr>
          <w:p w14:paraId="2AB236B5" w14:textId="77777777" w:rsidR="002B36F3" w:rsidRPr="00ED0C21" w:rsidRDefault="002B36F3">
            <w:pPr>
              <w:spacing w:line="276" w:lineRule="auto"/>
              <w:ind w:firstLine="0"/>
              <w:rPr>
                <w:sz w:val="20"/>
                <w:szCs w:val="20"/>
              </w:rPr>
              <w:pPrChange w:id="2211" w:author="Андрей П. Цинцадзе" w:date="2023-11-10T15:13:00Z">
                <w:pPr>
                  <w:spacing w:line="276" w:lineRule="auto"/>
                </w:pPr>
              </w:pPrChange>
            </w:pPr>
            <w:r w:rsidRPr="00ED0C21">
              <w:rPr>
                <w:sz w:val="20"/>
                <w:szCs w:val="20"/>
              </w:rPr>
              <w:t>zglv</w:t>
            </w:r>
          </w:p>
        </w:tc>
        <w:tc>
          <w:tcPr>
            <w:tcW w:w="1134" w:type="dxa"/>
          </w:tcPr>
          <w:p w14:paraId="11E97820" w14:textId="77777777" w:rsidR="002B36F3" w:rsidRPr="00ED0C21" w:rsidRDefault="002B36F3">
            <w:pPr>
              <w:spacing w:line="276" w:lineRule="auto"/>
              <w:ind w:firstLine="0"/>
              <w:jc w:val="center"/>
              <w:rPr>
                <w:sz w:val="20"/>
                <w:szCs w:val="20"/>
              </w:rPr>
              <w:pPrChange w:id="2212" w:author="Андрей П. Цинцадзе" w:date="2023-11-10T15:13:00Z">
                <w:pPr>
                  <w:spacing w:line="276" w:lineRule="auto"/>
                  <w:jc w:val="center"/>
                </w:pPr>
              </w:pPrChange>
            </w:pPr>
            <w:r w:rsidRPr="00ED0C21">
              <w:rPr>
                <w:sz w:val="20"/>
                <w:szCs w:val="20"/>
              </w:rPr>
              <w:t>packet</w:t>
            </w:r>
          </w:p>
        </w:tc>
        <w:tc>
          <w:tcPr>
            <w:tcW w:w="2551" w:type="dxa"/>
          </w:tcPr>
          <w:p w14:paraId="44B22A35" w14:textId="77777777" w:rsidR="002B36F3" w:rsidRPr="00ED0C21" w:rsidRDefault="002B36F3">
            <w:pPr>
              <w:spacing w:line="276" w:lineRule="auto"/>
              <w:ind w:firstLine="0"/>
              <w:rPr>
                <w:sz w:val="20"/>
                <w:szCs w:val="20"/>
              </w:rPr>
              <w:pPrChange w:id="2213" w:author="Андрей П. Цинцадзе" w:date="2023-11-10T15:13:00Z">
                <w:pPr>
                  <w:spacing w:line="276" w:lineRule="auto"/>
                </w:pPr>
              </w:pPrChange>
            </w:pPr>
          </w:p>
        </w:tc>
        <w:tc>
          <w:tcPr>
            <w:tcW w:w="993" w:type="dxa"/>
          </w:tcPr>
          <w:p w14:paraId="020A1125" w14:textId="77777777" w:rsidR="002B36F3" w:rsidRPr="00ED0C21" w:rsidRDefault="002B36F3">
            <w:pPr>
              <w:spacing w:line="276" w:lineRule="auto"/>
              <w:ind w:firstLine="0"/>
              <w:jc w:val="center"/>
              <w:rPr>
                <w:sz w:val="20"/>
                <w:szCs w:val="20"/>
              </w:rPr>
              <w:pPrChange w:id="2214" w:author="Андрей П. Цинцадзе" w:date="2023-11-10T15:13:00Z">
                <w:pPr>
                  <w:spacing w:line="276" w:lineRule="auto"/>
                  <w:jc w:val="center"/>
                </w:pPr>
              </w:pPrChange>
            </w:pPr>
          </w:p>
        </w:tc>
        <w:tc>
          <w:tcPr>
            <w:tcW w:w="2835" w:type="dxa"/>
          </w:tcPr>
          <w:p w14:paraId="57405C68" w14:textId="77777777" w:rsidR="002B36F3" w:rsidRPr="00ED0C21" w:rsidRDefault="002B36F3">
            <w:pPr>
              <w:spacing w:line="276" w:lineRule="auto"/>
              <w:ind w:firstLine="0"/>
              <w:rPr>
                <w:sz w:val="20"/>
                <w:szCs w:val="20"/>
              </w:rPr>
              <w:pPrChange w:id="2215" w:author="Андрей П. Цинцадзе" w:date="2023-11-10T15:13:00Z">
                <w:pPr>
                  <w:spacing w:line="276" w:lineRule="auto"/>
                </w:pPr>
              </w:pPrChange>
            </w:pPr>
            <w:r w:rsidRPr="00ED0C21">
              <w:rPr>
                <w:sz w:val="20"/>
                <w:szCs w:val="20"/>
              </w:rPr>
              <w:t>Информация о справочнике</w:t>
            </w:r>
          </w:p>
        </w:tc>
      </w:tr>
      <w:tr w:rsidR="002B36F3" w:rsidRPr="00ED0C21" w14:paraId="74119767" w14:textId="77777777" w:rsidTr="004F5A58">
        <w:trPr>
          <w:trHeight w:val="337"/>
        </w:trPr>
        <w:tc>
          <w:tcPr>
            <w:tcW w:w="738" w:type="dxa"/>
          </w:tcPr>
          <w:p w14:paraId="577B3F05" w14:textId="77777777" w:rsidR="002B36F3" w:rsidRPr="00ED0C21" w:rsidRDefault="002B36F3">
            <w:pPr>
              <w:numPr>
                <w:ilvl w:val="2"/>
                <w:numId w:val="90"/>
              </w:numPr>
              <w:spacing w:line="276" w:lineRule="auto"/>
              <w:ind w:left="0" w:firstLine="0"/>
              <w:rPr>
                <w:sz w:val="20"/>
                <w:szCs w:val="20"/>
              </w:rPr>
              <w:pPrChange w:id="2216" w:author="Андрей П. Цинцадзе" w:date="2023-11-10T15:13:00Z">
                <w:pPr>
                  <w:numPr>
                    <w:ilvl w:val="2"/>
                    <w:numId w:val="90"/>
                  </w:numPr>
                  <w:spacing w:line="276" w:lineRule="auto"/>
                  <w:ind w:left="626" w:hanging="504"/>
                </w:pPr>
              </w:pPrChange>
            </w:pPr>
          </w:p>
        </w:tc>
        <w:tc>
          <w:tcPr>
            <w:tcW w:w="1701" w:type="dxa"/>
          </w:tcPr>
          <w:p w14:paraId="2E2D8D84" w14:textId="77777777" w:rsidR="002B36F3" w:rsidRPr="00ED0C21" w:rsidRDefault="002B36F3">
            <w:pPr>
              <w:spacing w:line="276" w:lineRule="auto"/>
              <w:ind w:firstLine="0"/>
              <w:rPr>
                <w:sz w:val="20"/>
                <w:szCs w:val="20"/>
              </w:rPr>
              <w:pPrChange w:id="2217" w:author="Андрей П. Цинцадзе" w:date="2023-11-10T15:13:00Z">
                <w:pPr>
                  <w:spacing w:line="276" w:lineRule="auto"/>
                </w:pPr>
              </w:pPrChange>
            </w:pPr>
            <w:r w:rsidRPr="00ED0C21">
              <w:rPr>
                <w:sz w:val="20"/>
                <w:szCs w:val="20"/>
              </w:rPr>
              <w:t>date</w:t>
            </w:r>
          </w:p>
        </w:tc>
        <w:tc>
          <w:tcPr>
            <w:tcW w:w="1134" w:type="dxa"/>
          </w:tcPr>
          <w:p w14:paraId="249ACD9B" w14:textId="77777777" w:rsidR="002B36F3" w:rsidRPr="00ED0C21" w:rsidRDefault="002B36F3">
            <w:pPr>
              <w:spacing w:line="276" w:lineRule="auto"/>
              <w:ind w:firstLine="0"/>
              <w:jc w:val="center"/>
              <w:rPr>
                <w:sz w:val="20"/>
                <w:szCs w:val="20"/>
              </w:rPr>
              <w:pPrChange w:id="2218" w:author="Андрей П. Цинцадзе" w:date="2023-11-10T15:13:00Z">
                <w:pPr>
                  <w:spacing w:line="276" w:lineRule="auto"/>
                  <w:jc w:val="center"/>
                </w:pPr>
              </w:pPrChange>
            </w:pPr>
            <w:r w:rsidRPr="00ED0C21">
              <w:rPr>
                <w:sz w:val="20"/>
                <w:szCs w:val="20"/>
              </w:rPr>
              <w:t>zglv</w:t>
            </w:r>
          </w:p>
        </w:tc>
        <w:tc>
          <w:tcPr>
            <w:tcW w:w="2551" w:type="dxa"/>
          </w:tcPr>
          <w:p w14:paraId="61CE862D" w14:textId="77777777" w:rsidR="002B36F3" w:rsidRPr="00ED0C21" w:rsidRDefault="002B36F3">
            <w:pPr>
              <w:spacing w:line="276" w:lineRule="auto"/>
              <w:ind w:firstLine="0"/>
              <w:rPr>
                <w:sz w:val="20"/>
                <w:szCs w:val="20"/>
              </w:rPr>
              <w:pPrChange w:id="2219" w:author="Андрей П. Цинцадзе" w:date="2023-11-10T15:13:00Z">
                <w:pPr>
                  <w:spacing w:line="276" w:lineRule="auto"/>
                </w:pPr>
              </w:pPrChange>
            </w:pPr>
          </w:p>
        </w:tc>
        <w:tc>
          <w:tcPr>
            <w:tcW w:w="993" w:type="dxa"/>
          </w:tcPr>
          <w:p w14:paraId="4AFE6881" w14:textId="77777777" w:rsidR="002B36F3" w:rsidRPr="00ED0C21" w:rsidRDefault="002B36F3">
            <w:pPr>
              <w:spacing w:line="276" w:lineRule="auto"/>
              <w:ind w:firstLine="0"/>
              <w:jc w:val="center"/>
              <w:rPr>
                <w:sz w:val="20"/>
                <w:szCs w:val="20"/>
              </w:rPr>
              <w:pPrChange w:id="2220" w:author="Андрей П. Цинцадзе" w:date="2023-11-10T15:13:00Z">
                <w:pPr>
                  <w:spacing w:line="276" w:lineRule="auto"/>
                  <w:jc w:val="center"/>
                </w:pPr>
              </w:pPrChange>
            </w:pPr>
            <w:r w:rsidRPr="00ED0C21">
              <w:rPr>
                <w:sz w:val="20"/>
                <w:szCs w:val="20"/>
              </w:rPr>
              <w:t>D</w:t>
            </w:r>
          </w:p>
        </w:tc>
        <w:tc>
          <w:tcPr>
            <w:tcW w:w="2835" w:type="dxa"/>
          </w:tcPr>
          <w:p w14:paraId="1CFBF5E1" w14:textId="77777777" w:rsidR="002B36F3" w:rsidRPr="00ED0C21" w:rsidRDefault="002B36F3">
            <w:pPr>
              <w:spacing w:line="276" w:lineRule="auto"/>
              <w:ind w:firstLine="0"/>
              <w:rPr>
                <w:sz w:val="20"/>
                <w:szCs w:val="20"/>
              </w:rPr>
              <w:pPrChange w:id="2221" w:author="Андрей П. Цинцадзе" w:date="2023-11-10T15:13:00Z">
                <w:pPr>
                  <w:spacing w:line="276" w:lineRule="auto"/>
                </w:pPr>
              </w:pPrChange>
            </w:pPr>
            <w:r w:rsidRPr="00ED0C21">
              <w:rPr>
                <w:sz w:val="20"/>
                <w:szCs w:val="20"/>
              </w:rPr>
              <w:t>Дата создания файла.</w:t>
            </w:r>
          </w:p>
          <w:p w14:paraId="09148A7D" w14:textId="77777777" w:rsidR="002B36F3" w:rsidRPr="00ED0C21" w:rsidRDefault="002B36F3">
            <w:pPr>
              <w:spacing w:line="276" w:lineRule="auto"/>
              <w:ind w:firstLine="0"/>
              <w:rPr>
                <w:sz w:val="20"/>
                <w:szCs w:val="20"/>
              </w:rPr>
              <w:pPrChange w:id="2222" w:author="Андрей П. Цинцадзе" w:date="2023-11-10T15:13:00Z">
                <w:pPr>
                  <w:spacing w:line="276" w:lineRule="auto"/>
                </w:pPr>
              </w:pPrChange>
            </w:pPr>
            <w:r w:rsidRPr="00ED0C21">
              <w:rPr>
                <w:sz w:val="20"/>
                <w:szCs w:val="20"/>
              </w:rPr>
              <w:t>В формате ГГГГ-ММ-ДД</w:t>
            </w:r>
          </w:p>
        </w:tc>
      </w:tr>
      <w:tr w:rsidR="002B36F3" w:rsidRPr="00ED0C21" w14:paraId="65C67C7C" w14:textId="77777777" w:rsidTr="004F5A58">
        <w:trPr>
          <w:trHeight w:val="337"/>
        </w:trPr>
        <w:tc>
          <w:tcPr>
            <w:tcW w:w="738" w:type="dxa"/>
          </w:tcPr>
          <w:p w14:paraId="61EA3AE2" w14:textId="77777777" w:rsidR="002B36F3" w:rsidRPr="00ED0C21" w:rsidRDefault="002B36F3">
            <w:pPr>
              <w:numPr>
                <w:ilvl w:val="1"/>
                <w:numId w:val="90"/>
              </w:numPr>
              <w:spacing w:line="276" w:lineRule="auto"/>
              <w:ind w:left="0" w:firstLine="0"/>
              <w:rPr>
                <w:sz w:val="20"/>
                <w:szCs w:val="20"/>
              </w:rPr>
              <w:pPrChange w:id="2223" w:author="Андрей П. Цинцадзе" w:date="2023-11-10T15:13:00Z">
                <w:pPr>
                  <w:numPr>
                    <w:ilvl w:val="1"/>
                    <w:numId w:val="90"/>
                  </w:numPr>
                  <w:spacing w:line="276" w:lineRule="auto"/>
                  <w:ind w:left="484" w:hanging="432"/>
                </w:pPr>
              </w:pPrChange>
            </w:pPr>
          </w:p>
        </w:tc>
        <w:tc>
          <w:tcPr>
            <w:tcW w:w="1701" w:type="dxa"/>
          </w:tcPr>
          <w:p w14:paraId="71E1E2AA" w14:textId="77777777" w:rsidR="002B36F3" w:rsidRPr="00ED0C21" w:rsidRDefault="002B36F3">
            <w:pPr>
              <w:spacing w:line="276" w:lineRule="auto"/>
              <w:ind w:firstLine="0"/>
              <w:rPr>
                <w:sz w:val="20"/>
                <w:szCs w:val="20"/>
              </w:rPr>
              <w:pPrChange w:id="2224" w:author="Андрей П. Цинцадзе" w:date="2023-11-10T15:13:00Z">
                <w:pPr>
                  <w:spacing w:line="276" w:lineRule="auto"/>
                </w:pPr>
              </w:pPrChange>
            </w:pPr>
            <w:r w:rsidRPr="00ED0C21">
              <w:rPr>
                <w:sz w:val="20"/>
                <w:szCs w:val="20"/>
              </w:rPr>
              <w:t>zap</w:t>
            </w:r>
          </w:p>
        </w:tc>
        <w:tc>
          <w:tcPr>
            <w:tcW w:w="1134" w:type="dxa"/>
          </w:tcPr>
          <w:p w14:paraId="01C1898D" w14:textId="77777777" w:rsidR="002B36F3" w:rsidRPr="00ED0C21" w:rsidRDefault="002B36F3">
            <w:pPr>
              <w:spacing w:line="276" w:lineRule="auto"/>
              <w:ind w:firstLine="0"/>
              <w:jc w:val="center"/>
              <w:rPr>
                <w:sz w:val="20"/>
                <w:szCs w:val="20"/>
              </w:rPr>
              <w:pPrChange w:id="2225" w:author="Андрей П. Цинцадзе" w:date="2023-11-10T15:13:00Z">
                <w:pPr>
                  <w:spacing w:line="276" w:lineRule="auto"/>
                  <w:jc w:val="center"/>
                </w:pPr>
              </w:pPrChange>
            </w:pPr>
            <w:r w:rsidRPr="00ED0C21">
              <w:rPr>
                <w:sz w:val="20"/>
                <w:szCs w:val="20"/>
              </w:rPr>
              <w:t>packet</w:t>
            </w:r>
          </w:p>
        </w:tc>
        <w:tc>
          <w:tcPr>
            <w:tcW w:w="2551" w:type="dxa"/>
          </w:tcPr>
          <w:p w14:paraId="78C68803" w14:textId="77777777" w:rsidR="002B36F3" w:rsidRPr="00ED0C21" w:rsidRDefault="002B36F3">
            <w:pPr>
              <w:spacing w:line="276" w:lineRule="auto"/>
              <w:ind w:firstLine="0"/>
              <w:rPr>
                <w:sz w:val="20"/>
                <w:szCs w:val="20"/>
              </w:rPr>
              <w:pPrChange w:id="2226" w:author="Андрей П. Цинцадзе" w:date="2023-11-10T15:13:00Z">
                <w:pPr>
                  <w:spacing w:line="276" w:lineRule="auto"/>
                </w:pPr>
              </w:pPrChange>
            </w:pPr>
          </w:p>
        </w:tc>
        <w:tc>
          <w:tcPr>
            <w:tcW w:w="993" w:type="dxa"/>
          </w:tcPr>
          <w:p w14:paraId="735CD838" w14:textId="77777777" w:rsidR="002B36F3" w:rsidRPr="00ED0C21" w:rsidRDefault="002B36F3">
            <w:pPr>
              <w:spacing w:line="276" w:lineRule="auto"/>
              <w:ind w:firstLine="0"/>
              <w:jc w:val="center"/>
              <w:rPr>
                <w:sz w:val="20"/>
                <w:szCs w:val="20"/>
              </w:rPr>
              <w:pPrChange w:id="2227" w:author="Андрей П. Цинцадзе" w:date="2023-11-10T15:13:00Z">
                <w:pPr>
                  <w:spacing w:line="276" w:lineRule="auto"/>
                  <w:jc w:val="center"/>
                </w:pPr>
              </w:pPrChange>
            </w:pPr>
          </w:p>
        </w:tc>
        <w:tc>
          <w:tcPr>
            <w:tcW w:w="2835" w:type="dxa"/>
          </w:tcPr>
          <w:p w14:paraId="4BDFDA4C" w14:textId="77777777" w:rsidR="002B36F3" w:rsidRPr="00ED0C21" w:rsidRDefault="002B36F3">
            <w:pPr>
              <w:spacing w:line="276" w:lineRule="auto"/>
              <w:ind w:firstLine="0"/>
              <w:rPr>
                <w:sz w:val="20"/>
                <w:szCs w:val="20"/>
              </w:rPr>
              <w:pPrChange w:id="2228" w:author="Андрей П. Цинцадзе" w:date="2023-11-10T15:13:00Z">
                <w:pPr>
                  <w:spacing w:line="276" w:lineRule="auto"/>
                </w:pPr>
              </w:pPrChange>
            </w:pPr>
            <w:r w:rsidRPr="00ED0C21">
              <w:rPr>
                <w:sz w:val="20"/>
                <w:szCs w:val="20"/>
              </w:rPr>
              <w:t>Запись</w:t>
            </w:r>
          </w:p>
        </w:tc>
      </w:tr>
      <w:tr w:rsidR="002B36F3" w:rsidRPr="00ED0C21" w14:paraId="18C35789" w14:textId="77777777" w:rsidTr="004F5A58">
        <w:trPr>
          <w:trHeight w:val="337"/>
        </w:trPr>
        <w:tc>
          <w:tcPr>
            <w:tcW w:w="738" w:type="dxa"/>
          </w:tcPr>
          <w:p w14:paraId="0AA289F3" w14:textId="77777777" w:rsidR="002B36F3" w:rsidRPr="00ED0C21" w:rsidRDefault="002B36F3">
            <w:pPr>
              <w:numPr>
                <w:ilvl w:val="2"/>
                <w:numId w:val="90"/>
              </w:numPr>
              <w:spacing w:line="276" w:lineRule="auto"/>
              <w:ind w:left="0" w:firstLine="0"/>
              <w:rPr>
                <w:sz w:val="20"/>
                <w:szCs w:val="20"/>
              </w:rPr>
              <w:pPrChange w:id="2229" w:author="Андрей П. Цинцадзе" w:date="2023-11-10T15:13:00Z">
                <w:pPr>
                  <w:numPr>
                    <w:ilvl w:val="2"/>
                    <w:numId w:val="90"/>
                  </w:numPr>
                  <w:spacing w:line="276" w:lineRule="auto"/>
                  <w:ind w:left="626" w:hanging="504"/>
                </w:pPr>
              </w:pPrChange>
            </w:pPr>
          </w:p>
        </w:tc>
        <w:tc>
          <w:tcPr>
            <w:tcW w:w="1701" w:type="dxa"/>
          </w:tcPr>
          <w:p w14:paraId="1892EE25" w14:textId="77777777" w:rsidR="002B36F3" w:rsidRPr="00ED0C21" w:rsidRDefault="002B36F3">
            <w:pPr>
              <w:spacing w:line="276" w:lineRule="auto"/>
              <w:ind w:firstLine="0"/>
              <w:rPr>
                <w:sz w:val="20"/>
                <w:szCs w:val="20"/>
              </w:rPr>
              <w:pPrChange w:id="2230" w:author="Андрей П. Цинцадзе" w:date="2023-11-10T15:13:00Z">
                <w:pPr>
                  <w:spacing w:line="276" w:lineRule="auto"/>
                </w:pPr>
              </w:pPrChange>
            </w:pPr>
            <w:r w:rsidRPr="00ED0C21">
              <w:rPr>
                <w:sz w:val="20"/>
                <w:szCs w:val="20"/>
              </w:rPr>
              <w:t>USL_OK</w:t>
            </w:r>
          </w:p>
        </w:tc>
        <w:tc>
          <w:tcPr>
            <w:tcW w:w="1134" w:type="dxa"/>
          </w:tcPr>
          <w:p w14:paraId="57C6C420" w14:textId="77777777" w:rsidR="002B36F3" w:rsidRPr="00ED0C21" w:rsidRDefault="002B36F3">
            <w:pPr>
              <w:spacing w:line="276" w:lineRule="auto"/>
              <w:ind w:firstLine="0"/>
              <w:jc w:val="center"/>
              <w:rPr>
                <w:sz w:val="20"/>
                <w:szCs w:val="20"/>
              </w:rPr>
              <w:pPrChange w:id="2231" w:author="Андрей П. Цинцадзе" w:date="2023-11-10T15:13:00Z">
                <w:pPr>
                  <w:spacing w:line="276" w:lineRule="auto"/>
                  <w:jc w:val="center"/>
                </w:pPr>
              </w:pPrChange>
            </w:pPr>
            <w:r w:rsidRPr="00ED0C21">
              <w:rPr>
                <w:sz w:val="20"/>
                <w:szCs w:val="20"/>
              </w:rPr>
              <w:t>zap</w:t>
            </w:r>
          </w:p>
        </w:tc>
        <w:tc>
          <w:tcPr>
            <w:tcW w:w="2551" w:type="dxa"/>
          </w:tcPr>
          <w:p w14:paraId="7F5EF2C9" w14:textId="77777777" w:rsidR="002B36F3" w:rsidRPr="00ED0C21" w:rsidRDefault="002B36F3">
            <w:pPr>
              <w:spacing w:line="276" w:lineRule="auto"/>
              <w:ind w:firstLine="0"/>
              <w:rPr>
                <w:sz w:val="20"/>
                <w:szCs w:val="20"/>
              </w:rPr>
              <w:pPrChange w:id="2232" w:author="Андрей П. Цинцадзе" w:date="2023-11-10T15:13:00Z">
                <w:pPr>
                  <w:spacing w:line="276" w:lineRule="auto"/>
                </w:pPr>
              </w:pPrChange>
            </w:pPr>
            <w:r w:rsidRPr="00ED0C21">
              <w:rPr>
                <w:sz w:val="20"/>
                <w:szCs w:val="20"/>
              </w:rPr>
              <w:t>Условия оказания МП</w:t>
            </w:r>
          </w:p>
        </w:tc>
        <w:tc>
          <w:tcPr>
            <w:tcW w:w="993" w:type="dxa"/>
          </w:tcPr>
          <w:p w14:paraId="78951030" w14:textId="77777777" w:rsidR="002B36F3" w:rsidRPr="00ED0C21" w:rsidRDefault="002B36F3">
            <w:pPr>
              <w:spacing w:line="276" w:lineRule="auto"/>
              <w:ind w:firstLine="0"/>
              <w:jc w:val="center"/>
              <w:rPr>
                <w:sz w:val="20"/>
                <w:szCs w:val="20"/>
              </w:rPr>
              <w:pPrChange w:id="2233" w:author="Андрей П. Цинцадзе" w:date="2023-11-10T15:13:00Z">
                <w:pPr>
                  <w:spacing w:line="276" w:lineRule="auto"/>
                  <w:jc w:val="center"/>
                </w:pPr>
              </w:pPrChange>
            </w:pPr>
            <w:r w:rsidRPr="00ED0C21">
              <w:rPr>
                <w:sz w:val="20"/>
                <w:szCs w:val="20"/>
              </w:rPr>
              <w:t>N(1)</w:t>
            </w:r>
          </w:p>
        </w:tc>
        <w:tc>
          <w:tcPr>
            <w:tcW w:w="2835" w:type="dxa"/>
          </w:tcPr>
          <w:p w14:paraId="099AF55B" w14:textId="77777777" w:rsidR="002B36F3" w:rsidRPr="00ED0C21" w:rsidRDefault="002B36F3">
            <w:pPr>
              <w:spacing w:line="276" w:lineRule="auto"/>
              <w:ind w:firstLine="0"/>
              <w:rPr>
                <w:sz w:val="20"/>
                <w:szCs w:val="20"/>
              </w:rPr>
              <w:pPrChange w:id="2234" w:author="Андрей П. Цинцадзе" w:date="2023-11-10T15:13:00Z">
                <w:pPr>
                  <w:spacing w:line="276" w:lineRule="auto"/>
                </w:pPr>
              </w:pPrChange>
            </w:pPr>
          </w:p>
        </w:tc>
      </w:tr>
      <w:tr w:rsidR="002B36F3" w:rsidRPr="00ED0C21" w14:paraId="61A189D0" w14:textId="77777777" w:rsidTr="004F5A58">
        <w:trPr>
          <w:trHeight w:val="337"/>
        </w:trPr>
        <w:tc>
          <w:tcPr>
            <w:tcW w:w="738" w:type="dxa"/>
          </w:tcPr>
          <w:p w14:paraId="1901F472" w14:textId="77777777" w:rsidR="002B36F3" w:rsidRPr="00ED0C21" w:rsidRDefault="002B36F3">
            <w:pPr>
              <w:numPr>
                <w:ilvl w:val="2"/>
                <w:numId w:val="90"/>
              </w:numPr>
              <w:spacing w:line="276" w:lineRule="auto"/>
              <w:ind w:left="0" w:firstLine="0"/>
              <w:rPr>
                <w:sz w:val="20"/>
                <w:szCs w:val="20"/>
              </w:rPr>
              <w:pPrChange w:id="2235" w:author="Андрей П. Цинцадзе" w:date="2023-11-10T15:13:00Z">
                <w:pPr>
                  <w:numPr>
                    <w:ilvl w:val="2"/>
                    <w:numId w:val="90"/>
                  </w:numPr>
                  <w:spacing w:line="276" w:lineRule="auto"/>
                  <w:ind w:left="626" w:hanging="504"/>
                </w:pPr>
              </w:pPrChange>
            </w:pPr>
          </w:p>
        </w:tc>
        <w:tc>
          <w:tcPr>
            <w:tcW w:w="1701" w:type="dxa"/>
          </w:tcPr>
          <w:p w14:paraId="7B0B6C70" w14:textId="77777777" w:rsidR="002B36F3" w:rsidRPr="00ED0C21" w:rsidRDefault="002B36F3">
            <w:pPr>
              <w:spacing w:line="276" w:lineRule="auto"/>
              <w:ind w:firstLine="0"/>
              <w:rPr>
                <w:sz w:val="20"/>
                <w:szCs w:val="20"/>
              </w:rPr>
              <w:pPrChange w:id="2236" w:author="Андрей П. Цинцадзе" w:date="2023-11-10T15:13:00Z">
                <w:pPr>
                  <w:spacing w:line="276" w:lineRule="auto"/>
                </w:pPr>
              </w:pPrChange>
            </w:pPr>
            <w:r w:rsidRPr="00ED0C21">
              <w:rPr>
                <w:sz w:val="20"/>
                <w:szCs w:val="20"/>
              </w:rPr>
              <w:t>K</w:t>
            </w:r>
          </w:p>
        </w:tc>
        <w:tc>
          <w:tcPr>
            <w:tcW w:w="1134" w:type="dxa"/>
          </w:tcPr>
          <w:p w14:paraId="004BF948" w14:textId="77777777" w:rsidR="002B36F3" w:rsidRPr="00ED0C21" w:rsidRDefault="002B36F3">
            <w:pPr>
              <w:spacing w:line="276" w:lineRule="auto"/>
              <w:ind w:firstLine="0"/>
              <w:jc w:val="center"/>
              <w:rPr>
                <w:sz w:val="20"/>
                <w:szCs w:val="20"/>
              </w:rPr>
              <w:pPrChange w:id="2237" w:author="Андрей П. Цинцадзе" w:date="2023-11-10T15:13:00Z">
                <w:pPr>
                  <w:spacing w:line="276" w:lineRule="auto"/>
                  <w:jc w:val="center"/>
                </w:pPr>
              </w:pPrChange>
            </w:pPr>
            <w:r w:rsidRPr="00ED0C21">
              <w:rPr>
                <w:sz w:val="20"/>
                <w:szCs w:val="20"/>
              </w:rPr>
              <w:t>zap</w:t>
            </w:r>
          </w:p>
        </w:tc>
        <w:tc>
          <w:tcPr>
            <w:tcW w:w="2551" w:type="dxa"/>
          </w:tcPr>
          <w:p w14:paraId="7DA6E48B" w14:textId="77777777" w:rsidR="002B36F3" w:rsidRPr="00ED0C21" w:rsidRDefault="002B36F3">
            <w:pPr>
              <w:spacing w:line="276" w:lineRule="auto"/>
              <w:ind w:firstLine="0"/>
              <w:rPr>
                <w:sz w:val="20"/>
                <w:szCs w:val="20"/>
              </w:rPr>
              <w:pPrChange w:id="2238" w:author="Андрей П. Цинцадзе" w:date="2023-11-10T15:13:00Z">
                <w:pPr>
                  <w:spacing w:line="276" w:lineRule="auto"/>
                </w:pPr>
              </w:pPrChange>
            </w:pPr>
            <w:r w:rsidRPr="00ED0C21">
              <w:rPr>
                <w:sz w:val="20"/>
                <w:szCs w:val="20"/>
              </w:rPr>
              <w:t>Значение</w:t>
            </w:r>
          </w:p>
        </w:tc>
        <w:tc>
          <w:tcPr>
            <w:tcW w:w="993" w:type="dxa"/>
          </w:tcPr>
          <w:p w14:paraId="069A9AD8" w14:textId="77777777" w:rsidR="002B36F3" w:rsidRPr="00ED0C21" w:rsidRDefault="002B36F3">
            <w:pPr>
              <w:spacing w:line="276" w:lineRule="auto"/>
              <w:ind w:firstLine="0"/>
              <w:jc w:val="center"/>
              <w:rPr>
                <w:sz w:val="20"/>
                <w:szCs w:val="20"/>
              </w:rPr>
              <w:pPrChange w:id="2239" w:author="Андрей П. Цинцадзе" w:date="2023-11-10T15:13:00Z">
                <w:pPr>
                  <w:spacing w:line="276" w:lineRule="auto"/>
                  <w:jc w:val="center"/>
                </w:pPr>
              </w:pPrChange>
            </w:pPr>
            <w:r w:rsidRPr="00ED0C21">
              <w:rPr>
                <w:sz w:val="20"/>
                <w:szCs w:val="20"/>
              </w:rPr>
              <w:t>N(2.5)</w:t>
            </w:r>
          </w:p>
        </w:tc>
        <w:tc>
          <w:tcPr>
            <w:tcW w:w="2835" w:type="dxa"/>
          </w:tcPr>
          <w:p w14:paraId="7432F302" w14:textId="77777777" w:rsidR="002B36F3" w:rsidRPr="00ED0C21" w:rsidRDefault="002B36F3">
            <w:pPr>
              <w:spacing w:line="276" w:lineRule="auto"/>
              <w:ind w:firstLine="0"/>
              <w:rPr>
                <w:sz w:val="20"/>
                <w:szCs w:val="20"/>
              </w:rPr>
              <w:pPrChange w:id="2240" w:author="Андрей П. Цинцадзе" w:date="2023-11-10T15:13:00Z">
                <w:pPr>
                  <w:spacing w:line="276" w:lineRule="auto"/>
                </w:pPr>
              </w:pPrChange>
            </w:pPr>
          </w:p>
        </w:tc>
      </w:tr>
      <w:tr w:rsidR="002B36F3" w:rsidRPr="00ED0C21" w14:paraId="38939150" w14:textId="77777777" w:rsidTr="004F5A58">
        <w:trPr>
          <w:trHeight w:val="212"/>
        </w:trPr>
        <w:tc>
          <w:tcPr>
            <w:tcW w:w="738" w:type="dxa"/>
          </w:tcPr>
          <w:p w14:paraId="0D30D498" w14:textId="77777777" w:rsidR="002B36F3" w:rsidRPr="00ED0C21" w:rsidRDefault="002B36F3">
            <w:pPr>
              <w:numPr>
                <w:ilvl w:val="2"/>
                <w:numId w:val="90"/>
              </w:numPr>
              <w:spacing w:line="276" w:lineRule="auto"/>
              <w:ind w:left="0" w:firstLine="0"/>
              <w:rPr>
                <w:sz w:val="20"/>
                <w:szCs w:val="20"/>
              </w:rPr>
              <w:pPrChange w:id="2241" w:author="Андрей П. Цинцадзе" w:date="2023-11-10T15:13:00Z">
                <w:pPr>
                  <w:numPr>
                    <w:ilvl w:val="2"/>
                    <w:numId w:val="90"/>
                  </w:numPr>
                  <w:spacing w:line="276" w:lineRule="auto"/>
                  <w:ind w:left="626" w:hanging="504"/>
                </w:pPr>
              </w:pPrChange>
            </w:pPr>
          </w:p>
        </w:tc>
        <w:tc>
          <w:tcPr>
            <w:tcW w:w="1701" w:type="dxa"/>
          </w:tcPr>
          <w:p w14:paraId="25589181" w14:textId="77777777" w:rsidR="002B36F3" w:rsidRPr="00ED0C21" w:rsidRDefault="002B36F3">
            <w:pPr>
              <w:spacing w:line="276" w:lineRule="auto"/>
              <w:ind w:firstLine="0"/>
              <w:rPr>
                <w:sz w:val="20"/>
                <w:szCs w:val="20"/>
              </w:rPr>
              <w:pPrChange w:id="2242" w:author="Андрей П. Цинцадзе" w:date="2023-11-10T15:13:00Z">
                <w:pPr>
                  <w:spacing w:line="276" w:lineRule="auto"/>
                </w:pPr>
              </w:pPrChange>
            </w:pPr>
            <w:r w:rsidRPr="00ED0C21">
              <w:rPr>
                <w:sz w:val="20"/>
                <w:szCs w:val="20"/>
              </w:rPr>
              <w:t>START_DATE</w:t>
            </w:r>
          </w:p>
        </w:tc>
        <w:tc>
          <w:tcPr>
            <w:tcW w:w="1134" w:type="dxa"/>
          </w:tcPr>
          <w:p w14:paraId="51D2C3E0" w14:textId="77777777" w:rsidR="002B36F3" w:rsidRPr="00ED0C21" w:rsidRDefault="002B36F3">
            <w:pPr>
              <w:spacing w:line="276" w:lineRule="auto"/>
              <w:ind w:firstLine="0"/>
              <w:jc w:val="center"/>
              <w:rPr>
                <w:sz w:val="20"/>
                <w:szCs w:val="20"/>
              </w:rPr>
              <w:pPrChange w:id="2243" w:author="Андрей П. Цинцадзе" w:date="2023-11-10T15:13:00Z">
                <w:pPr>
                  <w:spacing w:line="276" w:lineRule="auto"/>
                  <w:jc w:val="center"/>
                </w:pPr>
              </w:pPrChange>
            </w:pPr>
            <w:r w:rsidRPr="00ED0C21">
              <w:rPr>
                <w:sz w:val="20"/>
                <w:szCs w:val="20"/>
              </w:rPr>
              <w:t>zap</w:t>
            </w:r>
          </w:p>
        </w:tc>
        <w:tc>
          <w:tcPr>
            <w:tcW w:w="2551" w:type="dxa"/>
          </w:tcPr>
          <w:p w14:paraId="1DB14331" w14:textId="77777777" w:rsidR="002B36F3" w:rsidRPr="00ED0C21" w:rsidRDefault="002B36F3">
            <w:pPr>
              <w:spacing w:line="276" w:lineRule="auto"/>
              <w:ind w:firstLine="0"/>
              <w:rPr>
                <w:sz w:val="20"/>
                <w:szCs w:val="20"/>
              </w:rPr>
              <w:pPrChange w:id="2244" w:author="Андрей П. Цинцадзе" w:date="2023-11-10T15:13:00Z">
                <w:pPr>
                  <w:spacing w:line="276" w:lineRule="auto"/>
                </w:pPr>
              </w:pPrChange>
            </w:pPr>
            <w:r w:rsidRPr="00ED0C21">
              <w:rPr>
                <w:sz w:val="20"/>
                <w:szCs w:val="20"/>
              </w:rPr>
              <w:t>Дата начала действия</w:t>
            </w:r>
          </w:p>
        </w:tc>
        <w:tc>
          <w:tcPr>
            <w:tcW w:w="993" w:type="dxa"/>
          </w:tcPr>
          <w:p w14:paraId="346B67F9" w14:textId="77777777" w:rsidR="002B36F3" w:rsidRPr="00ED0C21" w:rsidRDefault="002B36F3">
            <w:pPr>
              <w:spacing w:line="276" w:lineRule="auto"/>
              <w:ind w:firstLine="0"/>
              <w:jc w:val="center"/>
              <w:rPr>
                <w:sz w:val="20"/>
                <w:szCs w:val="20"/>
              </w:rPr>
              <w:pPrChange w:id="2245" w:author="Андрей П. Цинцадзе" w:date="2023-11-10T15:13:00Z">
                <w:pPr>
                  <w:spacing w:line="276" w:lineRule="auto"/>
                  <w:jc w:val="center"/>
                </w:pPr>
              </w:pPrChange>
            </w:pPr>
            <w:r w:rsidRPr="00ED0C21">
              <w:rPr>
                <w:sz w:val="20"/>
                <w:szCs w:val="20"/>
              </w:rPr>
              <w:t>D</w:t>
            </w:r>
          </w:p>
        </w:tc>
        <w:tc>
          <w:tcPr>
            <w:tcW w:w="2835" w:type="dxa"/>
          </w:tcPr>
          <w:p w14:paraId="178085A4" w14:textId="77777777" w:rsidR="002B36F3" w:rsidRPr="00ED0C21" w:rsidRDefault="002B36F3">
            <w:pPr>
              <w:spacing w:line="276" w:lineRule="auto"/>
              <w:ind w:firstLine="0"/>
              <w:rPr>
                <w:sz w:val="20"/>
                <w:szCs w:val="20"/>
              </w:rPr>
              <w:pPrChange w:id="2246" w:author="Андрей П. Цинцадзе" w:date="2023-11-10T15:13:00Z">
                <w:pPr>
                  <w:spacing w:line="276" w:lineRule="auto"/>
                </w:pPr>
              </w:pPrChange>
            </w:pPr>
          </w:p>
        </w:tc>
      </w:tr>
      <w:tr w:rsidR="002B36F3" w:rsidRPr="00ED0C21" w14:paraId="6B752D79" w14:textId="77777777" w:rsidTr="004F5A58">
        <w:trPr>
          <w:trHeight w:val="212"/>
        </w:trPr>
        <w:tc>
          <w:tcPr>
            <w:tcW w:w="738" w:type="dxa"/>
          </w:tcPr>
          <w:p w14:paraId="103A6E66" w14:textId="77777777" w:rsidR="002B36F3" w:rsidRPr="00ED0C21" w:rsidRDefault="002B36F3">
            <w:pPr>
              <w:numPr>
                <w:ilvl w:val="2"/>
                <w:numId w:val="90"/>
              </w:numPr>
              <w:spacing w:line="276" w:lineRule="auto"/>
              <w:ind w:left="0" w:firstLine="0"/>
              <w:rPr>
                <w:sz w:val="20"/>
                <w:szCs w:val="20"/>
              </w:rPr>
              <w:pPrChange w:id="2247" w:author="Андрей П. Цинцадзе" w:date="2023-11-10T15:13:00Z">
                <w:pPr>
                  <w:numPr>
                    <w:ilvl w:val="2"/>
                    <w:numId w:val="90"/>
                  </w:numPr>
                  <w:spacing w:line="276" w:lineRule="auto"/>
                  <w:ind w:left="626" w:hanging="504"/>
                </w:pPr>
              </w:pPrChange>
            </w:pPr>
          </w:p>
        </w:tc>
        <w:tc>
          <w:tcPr>
            <w:tcW w:w="1701" w:type="dxa"/>
          </w:tcPr>
          <w:p w14:paraId="2CAA0BB5" w14:textId="77777777" w:rsidR="002B36F3" w:rsidRPr="00ED0C21" w:rsidRDefault="002B36F3">
            <w:pPr>
              <w:spacing w:line="276" w:lineRule="auto"/>
              <w:ind w:firstLine="0"/>
              <w:rPr>
                <w:sz w:val="20"/>
                <w:szCs w:val="20"/>
              </w:rPr>
              <w:pPrChange w:id="2248" w:author="Андрей П. Цинцадзе" w:date="2023-11-10T15:13:00Z">
                <w:pPr>
                  <w:spacing w:line="276" w:lineRule="auto"/>
                </w:pPr>
              </w:pPrChange>
            </w:pPr>
            <w:r w:rsidRPr="00ED0C21">
              <w:rPr>
                <w:sz w:val="20"/>
                <w:szCs w:val="20"/>
              </w:rPr>
              <w:t>FINAL_DATE</w:t>
            </w:r>
          </w:p>
        </w:tc>
        <w:tc>
          <w:tcPr>
            <w:tcW w:w="1134" w:type="dxa"/>
          </w:tcPr>
          <w:p w14:paraId="128FF1A1" w14:textId="77777777" w:rsidR="002B36F3" w:rsidRPr="00ED0C21" w:rsidRDefault="002B36F3">
            <w:pPr>
              <w:spacing w:line="276" w:lineRule="auto"/>
              <w:ind w:firstLine="0"/>
              <w:jc w:val="center"/>
              <w:rPr>
                <w:sz w:val="20"/>
                <w:szCs w:val="20"/>
              </w:rPr>
              <w:pPrChange w:id="2249" w:author="Андрей П. Цинцадзе" w:date="2023-11-10T15:13:00Z">
                <w:pPr>
                  <w:spacing w:line="276" w:lineRule="auto"/>
                  <w:jc w:val="center"/>
                </w:pPr>
              </w:pPrChange>
            </w:pPr>
            <w:r w:rsidRPr="00ED0C21">
              <w:rPr>
                <w:sz w:val="20"/>
                <w:szCs w:val="20"/>
              </w:rPr>
              <w:t>zap</w:t>
            </w:r>
          </w:p>
        </w:tc>
        <w:tc>
          <w:tcPr>
            <w:tcW w:w="2551" w:type="dxa"/>
          </w:tcPr>
          <w:p w14:paraId="37355CEB" w14:textId="77777777" w:rsidR="002B36F3" w:rsidRPr="00ED0C21" w:rsidRDefault="002B36F3">
            <w:pPr>
              <w:spacing w:line="276" w:lineRule="auto"/>
              <w:ind w:firstLine="0"/>
              <w:rPr>
                <w:sz w:val="20"/>
                <w:szCs w:val="20"/>
              </w:rPr>
              <w:pPrChange w:id="2250" w:author="Андрей П. Цинцадзе" w:date="2023-11-10T15:13:00Z">
                <w:pPr>
                  <w:spacing w:line="276" w:lineRule="auto"/>
                </w:pPr>
              </w:pPrChange>
            </w:pPr>
            <w:r w:rsidRPr="00ED0C21">
              <w:rPr>
                <w:sz w:val="20"/>
                <w:szCs w:val="20"/>
              </w:rPr>
              <w:t>Дата окончания действия</w:t>
            </w:r>
          </w:p>
        </w:tc>
        <w:tc>
          <w:tcPr>
            <w:tcW w:w="993" w:type="dxa"/>
          </w:tcPr>
          <w:p w14:paraId="153A7C64" w14:textId="77777777" w:rsidR="002B36F3" w:rsidRPr="00ED0C21" w:rsidRDefault="002B36F3">
            <w:pPr>
              <w:spacing w:line="276" w:lineRule="auto"/>
              <w:ind w:firstLine="0"/>
              <w:jc w:val="center"/>
              <w:rPr>
                <w:sz w:val="20"/>
                <w:szCs w:val="20"/>
              </w:rPr>
              <w:pPrChange w:id="2251" w:author="Андрей П. Цинцадзе" w:date="2023-11-10T15:13:00Z">
                <w:pPr>
                  <w:spacing w:line="276" w:lineRule="auto"/>
                  <w:jc w:val="center"/>
                </w:pPr>
              </w:pPrChange>
            </w:pPr>
            <w:r w:rsidRPr="00ED0C21">
              <w:rPr>
                <w:sz w:val="20"/>
                <w:szCs w:val="20"/>
              </w:rPr>
              <w:t>D</w:t>
            </w:r>
          </w:p>
        </w:tc>
        <w:tc>
          <w:tcPr>
            <w:tcW w:w="2835" w:type="dxa"/>
          </w:tcPr>
          <w:p w14:paraId="7FC2B3B5" w14:textId="77777777" w:rsidR="002B36F3" w:rsidRPr="00ED0C21" w:rsidRDefault="002B36F3">
            <w:pPr>
              <w:spacing w:line="276" w:lineRule="auto"/>
              <w:ind w:firstLine="0"/>
              <w:rPr>
                <w:sz w:val="20"/>
                <w:szCs w:val="20"/>
              </w:rPr>
              <w:pPrChange w:id="2252" w:author="Андрей П. Цинцадзе" w:date="2023-11-10T15:13:00Z">
                <w:pPr>
                  <w:spacing w:line="276" w:lineRule="auto"/>
                </w:pPr>
              </w:pPrChange>
            </w:pPr>
          </w:p>
        </w:tc>
      </w:tr>
      <w:tr w:rsidR="002B36F3" w:rsidRPr="00ED0C21" w14:paraId="49F58207" w14:textId="77777777" w:rsidTr="004F5A58">
        <w:trPr>
          <w:trHeight w:val="212"/>
        </w:trPr>
        <w:tc>
          <w:tcPr>
            <w:tcW w:w="738" w:type="dxa"/>
          </w:tcPr>
          <w:p w14:paraId="095E6B94" w14:textId="77777777" w:rsidR="002B36F3" w:rsidRPr="00ED0C21" w:rsidRDefault="002B36F3">
            <w:pPr>
              <w:numPr>
                <w:ilvl w:val="2"/>
                <w:numId w:val="90"/>
              </w:numPr>
              <w:spacing w:line="276" w:lineRule="auto"/>
              <w:ind w:left="0" w:firstLine="0"/>
              <w:rPr>
                <w:sz w:val="20"/>
                <w:szCs w:val="20"/>
              </w:rPr>
              <w:pPrChange w:id="2253" w:author="Андрей П. Цинцадзе" w:date="2023-11-10T15:13:00Z">
                <w:pPr>
                  <w:numPr>
                    <w:ilvl w:val="2"/>
                    <w:numId w:val="90"/>
                  </w:numPr>
                  <w:spacing w:line="276" w:lineRule="auto"/>
                  <w:ind w:left="626" w:hanging="504"/>
                </w:pPr>
              </w:pPrChange>
            </w:pPr>
          </w:p>
        </w:tc>
        <w:tc>
          <w:tcPr>
            <w:tcW w:w="1701" w:type="dxa"/>
          </w:tcPr>
          <w:p w14:paraId="0651C08C" w14:textId="77777777" w:rsidR="002B36F3" w:rsidRPr="00ED0C21" w:rsidRDefault="002B36F3">
            <w:pPr>
              <w:spacing w:line="276" w:lineRule="auto"/>
              <w:ind w:firstLine="0"/>
              <w:rPr>
                <w:sz w:val="20"/>
                <w:szCs w:val="20"/>
              </w:rPr>
              <w:pPrChange w:id="2254" w:author="Андрей П. Цинцадзе" w:date="2023-11-10T15:13:00Z">
                <w:pPr>
                  <w:spacing w:line="276" w:lineRule="auto"/>
                </w:pPr>
              </w:pPrChange>
            </w:pPr>
            <w:r w:rsidRPr="00ED0C21">
              <w:rPr>
                <w:sz w:val="20"/>
                <w:szCs w:val="20"/>
              </w:rPr>
              <w:t>ADD_DATE</w:t>
            </w:r>
          </w:p>
        </w:tc>
        <w:tc>
          <w:tcPr>
            <w:tcW w:w="1134" w:type="dxa"/>
          </w:tcPr>
          <w:p w14:paraId="09545BAE" w14:textId="77777777" w:rsidR="002B36F3" w:rsidRPr="00ED0C21" w:rsidRDefault="002B36F3">
            <w:pPr>
              <w:spacing w:line="276" w:lineRule="auto"/>
              <w:ind w:firstLine="0"/>
              <w:jc w:val="center"/>
              <w:rPr>
                <w:sz w:val="20"/>
                <w:szCs w:val="20"/>
              </w:rPr>
              <w:pPrChange w:id="2255" w:author="Андрей П. Цинцадзе" w:date="2023-11-10T15:13:00Z">
                <w:pPr>
                  <w:spacing w:line="276" w:lineRule="auto"/>
                  <w:jc w:val="center"/>
                </w:pPr>
              </w:pPrChange>
            </w:pPr>
            <w:r w:rsidRPr="00ED0C21">
              <w:rPr>
                <w:sz w:val="20"/>
                <w:szCs w:val="20"/>
              </w:rPr>
              <w:t>zap</w:t>
            </w:r>
          </w:p>
        </w:tc>
        <w:tc>
          <w:tcPr>
            <w:tcW w:w="2551" w:type="dxa"/>
          </w:tcPr>
          <w:p w14:paraId="044DEB1F" w14:textId="77777777" w:rsidR="002B36F3" w:rsidRPr="00ED0C21" w:rsidRDefault="002B36F3">
            <w:pPr>
              <w:spacing w:line="276" w:lineRule="auto"/>
              <w:ind w:firstLine="0"/>
              <w:rPr>
                <w:sz w:val="20"/>
                <w:szCs w:val="20"/>
              </w:rPr>
              <w:pPrChange w:id="2256" w:author="Андрей П. Цинцадзе" w:date="2023-11-10T15:13:00Z">
                <w:pPr>
                  <w:spacing w:line="276" w:lineRule="auto"/>
                </w:pPr>
              </w:pPrChange>
            </w:pPr>
            <w:r w:rsidRPr="00ED0C21">
              <w:rPr>
                <w:sz w:val="20"/>
                <w:szCs w:val="20"/>
              </w:rPr>
              <w:t>Дата добавления записи</w:t>
            </w:r>
          </w:p>
        </w:tc>
        <w:tc>
          <w:tcPr>
            <w:tcW w:w="993" w:type="dxa"/>
          </w:tcPr>
          <w:p w14:paraId="3C41AD9F" w14:textId="77777777" w:rsidR="002B36F3" w:rsidRPr="00ED0C21" w:rsidRDefault="002B36F3">
            <w:pPr>
              <w:spacing w:line="276" w:lineRule="auto"/>
              <w:ind w:firstLine="0"/>
              <w:jc w:val="center"/>
              <w:rPr>
                <w:sz w:val="20"/>
                <w:szCs w:val="20"/>
              </w:rPr>
              <w:pPrChange w:id="2257" w:author="Андрей П. Цинцадзе" w:date="2023-11-10T15:13:00Z">
                <w:pPr>
                  <w:spacing w:line="276" w:lineRule="auto"/>
                  <w:jc w:val="center"/>
                </w:pPr>
              </w:pPrChange>
            </w:pPr>
            <w:r w:rsidRPr="00ED0C21">
              <w:rPr>
                <w:sz w:val="20"/>
                <w:szCs w:val="20"/>
              </w:rPr>
              <w:t>D</w:t>
            </w:r>
          </w:p>
        </w:tc>
        <w:tc>
          <w:tcPr>
            <w:tcW w:w="2835" w:type="dxa"/>
            <w:shd w:val="clear" w:color="auto" w:fill="FFFFFF"/>
          </w:tcPr>
          <w:p w14:paraId="3EAE90CB" w14:textId="77777777" w:rsidR="002B36F3" w:rsidRPr="00ED0C21" w:rsidRDefault="002B36F3">
            <w:pPr>
              <w:spacing w:line="276" w:lineRule="auto"/>
              <w:ind w:firstLine="0"/>
              <w:rPr>
                <w:sz w:val="20"/>
                <w:szCs w:val="20"/>
              </w:rPr>
              <w:pPrChange w:id="2258" w:author="Андрей П. Цинцадзе" w:date="2023-11-10T15:13:00Z">
                <w:pPr>
                  <w:spacing w:line="276" w:lineRule="auto"/>
                </w:pPr>
              </w:pPrChange>
            </w:pPr>
          </w:p>
        </w:tc>
      </w:tr>
    </w:tbl>
    <w:p w14:paraId="25FBC925" w14:textId="51F9110D" w:rsidR="001450DC" w:rsidRPr="00ED0C21" w:rsidRDefault="001450DC" w:rsidP="001450DC">
      <w:pPr>
        <w:pStyle w:val="41"/>
        <w:spacing w:line="276" w:lineRule="auto"/>
        <w:rPr>
          <w:sz w:val="20"/>
        </w:rPr>
      </w:pPr>
      <w:bookmarkStart w:id="2259" w:name="_Таблица_1.12_-"/>
      <w:bookmarkEnd w:id="2259"/>
      <w:r w:rsidRPr="00ED0C21">
        <w:rPr>
          <w:sz w:val="20"/>
        </w:rPr>
        <w:t xml:space="preserve">Таблица </w:t>
      </w:r>
      <w:r w:rsidR="00327374">
        <w:rPr>
          <w:sz w:val="20"/>
        </w:rPr>
        <w:t>2</w:t>
      </w:r>
      <w:r w:rsidRPr="00ED0C21">
        <w:rPr>
          <w:sz w:val="20"/>
        </w:rPr>
        <w:t>.</w:t>
      </w:r>
      <w:r w:rsidR="0067719C" w:rsidRPr="00327374">
        <w:rPr>
          <w:sz w:val="20"/>
        </w:rPr>
        <w:t>1</w:t>
      </w:r>
      <w:r w:rsidR="00327374">
        <w:rPr>
          <w:sz w:val="20"/>
        </w:rPr>
        <w:t>1</w:t>
      </w:r>
      <w:r w:rsidRPr="00ED0C21">
        <w:rPr>
          <w:sz w:val="20"/>
        </w:rPr>
        <w:t xml:space="preserve"> -  Структура справочника MKB.XML</w:t>
      </w:r>
    </w:p>
    <w:tbl>
      <w:tblPr>
        <w:tblW w:w="10235" w:type="dxa"/>
        <w:tblInd w:w="108" w:type="dxa"/>
        <w:tblLayout w:type="fixed"/>
        <w:tblLook w:val="0000" w:firstRow="0" w:lastRow="0" w:firstColumn="0" w:lastColumn="0" w:noHBand="0" w:noVBand="0"/>
      </w:tblPr>
      <w:tblGrid>
        <w:gridCol w:w="738"/>
        <w:gridCol w:w="1843"/>
        <w:gridCol w:w="1134"/>
        <w:gridCol w:w="2268"/>
        <w:gridCol w:w="992"/>
        <w:gridCol w:w="3260"/>
      </w:tblGrid>
      <w:tr w:rsidR="001450DC" w:rsidRPr="00ED0C21" w14:paraId="15F3935E" w14:textId="77777777" w:rsidTr="009D6505">
        <w:trPr>
          <w:trHeight w:val="350"/>
          <w:tblHeader/>
        </w:trPr>
        <w:tc>
          <w:tcPr>
            <w:tcW w:w="738" w:type="dxa"/>
            <w:tcBorders>
              <w:top w:val="single" w:sz="4" w:space="0" w:color="000000"/>
              <w:left w:val="single" w:sz="4" w:space="0" w:color="000000"/>
              <w:bottom w:val="single" w:sz="4" w:space="0" w:color="000000"/>
            </w:tcBorders>
            <w:shd w:val="clear" w:color="auto" w:fill="E7E6E6"/>
            <w:vAlign w:val="center"/>
          </w:tcPr>
          <w:p w14:paraId="476058AC" w14:textId="77777777" w:rsidR="001450DC" w:rsidRPr="00ED0C21" w:rsidRDefault="001450DC">
            <w:pPr>
              <w:spacing w:line="276" w:lineRule="auto"/>
              <w:ind w:left="113" w:firstLine="0"/>
              <w:jc w:val="center"/>
              <w:rPr>
                <w:b/>
                <w:sz w:val="20"/>
                <w:szCs w:val="20"/>
              </w:rPr>
              <w:pPrChange w:id="2260" w:author="Андрей П. Цинцадзе" w:date="2023-11-10T15:14:00Z">
                <w:pPr>
                  <w:spacing w:line="276" w:lineRule="auto"/>
                  <w:jc w:val="center"/>
                </w:pPr>
              </w:pPrChange>
            </w:pPr>
            <w:r w:rsidRPr="00ED0C21">
              <w:rPr>
                <w:b/>
                <w:sz w:val="20"/>
                <w:szCs w:val="20"/>
              </w:rPr>
              <w:t>№</w:t>
            </w:r>
          </w:p>
        </w:tc>
        <w:tc>
          <w:tcPr>
            <w:tcW w:w="1843" w:type="dxa"/>
            <w:tcBorders>
              <w:top w:val="single" w:sz="4" w:space="0" w:color="000000"/>
              <w:left w:val="single" w:sz="4" w:space="0" w:color="000000"/>
              <w:bottom w:val="single" w:sz="4" w:space="0" w:color="000000"/>
            </w:tcBorders>
            <w:shd w:val="clear" w:color="auto" w:fill="E7E6E6"/>
            <w:vAlign w:val="center"/>
          </w:tcPr>
          <w:p w14:paraId="56369C38" w14:textId="77777777" w:rsidR="001450DC" w:rsidRPr="00ED0C21" w:rsidRDefault="001450DC">
            <w:pPr>
              <w:spacing w:line="276" w:lineRule="auto"/>
              <w:ind w:left="113" w:firstLine="0"/>
              <w:jc w:val="center"/>
              <w:rPr>
                <w:b/>
                <w:sz w:val="20"/>
                <w:szCs w:val="20"/>
              </w:rPr>
              <w:pPrChange w:id="2261" w:author="Андрей П. Цинцадзе" w:date="2023-11-10T15:14:00Z">
                <w:pPr>
                  <w:spacing w:line="276" w:lineRule="auto"/>
                  <w:jc w:val="center"/>
                </w:pPr>
              </w:pPrChange>
            </w:pPr>
            <w:r w:rsidRPr="00ED0C21">
              <w:rPr>
                <w:b/>
                <w:sz w:val="20"/>
                <w:szCs w:val="20"/>
              </w:rPr>
              <w:t>Идентификатор</w:t>
            </w:r>
          </w:p>
        </w:tc>
        <w:tc>
          <w:tcPr>
            <w:tcW w:w="113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0813F31A" w14:textId="77777777" w:rsidR="001450DC" w:rsidRPr="00ED0C21" w:rsidRDefault="001450DC">
            <w:pPr>
              <w:spacing w:line="276" w:lineRule="auto"/>
              <w:ind w:left="113" w:firstLine="0"/>
              <w:jc w:val="center"/>
              <w:rPr>
                <w:b/>
                <w:sz w:val="20"/>
                <w:szCs w:val="20"/>
              </w:rPr>
              <w:pPrChange w:id="2262" w:author="Андрей П. Цинцадзе" w:date="2023-11-10T15:14:00Z">
                <w:pPr>
                  <w:spacing w:line="276" w:lineRule="auto"/>
                  <w:jc w:val="center"/>
                </w:pPr>
              </w:pPrChange>
            </w:pPr>
            <w:r w:rsidRPr="00ED0C21">
              <w:rPr>
                <w:b/>
                <w:sz w:val="20"/>
                <w:szCs w:val="20"/>
              </w:rPr>
              <w:t>Родитель</w:t>
            </w:r>
          </w:p>
        </w:tc>
        <w:tc>
          <w:tcPr>
            <w:tcW w:w="2268" w:type="dxa"/>
            <w:tcBorders>
              <w:top w:val="single" w:sz="4" w:space="0" w:color="000000"/>
              <w:left w:val="single" w:sz="4" w:space="0" w:color="000000"/>
              <w:bottom w:val="single" w:sz="4" w:space="0" w:color="000000"/>
            </w:tcBorders>
            <w:shd w:val="clear" w:color="auto" w:fill="EAEAEA"/>
            <w:vAlign w:val="center"/>
          </w:tcPr>
          <w:p w14:paraId="0061EF5C" w14:textId="77777777" w:rsidR="001450DC" w:rsidRPr="00ED0C21" w:rsidRDefault="001450DC">
            <w:pPr>
              <w:spacing w:line="276" w:lineRule="auto"/>
              <w:ind w:left="113" w:firstLine="0"/>
              <w:jc w:val="center"/>
              <w:rPr>
                <w:b/>
                <w:sz w:val="20"/>
                <w:szCs w:val="20"/>
              </w:rPr>
              <w:pPrChange w:id="2263" w:author="Андрей П. Цинцадзе" w:date="2023-11-10T15:14:00Z">
                <w:pPr>
                  <w:spacing w:line="276" w:lineRule="auto"/>
                  <w:jc w:val="center"/>
                </w:pPr>
              </w:pPrChange>
            </w:pPr>
            <w:r w:rsidRPr="00ED0C21">
              <w:rPr>
                <w:b/>
                <w:sz w:val="20"/>
                <w:szCs w:val="20"/>
              </w:rPr>
              <w:t>Наименование поля</w:t>
            </w:r>
          </w:p>
        </w:tc>
        <w:tc>
          <w:tcPr>
            <w:tcW w:w="992" w:type="dxa"/>
            <w:tcBorders>
              <w:top w:val="single" w:sz="4" w:space="0" w:color="000000"/>
              <w:left w:val="single" w:sz="4" w:space="0" w:color="000000"/>
              <w:bottom w:val="single" w:sz="4" w:space="0" w:color="000000"/>
            </w:tcBorders>
            <w:shd w:val="clear" w:color="auto" w:fill="E7E6E6"/>
            <w:vAlign w:val="center"/>
          </w:tcPr>
          <w:p w14:paraId="482857C4" w14:textId="77777777" w:rsidR="001450DC" w:rsidRPr="00ED0C21" w:rsidRDefault="001450DC">
            <w:pPr>
              <w:spacing w:line="276" w:lineRule="auto"/>
              <w:ind w:left="113" w:firstLine="0"/>
              <w:jc w:val="center"/>
              <w:rPr>
                <w:b/>
                <w:sz w:val="20"/>
                <w:szCs w:val="20"/>
              </w:rPr>
              <w:pPrChange w:id="2264" w:author="Андрей П. Цинцадзе" w:date="2023-11-10T15:14:00Z">
                <w:pPr>
                  <w:spacing w:line="276" w:lineRule="auto"/>
                  <w:jc w:val="center"/>
                </w:pPr>
              </w:pPrChange>
            </w:pPr>
            <w:r w:rsidRPr="00ED0C21">
              <w:rPr>
                <w:b/>
                <w:sz w:val="20"/>
                <w:szCs w:val="20"/>
              </w:rPr>
              <w:t>Формат</w:t>
            </w:r>
          </w:p>
        </w:tc>
        <w:tc>
          <w:tcPr>
            <w:tcW w:w="326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EBBCEA6" w14:textId="77777777" w:rsidR="001450DC" w:rsidRPr="00ED0C21" w:rsidRDefault="001450DC">
            <w:pPr>
              <w:spacing w:line="276" w:lineRule="auto"/>
              <w:ind w:left="113" w:firstLine="0"/>
              <w:jc w:val="center"/>
              <w:rPr>
                <w:b/>
                <w:sz w:val="20"/>
                <w:szCs w:val="20"/>
              </w:rPr>
              <w:pPrChange w:id="2265" w:author="Андрей П. Цинцадзе" w:date="2023-11-10T15:14:00Z">
                <w:pPr>
                  <w:spacing w:line="276" w:lineRule="auto"/>
                  <w:jc w:val="center"/>
                </w:pPr>
              </w:pPrChange>
            </w:pPr>
            <w:r w:rsidRPr="00ED0C21">
              <w:rPr>
                <w:b/>
                <w:sz w:val="20"/>
                <w:szCs w:val="20"/>
              </w:rPr>
              <w:t>Комментарий</w:t>
            </w:r>
          </w:p>
        </w:tc>
      </w:tr>
      <w:tr w:rsidR="001450DC" w:rsidRPr="00ED0C21" w14:paraId="6B887722" w14:textId="77777777" w:rsidTr="009D6505">
        <w:trPr>
          <w:trHeight w:val="350"/>
        </w:trPr>
        <w:tc>
          <w:tcPr>
            <w:tcW w:w="738" w:type="dxa"/>
            <w:tcBorders>
              <w:top w:val="single" w:sz="4" w:space="0" w:color="000000"/>
              <w:left w:val="single" w:sz="4" w:space="0" w:color="000000"/>
              <w:bottom w:val="single" w:sz="4" w:space="0" w:color="000000"/>
            </w:tcBorders>
          </w:tcPr>
          <w:p w14:paraId="3C69478E" w14:textId="77777777" w:rsidR="001450DC" w:rsidRPr="00ED0C21" w:rsidRDefault="001450DC">
            <w:pPr>
              <w:numPr>
                <w:ilvl w:val="0"/>
                <w:numId w:val="56"/>
              </w:numPr>
              <w:spacing w:line="276" w:lineRule="auto"/>
              <w:ind w:left="113" w:firstLine="0"/>
              <w:rPr>
                <w:sz w:val="20"/>
                <w:szCs w:val="20"/>
              </w:rPr>
              <w:pPrChange w:id="2266" w:author="Андрей П. Цинцадзе" w:date="2023-11-10T15:14:00Z">
                <w:pPr>
                  <w:numPr>
                    <w:numId w:val="56"/>
                  </w:numPr>
                  <w:spacing w:line="276" w:lineRule="auto"/>
                  <w:ind w:left="360" w:hanging="360"/>
                </w:pPr>
              </w:pPrChange>
            </w:pPr>
          </w:p>
        </w:tc>
        <w:tc>
          <w:tcPr>
            <w:tcW w:w="1843" w:type="dxa"/>
            <w:tcBorders>
              <w:top w:val="single" w:sz="4" w:space="0" w:color="000000"/>
              <w:left w:val="single" w:sz="4" w:space="0" w:color="000000"/>
              <w:bottom w:val="single" w:sz="4" w:space="0" w:color="000000"/>
            </w:tcBorders>
          </w:tcPr>
          <w:p w14:paraId="2DEAD439" w14:textId="77777777" w:rsidR="001450DC" w:rsidRPr="00ED0C21" w:rsidRDefault="001450DC">
            <w:pPr>
              <w:spacing w:line="276" w:lineRule="auto"/>
              <w:ind w:left="113" w:firstLine="0"/>
              <w:rPr>
                <w:sz w:val="20"/>
                <w:szCs w:val="20"/>
              </w:rPr>
              <w:pPrChange w:id="2267" w:author="Андрей П. Цинцадзе" w:date="2023-11-10T15:14:00Z">
                <w:pPr>
                  <w:spacing w:line="276" w:lineRule="auto"/>
                </w:pPr>
              </w:pPrChange>
            </w:pPr>
            <w:r w:rsidRPr="00ED0C21">
              <w:rPr>
                <w:sz w:val="20"/>
                <w:szCs w:val="20"/>
              </w:rPr>
              <w:t>packet</w:t>
            </w:r>
          </w:p>
        </w:tc>
        <w:tc>
          <w:tcPr>
            <w:tcW w:w="1134" w:type="dxa"/>
            <w:tcBorders>
              <w:top w:val="single" w:sz="4" w:space="0" w:color="000000"/>
              <w:left w:val="single" w:sz="4" w:space="0" w:color="000000"/>
              <w:bottom w:val="single" w:sz="4" w:space="0" w:color="000000"/>
              <w:right w:val="single" w:sz="4" w:space="0" w:color="000000"/>
            </w:tcBorders>
          </w:tcPr>
          <w:p w14:paraId="24DC6D0B" w14:textId="77777777" w:rsidR="001450DC" w:rsidRPr="00ED0C21" w:rsidRDefault="001450DC">
            <w:pPr>
              <w:spacing w:line="276" w:lineRule="auto"/>
              <w:ind w:left="113" w:firstLine="0"/>
              <w:jc w:val="center"/>
              <w:rPr>
                <w:sz w:val="20"/>
                <w:szCs w:val="20"/>
              </w:rPr>
              <w:pPrChange w:id="2268" w:author="Андрей П. Цинцадзе" w:date="2023-11-10T15:14:00Z">
                <w:pPr>
                  <w:spacing w:line="276" w:lineRule="auto"/>
                  <w:jc w:val="center"/>
                </w:pPr>
              </w:pPrChange>
            </w:pPr>
          </w:p>
        </w:tc>
        <w:tc>
          <w:tcPr>
            <w:tcW w:w="2268" w:type="dxa"/>
            <w:tcBorders>
              <w:top w:val="single" w:sz="4" w:space="0" w:color="000000"/>
              <w:left w:val="single" w:sz="4" w:space="0" w:color="000000"/>
              <w:bottom w:val="single" w:sz="4" w:space="0" w:color="000000"/>
            </w:tcBorders>
          </w:tcPr>
          <w:p w14:paraId="37500CC6" w14:textId="77777777" w:rsidR="001450DC" w:rsidRPr="00ED0C21" w:rsidRDefault="001450DC">
            <w:pPr>
              <w:spacing w:line="276" w:lineRule="auto"/>
              <w:ind w:left="113" w:firstLine="0"/>
              <w:rPr>
                <w:sz w:val="20"/>
                <w:szCs w:val="20"/>
              </w:rPr>
              <w:pPrChange w:id="2269" w:author="Андрей П. Цинцадзе" w:date="2023-11-10T15:14:00Z">
                <w:pPr>
                  <w:spacing w:line="276" w:lineRule="auto"/>
                </w:pPr>
              </w:pPrChange>
            </w:pPr>
          </w:p>
        </w:tc>
        <w:tc>
          <w:tcPr>
            <w:tcW w:w="992" w:type="dxa"/>
            <w:tcBorders>
              <w:top w:val="single" w:sz="4" w:space="0" w:color="000000"/>
              <w:left w:val="single" w:sz="4" w:space="0" w:color="000000"/>
              <w:bottom w:val="single" w:sz="4" w:space="0" w:color="000000"/>
            </w:tcBorders>
          </w:tcPr>
          <w:p w14:paraId="1506D03D" w14:textId="77777777" w:rsidR="001450DC" w:rsidRPr="00ED0C21" w:rsidRDefault="001450DC">
            <w:pPr>
              <w:spacing w:line="276" w:lineRule="auto"/>
              <w:ind w:left="113" w:firstLine="0"/>
              <w:jc w:val="center"/>
              <w:rPr>
                <w:sz w:val="20"/>
                <w:szCs w:val="20"/>
              </w:rPr>
              <w:pPrChange w:id="2270" w:author="Андрей П. Цинцадзе" w:date="2023-11-10T15:14:00Z">
                <w:pPr>
                  <w:spacing w:line="276" w:lineRule="auto"/>
                  <w:jc w:val="center"/>
                </w:pPr>
              </w:pPrChange>
            </w:pPr>
          </w:p>
        </w:tc>
        <w:tc>
          <w:tcPr>
            <w:tcW w:w="3260" w:type="dxa"/>
            <w:tcBorders>
              <w:top w:val="single" w:sz="4" w:space="0" w:color="000000"/>
              <w:left w:val="single" w:sz="4" w:space="0" w:color="000000"/>
              <w:bottom w:val="single" w:sz="4" w:space="0" w:color="000000"/>
              <w:right w:val="single" w:sz="4" w:space="0" w:color="000000"/>
            </w:tcBorders>
          </w:tcPr>
          <w:p w14:paraId="416F7280" w14:textId="77777777" w:rsidR="001450DC" w:rsidRPr="00ED0C21" w:rsidRDefault="001450DC">
            <w:pPr>
              <w:spacing w:line="276" w:lineRule="auto"/>
              <w:ind w:left="113" w:firstLine="0"/>
              <w:rPr>
                <w:sz w:val="20"/>
                <w:szCs w:val="20"/>
              </w:rPr>
              <w:pPrChange w:id="2271" w:author="Андрей П. Цинцадзе" w:date="2023-11-10T15:14:00Z">
                <w:pPr>
                  <w:spacing w:line="276" w:lineRule="auto"/>
                </w:pPr>
              </w:pPrChange>
            </w:pPr>
            <w:r w:rsidRPr="00ED0C21">
              <w:rPr>
                <w:sz w:val="20"/>
                <w:szCs w:val="20"/>
              </w:rPr>
              <w:t>Корневой элемент</w:t>
            </w:r>
          </w:p>
        </w:tc>
      </w:tr>
      <w:tr w:rsidR="001450DC" w:rsidRPr="00ED0C21" w14:paraId="3D45DFC0" w14:textId="77777777" w:rsidTr="009D6505">
        <w:trPr>
          <w:trHeight w:val="350"/>
        </w:trPr>
        <w:tc>
          <w:tcPr>
            <w:tcW w:w="738" w:type="dxa"/>
            <w:tcBorders>
              <w:top w:val="single" w:sz="4" w:space="0" w:color="000000"/>
              <w:left w:val="single" w:sz="4" w:space="0" w:color="000000"/>
              <w:bottom w:val="single" w:sz="4" w:space="0" w:color="000000"/>
            </w:tcBorders>
          </w:tcPr>
          <w:p w14:paraId="6D4F3CFF" w14:textId="77777777" w:rsidR="001450DC" w:rsidRPr="00ED0C21" w:rsidRDefault="001450DC">
            <w:pPr>
              <w:numPr>
                <w:ilvl w:val="1"/>
                <w:numId w:val="56"/>
              </w:numPr>
              <w:spacing w:line="276" w:lineRule="auto"/>
              <w:ind w:left="113" w:firstLine="0"/>
              <w:rPr>
                <w:sz w:val="20"/>
                <w:szCs w:val="20"/>
              </w:rPr>
              <w:pPrChange w:id="2272" w:author="Андрей П. Цинцадзе" w:date="2023-11-10T15:14:00Z">
                <w:pPr>
                  <w:numPr>
                    <w:ilvl w:val="1"/>
                    <w:numId w:val="56"/>
                  </w:numPr>
                  <w:spacing w:line="276" w:lineRule="auto"/>
                  <w:ind w:left="484" w:hanging="432"/>
                </w:pPr>
              </w:pPrChange>
            </w:pPr>
          </w:p>
        </w:tc>
        <w:tc>
          <w:tcPr>
            <w:tcW w:w="1843" w:type="dxa"/>
            <w:tcBorders>
              <w:top w:val="single" w:sz="4" w:space="0" w:color="000000"/>
              <w:left w:val="single" w:sz="4" w:space="0" w:color="000000"/>
              <w:bottom w:val="single" w:sz="4" w:space="0" w:color="000000"/>
            </w:tcBorders>
          </w:tcPr>
          <w:p w14:paraId="13E40756" w14:textId="77777777" w:rsidR="001450DC" w:rsidRPr="00ED0C21" w:rsidRDefault="001450DC">
            <w:pPr>
              <w:spacing w:line="276" w:lineRule="auto"/>
              <w:ind w:left="113" w:firstLine="0"/>
              <w:rPr>
                <w:sz w:val="20"/>
                <w:szCs w:val="20"/>
              </w:rPr>
              <w:pPrChange w:id="2273" w:author="Андрей П. Цинцадзе" w:date="2023-11-10T15:14:00Z">
                <w:pPr>
                  <w:spacing w:line="276" w:lineRule="auto"/>
                </w:pPr>
              </w:pPrChange>
            </w:pPr>
            <w:r w:rsidRPr="00ED0C21">
              <w:rPr>
                <w:sz w:val="20"/>
                <w:szCs w:val="20"/>
              </w:rPr>
              <w:t>zglv</w:t>
            </w:r>
          </w:p>
        </w:tc>
        <w:tc>
          <w:tcPr>
            <w:tcW w:w="1134" w:type="dxa"/>
            <w:tcBorders>
              <w:top w:val="single" w:sz="4" w:space="0" w:color="000000"/>
              <w:left w:val="single" w:sz="4" w:space="0" w:color="000000"/>
              <w:bottom w:val="single" w:sz="4" w:space="0" w:color="000000"/>
              <w:right w:val="single" w:sz="4" w:space="0" w:color="000000"/>
            </w:tcBorders>
          </w:tcPr>
          <w:p w14:paraId="2DFA3C18" w14:textId="77777777" w:rsidR="001450DC" w:rsidRPr="00ED0C21" w:rsidRDefault="001450DC">
            <w:pPr>
              <w:spacing w:line="276" w:lineRule="auto"/>
              <w:ind w:left="113" w:firstLine="0"/>
              <w:jc w:val="center"/>
              <w:rPr>
                <w:sz w:val="20"/>
                <w:szCs w:val="20"/>
              </w:rPr>
              <w:pPrChange w:id="2274" w:author="Андрей П. Цинцадзе" w:date="2023-11-10T15:14:00Z">
                <w:pPr>
                  <w:spacing w:line="276" w:lineRule="auto"/>
                  <w:jc w:val="center"/>
                </w:pPr>
              </w:pPrChange>
            </w:pPr>
            <w:r w:rsidRPr="00ED0C21">
              <w:rPr>
                <w:sz w:val="20"/>
                <w:szCs w:val="20"/>
              </w:rPr>
              <w:t>packet</w:t>
            </w:r>
          </w:p>
        </w:tc>
        <w:tc>
          <w:tcPr>
            <w:tcW w:w="2268" w:type="dxa"/>
            <w:tcBorders>
              <w:top w:val="single" w:sz="4" w:space="0" w:color="000000"/>
              <w:left w:val="single" w:sz="4" w:space="0" w:color="000000"/>
              <w:bottom w:val="single" w:sz="4" w:space="0" w:color="000000"/>
            </w:tcBorders>
          </w:tcPr>
          <w:p w14:paraId="73E033FD" w14:textId="77777777" w:rsidR="001450DC" w:rsidRPr="00ED0C21" w:rsidRDefault="001450DC">
            <w:pPr>
              <w:spacing w:line="276" w:lineRule="auto"/>
              <w:ind w:left="113" w:firstLine="0"/>
              <w:rPr>
                <w:sz w:val="20"/>
                <w:szCs w:val="20"/>
              </w:rPr>
              <w:pPrChange w:id="2275" w:author="Андрей П. Цинцадзе" w:date="2023-11-10T15:14:00Z">
                <w:pPr>
                  <w:spacing w:line="276" w:lineRule="auto"/>
                </w:pPr>
              </w:pPrChange>
            </w:pPr>
          </w:p>
        </w:tc>
        <w:tc>
          <w:tcPr>
            <w:tcW w:w="992" w:type="dxa"/>
            <w:tcBorders>
              <w:top w:val="single" w:sz="4" w:space="0" w:color="000000"/>
              <w:left w:val="single" w:sz="4" w:space="0" w:color="000000"/>
              <w:bottom w:val="single" w:sz="4" w:space="0" w:color="000000"/>
            </w:tcBorders>
          </w:tcPr>
          <w:p w14:paraId="7B3777DA" w14:textId="77777777" w:rsidR="001450DC" w:rsidRPr="00ED0C21" w:rsidRDefault="001450DC">
            <w:pPr>
              <w:spacing w:line="276" w:lineRule="auto"/>
              <w:ind w:left="113" w:firstLine="0"/>
              <w:jc w:val="center"/>
              <w:rPr>
                <w:sz w:val="20"/>
                <w:szCs w:val="20"/>
              </w:rPr>
              <w:pPrChange w:id="2276" w:author="Андрей П. Цинцадзе" w:date="2023-11-10T15:14:00Z">
                <w:pPr>
                  <w:spacing w:line="276" w:lineRule="auto"/>
                  <w:jc w:val="center"/>
                </w:pPr>
              </w:pPrChange>
            </w:pPr>
          </w:p>
        </w:tc>
        <w:tc>
          <w:tcPr>
            <w:tcW w:w="3260" w:type="dxa"/>
            <w:tcBorders>
              <w:top w:val="single" w:sz="4" w:space="0" w:color="000000"/>
              <w:left w:val="single" w:sz="4" w:space="0" w:color="000000"/>
              <w:bottom w:val="single" w:sz="4" w:space="0" w:color="000000"/>
              <w:right w:val="single" w:sz="4" w:space="0" w:color="000000"/>
            </w:tcBorders>
          </w:tcPr>
          <w:p w14:paraId="19FDEBA5" w14:textId="77777777" w:rsidR="001450DC" w:rsidRPr="00ED0C21" w:rsidRDefault="001450DC">
            <w:pPr>
              <w:spacing w:line="276" w:lineRule="auto"/>
              <w:ind w:left="113" w:firstLine="0"/>
              <w:rPr>
                <w:sz w:val="20"/>
                <w:szCs w:val="20"/>
              </w:rPr>
              <w:pPrChange w:id="2277" w:author="Андрей П. Цинцадзе" w:date="2023-11-10T15:14:00Z">
                <w:pPr>
                  <w:spacing w:line="276" w:lineRule="auto"/>
                </w:pPr>
              </w:pPrChange>
            </w:pPr>
            <w:r w:rsidRPr="00ED0C21">
              <w:rPr>
                <w:sz w:val="20"/>
                <w:szCs w:val="20"/>
              </w:rPr>
              <w:t>Информация о справочнике</w:t>
            </w:r>
          </w:p>
        </w:tc>
      </w:tr>
      <w:tr w:rsidR="001450DC" w:rsidRPr="00ED0C21" w14:paraId="6F40136D" w14:textId="77777777" w:rsidTr="009D6505">
        <w:trPr>
          <w:trHeight w:val="350"/>
        </w:trPr>
        <w:tc>
          <w:tcPr>
            <w:tcW w:w="738" w:type="dxa"/>
            <w:tcBorders>
              <w:top w:val="single" w:sz="4" w:space="0" w:color="000000"/>
              <w:left w:val="single" w:sz="4" w:space="0" w:color="000000"/>
              <w:bottom w:val="single" w:sz="4" w:space="0" w:color="000000"/>
            </w:tcBorders>
          </w:tcPr>
          <w:p w14:paraId="3CA5952D" w14:textId="77777777" w:rsidR="001450DC" w:rsidRPr="00ED0C21" w:rsidRDefault="001450DC">
            <w:pPr>
              <w:numPr>
                <w:ilvl w:val="2"/>
                <w:numId w:val="56"/>
              </w:numPr>
              <w:spacing w:line="276" w:lineRule="auto"/>
              <w:ind w:left="113" w:firstLine="0"/>
              <w:rPr>
                <w:sz w:val="20"/>
                <w:szCs w:val="20"/>
              </w:rPr>
              <w:pPrChange w:id="2278" w:author="Андрей П. Цинцадзе" w:date="2023-11-10T15:14:00Z">
                <w:pPr>
                  <w:numPr>
                    <w:ilvl w:val="2"/>
                    <w:numId w:val="56"/>
                  </w:numPr>
                  <w:spacing w:line="276" w:lineRule="auto"/>
                  <w:ind w:left="626" w:hanging="504"/>
                </w:pPr>
              </w:pPrChange>
            </w:pPr>
          </w:p>
        </w:tc>
        <w:tc>
          <w:tcPr>
            <w:tcW w:w="1843" w:type="dxa"/>
            <w:tcBorders>
              <w:top w:val="single" w:sz="4" w:space="0" w:color="000000"/>
              <w:left w:val="single" w:sz="4" w:space="0" w:color="000000"/>
              <w:bottom w:val="single" w:sz="4" w:space="0" w:color="000000"/>
            </w:tcBorders>
          </w:tcPr>
          <w:p w14:paraId="3758C3AD" w14:textId="77777777" w:rsidR="001450DC" w:rsidRPr="00ED0C21" w:rsidRDefault="001450DC">
            <w:pPr>
              <w:spacing w:line="276" w:lineRule="auto"/>
              <w:ind w:left="113" w:firstLine="0"/>
              <w:rPr>
                <w:sz w:val="20"/>
                <w:szCs w:val="20"/>
              </w:rPr>
              <w:pPrChange w:id="2279" w:author="Андрей П. Цинцадзе" w:date="2023-11-10T15:14:00Z">
                <w:pPr>
                  <w:spacing w:line="276" w:lineRule="auto"/>
                </w:pPr>
              </w:pPrChange>
            </w:pPr>
            <w:r w:rsidRPr="00ED0C21">
              <w:rPr>
                <w:sz w:val="20"/>
                <w:szCs w:val="20"/>
              </w:rPr>
              <w:t>date</w:t>
            </w:r>
          </w:p>
        </w:tc>
        <w:tc>
          <w:tcPr>
            <w:tcW w:w="1134" w:type="dxa"/>
            <w:tcBorders>
              <w:top w:val="single" w:sz="4" w:space="0" w:color="000000"/>
              <w:left w:val="single" w:sz="4" w:space="0" w:color="000000"/>
              <w:bottom w:val="single" w:sz="4" w:space="0" w:color="000000"/>
              <w:right w:val="single" w:sz="4" w:space="0" w:color="000000"/>
            </w:tcBorders>
          </w:tcPr>
          <w:p w14:paraId="6357A600" w14:textId="77777777" w:rsidR="001450DC" w:rsidRPr="00ED0C21" w:rsidRDefault="001450DC">
            <w:pPr>
              <w:spacing w:line="276" w:lineRule="auto"/>
              <w:ind w:left="113" w:firstLine="0"/>
              <w:jc w:val="center"/>
              <w:rPr>
                <w:sz w:val="20"/>
                <w:szCs w:val="20"/>
              </w:rPr>
              <w:pPrChange w:id="2280" w:author="Андрей П. Цинцадзе" w:date="2023-11-10T15:14:00Z">
                <w:pPr>
                  <w:spacing w:line="276" w:lineRule="auto"/>
                  <w:jc w:val="center"/>
                </w:pPr>
              </w:pPrChange>
            </w:pPr>
            <w:r w:rsidRPr="00ED0C21">
              <w:rPr>
                <w:sz w:val="20"/>
                <w:szCs w:val="20"/>
              </w:rPr>
              <w:t>zglv</w:t>
            </w:r>
          </w:p>
        </w:tc>
        <w:tc>
          <w:tcPr>
            <w:tcW w:w="2268" w:type="dxa"/>
            <w:tcBorders>
              <w:top w:val="single" w:sz="4" w:space="0" w:color="000000"/>
              <w:left w:val="single" w:sz="4" w:space="0" w:color="000000"/>
              <w:bottom w:val="single" w:sz="4" w:space="0" w:color="000000"/>
            </w:tcBorders>
          </w:tcPr>
          <w:p w14:paraId="34884C41" w14:textId="77777777" w:rsidR="001450DC" w:rsidRPr="00ED0C21" w:rsidRDefault="001450DC">
            <w:pPr>
              <w:spacing w:line="276" w:lineRule="auto"/>
              <w:ind w:left="113" w:firstLine="0"/>
              <w:rPr>
                <w:sz w:val="20"/>
                <w:szCs w:val="20"/>
              </w:rPr>
              <w:pPrChange w:id="2281" w:author="Андрей П. Цинцадзе" w:date="2023-11-10T15:14:00Z">
                <w:pPr>
                  <w:spacing w:line="276" w:lineRule="auto"/>
                </w:pPr>
              </w:pPrChange>
            </w:pPr>
          </w:p>
        </w:tc>
        <w:tc>
          <w:tcPr>
            <w:tcW w:w="992" w:type="dxa"/>
            <w:tcBorders>
              <w:top w:val="single" w:sz="4" w:space="0" w:color="000000"/>
              <w:left w:val="single" w:sz="4" w:space="0" w:color="000000"/>
              <w:bottom w:val="single" w:sz="4" w:space="0" w:color="000000"/>
            </w:tcBorders>
          </w:tcPr>
          <w:p w14:paraId="6BE235EC" w14:textId="77777777" w:rsidR="001450DC" w:rsidRPr="00ED0C21" w:rsidRDefault="001450DC">
            <w:pPr>
              <w:spacing w:line="276" w:lineRule="auto"/>
              <w:ind w:left="113" w:firstLine="0"/>
              <w:jc w:val="center"/>
              <w:rPr>
                <w:sz w:val="20"/>
                <w:szCs w:val="20"/>
              </w:rPr>
              <w:pPrChange w:id="2282" w:author="Андрей П. Цинцадзе" w:date="2023-11-10T15:14:00Z">
                <w:pPr>
                  <w:spacing w:line="276" w:lineRule="auto"/>
                  <w:jc w:val="center"/>
                </w:pPr>
              </w:pPrChange>
            </w:pPr>
            <w:r w:rsidRPr="00ED0C21">
              <w:rPr>
                <w:sz w:val="20"/>
                <w:szCs w:val="20"/>
              </w:rPr>
              <w:t>D</w:t>
            </w:r>
          </w:p>
        </w:tc>
        <w:tc>
          <w:tcPr>
            <w:tcW w:w="3260" w:type="dxa"/>
            <w:tcBorders>
              <w:top w:val="single" w:sz="4" w:space="0" w:color="000000"/>
              <w:left w:val="single" w:sz="4" w:space="0" w:color="000000"/>
              <w:bottom w:val="single" w:sz="4" w:space="0" w:color="000000"/>
              <w:right w:val="single" w:sz="4" w:space="0" w:color="000000"/>
            </w:tcBorders>
          </w:tcPr>
          <w:p w14:paraId="603B968B" w14:textId="77777777" w:rsidR="001450DC" w:rsidRPr="00ED0C21" w:rsidRDefault="001450DC">
            <w:pPr>
              <w:spacing w:line="276" w:lineRule="auto"/>
              <w:ind w:left="113" w:firstLine="0"/>
              <w:rPr>
                <w:sz w:val="20"/>
                <w:szCs w:val="20"/>
              </w:rPr>
              <w:pPrChange w:id="2283" w:author="Андрей П. Цинцадзе" w:date="2023-11-10T15:14:00Z">
                <w:pPr>
                  <w:spacing w:line="276" w:lineRule="auto"/>
                </w:pPr>
              </w:pPrChange>
            </w:pPr>
            <w:r w:rsidRPr="00ED0C21">
              <w:rPr>
                <w:sz w:val="20"/>
                <w:szCs w:val="20"/>
              </w:rPr>
              <w:t>Дата создания файла.</w:t>
            </w:r>
          </w:p>
          <w:p w14:paraId="690B3D6B" w14:textId="77777777" w:rsidR="001450DC" w:rsidRPr="00ED0C21" w:rsidRDefault="001450DC">
            <w:pPr>
              <w:spacing w:line="276" w:lineRule="auto"/>
              <w:ind w:left="113" w:firstLine="0"/>
              <w:rPr>
                <w:sz w:val="20"/>
                <w:szCs w:val="20"/>
              </w:rPr>
              <w:pPrChange w:id="2284" w:author="Андрей П. Цинцадзе" w:date="2023-11-10T15:14:00Z">
                <w:pPr>
                  <w:spacing w:line="276" w:lineRule="auto"/>
                </w:pPr>
              </w:pPrChange>
            </w:pPr>
            <w:r w:rsidRPr="00ED0C21">
              <w:rPr>
                <w:sz w:val="20"/>
                <w:szCs w:val="20"/>
              </w:rPr>
              <w:t>В формате ГГГГ-ММ-ДД</w:t>
            </w:r>
          </w:p>
        </w:tc>
      </w:tr>
      <w:tr w:rsidR="001450DC" w:rsidRPr="00ED0C21" w14:paraId="3A832352" w14:textId="77777777" w:rsidTr="009D6505">
        <w:trPr>
          <w:trHeight w:val="350"/>
        </w:trPr>
        <w:tc>
          <w:tcPr>
            <w:tcW w:w="738" w:type="dxa"/>
            <w:tcBorders>
              <w:top w:val="single" w:sz="4" w:space="0" w:color="000000"/>
              <w:left w:val="single" w:sz="4" w:space="0" w:color="000000"/>
              <w:bottom w:val="single" w:sz="4" w:space="0" w:color="000000"/>
            </w:tcBorders>
          </w:tcPr>
          <w:p w14:paraId="08362979" w14:textId="77777777" w:rsidR="001450DC" w:rsidRPr="00ED0C21" w:rsidRDefault="001450DC">
            <w:pPr>
              <w:numPr>
                <w:ilvl w:val="1"/>
                <w:numId w:val="56"/>
              </w:numPr>
              <w:spacing w:line="276" w:lineRule="auto"/>
              <w:ind w:left="113" w:firstLine="0"/>
              <w:rPr>
                <w:sz w:val="20"/>
                <w:szCs w:val="20"/>
              </w:rPr>
              <w:pPrChange w:id="2285" w:author="Андрей П. Цинцадзе" w:date="2023-11-10T15:14:00Z">
                <w:pPr>
                  <w:numPr>
                    <w:ilvl w:val="1"/>
                    <w:numId w:val="56"/>
                  </w:numPr>
                  <w:spacing w:line="276" w:lineRule="auto"/>
                  <w:ind w:left="484" w:hanging="432"/>
                </w:pPr>
              </w:pPrChange>
            </w:pPr>
          </w:p>
        </w:tc>
        <w:tc>
          <w:tcPr>
            <w:tcW w:w="1843" w:type="dxa"/>
            <w:tcBorders>
              <w:top w:val="single" w:sz="4" w:space="0" w:color="000000"/>
              <w:left w:val="single" w:sz="4" w:space="0" w:color="000000"/>
              <w:bottom w:val="single" w:sz="4" w:space="0" w:color="000000"/>
            </w:tcBorders>
          </w:tcPr>
          <w:p w14:paraId="20E1B796" w14:textId="77777777" w:rsidR="001450DC" w:rsidRPr="00ED0C21" w:rsidRDefault="001450DC">
            <w:pPr>
              <w:spacing w:line="276" w:lineRule="auto"/>
              <w:ind w:left="113" w:firstLine="0"/>
              <w:rPr>
                <w:sz w:val="20"/>
                <w:szCs w:val="20"/>
              </w:rPr>
              <w:pPrChange w:id="2286" w:author="Андрей П. Цинцадзе" w:date="2023-11-10T15:14:00Z">
                <w:pPr>
                  <w:spacing w:line="276" w:lineRule="auto"/>
                </w:pPr>
              </w:pPrChange>
            </w:pPr>
            <w:r w:rsidRPr="00ED0C21">
              <w:rPr>
                <w:sz w:val="20"/>
                <w:szCs w:val="20"/>
              </w:rPr>
              <w:t>zap</w:t>
            </w:r>
          </w:p>
        </w:tc>
        <w:tc>
          <w:tcPr>
            <w:tcW w:w="1134" w:type="dxa"/>
            <w:tcBorders>
              <w:top w:val="single" w:sz="4" w:space="0" w:color="000000"/>
              <w:left w:val="single" w:sz="4" w:space="0" w:color="000000"/>
              <w:bottom w:val="single" w:sz="4" w:space="0" w:color="000000"/>
              <w:right w:val="single" w:sz="4" w:space="0" w:color="000000"/>
            </w:tcBorders>
          </w:tcPr>
          <w:p w14:paraId="0E4CCAEA" w14:textId="77777777" w:rsidR="001450DC" w:rsidRPr="00ED0C21" w:rsidRDefault="001450DC">
            <w:pPr>
              <w:spacing w:line="276" w:lineRule="auto"/>
              <w:ind w:left="113" w:firstLine="0"/>
              <w:jc w:val="center"/>
              <w:rPr>
                <w:sz w:val="20"/>
                <w:szCs w:val="20"/>
              </w:rPr>
              <w:pPrChange w:id="2287" w:author="Андрей П. Цинцадзе" w:date="2023-11-10T15:14:00Z">
                <w:pPr>
                  <w:spacing w:line="276" w:lineRule="auto"/>
                  <w:jc w:val="center"/>
                </w:pPr>
              </w:pPrChange>
            </w:pPr>
            <w:r w:rsidRPr="00ED0C21">
              <w:rPr>
                <w:sz w:val="20"/>
                <w:szCs w:val="20"/>
              </w:rPr>
              <w:t>packet</w:t>
            </w:r>
          </w:p>
        </w:tc>
        <w:tc>
          <w:tcPr>
            <w:tcW w:w="2268" w:type="dxa"/>
            <w:tcBorders>
              <w:top w:val="single" w:sz="4" w:space="0" w:color="000000"/>
              <w:left w:val="single" w:sz="4" w:space="0" w:color="000000"/>
              <w:bottom w:val="single" w:sz="4" w:space="0" w:color="000000"/>
            </w:tcBorders>
          </w:tcPr>
          <w:p w14:paraId="3311292F" w14:textId="77777777" w:rsidR="001450DC" w:rsidRPr="00ED0C21" w:rsidRDefault="001450DC">
            <w:pPr>
              <w:spacing w:line="276" w:lineRule="auto"/>
              <w:ind w:left="113" w:firstLine="0"/>
              <w:rPr>
                <w:sz w:val="20"/>
                <w:szCs w:val="20"/>
              </w:rPr>
              <w:pPrChange w:id="2288" w:author="Андрей П. Цинцадзе" w:date="2023-11-10T15:14:00Z">
                <w:pPr>
                  <w:spacing w:line="276" w:lineRule="auto"/>
                </w:pPr>
              </w:pPrChange>
            </w:pPr>
          </w:p>
        </w:tc>
        <w:tc>
          <w:tcPr>
            <w:tcW w:w="992" w:type="dxa"/>
            <w:tcBorders>
              <w:top w:val="single" w:sz="4" w:space="0" w:color="000000"/>
              <w:left w:val="single" w:sz="4" w:space="0" w:color="000000"/>
              <w:bottom w:val="single" w:sz="4" w:space="0" w:color="000000"/>
            </w:tcBorders>
          </w:tcPr>
          <w:p w14:paraId="3465B010" w14:textId="77777777" w:rsidR="001450DC" w:rsidRPr="00ED0C21" w:rsidRDefault="001450DC">
            <w:pPr>
              <w:spacing w:line="276" w:lineRule="auto"/>
              <w:ind w:left="113" w:firstLine="0"/>
              <w:jc w:val="center"/>
              <w:rPr>
                <w:sz w:val="20"/>
                <w:szCs w:val="20"/>
              </w:rPr>
              <w:pPrChange w:id="2289" w:author="Андрей П. Цинцадзе" w:date="2023-11-10T15:14:00Z">
                <w:pPr>
                  <w:spacing w:line="276" w:lineRule="auto"/>
                  <w:jc w:val="center"/>
                </w:pPr>
              </w:pPrChange>
            </w:pPr>
          </w:p>
        </w:tc>
        <w:tc>
          <w:tcPr>
            <w:tcW w:w="3260" w:type="dxa"/>
            <w:tcBorders>
              <w:top w:val="single" w:sz="4" w:space="0" w:color="000000"/>
              <w:left w:val="single" w:sz="4" w:space="0" w:color="000000"/>
              <w:bottom w:val="single" w:sz="4" w:space="0" w:color="000000"/>
              <w:right w:val="single" w:sz="4" w:space="0" w:color="000000"/>
            </w:tcBorders>
          </w:tcPr>
          <w:p w14:paraId="3C20344C" w14:textId="77777777" w:rsidR="001450DC" w:rsidRPr="00ED0C21" w:rsidRDefault="001450DC">
            <w:pPr>
              <w:spacing w:line="276" w:lineRule="auto"/>
              <w:ind w:left="113" w:firstLine="0"/>
              <w:rPr>
                <w:sz w:val="20"/>
                <w:szCs w:val="20"/>
              </w:rPr>
              <w:pPrChange w:id="2290" w:author="Андрей П. Цинцадзе" w:date="2023-11-10T15:14:00Z">
                <w:pPr>
                  <w:spacing w:line="276" w:lineRule="auto"/>
                </w:pPr>
              </w:pPrChange>
            </w:pPr>
            <w:r w:rsidRPr="00ED0C21">
              <w:rPr>
                <w:sz w:val="20"/>
                <w:szCs w:val="20"/>
              </w:rPr>
              <w:t>Запись</w:t>
            </w:r>
          </w:p>
        </w:tc>
      </w:tr>
      <w:tr w:rsidR="001450DC" w:rsidRPr="00ED0C21" w14:paraId="170F2BCA" w14:textId="77777777" w:rsidTr="009D6505">
        <w:trPr>
          <w:trHeight w:val="212"/>
        </w:trPr>
        <w:tc>
          <w:tcPr>
            <w:tcW w:w="738" w:type="dxa"/>
            <w:tcBorders>
              <w:top w:val="single" w:sz="4" w:space="0" w:color="000000"/>
              <w:left w:val="single" w:sz="4" w:space="0" w:color="000000"/>
              <w:bottom w:val="single" w:sz="4" w:space="0" w:color="000000"/>
            </w:tcBorders>
          </w:tcPr>
          <w:p w14:paraId="53EEE737" w14:textId="77777777" w:rsidR="001450DC" w:rsidRPr="00ED0C21" w:rsidRDefault="001450DC">
            <w:pPr>
              <w:numPr>
                <w:ilvl w:val="2"/>
                <w:numId w:val="56"/>
              </w:numPr>
              <w:spacing w:line="276" w:lineRule="auto"/>
              <w:ind w:left="113" w:firstLine="0"/>
              <w:rPr>
                <w:sz w:val="20"/>
                <w:szCs w:val="20"/>
              </w:rPr>
              <w:pPrChange w:id="2291" w:author="Андрей П. Цинцадзе" w:date="2023-11-10T15:14:00Z">
                <w:pPr>
                  <w:numPr>
                    <w:ilvl w:val="2"/>
                    <w:numId w:val="56"/>
                  </w:numPr>
                  <w:spacing w:line="276" w:lineRule="auto"/>
                  <w:ind w:left="626" w:hanging="504"/>
                </w:pPr>
              </w:pPrChange>
            </w:pPr>
          </w:p>
        </w:tc>
        <w:tc>
          <w:tcPr>
            <w:tcW w:w="1843" w:type="dxa"/>
            <w:tcBorders>
              <w:top w:val="single" w:sz="4" w:space="0" w:color="000000"/>
              <w:left w:val="single" w:sz="4" w:space="0" w:color="000000"/>
              <w:bottom w:val="single" w:sz="4" w:space="0" w:color="000000"/>
            </w:tcBorders>
          </w:tcPr>
          <w:p w14:paraId="0F290E70" w14:textId="77777777" w:rsidR="001450DC" w:rsidRPr="00ED0C21" w:rsidRDefault="001450DC">
            <w:pPr>
              <w:spacing w:line="276" w:lineRule="auto"/>
              <w:ind w:left="113" w:firstLine="0"/>
              <w:rPr>
                <w:sz w:val="20"/>
                <w:szCs w:val="20"/>
              </w:rPr>
              <w:pPrChange w:id="2292" w:author="Андрей П. Цинцадзе" w:date="2023-11-10T15:14:00Z">
                <w:pPr>
                  <w:spacing w:line="276" w:lineRule="auto"/>
                </w:pPr>
              </w:pPrChange>
            </w:pPr>
            <w:r w:rsidRPr="00ED0C21">
              <w:rPr>
                <w:sz w:val="20"/>
                <w:szCs w:val="20"/>
              </w:rPr>
              <w:t>CODE</w:t>
            </w:r>
          </w:p>
        </w:tc>
        <w:tc>
          <w:tcPr>
            <w:tcW w:w="1134" w:type="dxa"/>
            <w:tcBorders>
              <w:top w:val="single" w:sz="4" w:space="0" w:color="000000"/>
              <w:left w:val="single" w:sz="4" w:space="0" w:color="000000"/>
              <w:bottom w:val="single" w:sz="4" w:space="0" w:color="000000"/>
              <w:right w:val="single" w:sz="4" w:space="0" w:color="000000"/>
            </w:tcBorders>
          </w:tcPr>
          <w:p w14:paraId="351B8FEB" w14:textId="77777777" w:rsidR="001450DC" w:rsidRPr="00ED0C21" w:rsidRDefault="001450DC">
            <w:pPr>
              <w:spacing w:line="276" w:lineRule="auto"/>
              <w:ind w:left="113" w:firstLine="0"/>
              <w:jc w:val="center"/>
              <w:rPr>
                <w:sz w:val="20"/>
                <w:szCs w:val="20"/>
              </w:rPr>
              <w:pPrChange w:id="2293" w:author="Андрей П. Цинцадзе" w:date="2023-11-10T15:14:00Z">
                <w:pPr>
                  <w:spacing w:line="276" w:lineRule="auto"/>
                  <w:jc w:val="center"/>
                </w:pPr>
              </w:pPrChange>
            </w:pPr>
            <w:r w:rsidRPr="00ED0C21">
              <w:rPr>
                <w:sz w:val="20"/>
                <w:szCs w:val="20"/>
              </w:rPr>
              <w:t>zap</w:t>
            </w:r>
          </w:p>
        </w:tc>
        <w:tc>
          <w:tcPr>
            <w:tcW w:w="2268" w:type="dxa"/>
            <w:tcBorders>
              <w:top w:val="single" w:sz="4" w:space="0" w:color="000000"/>
              <w:left w:val="single" w:sz="4" w:space="0" w:color="000000"/>
              <w:bottom w:val="single" w:sz="4" w:space="0" w:color="000000"/>
            </w:tcBorders>
          </w:tcPr>
          <w:p w14:paraId="7D6CEACE" w14:textId="77777777" w:rsidR="001450DC" w:rsidRPr="00ED0C21" w:rsidRDefault="001450DC">
            <w:pPr>
              <w:spacing w:line="276" w:lineRule="auto"/>
              <w:ind w:left="113" w:firstLine="0"/>
              <w:rPr>
                <w:sz w:val="20"/>
                <w:szCs w:val="20"/>
              </w:rPr>
              <w:pPrChange w:id="2294" w:author="Андрей П. Цинцадзе" w:date="2023-11-10T15:14:00Z">
                <w:pPr>
                  <w:spacing w:line="276" w:lineRule="auto"/>
                </w:pPr>
              </w:pPrChange>
            </w:pPr>
            <w:r w:rsidRPr="00ED0C21">
              <w:rPr>
                <w:sz w:val="20"/>
                <w:szCs w:val="20"/>
              </w:rPr>
              <w:t>Код МКБ</w:t>
            </w:r>
          </w:p>
        </w:tc>
        <w:tc>
          <w:tcPr>
            <w:tcW w:w="992" w:type="dxa"/>
            <w:tcBorders>
              <w:top w:val="single" w:sz="4" w:space="0" w:color="000000"/>
              <w:left w:val="single" w:sz="4" w:space="0" w:color="000000"/>
              <w:bottom w:val="single" w:sz="4" w:space="0" w:color="000000"/>
            </w:tcBorders>
          </w:tcPr>
          <w:p w14:paraId="5678E921" w14:textId="77777777" w:rsidR="001450DC" w:rsidRPr="00ED0C21" w:rsidRDefault="001450DC">
            <w:pPr>
              <w:spacing w:line="276" w:lineRule="auto"/>
              <w:ind w:left="113" w:firstLine="0"/>
              <w:jc w:val="center"/>
              <w:rPr>
                <w:sz w:val="20"/>
                <w:szCs w:val="20"/>
              </w:rPr>
              <w:pPrChange w:id="2295" w:author="Андрей П. Цинцадзе" w:date="2023-11-10T15:14:00Z">
                <w:pPr>
                  <w:spacing w:line="276" w:lineRule="auto"/>
                  <w:jc w:val="center"/>
                </w:pPr>
              </w:pPrChange>
            </w:pPr>
            <w:r w:rsidRPr="00ED0C21">
              <w:rPr>
                <w:sz w:val="20"/>
                <w:szCs w:val="20"/>
              </w:rPr>
              <w:t>T(6)</w:t>
            </w:r>
          </w:p>
        </w:tc>
        <w:tc>
          <w:tcPr>
            <w:tcW w:w="3260" w:type="dxa"/>
            <w:tcBorders>
              <w:top w:val="single" w:sz="4" w:space="0" w:color="000000"/>
              <w:left w:val="single" w:sz="4" w:space="0" w:color="000000"/>
              <w:bottom w:val="single" w:sz="4" w:space="0" w:color="000000"/>
              <w:right w:val="single" w:sz="4" w:space="0" w:color="000000"/>
            </w:tcBorders>
          </w:tcPr>
          <w:p w14:paraId="77948069" w14:textId="77777777" w:rsidR="001450DC" w:rsidRPr="00ED0C21" w:rsidRDefault="001450DC">
            <w:pPr>
              <w:spacing w:line="276" w:lineRule="auto"/>
              <w:ind w:left="113" w:firstLine="0"/>
              <w:rPr>
                <w:sz w:val="20"/>
                <w:szCs w:val="20"/>
              </w:rPr>
              <w:pPrChange w:id="2296" w:author="Андрей П. Цинцадзе" w:date="2023-11-10T15:14:00Z">
                <w:pPr>
                  <w:spacing w:line="276" w:lineRule="auto"/>
                </w:pPr>
              </w:pPrChange>
            </w:pPr>
          </w:p>
        </w:tc>
      </w:tr>
      <w:tr w:rsidR="001450DC" w:rsidRPr="00ED0C21" w14:paraId="08F3AFE2" w14:textId="77777777" w:rsidTr="009D6505">
        <w:trPr>
          <w:trHeight w:val="291"/>
        </w:trPr>
        <w:tc>
          <w:tcPr>
            <w:tcW w:w="738" w:type="dxa"/>
            <w:tcBorders>
              <w:top w:val="single" w:sz="4" w:space="0" w:color="000000"/>
              <w:left w:val="single" w:sz="4" w:space="0" w:color="000000"/>
              <w:bottom w:val="single" w:sz="4" w:space="0" w:color="000000"/>
            </w:tcBorders>
          </w:tcPr>
          <w:p w14:paraId="3C0FB0BC" w14:textId="77777777" w:rsidR="001450DC" w:rsidRPr="00ED0C21" w:rsidRDefault="001450DC">
            <w:pPr>
              <w:numPr>
                <w:ilvl w:val="2"/>
                <w:numId w:val="56"/>
              </w:numPr>
              <w:spacing w:line="276" w:lineRule="auto"/>
              <w:ind w:left="113" w:firstLine="0"/>
              <w:rPr>
                <w:sz w:val="20"/>
                <w:szCs w:val="20"/>
              </w:rPr>
              <w:pPrChange w:id="2297" w:author="Андрей П. Цинцадзе" w:date="2023-11-10T15:14:00Z">
                <w:pPr>
                  <w:numPr>
                    <w:ilvl w:val="2"/>
                    <w:numId w:val="56"/>
                  </w:numPr>
                  <w:spacing w:line="276" w:lineRule="auto"/>
                  <w:ind w:left="626" w:hanging="504"/>
                </w:pPr>
              </w:pPrChange>
            </w:pPr>
          </w:p>
        </w:tc>
        <w:tc>
          <w:tcPr>
            <w:tcW w:w="1843" w:type="dxa"/>
            <w:tcBorders>
              <w:top w:val="single" w:sz="4" w:space="0" w:color="000000"/>
              <w:left w:val="single" w:sz="4" w:space="0" w:color="000000"/>
              <w:bottom w:val="single" w:sz="4" w:space="0" w:color="000000"/>
            </w:tcBorders>
          </w:tcPr>
          <w:p w14:paraId="40FBF9A8" w14:textId="77777777" w:rsidR="001450DC" w:rsidRPr="00ED0C21" w:rsidRDefault="001450DC">
            <w:pPr>
              <w:spacing w:line="276" w:lineRule="auto"/>
              <w:ind w:left="113" w:firstLine="0"/>
              <w:rPr>
                <w:sz w:val="20"/>
                <w:szCs w:val="20"/>
              </w:rPr>
              <w:pPrChange w:id="2298" w:author="Андрей П. Цинцадзе" w:date="2023-11-10T15:14:00Z">
                <w:pPr>
                  <w:spacing w:line="276" w:lineRule="auto"/>
                </w:pPr>
              </w:pPrChange>
            </w:pPr>
            <w:r w:rsidRPr="00ED0C21">
              <w:rPr>
                <w:sz w:val="20"/>
                <w:szCs w:val="20"/>
              </w:rPr>
              <w:t>NAME</w:t>
            </w:r>
          </w:p>
        </w:tc>
        <w:tc>
          <w:tcPr>
            <w:tcW w:w="1134" w:type="dxa"/>
            <w:tcBorders>
              <w:top w:val="single" w:sz="4" w:space="0" w:color="000000"/>
              <w:left w:val="single" w:sz="4" w:space="0" w:color="000000"/>
              <w:bottom w:val="single" w:sz="4" w:space="0" w:color="000000"/>
              <w:right w:val="single" w:sz="4" w:space="0" w:color="000000"/>
            </w:tcBorders>
          </w:tcPr>
          <w:p w14:paraId="1DA58850" w14:textId="77777777" w:rsidR="001450DC" w:rsidRPr="00ED0C21" w:rsidRDefault="001450DC">
            <w:pPr>
              <w:spacing w:line="276" w:lineRule="auto"/>
              <w:ind w:left="113" w:firstLine="0"/>
              <w:jc w:val="center"/>
              <w:rPr>
                <w:sz w:val="20"/>
                <w:szCs w:val="20"/>
              </w:rPr>
              <w:pPrChange w:id="2299" w:author="Андрей П. Цинцадзе" w:date="2023-11-10T15:14:00Z">
                <w:pPr>
                  <w:spacing w:line="276" w:lineRule="auto"/>
                  <w:jc w:val="center"/>
                </w:pPr>
              </w:pPrChange>
            </w:pPr>
            <w:r w:rsidRPr="00ED0C21">
              <w:rPr>
                <w:sz w:val="20"/>
                <w:szCs w:val="20"/>
              </w:rPr>
              <w:t>zap</w:t>
            </w:r>
          </w:p>
        </w:tc>
        <w:tc>
          <w:tcPr>
            <w:tcW w:w="2268" w:type="dxa"/>
            <w:tcBorders>
              <w:top w:val="single" w:sz="4" w:space="0" w:color="000000"/>
              <w:left w:val="single" w:sz="4" w:space="0" w:color="000000"/>
              <w:bottom w:val="single" w:sz="4" w:space="0" w:color="000000"/>
            </w:tcBorders>
          </w:tcPr>
          <w:p w14:paraId="726B1636" w14:textId="77777777" w:rsidR="001450DC" w:rsidRPr="00ED0C21" w:rsidRDefault="001450DC">
            <w:pPr>
              <w:spacing w:line="276" w:lineRule="auto"/>
              <w:ind w:left="113" w:firstLine="0"/>
              <w:rPr>
                <w:sz w:val="20"/>
                <w:szCs w:val="20"/>
              </w:rPr>
              <w:pPrChange w:id="2300" w:author="Андрей П. Цинцадзе" w:date="2023-11-10T15:14:00Z">
                <w:pPr>
                  <w:spacing w:line="276" w:lineRule="auto"/>
                </w:pPr>
              </w:pPrChange>
            </w:pPr>
            <w:r w:rsidRPr="00ED0C21">
              <w:rPr>
                <w:sz w:val="20"/>
                <w:szCs w:val="20"/>
              </w:rPr>
              <w:t>Наименование МКБ</w:t>
            </w:r>
          </w:p>
        </w:tc>
        <w:tc>
          <w:tcPr>
            <w:tcW w:w="992" w:type="dxa"/>
            <w:tcBorders>
              <w:top w:val="single" w:sz="4" w:space="0" w:color="000000"/>
              <w:left w:val="single" w:sz="4" w:space="0" w:color="000000"/>
              <w:bottom w:val="single" w:sz="4" w:space="0" w:color="000000"/>
            </w:tcBorders>
          </w:tcPr>
          <w:p w14:paraId="11401BD1" w14:textId="77777777" w:rsidR="001450DC" w:rsidRPr="00ED0C21" w:rsidRDefault="001450DC">
            <w:pPr>
              <w:spacing w:line="276" w:lineRule="auto"/>
              <w:ind w:left="113" w:firstLine="0"/>
              <w:jc w:val="center"/>
              <w:rPr>
                <w:sz w:val="20"/>
                <w:szCs w:val="20"/>
              </w:rPr>
              <w:pPrChange w:id="2301" w:author="Андрей П. Цинцадзе" w:date="2023-11-10T15:14:00Z">
                <w:pPr>
                  <w:spacing w:line="276" w:lineRule="auto"/>
                  <w:jc w:val="center"/>
                </w:pPr>
              </w:pPrChange>
            </w:pPr>
            <w:r w:rsidRPr="00ED0C21">
              <w:rPr>
                <w:sz w:val="20"/>
                <w:szCs w:val="20"/>
              </w:rPr>
              <w:t>T(250)</w:t>
            </w:r>
          </w:p>
        </w:tc>
        <w:tc>
          <w:tcPr>
            <w:tcW w:w="3260" w:type="dxa"/>
            <w:tcBorders>
              <w:top w:val="single" w:sz="4" w:space="0" w:color="000000"/>
              <w:left w:val="single" w:sz="4" w:space="0" w:color="000000"/>
              <w:bottom w:val="single" w:sz="4" w:space="0" w:color="000000"/>
              <w:right w:val="single" w:sz="4" w:space="0" w:color="000000"/>
            </w:tcBorders>
          </w:tcPr>
          <w:p w14:paraId="6377E0B0" w14:textId="77777777" w:rsidR="001450DC" w:rsidRPr="00ED0C21" w:rsidRDefault="001450DC">
            <w:pPr>
              <w:spacing w:line="276" w:lineRule="auto"/>
              <w:ind w:left="113" w:firstLine="0"/>
              <w:rPr>
                <w:sz w:val="20"/>
                <w:szCs w:val="20"/>
              </w:rPr>
              <w:pPrChange w:id="2302" w:author="Андрей П. Цинцадзе" w:date="2023-11-10T15:14:00Z">
                <w:pPr>
                  <w:spacing w:line="276" w:lineRule="auto"/>
                </w:pPr>
              </w:pPrChange>
            </w:pPr>
          </w:p>
        </w:tc>
      </w:tr>
      <w:tr w:rsidR="001450DC" w:rsidRPr="00ED0C21" w14:paraId="3B3A30F0" w14:textId="77777777" w:rsidTr="008768D9">
        <w:trPr>
          <w:trHeight w:val="291"/>
        </w:trPr>
        <w:tc>
          <w:tcPr>
            <w:tcW w:w="738" w:type="dxa"/>
            <w:tcBorders>
              <w:top w:val="single" w:sz="4" w:space="0" w:color="000000"/>
              <w:left w:val="single" w:sz="4" w:space="0" w:color="000000"/>
              <w:bottom w:val="single" w:sz="4" w:space="0" w:color="000000"/>
            </w:tcBorders>
            <w:shd w:val="clear" w:color="auto" w:fill="auto"/>
          </w:tcPr>
          <w:p w14:paraId="07AF32D1" w14:textId="77777777" w:rsidR="001450DC" w:rsidRPr="00ED0C21" w:rsidRDefault="001450DC">
            <w:pPr>
              <w:numPr>
                <w:ilvl w:val="2"/>
                <w:numId w:val="56"/>
              </w:numPr>
              <w:spacing w:line="276" w:lineRule="auto"/>
              <w:ind w:left="113" w:firstLine="0"/>
              <w:rPr>
                <w:sz w:val="20"/>
                <w:szCs w:val="20"/>
              </w:rPr>
              <w:pPrChange w:id="2303" w:author="Андрей П. Цинцадзе" w:date="2023-11-10T15:14:00Z">
                <w:pPr>
                  <w:numPr>
                    <w:ilvl w:val="2"/>
                    <w:numId w:val="56"/>
                  </w:numPr>
                  <w:spacing w:line="276" w:lineRule="auto"/>
                  <w:ind w:left="626" w:hanging="504"/>
                </w:pPr>
              </w:pPrChange>
            </w:pPr>
          </w:p>
        </w:tc>
        <w:tc>
          <w:tcPr>
            <w:tcW w:w="1843" w:type="dxa"/>
            <w:tcBorders>
              <w:top w:val="single" w:sz="4" w:space="0" w:color="000000"/>
              <w:left w:val="single" w:sz="4" w:space="0" w:color="000000"/>
              <w:bottom w:val="single" w:sz="4" w:space="0" w:color="000000"/>
            </w:tcBorders>
            <w:shd w:val="clear" w:color="auto" w:fill="auto"/>
          </w:tcPr>
          <w:p w14:paraId="673D3ADD" w14:textId="70C0DA84" w:rsidR="001450DC" w:rsidRPr="00ED0C21" w:rsidRDefault="001450DC">
            <w:pPr>
              <w:spacing w:line="276" w:lineRule="auto"/>
              <w:ind w:left="113" w:firstLine="0"/>
              <w:rPr>
                <w:sz w:val="20"/>
                <w:szCs w:val="20"/>
              </w:rPr>
              <w:pPrChange w:id="2304" w:author="Андрей П. Цинцадзе" w:date="2023-11-10T15:14:00Z">
                <w:pPr>
                  <w:spacing w:line="276" w:lineRule="auto"/>
                </w:pPr>
              </w:pPrChange>
            </w:pPr>
            <w:r w:rsidRPr="00ED0C21">
              <w:rPr>
                <w:sz w:val="20"/>
                <w:szCs w:val="20"/>
              </w:rPr>
              <w:t>KSG_CODE[1..</w:t>
            </w:r>
            <w:r w:rsidR="007C6D68">
              <w:rPr>
                <w:sz w:val="20"/>
                <w:szCs w:val="20"/>
              </w:rPr>
              <w:t>54</w:t>
            </w:r>
            <w:r w:rsidRPr="00ED0C21">
              <w:rPr>
                <w:sz w:val="20"/>
                <w:szCs w:val="20"/>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14:paraId="3308204E" w14:textId="77777777" w:rsidR="001450DC" w:rsidRPr="00ED0C21" w:rsidRDefault="001450DC">
            <w:pPr>
              <w:spacing w:line="276" w:lineRule="auto"/>
              <w:ind w:left="113" w:firstLine="0"/>
              <w:jc w:val="center"/>
              <w:rPr>
                <w:sz w:val="20"/>
                <w:szCs w:val="20"/>
              </w:rPr>
              <w:pPrChange w:id="2305" w:author="Андрей П. Цинцадзе" w:date="2023-11-10T15:14:00Z">
                <w:pPr>
                  <w:spacing w:line="276" w:lineRule="auto"/>
                  <w:jc w:val="center"/>
                </w:pPr>
              </w:pPrChange>
            </w:pPr>
            <w:r w:rsidRPr="00ED0C21">
              <w:rPr>
                <w:sz w:val="20"/>
                <w:szCs w:val="20"/>
              </w:rPr>
              <w:t>zap</w:t>
            </w:r>
          </w:p>
        </w:tc>
        <w:tc>
          <w:tcPr>
            <w:tcW w:w="2268" w:type="dxa"/>
            <w:tcBorders>
              <w:top w:val="single" w:sz="4" w:space="0" w:color="000000"/>
              <w:left w:val="single" w:sz="4" w:space="0" w:color="000000"/>
              <w:bottom w:val="single" w:sz="4" w:space="0" w:color="000000"/>
            </w:tcBorders>
            <w:shd w:val="clear" w:color="auto" w:fill="auto"/>
          </w:tcPr>
          <w:p w14:paraId="59CC1904" w14:textId="77777777" w:rsidR="001450DC" w:rsidRPr="00ED0C21" w:rsidRDefault="001450DC">
            <w:pPr>
              <w:spacing w:line="276" w:lineRule="auto"/>
              <w:ind w:left="113" w:firstLine="0"/>
              <w:rPr>
                <w:sz w:val="20"/>
                <w:szCs w:val="20"/>
              </w:rPr>
              <w:pPrChange w:id="2306" w:author="Андрей П. Цинцадзе" w:date="2023-11-10T15:14:00Z">
                <w:pPr>
                  <w:spacing w:line="276" w:lineRule="auto"/>
                </w:pPr>
              </w:pPrChange>
            </w:pPr>
            <w:r w:rsidRPr="00ED0C21">
              <w:rPr>
                <w:sz w:val="20"/>
                <w:szCs w:val="20"/>
              </w:rPr>
              <w:t>Код КСГ стационара</w:t>
            </w:r>
          </w:p>
        </w:tc>
        <w:tc>
          <w:tcPr>
            <w:tcW w:w="992" w:type="dxa"/>
            <w:tcBorders>
              <w:top w:val="single" w:sz="4" w:space="0" w:color="000000"/>
              <w:left w:val="single" w:sz="4" w:space="0" w:color="000000"/>
              <w:bottom w:val="single" w:sz="4" w:space="0" w:color="000000"/>
            </w:tcBorders>
            <w:shd w:val="clear" w:color="auto" w:fill="auto"/>
          </w:tcPr>
          <w:p w14:paraId="05E88FA4" w14:textId="77777777" w:rsidR="001450DC" w:rsidRPr="00ED0C21" w:rsidRDefault="001450DC">
            <w:pPr>
              <w:spacing w:line="276" w:lineRule="auto"/>
              <w:ind w:left="113" w:firstLine="0"/>
              <w:jc w:val="center"/>
              <w:rPr>
                <w:sz w:val="20"/>
                <w:szCs w:val="20"/>
              </w:rPr>
              <w:pPrChange w:id="2307" w:author="Андрей П. Цинцадзе" w:date="2023-11-10T15:14:00Z">
                <w:pPr>
                  <w:spacing w:line="276" w:lineRule="auto"/>
                  <w:jc w:val="center"/>
                </w:pPr>
              </w:pPrChange>
            </w:pPr>
            <w:r w:rsidRPr="00ED0C21">
              <w:rPr>
                <w:sz w:val="20"/>
                <w:szCs w:val="20"/>
              </w:rPr>
              <w:t>T(12)</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45DB2A3E" w14:textId="20DBFBF6" w:rsidR="001450DC" w:rsidRPr="00ED0C21" w:rsidRDefault="001450DC">
            <w:pPr>
              <w:spacing w:line="276" w:lineRule="auto"/>
              <w:ind w:left="113" w:firstLine="0"/>
              <w:rPr>
                <w:sz w:val="20"/>
                <w:szCs w:val="20"/>
              </w:rPr>
              <w:pPrChange w:id="2308" w:author="Андрей П. Цинцадзе" w:date="2023-11-10T15:14:00Z">
                <w:pPr>
                  <w:spacing w:line="276" w:lineRule="auto"/>
                </w:pPr>
              </w:pPrChange>
            </w:pPr>
            <w:r w:rsidRPr="00ED0C21">
              <w:rPr>
                <w:sz w:val="20"/>
                <w:szCs w:val="20"/>
              </w:rPr>
              <w:t>Поля с KSG_CODE1 по KSG_CODE</w:t>
            </w:r>
            <w:r w:rsidR="007C6D68">
              <w:rPr>
                <w:sz w:val="20"/>
                <w:szCs w:val="20"/>
              </w:rPr>
              <w:t>5</w:t>
            </w:r>
            <w:r w:rsidRPr="00ED0C21">
              <w:rPr>
                <w:sz w:val="20"/>
                <w:szCs w:val="20"/>
              </w:rPr>
              <w:t>4</w:t>
            </w:r>
          </w:p>
          <w:p w14:paraId="03F0780D" w14:textId="77777777" w:rsidR="001450DC" w:rsidRPr="00ED0C21" w:rsidRDefault="001450DC">
            <w:pPr>
              <w:spacing w:line="276" w:lineRule="auto"/>
              <w:ind w:left="113" w:firstLine="0"/>
              <w:rPr>
                <w:sz w:val="20"/>
                <w:szCs w:val="20"/>
              </w:rPr>
              <w:pPrChange w:id="2309" w:author="Андрей П. Цинцадзе" w:date="2023-11-10T15:14:00Z">
                <w:pPr>
                  <w:spacing w:line="276" w:lineRule="auto"/>
                </w:pPr>
              </w:pPrChange>
            </w:pPr>
            <w:r w:rsidRPr="00ED0C21">
              <w:rPr>
                <w:sz w:val="20"/>
                <w:szCs w:val="20"/>
              </w:rPr>
              <w:t>Поля принимают значения в соответствии со справочником KSG и Инструкцией по группировке случаев в КСГ для стационара</w:t>
            </w:r>
          </w:p>
        </w:tc>
      </w:tr>
      <w:tr w:rsidR="001450DC" w:rsidRPr="00ED0C21" w14:paraId="10E48526" w14:textId="77777777" w:rsidTr="009D6505">
        <w:trPr>
          <w:trHeight w:val="291"/>
        </w:trPr>
        <w:tc>
          <w:tcPr>
            <w:tcW w:w="738" w:type="dxa"/>
            <w:tcBorders>
              <w:left w:val="single" w:sz="4" w:space="0" w:color="000000"/>
              <w:bottom w:val="single" w:sz="4" w:space="0" w:color="000000"/>
            </w:tcBorders>
          </w:tcPr>
          <w:p w14:paraId="42743317" w14:textId="77777777" w:rsidR="001450DC" w:rsidRPr="00ED0C21" w:rsidRDefault="001450DC">
            <w:pPr>
              <w:numPr>
                <w:ilvl w:val="2"/>
                <w:numId w:val="56"/>
              </w:numPr>
              <w:spacing w:line="276" w:lineRule="auto"/>
              <w:ind w:left="113" w:firstLine="0"/>
              <w:rPr>
                <w:sz w:val="20"/>
                <w:szCs w:val="20"/>
              </w:rPr>
              <w:pPrChange w:id="2310" w:author="Андрей П. Цинцадзе" w:date="2023-11-10T15:14:00Z">
                <w:pPr>
                  <w:numPr>
                    <w:ilvl w:val="2"/>
                    <w:numId w:val="56"/>
                  </w:numPr>
                  <w:spacing w:line="276" w:lineRule="auto"/>
                  <w:ind w:left="626" w:hanging="504"/>
                </w:pPr>
              </w:pPrChange>
            </w:pPr>
          </w:p>
        </w:tc>
        <w:tc>
          <w:tcPr>
            <w:tcW w:w="1843" w:type="dxa"/>
            <w:tcBorders>
              <w:left w:val="single" w:sz="4" w:space="0" w:color="000000"/>
              <w:bottom w:val="single" w:sz="4" w:space="0" w:color="000000"/>
            </w:tcBorders>
          </w:tcPr>
          <w:p w14:paraId="7ED8D344" w14:textId="77777777" w:rsidR="001450DC" w:rsidRPr="00ED0C21" w:rsidRDefault="001450DC">
            <w:pPr>
              <w:spacing w:line="276" w:lineRule="auto"/>
              <w:ind w:left="113" w:firstLine="0"/>
              <w:rPr>
                <w:sz w:val="20"/>
                <w:szCs w:val="20"/>
              </w:rPr>
              <w:pPrChange w:id="2311" w:author="Андрей П. Цинцадзе" w:date="2023-11-10T15:14:00Z">
                <w:pPr>
                  <w:spacing w:line="276" w:lineRule="auto"/>
                </w:pPr>
              </w:pPrChange>
            </w:pPr>
            <w:r w:rsidRPr="00ED0C21">
              <w:rPr>
                <w:sz w:val="20"/>
                <w:szCs w:val="20"/>
              </w:rPr>
              <w:t>KSG_USED</w:t>
            </w:r>
          </w:p>
        </w:tc>
        <w:tc>
          <w:tcPr>
            <w:tcW w:w="1134" w:type="dxa"/>
            <w:tcBorders>
              <w:left w:val="single" w:sz="4" w:space="0" w:color="000000"/>
              <w:bottom w:val="single" w:sz="4" w:space="0" w:color="000000"/>
              <w:right w:val="single" w:sz="4" w:space="0" w:color="000000"/>
            </w:tcBorders>
          </w:tcPr>
          <w:p w14:paraId="5F2DD6B4" w14:textId="77777777" w:rsidR="001450DC" w:rsidRPr="00ED0C21" w:rsidRDefault="001450DC">
            <w:pPr>
              <w:spacing w:line="276" w:lineRule="auto"/>
              <w:ind w:left="113" w:firstLine="0"/>
              <w:jc w:val="center"/>
              <w:rPr>
                <w:sz w:val="20"/>
                <w:szCs w:val="20"/>
              </w:rPr>
              <w:pPrChange w:id="2312" w:author="Андрей П. Цинцадзе" w:date="2023-11-10T15:14:00Z">
                <w:pPr>
                  <w:spacing w:line="276" w:lineRule="auto"/>
                  <w:jc w:val="center"/>
                </w:pPr>
              </w:pPrChange>
            </w:pPr>
            <w:r w:rsidRPr="00ED0C21">
              <w:rPr>
                <w:sz w:val="20"/>
                <w:szCs w:val="20"/>
              </w:rPr>
              <w:t>zap</w:t>
            </w:r>
          </w:p>
        </w:tc>
        <w:tc>
          <w:tcPr>
            <w:tcW w:w="2268" w:type="dxa"/>
            <w:tcBorders>
              <w:left w:val="single" w:sz="4" w:space="0" w:color="000000"/>
              <w:bottom w:val="single" w:sz="4" w:space="0" w:color="000000"/>
            </w:tcBorders>
          </w:tcPr>
          <w:p w14:paraId="7C92B318" w14:textId="77777777" w:rsidR="001450DC" w:rsidRPr="00ED0C21" w:rsidRDefault="001450DC">
            <w:pPr>
              <w:spacing w:line="276" w:lineRule="auto"/>
              <w:ind w:left="113" w:firstLine="0"/>
              <w:rPr>
                <w:sz w:val="20"/>
                <w:szCs w:val="20"/>
              </w:rPr>
              <w:pPrChange w:id="2313" w:author="Андрей П. Цинцадзе" w:date="2023-11-10T15:14:00Z">
                <w:pPr>
                  <w:spacing w:line="276" w:lineRule="auto"/>
                </w:pPr>
              </w:pPrChange>
            </w:pPr>
            <w:r w:rsidRPr="00ED0C21">
              <w:rPr>
                <w:sz w:val="20"/>
                <w:szCs w:val="20"/>
              </w:rPr>
              <w:t>Признак использования кода в качестве критерия группировки КСГ для случаев стационара</w:t>
            </w:r>
          </w:p>
        </w:tc>
        <w:tc>
          <w:tcPr>
            <w:tcW w:w="992" w:type="dxa"/>
            <w:tcBorders>
              <w:left w:val="single" w:sz="4" w:space="0" w:color="000000"/>
              <w:bottom w:val="single" w:sz="4" w:space="0" w:color="000000"/>
            </w:tcBorders>
          </w:tcPr>
          <w:p w14:paraId="22ED9BA7" w14:textId="77777777" w:rsidR="001450DC" w:rsidRPr="00ED0C21" w:rsidRDefault="001450DC">
            <w:pPr>
              <w:spacing w:line="276" w:lineRule="auto"/>
              <w:ind w:left="113" w:firstLine="0"/>
              <w:jc w:val="center"/>
              <w:rPr>
                <w:sz w:val="20"/>
                <w:szCs w:val="20"/>
              </w:rPr>
              <w:pPrChange w:id="2314" w:author="Андрей П. Цинцадзе" w:date="2023-11-10T15:14:00Z">
                <w:pPr>
                  <w:spacing w:line="276" w:lineRule="auto"/>
                  <w:jc w:val="center"/>
                </w:pPr>
              </w:pPrChange>
            </w:pPr>
            <w:r w:rsidRPr="00ED0C21">
              <w:rPr>
                <w:sz w:val="20"/>
                <w:szCs w:val="20"/>
              </w:rPr>
              <w:t>N(1)</w:t>
            </w:r>
          </w:p>
        </w:tc>
        <w:tc>
          <w:tcPr>
            <w:tcW w:w="3260" w:type="dxa"/>
            <w:tcBorders>
              <w:left w:val="single" w:sz="4" w:space="0" w:color="000000"/>
              <w:bottom w:val="single" w:sz="4" w:space="0" w:color="000000"/>
              <w:right w:val="single" w:sz="4" w:space="0" w:color="000000"/>
            </w:tcBorders>
          </w:tcPr>
          <w:p w14:paraId="107919EE" w14:textId="77777777" w:rsidR="001450DC" w:rsidRPr="00ED0C21" w:rsidRDefault="001450DC">
            <w:pPr>
              <w:spacing w:line="276" w:lineRule="auto"/>
              <w:ind w:left="113" w:firstLine="0"/>
              <w:rPr>
                <w:sz w:val="20"/>
                <w:szCs w:val="20"/>
              </w:rPr>
              <w:pPrChange w:id="2315" w:author="Андрей П. Цинцадзе" w:date="2023-11-10T15:14:00Z">
                <w:pPr>
                  <w:spacing w:line="276" w:lineRule="auto"/>
                </w:pPr>
              </w:pPrChange>
            </w:pPr>
            <w:r w:rsidRPr="00ED0C21">
              <w:rPr>
                <w:sz w:val="20"/>
                <w:szCs w:val="20"/>
              </w:rPr>
              <w:t>Cодержит 1, если код диагноза используется в группировке КСГ для стационара</w:t>
            </w:r>
          </w:p>
        </w:tc>
      </w:tr>
      <w:tr w:rsidR="001450DC" w:rsidRPr="00ED0C21" w14:paraId="6296181F" w14:textId="77777777" w:rsidTr="008768D9">
        <w:trPr>
          <w:trHeight w:val="291"/>
        </w:trPr>
        <w:tc>
          <w:tcPr>
            <w:tcW w:w="738" w:type="dxa"/>
            <w:tcBorders>
              <w:left w:val="single" w:sz="4" w:space="0" w:color="000000"/>
              <w:bottom w:val="single" w:sz="4" w:space="0" w:color="000000"/>
            </w:tcBorders>
            <w:shd w:val="clear" w:color="auto" w:fill="auto"/>
          </w:tcPr>
          <w:p w14:paraId="29D4B36F" w14:textId="77777777" w:rsidR="001450DC" w:rsidRPr="007C6D68" w:rsidRDefault="001450DC">
            <w:pPr>
              <w:numPr>
                <w:ilvl w:val="2"/>
                <w:numId w:val="56"/>
              </w:numPr>
              <w:spacing w:line="276" w:lineRule="auto"/>
              <w:ind w:left="113" w:firstLine="0"/>
              <w:rPr>
                <w:sz w:val="20"/>
                <w:szCs w:val="20"/>
              </w:rPr>
              <w:pPrChange w:id="2316" w:author="Андрей П. Цинцадзе" w:date="2023-11-10T15:14:00Z">
                <w:pPr>
                  <w:numPr>
                    <w:ilvl w:val="2"/>
                    <w:numId w:val="56"/>
                  </w:numPr>
                  <w:spacing w:line="276" w:lineRule="auto"/>
                  <w:ind w:left="626" w:hanging="504"/>
                </w:pPr>
              </w:pPrChange>
            </w:pPr>
          </w:p>
        </w:tc>
        <w:tc>
          <w:tcPr>
            <w:tcW w:w="1843" w:type="dxa"/>
            <w:tcBorders>
              <w:left w:val="single" w:sz="4" w:space="0" w:color="000000"/>
              <w:bottom w:val="single" w:sz="4" w:space="0" w:color="000000"/>
            </w:tcBorders>
            <w:shd w:val="clear" w:color="auto" w:fill="auto"/>
          </w:tcPr>
          <w:p w14:paraId="5FF47EBE" w14:textId="55EE0117" w:rsidR="001450DC" w:rsidRPr="007C6D68" w:rsidRDefault="001450DC">
            <w:pPr>
              <w:spacing w:line="276" w:lineRule="auto"/>
              <w:ind w:left="113" w:firstLine="0"/>
              <w:rPr>
                <w:sz w:val="20"/>
                <w:szCs w:val="20"/>
              </w:rPr>
              <w:pPrChange w:id="2317" w:author="Андрей П. Цинцадзе" w:date="2023-11-10T15:14:00Z">
                <w:pPr>
                  <w:spacing w:line="276" w:lineRule="auto"/>
                </w:pPr>
              </w:pPrChange>
            </w:pPr>
            <w:r w:rsidRPr="007C6D68">
              <w:rPr>
                <w:sz w:val="20"/>
                <w:szCs w:val="20"/>
              </w:rPr>
              <w:t>KSG_CODE_C[1..</w:t>
            </w:r>
            <w:r w:rsidR="007C6D68">
              <w:rPr>
                <w:sz w:val="20"/>
                <w:szCs w:val="20"/>
              </w:rPr>
              <w:t>2</w:t>
            </w:r>
            <w:r w:rsidR="007C6D68" w:rsidRPr="007C6D68">
              <w:rPr>
                <w:sz w:val="20"/>
                <w:szCs w:val="20"/>
              </w:rPr>
              <w:t>7</w:t>
            </w:r>
            <w:r w:rsidRPr="007C6D68">
              <w:rPr>
                <w:sz w:val="20"/>
                <w:szCs w:val="20"/>
              </w:rPr>
              <w:t>]</w:t>
            </w:r>
          </w:p>
        </w:tc>
        <w:tc>
          <w:tcPr>
            <w:tcW w:w="1134" w:type="dxa"/>
            <w:tcBorders>
              <w:left w:val="single" w:sz="4" w:space="0" w:color="000000"/>
              <w:bottom w:val="single" w:sz="4" w:space="0" w:color="000000"/>
              <w:right w:val="single" w:sz="4" w:space="0" w:color="000000"/>
            </w:tcBorders>
            <w:shd w:val="clear" w:color="auto" w:fill="auto"/>
          </w:tcPr>
          <w:p w14:paraId="41AF1B8F" w14:textId="77777777" w:rsidR="001450DC" w:rsidRPr="007C6D68" w:rsidRDefault="001450DC">
            <w:pPr>
              <w:spacing w:line="276" w:lineRule="auto"/>
              <w:ind w:left="113" w:firstLine="0"/>
              <w:jc w:val="center"/>
              <w:rPr>
                <w:sz w:val="20"/>
                <w:szCs w:val="20"/>
              </w:rPr>
              <w:pPrChange w:id="2318" w:author="Андрей П. Цинцадзе" w:date="2023-11-10T15:14:00Z">
                <w:pPr>
                  <w:spacing w:line="276" w:lineRule="auto"/>
                  <w:jc w:val="center"/>
                </w:pPr>
              </w:pPrChange>
            </w:pPr>
            <w:r w:rsidRPr="007C6D68">
              <w:rPr>
                <w:sz w:val="20"/>
                <w:szCs w:val="20"/>
              </w:rPr>
              <w:t>zap</w:t>
            </w:r>
          </w:p>
        </w:tc>
        <w:tc>
          <w:tcPr>
            <w:tcW w:w="2268" w:type="dxa"/>
            <w:tcBorders>
              <w:left w:val="single" w:sz="4" w:space="0" w:color="000000"/>
              <w:bottom w:val="single" w:sz="4" w:space="0" w:color="000000"/>
            </w:tcBorders>
            <w:shd w:val="clear" w:color="auto" w:fill="auto"/>
          </w:tcPr>
          <w:p w14:paraId="75C1234C" w14:textId="77777777" w:rsidR="001450DC" w:rsidRPr="007C6D68" w:rsidRDefault="001450DC">
            <w:pPr>
              <w:spacing w:line="276" w:lineRule="auto"/>
              <w:ind w:left="113" w:firstLine="0"/>
              <w:rPr>
                <w:sz w:val="20"/>
                <w:szCs w:val="20"/>
              </w:rPr>
              <w:pPrChange w:id="2319" w:author="Андрей П. Цинцадзе" w:date="2023-11-10T15:14:00Z">
                <w:pPr>
                  <w:spacing w:line="276" w:lineRule="auto"/>
                </w:pPr>
              </w:pPrChange>
            </w:pPr>
            <w:r w:rsidRPr="007C6D68">
              <w:rPr>
                <w:sz w:val="20"/>
                <w:szCs w:val="20"/>
              </w:rPr>
              <w:t>Код КСГ дневного стационара</w:t>
            </w:r>
          </w:p>
        </w:tc>
        <w:tc>
          <w:tcPr>
            <w:tcW w:w="992" w:type="dxa"/>
            <w:tcBorders>
              <w:left w:val="single" w:sz="4" w:space="0" w:color="000000"/>
              <w:bottom w:val="single" w:sz="4" w:space="0" w:color="000000"/>
            </w:tcBorders>
            <w:shd w:val="clear" w:color="auto" w:fill="auto"/>
          </w:tcPr>
          <w:p w14:paraId="0D741F76" w14:textId="77777777" w:rsidR="001450DC" w:rsidRPr="007C6D68" w:rsidRDefault="001450DC">
            <w:pPr>
              <w:spacing w:line="276" w:lineRule="auto"/>
              <w:ind w:left="113" w:firstLine="0"/>
              <w:jc w:val="center"/>
              <w:rPr>
                <w:sz w:val="20"/>
                <w:szCs w:val="20"/>
              </w:rPr>
              <w:pPrChange w:id="2320" w:author="Андрей П. Цинцадзе" w:date="2023-11-10T15:14:00Z">
                <w:pPr>
                  <w:spacing w:line="276" w:lineRule="auto"/>
                  <w:jc w:val="center"/>
                </w:pPr>
              </w:pPrChange>
            </w:pPr>
            <w:r w:rsidRPr="007C6D68">
              <w:rPr>
                <w:sz w:val="20"/>
                <w:szCs w:val="20"/>
              </w:rPr>
              <w:t>T(12)</w:t>
            </w:r>
          </w:p>
        </w:tc>
        <w:tc>
          <w:tcPr>
            <w:tcW w:w="3260" w:type="dxa"/>
            <w:tcBorders>
              <w:left w:val="single" w:sz="4" w:space="0" w:color="000000"/>
              <w:bottom w:val="single" w:sz="4" w:space="0" w:color="000000"/>
              <w:right w:val="single" w:sz="4" w:space="0" w:color="000000"/>
            </w:tcBorders>
            <w:shd w:val="clear" w:color="auto" w:fill="auto"/>
          </w:tcPr>
          <w:p w14:paraId="3AE7A74B" w14:textId="26ACB928" w:rsidR="001450DC" w:rsidRPr="007C6D68" w:rsidRDefault="001450DC">
            <w:pPr>
              <w:spacing w:line="276" w:lineRule="auto"/>
              <w:ind w:left="113" w:firstLine="0"/>
              <w:rPr>
                <w:sz w:val="20"/>
                <w:szCs w:val="20"/>
              </w:rPr>
              <w:pPrChange w:id="2321" w:author="Андрей П. Цинцадзе" w:date="2023-11-10T15:14:00Z">
                <w:pPr>
                  <w:spacing w:line="276" w:lineRule="auto"/>
                </w:pPr>
              </w:pPrChange>
            </w:pPr>
            <w:r w:rsidRPr="007C6D68">
              <w:rPr>
                <w:sz w:val="20"/>
                <w:szCs w:val="20"/>
              </w:rPr>
              <w:t>Поля с KSG_CODE_C1 по KSG_CODE_C2</w:t>
            </w:r>
            <w:r w:rsidR="007C6D68">
              <w:rPr>
                <w:sz w:val="20"/>
                <w:szCs w:val="20"/>
              </w:rPr>
              <w:t>7</w:t>
            </w:r>
          </w:p>
          <w:p w14:paraId="6409AF47" w14:textId="77777777" w:rsidR="001450DC" w:rsidRPr="007C6D68" w:rsidRDefault="001450DC">
            <w:pPr>
              <w:spacing w:line="276" w:lineRule="auto"/>
              <w:ind w:left="113" w:firstLine="0"/>
              <w:rPr>
                <w:sz w:val="20"/>
                <w:szCs w:val="20"/>
              </w:rPr>
              <w:pPrChange w:id="2322" w:author="Андрей П. Цинцадзе" w:date="2023-11-10T15:14:00Z">
                <w:pPr>
                  <w:spacing w:line="276" w:lineRule="auto"/>
                </w:pPr>
              </w:pPrChange>
            </w:pPr>
            <w:r w:rsidRPr="007C6D68">
              <w:rPr>
                <w:sz w:val="20"/>
                <w:szCs w:val="20"/>
              </w:rPr>
              <w:t>Поля принимают значения в соответствии со справочником KSG и Инструкцией по группировке случаев в КСГ для дневного стационара</w:t>
            </w:r>
          </w:p>
        </w:tc>
      </w:tr>
      <w:tr w:rsidR="001450DC" w:rsidRPr="00ED0C21" w14:paraId="54811501" w14:textId="77777777" w:rsidTr="009D6505">
        <w:trPr>
          <w:trHeight w:val="204"/>
        </w:trPr>
        <w:tc>
          <w:tcPr>
            <w:tcW w:w="738" w:type="dxa"/>
            <w:tcBorders>
              <w:left w:val="single" w:sz="4" w:space="0" w:color="000000"/>
              <w:bottom w:val="single" w:sz="4" w:space="0" w:color="000000"/>
            </w:tcBorders>
          </w:tcPr>
          <w:p w14:paraId="33285B98" w14:textId="77777777" w:rsidR="001450DC" w:rsidRPr="00ED0C21" w:rsidRDefault="001450DC">
            <w:pPr>
              <w:numPr>
                <w:ilvl w:val="2"/>
                <w:numId w:val="56"/>
              </w:numPr>
              <w:spacing w:line="276" w:lineRule="auto"/>
              <w:ind w:left="113" w:firstLine="0"/>
              <w:rPr>
                <w:sz w:val="20"/>
                <w:szCs w:val="20"/>
              </w:rPr>
              <w:pPrChange w:id="2323" w:author="Андрей П. Цинцадзе" w:date="2023-11-10T15:14:00Z">
                <w:pPr>
                  <w:numPr>
                    <w:ilvl w:val="2"/>
                    <w:numId w:val="56"/>
                  </w:numPr>
                  <w:spacing w:line="276" w:lineRule="auto"/>
                  <w:ind w:left="626" w:hanging="504"/>
                </w:pPr>
              </w:pPrChange>
            </w:pPr>
          </w:p>
        </w:tc>
        <w:tc>
          <w:tcPr>
            <w:tcW w:w="1843" w:type="dxa"/>
            <w:tcBorders>
              <w:left w:val="single" w:sz="4" w:space="0" w:color="000000"/>
              <w:bottom w:val="single" w:sz="4" w:space="0" w:color="000000"/>
            </w:tcBorders>
          </w:tcPr>
          <w:p w14:paraId="2E4E9323" w14:textId="77777777" w:rsidR="001450DC" w:rsidRPr="00ED0C21" w:rsidRDefault="001450DC">
            <w:pPr>
              <w:spacing w:line="276" w:lineRule="auto"/>
              <w:ind w:left="113" w:firstLine="0"/>
              <w:rPr>
                <w:sz w:val="20"/>
                <w:szCs w:val="20"/>
              </w:rPr>
              <w:pPrChange w:id="2324" w:author="Андрей П. Цинцадзе" w:date="2023-11-10T15:14:00Z">
                <w:pPr>
                  <w:spacing w:line="276" w:lineRule="auto"/>
                </w:pPr>
              </w:pPrChange>
            </w:pPr>
            <w:r w:rsidRPr="00ED0C21">
              <w:rPr>
                <w:sz w:val="20"/>
                <w:szCs w:val="20"/>
              </w:rPr>
              <w:t>KSG_USED_C</w:t>
            </w:r>
          </w:p>
        </w:tc>
        <w:tc>
          <w:tcPr>
            <w:tcW w:w="1134" w:type="dxa"/>
            <w:tcBorders>
              <w:left w:val="single" w:sz="4" w:space="0" w:color="000000"/>
              <w:bottom w:val="single" w:sz="4" w:space="0" w:color="000000"/>
              <w:right w:val="single" w:sz="4" w:space="0" w:color="000000"/>
            </w:tcBorders>
          </w:tcPr>
          <w:p w14:paraId="176F730B" w14:textId="77777777" w:rsidR="001450DC" w:rsidRPr="00ED0C21" w:rsidRDefault="001450DC">
            <w:pPr>
              <w:spacing w:line="276" w:lineRule="auto"/>
              <w:ind w:left="113" w:firstLine="0"/>
              <w:jc w:val="center"/>
              <w:rPr>
                <w:sz w:val="20"/>
                <w:szCs w:val="20"/>
              </w:rPr>
              <w:pPrChange w:id="2325" w:author="Андрей П. Цинцадзе" w:date="2023-11-10T15:14:00Z">
                <w:pPr>
                  <w:spacing w:line="276" w:lineRule="auto"/>
                  <w:jc w:val="center"/>
                </w:pPr>
              </w:pPrChange>
            </w:pPr>
            <w:r w:rsidRPr="00ED0C21">
              <w:rPr>
                <w:sz w:val="20"/>
                <w:szCs w:val="20"/>
              </w:rPr>
              <w:t>zap</w:t>
            </w:r>
          </w:p>
        </w:tc>
        <w:tc>
          <w:tcPr>
            <w:tcW w:w="2268" w:type="dxa"/>
            <w:tcBorders>
              <w:left w:val="single" w:sz="4" w:space="0" w:color="000000"/>
              <w:bottom w:val="single" w:sz="4" w:space="0" w:color="000000"/>
            </w:tcBorders>
          </w:tcPr>
          <w:p w14:paraId="299D31DB" w14:textId="77777777" w:rsidR="001450DC" w:rsidRPr="00ED0C21" w:rsidRDefault="001450DC">
            <w:pPr>
              <w:spacing w:line="276" w:lineRule="auto"/>
              <w:ind w:left="113" w:firstLine="0"/>
              <w:rPr>
                <w:sz w:val="20"/>
                <w:szCs w:val="20"/>
              </w:rPr>
              <w:pPrChange w:id="2326" w:author="Андрей П. Цинцадзе" w:date="2023-11-10T15:14:00Z">
                <w:pPr>
                  <w:spacing w:line="276" w:lineRule="auto"/>
                </w:pPr>
              </w:pPrChange>
            </w:pPr>
            <w:r w:rsidRPr="00ED0C21">
              <w:rPr>
                <w:sz w:val="20"/>
                <w:szCs w:val="20"/>
              </w:rPr>
              <w:t>Признак использования кода в качестве критерия группировки КСГ для случаев дневного стационара</w:t>
            </w:r>
          </w:p>
        </w:tc>
        <w:tc>
          <w:tcPr>
            <w:tcW w:w="992" w:type="dxa"/>
            <w:tcBorders>
              <w:left w:val="single" w:sz="4" w:space="0" w:color="000000"/>
              <w:bottom w:val="single" w:sz="4" w:space="0" w:color="000000"/>
            </w:tcBorders>
          </w:tcPr>
          <w:p w14:paraId="0E8E75A1" w14:textId="77777777" w:rsidR="001450DC" w:rsidRPr="00ED0C21" w:rsidRDefault="001450DC">
            <w:pPr>
              <w:spacing w:line="276" w:lineRule="auto"/>
              <w:ind w:left="113" w:firstLine="0"/>
              <w:jc w:val="center"/>
              <w:rPr>
                <w:sz w:val="20"/>
                <w:szCs w:val="20"/>
              </w:rPr>
              <w:pPrChange w:id="2327" w:author="Андрей П. Цинцадзе" w:date="2023-11-10T15:14:00Z">
                <w:pPr>
                  <w:spacing w:line="276" w:lineRule="auto"/>
                  <w:jc w:val="center"/>
                </w:pPr>
              </w:pPrChange>
            </w:pPr>
            <w:r w:rsidRPr="00ED0C21">
              <w:rPr>
                <w:sz w:val="20"/>
                <w:szCs w:val="20"/>
              </w:rPr>
              <w:t>N(1)</w:t>
            </w:r>
          </w:p>
        </w:tc>
        <w:tc>
          <w:tcPr>
            <w:tcW w:w="3260" w:type="dxa"/>
            <w:tcBorders>
              <w:left w:val="single" w:sz="4" w:space="0" w:color="000000"/>
              <w:bottom w:val="single" w:sz="4" w:space="0" w:color="000000"/>
              <w:right w:val="single" w:sz="4" w:space="0" w:color="000000"/>
            </w:tcBorders>
          </w:tcPr>
          <w:p w14:paraId="0A435784" w14:textId="77777777" w:rsidR="001450DC" w:rsidRPr="00ED0C21" w:rsidRDefault="001450DC">
            <w:pPr>
              <w:spacing w:line="276" w:lineRule="auto"/>
              <w:ind w:left="113" w:firstLine="0"/>
              <w:rPr>
                <w:sz w:val="20"/>
                <w:szCs w:val="20"/>
              </w:rPr>
              <w:pPrChange w:id="2328" w:author="Андрей П. Цинцадзе" w:date="2023-11-10T15:14:00Z">
                <w:pPr>
                  <w:spacing w:line="276" w:lineRule="auto"/>
                </w:pPr>
              </w:pPrChange>
            </w:pPr>
            <w:r w:rsidRPr="00ED0C21">
              <w:rPr>
                <w:sz w:val="20"/>
                <w:szCs w:val="20"/>
              </w:rPr>
              <w:t>Cодержит 1, если код диагноза используется в группировке КСГ</w:t>
            </w:r>
          </w:p>
        </w:tc>
      </w:tr>
      <w:tr w:rsidR="001450DC" w:rsidRPr="00ED0C21" w14:paraId="6E8ACFA0" w14:textId="77777777" w:rsidTr="009D6505">
        <w:trPr>
          <w:trHeight w:val="291"/>
        </w:trPr>
        <w:tc>
          <w:tcPr>
            <w:tcW w:w="738" w:type="dxa"/>
            <w:tcBorders>
              <w:left w:val="single" w:sz="4" w:space="0" w:color="000000"/>
              <w:bottom w:val="single" w:sz="4" w:space="0" w:color="000000"/>
            </w:tcBorders>
          </w:tcPr>
          <w:p w14:paraId="770FAE16" w14:textId="77777777" w:rsidR="001450DC" w:rsidRPr="00ED0C21" w:rsidRDefault="001450DC">
            <w:pPr>
              <w:numPr>
                <w:ilvl w:val="2"/>
                <w:numId w:val="56"/>
              </w:numPr>
              <w:spacing w:line="276" w:lineRule="auto"/>
              <w:ind w:left="113" w:firstLine="0"/>
              <w:rPr>
                <w:sz w:val="20"/>
                <w:szCs w:val="20"/>
              </w:rPr>
              <w:pPrChange w:id="2329" w:author="Андрей П. Цинцадзе" w:date="2023-11-10T15:14:00Z">
                <w:pPr>
                  <w:numPr>
                    <w:ilvl w:val="2"/>
                    <w:numId w:val="56"/>
                  </w:numPr>
                  <w:spacing w:line="276" w:lineRule="auto"/>
                  <w:ind w:left="626" w:hanging="504"/>
                </w:pPr>
              </w:pPrChange>
            </w:pPr>
          </w:p>
        </w:tc>
        <w:tc>
          <w:tcPr>
            <w:tcW w:w="1843" w:type="dxa"/>
            <w:tcBorders>
              <w:left w:val="single" w:sz="4" w:space="0" w:color="000000"/>
              <w:bottom w:val="single" w:sz="4" w:space="0" w:color="000000"/>
            </w:tcBorders>
          </w:tcPr>
          <w:p w14:paraId="2F968352" w14:textId="77777777" w:rsidR="001450DC" w:rsidRPr="00ED0C21" w:rsidRDefault="001450DC">
            <w:pPr>
              <w:spacing w:line="276" w:lineRule="auto"/>
              <w:ind w:left="113" w:firstLine="0"/>
              <w:rPr>
                <w:sz w:val="20"/>
                <w:szCs w:val="20"/>
              </w:rPr>
              <w:pPrChange w:id="2330" w:author="Андрей П. Цинцадзе" w:date="2023-11-10T15:14:00Z">
                <w:pPr>
                  <w:spacing w:line="276" w:lineRule="auto"/>
                </w:pPr>
              </w:pPrChange>
            </w:pPr>
            <w:r w:rsidRPr="00ED0C21">
              <w:rPr>
                <w:sz w:val="20"/>
                <w:szCs w:val="20"/>
              </w:rPr>
              <w:t>START_DATE</w:t>
            </w:r>
          </w:p>
        </w:tc>
        <w:tc>
          <w:tcPr>
            <w:tcW w:w="1134" w:type="dxa"/>
            <w:tcBorders>
              <w:left w:val="single" w:sz="4" w:space="0" w:color="000000"/>
              <w:bottom w:val="single" w:sz="4" w:space="0" w:color="000000"/>
              <w:right w:val="single" w:sz="4" w:space="0" w:color="000000"/>
            </w:tcBorders>
          </w:tcPr>
          <w:p w14:paraId="3C38A80C" w14:textId="77777777" w:rsidR="001450DC" w:rsidRPr="00ED0C21" w:rsidRDefault="001450DC">
            <w:pPr>
              <w:spacing w:line="276" w:lineRule="auto"/>
              <w:ind w:left="113" w:firstLine="0"/>
              <w:jc w:val="center"/>
              <w:rPr>
                <w:sz w:val="20"/>
                <w:szCs w:val="20"/>
              </w:rPr>
              <w:pPrChange w:id="2331" w:author="Андрей П. Цинцадзе" w:date="2023-11-10T15:14:00Z">
                <w:pPr>
                  <w:spacing w:line="276" w:lineRule="auto"/>
                  <w:jc w:val="center"/>
                </w:pPr>
              </w:pPrChange>
            </w:pPr>
            <w:r w:rsidRPr="00ED0C21">
              <w:rPr>
                <w:sz w:val="20"/>
                <w:szCs w:val="20"/>
              </w:rPr>
              <w:t>zap</w:t>
            </w:r>
          </w:p>
        </w:tc>
        <w:tc>
          <w:tcPr>
            <w:tcW w:w="2268" w:type="dxa"/>
            <w:tcBorders>
              <w:left w:val="single" w:sz="4" w:space="0" w:color="000000"/>
              <w:bottom w:val="single" w:sz="4" w:space="0" w:color="000000"/>
            </w:tcBorders>
          </w:tcPr>
          <w:p w14:paraId="6493A43B" w14:textId="77777777" w:rsidR="001450DC" w:rsidRPr="00ED0C21" w:rsidRDefault="001450DC">
            <w:pPr>
              <w:spacing w:line="276" w:lineRule="auto"/>
              <w:ind w:left="113" w:firstLine="0"/>
              <w:rPr>
                <w:sz w:val="20"/>
                <w:szCs w:val="20"/>
              </w:rPr>
              <w:pPrChange w:id="2332" w:author="Андрей П. Цинцадзе" w:date="2023-11-10T15:14:00Z">
                <w:pPr>
                  <w:spacing w:line="276" w:lineRule="auto"/>
                </w:pPr>
              </w:pPrChange>
            </w:pPr>
            <w:r w:rsidRPr="00ED0C21">
              <w:rPr>
                <w:sz w:val="20"/>
                <w:szCs w:val="20"/>
              </w:rPr>
              <w:t>Дата начала действия</w:t>
            </w:r>
          </w:p>
        </w:tc>
        <w:tc>
          <w:tcPr>
            <w:tcW w:w="992" w:type="dxa"/>
            <w:tcBorders>
              <w:left w:val="single" w:sz="4" w:space="0" w:color="000000"/>
              <w:bottom w:val="single" w:sz="4" w:space="0" w:color="000000"/>
            </w:tcBorders>
          </w:tcPr>
          <w:p w14:paraId="0F105D67" w14:textId="77777777" w:rsidR="001450DC" w:rsidRPr="00ED0C21" w:rsidRDefault="001450DC">
            <w:pPr>
              <w:spacing w:line="276" w:lineRule="auto"/>
              <w:ind w:left="113" w:firstLine="0"/>
              <w:jc w:val="center"/>
              <w:rPr>
                <w:sz w:val="20"/>
                <w:szCs w:val="20"/>
              </w:rPr>
              <w:pPrChange w:id="2333" w:author="Андрей П. Цинцадзе" w:date="2023-11-10T15:14:00Z">
                <w:pPr>
                  <w:spacing w:line="276" w:lineRule="auto"/>
                  <w:jc w:val="center"/>
                </w:pPr>
              </w:pPrChange>
            </w:pPr>
            <w:r w:rsidRPr="00ED0C21">
              <w:rPr>
                <w:sz w:val="20"/>
                <w:szCs w:val="20"/>
              </w:rPr>
              <w:t>D</w:t>
            </w:r>
          </w:p>
        </w:tc>
        <w:tc>
          <w:tcPr>
            <w:tcW w:w="3260" w:type="dxa"/>
            <w:tcBorders>
              <w:left w:val="single" w:sz="4" w:space="0" w:color="000000"/>
              <w:bottom w:val="single" w:sz="4" w:space="0" w:color="000000"/>
              <w:right w:val="single" w:sz="4" w:space="0" w:color="000000"/>
            </w:tcBorders>
          </w:tcPr>
          <w:p w14:paraId="01DBF676" w14:textId="77777777" w:rsidR="001450DC" w:rsidRPr="00ED0C21" w:rsidRDefault="001450DC">
            <w:pPr>
              <w:spacing w:line="276" w:lineRule="auto"/>
              <w:ind w:left="113" w:firstLine="0"/>
              <w:rPr>
                <w:sz w:val="20"/>
                <w:szCs w:val="20"/>
              </w:rPr>
              <w:pPrChange w:id="2334" w:author="Андрей П. Цинцадзе" w:date="2023-11-10T15:14:00Z">
                <w:pPr>
                  <w:spacing w:line="276" w:lineRule="auto"/>
                </w:pPr>
              </w:pPrChange>
            </w:pPr>
          </w:p>
        </w:tc>
      </w:tr>
      <w:tr w:rsidR="001450DC" w:rsidRPr="00ED0C21" w14:paraId="6C33681E" w14:textId="77777777" w:rsidTr="009D6505">
        <w:trPr>
          <w:trHeight w:val="291"/>
        </w:trPr>
        <w:tc>
          <w:tcPr>
            <w:tcW w:w="738" w:type="dxa"/>
            <w:tcBorders>
              <w:left w:val="single" w:sz="4" w:space="0" w:color="000000"/>
              <w:bottom w:val="single" w:sz="4" w:space="0" w:color="000000"/>
            </w:tcBorders>
          </w:tcPr>
          <w:p w14:paraId="5E4C2742" w14:textId="77777777" w:rsidR="001450DC" w:rsidRPr="00ED0C21" w:rsidRDefault="001450DC">
            <w:pPr>
              <w:numPr>
                <w:ilvl w:val="2"/>
                <w:numId w:val="56"/>
              </w:numPr>
              <w:spacing w:line="276" w:lineRule="auto"/>
              <w:ind w:left="113" w:firstLine="0"/>
              <w:rPr>
                <w:sz w:val="20"/>
                <w:szCs w:val="20"/>
              </w:rPr>
              <w:pPrChange w:id="2335" w:author="Андрей П. Цинцадзе" w:date="2023-11-10T15:14:00Z">
                <w:pPr>
                  <w:numPr>
                    <w:ilvl w:val="2"/>
                    <w:numId w:val="56"/>
                  </w:numPr>
                  <w:spacing w:line="276" w:lineRule="auto"/>
                  <w:ind w:left="626" w:hanging="504"/>
                </w:pPr>
              </w:pPrChange>
            </w:pPr>
          </w:p>
        </w:tc>
        <w:tc>
          <w:tcPr>
            <w:tcW w:w="1843" w:type="dxa"/>
            <w:tcBorders>
              <w:left w:val="single" w:sz="4" w:space="0" w:color="000000"/>
              <w:bottom w:val="single" w:sz="4" w:space="0" w:color="000000"/>
            </w:tcBorders>
          </w:tcPr>
          <w:p w14:paraId="2A8B02BE" w14:textId="77777777" w:rsidR="001450DC" w:rsidRPr="00ED0C21" w:rsidRDefault="001450DC">
            <w:pPr>
              <w:spacing w:line="276" w:lineRule="auto"/>
              <w:ind w:left="113" w:firstLine="0"/>
              <w:rPr>
                <w:sz w:val="20"/>
                <w:szCs w:val="20"/>
              </w:rPr>
              <w:pPrChange w:id="2336" w:author="Андрей П. Цинцадзе" w:date="2023-11-10T15:14:00Z">
                <w:pPr>
                  <w:spacing w:line="276" w:lineRule="auto"/>
                </w:pPr>
              </w:pPrChange>
            </w:pPr>
            <w:r w:rsidRPr="00ED0C21">
              <w:rPr>
                <w:sz w:val="20"/>
                <w:szCs w:val="20"/>
              </w:rPr>
              <w:t>FINAL_DATE</w:t>
            </w:r>
          </w:p>
        </w:tc>
        <w:tc>
          <w:tcPr>
            <w:tcW w:w="1134" w:type="dxa"/>
            <w:tcBorders>
              <w:left w:val="single" w:sz="4" w:space="0" w:color="000000"/>
              <w:bottom w:val="single" w:sz="4" w:space="0" w:color="000000"/>
              <w:right w:val="single" w:sz="4" w:space="0" w:color="000000"/>
            </w:tcBorders>
          </w:tcPr>
          <w:p w14:paraId="31F4FEDA" w14:textId="77777777" w:rsidR="001450DC" w:rsidRPr="00ED0C21" w:rsidRDefault="001450DC">
            <w:pPr>
              <w:spacing w:line="276" w:lineRule="auto"/>
              <w:ind w:left="113" w:firstLine="0"/>
              <w:jc w:val="center"/>
              <w:rPr>
                <w:sz w:val="20"/>
                <w:szCs w:val="20"/>
              </w:rPr>
              <w:pPrChange w:id="2337" w:author="Андрей П. Цинцадзе" w:date="2023-11-10T15:14:00Z">
                <w:pPr>
                  <w:spacing w:line="276" w:lineRule="auto"/>
                  <w:jc w:val="center"/>
                </w:pPr>
              </w:pPrChange>
            </w:pPr>
            <w:r w:rsidRPr="00ED0C21">
              <w:rPr>
                <w:sz w:val="20"/>
                <w:szCs w:val="20"/>
              </w:rPr>
              <w:t>zap</w:t>
            </w:r>
          </w:p>
        </w:tc>
        <w:tc>
          <w:tcPr>
            <w:tcW w:w="2268" w:type="dxa"/>
            <w:tcBorders>
              <w:left w:val="single" w:sz="4" w:space="0" w:color="000000"/>
              <w:bottom w:val="single" w:sz="4" w:space="0" w:color="000000"/>
            </w:tcBorders>
          </w:tcPr>
          <w:p w14:paraId="1EE1C425" w14:textId="77777777" w:rsidR="001450DC" w:rsidRPr="00ED0C21" w:rsidRDefault="001450DC">
            <w:pPr>
              <w:spacing w:line="276" w:lineRule="auto"/>
              <w:ind w:left="113" w:firstLine="0"/>
              <w:rPr>
                <w:sz w:val="20"/>
                <w:szCs w:val="20"/>
              </w:rPr>
              <w:pPrChange w:id="2338" w:author="Андрей П. Цинцадзе" w:date="2023-11-10T15:14:00Z">
                <w:pPr>
                  <w:spacing w:line="276" w:lineRule="auto"/>
                </w:pPr>
              </w:pPrChange>
            </w:pPr>
            <w:r w:rsidRPr="00ED0C21">
              <w:rPr>
                <w:sz w:val="20"/>
                <w:szCs w:val="20"/>
              </w:rPr>
              <w:t>Дата окончания действия</w:t>
            </w:r>
          </w:p>
        </w:tc>
        <w:tc>
          <w:tcPr>
            <w:tcW w:w="992" w:type="dxa"/>
            <w:tcBorders>
              <w:left w:val="single" w:sz="4" w:space="0" w:color="000000"/>
              <w:bottom w:val="single" w:sz="4" w:space="0" w:color="000000"/>
            </w:tcBorders>
          </w:tcPr>
          <w:p w14:paraId="562E75D7" w14:textId="77777777" w:rsidR="001450DC" w:rsidRPr="00ED0C21" w:rsidRDefault="001450DC">
            <w:pPr>
              <w:spacing w:line="276" w:lineRule="auto"/>
              <w:ind w:left="113" w:firstLine="0"/>
              <w:jc w:val="center"/>
              <w:rPr>
                <w:sz w:val="20"/>
                <w:szCs w:val="20"/>
              </w:rPr>
              <w:pPrChange w:id="2339" w:author="Андрей П. Цинцадзе" w:date="2023-11-10T15:14:00Z">
                <w:pPr>
                  <w:spacing w:line="276" w:lineRule="auto"/>
                  <w:jc w:val="center"/>
                </w:pPr>
              </w:pPrChange>
            </w:pPr>
            <w:r w:rsidRPr="00ED0C21">
              <w:rPr>
                <w:sz w:val="20"/>
                <w:szCs w:val="20"/>
              </w:rPr>
              <w:t>D</w:t>
            </w:r>
          </w:p>
        </w:tc>
        <w:tc>
          <w:tcPr>
            <w:tcW w:w="3260" w:type="dxa"/>
            <w:tcBorders>
              <w:left w:val="single" w:sz="4" w:space="0" w:color="000000"/>
              <w:bottom w:val="single" w:sz="4" w:space="0" w:color="000000"/>
              <w:right w:val="single" w:sz="4" w:space="0" w:color="000000"/>
            </w:tcBorders>
          </w:tcPr>
          <w:p w14:paraId="4F6B8E00" w14:textId="77777777" w:rsidR="001450DC" w:rsidRPr="00ED0C21" w:rsidRDefault="001450DC">
            <w:pPr>
              <w:spacing w:line="276" w:lineRule="auto"/>
              <w:ind w:left="113" w:firstLine="0"/>
              <w:rPr>
                <w:sz w:val="20"/>
                <w:szCs w:val="20"/>
              </w:rPr>
              <w:pPrChange w:id="2340" w:author="Андрей П. Цинцадзе" w:date="2023-11-10T15:14:00Z">
                <w:pPr>
                  <w:spacing w:line="276" w:lineRule="auto"/>
                </w:pPr>
              </w:pPrChange>
            </w:pPr>
          </w:p>
        </w:tc>
      </w:tr>
      <w:tr w:rsidR="001450DC" w:rsidRPr="00ED0C21" w14:paraId="094362DF" w14:textId="77777777" w:rsidTr="009D6505">
        <w:trPr>
          <w:trHeight w:val="291"/>
        </w:trPr>
        <w:tc>
          <w:tcPr>
            <w:tcW w:w="738" w:type="dxa"/>
            <w:tcBorders>
              <w:left w:val="single" w:sz="4" w:space="0" w:color="000000"/>
              <w:bottom w:val="single" w:sz="4" w:space="0" w:color="000000"/>
            </w:tcBorders>
          </w:tcPr>
          <w:p w14:paraId="0B2E4A1A" w14:textId="77777777" w:rsidR="001450DC" w:rsidRPr="00ED0C21" w:rsidRDefault="001450DC">
            <w:pPr>
              <w:numPr>
                <w:ilvl w:val="2"/>
                <w:numId w:val="56"/>
              </w:numPr>
              <w:spacing w:line="276" w:lineRule="auto"/>
              <w:ind w:left="113" w:firstLine="0"/>
              <w:rPr>
                <w:sz w:val="20"/>
                <w:szCs w:val="20"/>
              </w:rPr>
              <w:pPrChange w:id="2341" w:author="Андрей П. Цинцадзе" w:date="2023-11-10T15:14:00Z">
                <w:pPr>
                  <w:numPr>
                    <w:ilvl w:val="2"/>
                    <w:numId w:val="56"/>
                  </w:numPr>
                  <w:spacing w:line="276" w:lineRule="auto"/>
                  <w:ind w:left="626" w:hanging="504"/>
                </w:pPr>
              </w:pPrChange>
            </w:pPr>
          </w:p>
        </w:tc>
        <w:tc>
          <w:tcPr>
            <w:tcW w:w="1843" w:type="dxa"/>
            <w:tcBorders>
              <w:left w:val="single" w:sz="4" w:space="0" w:color="000000"/>
              <w:bottom w:val="single" w:sz="4" w:space="0" w:color="000000"/>
            </w:tcBorders>
          </w:tcPr>
          <w:p w14:paraId="09DD7D06" w14:textId="77777777" w:rsidR="001450DC" w:rsidRPr="00ED0C21" w:rsidRDefault="001450DC">
            <w:pPr>
              <w:spacing w:line="276" w:lineRule="auto"/>
              <w:ind w:left="113" w:firstLine="0"/>
              <w:rPr>
                <w:sz w:val="20"/>
                <w:szCs w:val="20"/>
              </w:rPr>
              <w:pPrChange w:id="2342" w:author="Андрей П. Цинцадзе" w:date="2023-11-10T15:14:00Z">
                <w:pPr>
                  <w:spacing w:line="276" w:lineRule="auto"/>
                </w:pPr>
              </w:pPrChange>
            </w:pPr>
            <w:r w:rsidRPr="00ED0C21">
              <w:rPr>
                <w:sz w:val="20"/>
                <w:szCs w:val="20"/>
              </w:rPr>
              <w:t>ADD_DATE</w:t>
            </w:r>
          </w:p>
        </w:tc>
        <w:tc>
          <w:tcPr>
            <w:tcW w:w="1134" w:type="dxa"/>
            <w:tcBorders>
              <w:left w:val="single" w:sz="4" w:space="0" w:color="000000"/>
              <w:bottom w:val="single" w:sz="4" w:space="0" w:color="000000"/>
              <w:right w:val="single" w:sz="4" w:space="0" w:color="000000"/>
            </w:tcBorders>
          </w:tcPr>
          <w:p w14:paraId="1111FDCA" w14:textId="77777777" w:rsidR="001450DC" w:rsidRPr="00ED0C21" w:rsidRDefault="001450DC">
            <w:pPr>
              <w:spacing w:line="276" w:lineRule="auto"/>
              <w:ind w:left="113" w:firstLine="0"/>
              <w:jc w:val="center"/>
              <w:rPr>
                <w:sz w:val="20"/>
                <w:szCs w:val="20"/>
              </w:rPr>
              <w:pPrChange w:id="2343" w:author="Андрей П. Цинцадзе" w:date="2023-11-10T15:14:00Z">
                <w:pPr>
                  <w:spacing w:line="276" w:lineRule="auto"/>
                  <w:jc w:val="center"/>
                </w:pPr>
              </w:pPrChange>
            </w:pPr>
            <w:r w:rsidRPr="00ED0C21">
              <w:rPr>
                <w:sz w:val="20"/>
                <w:szCs w:val="20"/>
              </w:rPr>
              <w:t>zap</w:t>
            </w:r>
          </w:p>
        </w:tc>
        <w:tc>
          <w:tcPr>
            <w:tcW w:w="2268" w:type="dxa"/>
            <w:tcBorders>
              <w:left w:val="single" w:sz="4" w:space="0" w:color="000000"/>
              <w:bottom w:val="single" w:sz="4" w:space="0" w:color="000000"/>
            </w:tcBorders>
          </w:tcPr>
          <w:p w14:paraId="7A41E11B" w14:textId="77777777" w:rsidR="001450DC" w:rsidRPr="00ED0C21" w:rsidRDefault="001450DC">
            <w:pPr>
              <w:spacing w:line="276" w:lineRule="auto"/>
              <w:ind w:left="113" w:firstLine="0"/>
              <w:rPr>
                <w:sz w:val="20"/>
                <w:szCs w:val="20"/>
              </w:rPr>
              <w:pPrChange w:id="2344" w:author="Андрей П. Цинцадзе" w:date="2023-11-10T15:14:00Z">
                <w:pPr>
                  <w:spacing w:line="276" w:lineRule="auto"/>
                </w:pPr>
              </w:pPrChange>
            </w:pPr>
            <w:r w:rsidRPr="00ED0C21">
              <w:rPr>
                <w:sz w:val="20"/>
                <w:szCs w:val="20"/>
              </w:rPr>
              <w:t>Дата добавления записи</w:t>
            </w:r>
          </w:p>
        </w:tc>
        <w:tc>
          <w:tcPr>
            <w:tcW w:w="992" w:type="dxa"/>
            <w:tcBorders>
              <w:left w:val="single" w:sz="4" w:space="0" w:color="000000"/>
              <w:bottom w:val="single" w:sz="4" w:space="0" w:color="000000"/>
            </w:tcBorders>
          </w:tcPr>
          <w:p w14:paraId="4C65C7E3" w14:textId="77777777" w:rsidR="001450DC" w:rsidRPr="00ED0C21" w:rsidRDefault="001450DC">
            <w:pPr>
              <w:spacing w:line="276" w:lineRule="auto"/>
              <w:ind w:left="113" w:firstLine="0"/>
              <w:jc w:val="center"/>
              <w:rPr>
                <w:sz w:val="20"/>
                <w:szCs w:val="20"/>
              </w:rPr>
              <w:pPrChange w:id="2345" w:author="Андрей П. Цинцадзе" w:date="2023-11-10T15:14:00Z">
                <w:pPr>
                  <w:spacing w:line="276" w:lineRule="auto"/>
                  <w:jc w:val="center"/>
                </w:pPr>
              </w:pPrChange>
            </w:pPr>
            <w:r w:rsidRPr="00ED0C21">
              <w:rPr>
                <w:sz w:val="20"/>
                <w:szCs w:val="20"/>
              </w:rPr>
              <w:t>D</w:t>
            </w:r>
          </w:p>
        </w:tc>
        <w:tc>
          <w:tcPr>
            <w:tcW w:w="3260" w:type="dxa"/>
            <w:tcBorders>
              <w:left w:val="single" w:sz="4" w:space="0" w:color="000000"/>
              <w:bottom w:val="single" w:sz="4" w:space="0" w:color="000000"/>
              <w:right w:val="single" w:sz="4" w:space="0" w:color="000000"/>
            </w:tcBorders>
          </w:tcPr>
          <w:p w14:paraId="77B22BB3" w14:textId="77777777" w:rsidR="001450DC" w:rsidRPr="00ED0C21" w:rsidRDefault="001450DC">
            <w:pPr>
              <w:spacing w:line="276" w:lineRule="auto"/>
              <w:ind w:left="113" w:firstLine="0"/>
              <w:rPr>
                <w:sz w:val="20"/>
                <w:szCs w:val="20"/>
              </w:rPr>
              <w:pPrChange w:id="2346" w:author="Андрей П. Цинцадзе" w:date="2023-11-10T15:14:00Z">
                <w:pPr>
                  <w:spacing w:line="276" w:lineRule="auto"/>
                </w:pPr>
              </w:pPrChange>
            </w:pPr>
          </w:p>
        </w:tc>
      </w:tr>
    </w:tbl>
    <w:p w14:paraId="5B5001A8" w14:textId="2FD1792C" w:rsidR="00191FAF" w:rsidRPr="00ED0C21" w:rsidRDefault="00191FAF" w:rsidP="00ED0C21">
      <w:pPr>
        <w:pStyle w:val="41"/>
        <w:spacing w:line="276" w:lineRule="auto"/>
        <w:rPr>
          <w:sz w:val="20"/>
        </w:rPr>
      </w:pPr>
      <w:bookmarkStart w:id="2347" w:name="_Таблица_1.13_-"/>
      <w:bookmarkEnd w:id="2347"/>
      <w:r w:rsidRPr="00ED0C21">
        <w:rPr>
          <w:sz w:val="20"/>
        </w:rPr>
        <w:t xml:space="preserve">Таблица </w:t>
      </w:r>
      <w:r w:rsidR="00327374">
        <w:rPr>
          <w:sz w:val="20"/>
        </w:rPr>
        <w:t>2</w:t>
      </w:r>
      <w:r w:rsidRPr="00ED0C21">
        <w:rPr>
          <w:sz w:val="20"/>
        </w:rPr>
        <w:t>.</w:t>
      </w:r>
      <w:r w:rsidR="000233CC">
        <w:rPr>
          <w:sz w:val="20"/>
        </w:rPr>
        <w:t>1</w:t>
      </w:r>
      <w:r w:rsidR="00327374">
        <w:rPr>
          <w:sz w:val="20"/>
        </w:rPr>
        <w:t>2</w:t>
      </w:r>
      <w:r w:rsidRPr="00ED0C21">
        <w:rPr>
          <w:sz w:val="20"/>
        </w:rPr>
        <w:t xml:space="preserve"> -  Структура справочника KSGN.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05"/>
        <w:gridCol w:w="2410"/>
        <w:gridCol w:w="992"/>
        <w:gridCol w:w="3147"/>
      </w:tblGrid>
      <w:tr w:rsidR="00191FAF" w:rsidRPr="00ED0C21" w14:paraId="1E302164" w14:textId="77777777" w:rsidTr="00F4455C">
        <w:trPr>
          <w:trHeight w:val="337"/>
        </w:trPr>
        <w:tc>
          <w:tcPr>
            <w:tcW w:w="880" w:type="dxa"/>
            <w:shd w:val="clear" w:color="auto" w:fill="E7E6E6"/>
            <w:vAlign w:val="center"/>
          </w:tcPr>
          <w:p w14:paraId="275C7794" w14:textId="77777777" w:rsidR="00191FAF" w:rsidRPr="00ED0C21" w:rsidRDefault="00191FAF">
            <w:pPr>
              <w:spacing w:line="276" w:lineRule="auto"/>
              <w:ind w:left="57" w:firstLine="0"/>
              <w:jc w:val="center"/>
              <w:rPr>
                <w:b/>
                <w:sz w:val="20"/>
                <w:szCs w:val="20"/>
              </w:rPr>
              <w:pPrChange w:id="2348" w:author="Андрей П. Цинцадзе" w:date="2023-11-10T15:14:00Z">
                <w:pPr>
                  <w:spacing w:line="276" w:lineRule="auto"/>
                  <w:jc w:val="center"/>
                </w:pPr>
              </w:pPrChange>
            </w:pPr>
            <w:r w:rsidRPr="00ED0C21">
              <w:rPr>
                <w:b/>
                <w:sz w:val="20"/>
                <w:szCs w:val="20"/>
              </w:rPr>
              <w:t>№</w:t>
            </w:r>
          </w:p>
        </w:tc>
        <w:tc>
          <w:tcPr>
            <w:tcW w:w="1701" w:type="dxa"/>
            <w:shd w:val="clear" w:color="auto" w:fill="E7E6E6"/>
            <w:vAlign w:val="center"/>
          </w:tcPr>
          <w:p w14:paraId="216431AC" w14:textId="77777777" w:rsidR="00191FAF" w:rsidRPr="00ED0C21" w:rsidRDefault="00191FAF">
            <w:pPr>
              <w:spacing w:line="276" w:lineRule="auto"/>
              <w:ind w:left="57" w:firstLine="0"/>
              <w:jc w:val="center"/>
              <w:rPr>
                <w:b/>
                <w:sz w:val="20"/>
                <w:szCs w:val="20"/>
              </w:rPr>
              <w:pPrChange w:id="2349" w:author="Андрей П. Цинцадзе" w:date="2023-11-10T15:14:00Z">
                <w:pPr>
                  <w:spacing w:line="276" w:lineRule="auto"/>
                  <w:jc w:val="center"/>
                </w:pPr>
              </w:pPrChange>
            </w:pPr>
            <w:r w:rsidRPr="00ED0C21">
              <w:rPr>
                <w:b/>
                <w:sz w:val="20"/>
                <w:szCs w:val="20"/>
              </w:rPr>
              <w:t>Идентификатор</w:t>
            </w:r>
          </w:p>
        </w:tc>
        <w:tc>
          <w:tcPr>
            <w:tcW w:w="1105" w:type="dxa"/>
            <w:shd w:val="clear" w:color="auto" w:fill="E7E6E6"/>
            <w:vAlign w:val="center"/>
          </w:tcPr>
          <w:p w14:paraId="1BD26336" w14:textId="77777777" w:rsidR="00191FAF" w:rsidRPr="00ED0C21" w:rsidRDefault="00191FAF">
            <w:pPr>
              <w:spacing w:line="276" w:lineRule="auto"/>
              <w:ind w:left="57" w:firstLine="0"/>
              <w:jc w:val="center"/>
              <w:rPr>
                <w:b/>
                <w:sz w:val="20"/>
                <w:szCs w:val="20"/>
              </w:rPr>
              <w:pPrChange w:id="2350" w:author="Андрей П. Цинцадзе" w:date="2023-11-10T15:14:00Z">
                <w:pPr>
                  <w:spacing w:line="276" w:lineRule="auto"/>
                  <w:jc w:val="center"/>
                </w:pPr>
              </w:pPrChange>
            </w:pPr>
            <w:r w:rsidRPr="00ED0C21">
              <w:rPr>
                <w:b/>
                <w:sz w:val="20"/>
                <w:szCs w:val="20"/>
              </w:rPr>
              <w:t>Родитель</w:t>
            </w:r>
          </w:p>
        </w:tc>
        <w:tc>
          <w:tcPr>
            <w:tcW w:w="2410" w:type="dxa"/>
            <w:shd w:val="clear" w:color="auto" w:fill="E7E6E6"/>
            <w:vAlign w:val="center"/>
          </w:tcPr>
          <w:p w14:paraId="7134CC48" w14:textId="77777777" w:rsidR="00191FAF" w:rsidRPr="00ED0C21" w:rsidRDefault="00191FAF">
            <w:pPr>
              <w:spacing w:line="276" w:lineRule="auto"/>
              <w:ind w:left="57" w:firstLine="0"/>
              <w:jc w:val="center"/>
              <w:rPr>
                <w:b/>
                <w:sz w:val="20"/>
                <w:szCs w:val="20"/>
              </w:rPr>
              <w:pPrChange w:id="2351" w:author="Андрей П. Цинцадзе" w:date="2023-11-10T15:14:00Z">
                <w:pPr>
                  <w:spacing w:line="276" w:lineRule="auto"/>
                  <w:jc w:val="center"/>
                </w:pPr>
              </w:pPrChange>
            </w:pPr>
            <w:r w:rsidRPr="00ED0C21">
              <w:rPr>
                <w:b/>
                <w:sz w:val="20"/>
                <w:szCs w:val="20"/>
              </w:rPr>
              <w:t>Наименование поля</w:t>
            </w:r>
          </w:p>
        </w:tc>
        <w:tc>
          <w:tcPr>
            <w:tcW w:w="992" w:type="dxa"/>
            <w:shd w:val="clear" w:color="auto" w:fill="E7E6E6"/>
            <w:vAlign w:val="center"/>
          </w:tcPr>
          <w:p w14:paraId="118DD2CE" w14:textId="77777777" w:rsidR="00191FAF" w:rsidRPr="00ED0C21" w:rsidRDefault="00191FAF">
            <w:pPr>
              <w:spacing w:line="276" w:lineRule="auto"/>
              <w:ind w:left="57" w:firstLine="0"/>
              <w:jc w:val="center"/>
              <w:rPr>
                <w:b/>
                <w:sz w:val="20"/>
                <w:szCs w:val="20"/>
              </w:rPr>
              <w:pPrChange w:id="2352" w:author="Андрей П. Цинцадзе" w:date="2023-11-10T15:14:00Z">
                <w:pPr>
                  <w:spacing w:line="276" w:lineRule="auto"/>
                  <w:jc w:val="center"/>
                </w:pPr>
              </w:pPrChange>
            </w:pPr>
            <w:r w:rsidRPr="00ED0C21">
              <w:rPr>
                <w:b/>
                <w:sz w:val="20"/>
                <w:szCs w:val="20"/>
              </w:rPr>
              <w:t>Формат</w:t>
            </w:r>
          </w:p>
        </w:tc>
        <w:tc>
          <w:tcPr>
            <w:tcW w:w="3147" w:type="dxa"/>
            <w:shd w:val="clear" w:color="auto" w:fill="E7E6E6"/>
            <w:vAlign w:val="center"/>
          </w:tcPr>
          <w:p w14:paraId="08DCEB00" w14:textId="77777777" w:rsidR="00191FAF" w:rsidRPr="00ED0C21" w:rsidRDefault="00191FAF">
            <w:pPr>
              <w:spacing w:line="276" w:lineRule="auto"/>
              <w:ind w:left="57" w:firstLine="0"/>
              <w:jc w:val="center"/>
              <w:rPr>
                <w:b/>
                <w:sz w:val="20"/>
                <w:szCs w:val="20"/>
              </w:rPr>
              <w:pPrChange w:id="2353" w:author="Андрей П. Цинцадзе" w:date="2023-11-10T15:14:00Z">
                <w:pPr>
                  <w:spacing w:line="276" w:lineRule="auto"/>
                  <w:jc w:val="center"/>
                </w:pPr>
              </w:pPrChange>
            </w:pPr>
            <w:r w:rsidRPr="00ED0C21">
              <w:rPr>
                <w:b/>
                <w:sz w:val="20"/>
                <w:szCs w:val="20"/>
              </w:rPr>
              <w:t>Комментарий</w:t>
            </w:r>
          </w:p>
        </w:tc>
      </w:tr>
      <w:tr w:rsidR="00191FAF" w:rsidRPr="00ED0C21" w14:paraId="3B577D5B" w14:textId="77777777" w:rsidTr="00F4455C">
        <w:trPr>
          <w:trHeight w:val="337"/>
        </w:trPr>
        <w:tc>
          <w:tcPr>
            <w:tcW w:w="880" w:type="dxa"/>
          </w:tcPr>
          <w:p w14:paraId="377DAA42" w14:textId="6A9709F5" w:rsidR="00191FAF" w:rsidRPr="00ED0C21" w:rsidRDefault="00191FAF">
            <w:pPr>
              <w:numPr>
                <w:ilvl w:val="0"/>
                <w:numId w:val="59"/>
              </w:numPr>
              <w:spacing w:line="276" w:lineRule="auto"/>
              <w:ind w:left="57" w:firstLine="0"/>
              <w:rPr>
                <w:sz w:val="20"/>
                <w:szCs w:val="20"/>
              </w:rPr>
              <w:pPrChange w:id="2354" w:author="Андрей П. Цинцадзе" w:date="2023-11-10T15:14:00Z">
                <w:pPr>
                  <w:numPr>
                    <w:numId w:val="59"/>
                  </w:numPr>
                  <w:spacing w:line="276" w:lineRule="auto"/>
                  <w:ind w:left="360" w:hanging="360"/>
                </w:pPr>
              </w:pPrChange>
            </w:pPr>
          </w:p>
        </w:tc>
        <w:tc>
          <w:tcPr>
            <w:tcW w:w="1701" w:type="dxa"/>
          </w:tcPr>
          <w:p w14:paraId="6AF970E7" w14:textId="77777777" w:rsidR="00191FAF" w:rsidRPr="00ED0C21" w:rsidRDefault="00191FAF">
            <w:pPr>
              <w:spacing w:line="276" w:lineRule="auto"/>
              <w:ind w:left="57" w:firstLine="0"/>
              <w:rPr>
                <w:sz w:val="20"/>
                <w:szCs w:val="20"/>
              </w:rPr>
              <w:pPrChange w:id="2355" w:author="Андрей П. Цинцадзе" w:date="2023-11-10T15:14:00Z">
                <w:pPr>
                  <w:spacing w:line="276" w:lineRule="auto"/>
                </w:pPr>
              </w:pPrChange>
            </w:pPr>
            <w:r w:rsidRPr="00ED0C21">
              <w:rPr>
                <w:sz w:val="20"/>
                <w:szCs w:val="20"/>
              </w:rPr>
              <w:t>packet</w:t>
            </w:r>
          </w:p>
        </w:tc>
        <w:tc>
          <w:tcPr>
            <w:tcW w:w="1105" w:type="dxa"/>
          </w:tcPr>
          <w:p w14:paraId="7E6D4054" w14:textId="77777777" w:rsidR="00191FAF" w:rsidRPr="00ED0C21" w:rsidRDefault="00191FAF">
            <w:pPr>
              <w:spacing w:line="276" w:lineRule="auto"/>
              <w:ind w:left="57" w:firstLine="0"/>
              <w:jc w:val="center"/>
              <w:rPr>
                <w:sz w:val="20"/>
                <w:szCs w:val="20"/>
              </w:rPr>
              <w:pPrChange w:id="2356" w:author="Андрей П. Цинцадзе" w:date="2023-11-10T15:14:00Z">
                <w:pPr>
                  <w:spacing w:line="276" w:lineRule="auto"/>
                  <w:jc w:val="center"/>
                </w:pPr>
              </w:pPrChange>
            </w:pPr>
          </w:p>
        </w:tc>
        <w:tc>
          <w:tcPr>
            <w:tcW w:w="2410" w:type="dxa"/>
          </w:tcPr>
          <w:p w14:paraId="4049E4CE" w14:textId="77777777" w:rsidR="00191FAF" w:rsidRPr="00ED0C21" w:rsidRDefault="00191FAF">
            <w:pPr>
              <w:spacing w:line="276" w:lineRule="auto"/>
              <w:ind w:left="57" w:firstLine="0"/>
              <w:rPr>
                <w:sz w:val="20"/>
                <w:szCs w:val="20"/>
              </w:rPr>
              <w:pPrChange w:id="2357" w:author="Андрей П. Цинцадзе" w:date="2023-11-10T15:14:00Z">
                <w:pPr>
                  <w:spacing w:line="276" w:lineRule="auto"/>
                </w:pPr>
              </w:pPrChange>
            </w:pPr>
          </w:p>
        </w:tc>
        <w:tc>
          <w:tcPr>
            <w:tcW w:w="992" w:type="dxa"/>
          </w:tcPr>
          <w:p w14:paraId="6DDB8A46" w14:textId="77777777" w:rsidR="00191FAF" w:rsidRPr="00ED0C21" w:rsidRDefault="00191FAF">
            <w:pPr>
              <w:spacing w:line="276" w:lineRule="auto"/>
              <w:ind w:left="57" w:firstLine="0"/>
              <w:jc w:val="center"/>
              <w:rPr>
                <w:sz w:val="20"/>
                <w:szCs w:val="20"/>
              </w:rPr>
              <w:pPrChange w:id="2358" w:author="Андрей П. Цинцадзе" w:date="2023-11-10T15:14:00Z">
                <w:pPr>
                  <w:spacing w:line="276" w:lineRule="auto"/>
                  <w:jc w:val="center"/>
                </w:pPr>
              </w:pPrChange>
            </w:pPr>
          </w:p>
        </w:tc>
        <w:tc>
          <w:tcPr>
            <w:tcW w:w="3147" w:type="dxa"/>
          </w:tcPr>
          <w:p w14:paraId="1A549EA9" w14:textId="77777777" w:rsidR="00191FAF" w:rsidRPr="00ED0C21" w:rsidRDefault="00191FAF">
            <w:pPr>
              <w:spacing w:line="276" w:lineRule="auto"/>
              <w:ind w:left="57" w:firstLine="0"/>
              <w:rPr>
                <w:sz w:val="20"/>
                <w:szCs w:val="20"/>
              </w:rPr>
              <w:pPrChange w:id="2359" w:author="Андрей П. Цинцадзе" w:date="2023-11-10T15:14:00Z">
                <w:pPr>
                  <w:spacing w:line="276" w:lineRule="auto"/>
                </w:pPr>
              </w:pPrChange>
            </w:pPr>
            <w:r w:rsidRPr="00ED0C21">
              <w:rPr>
                <w:sz w:val="20"/>
                <w:szCs w:val="20"/>
              </w:rPr>
              <w:t>Корневой элемент</w:t>
            </w:r>
          </w:p>
        </w:tc>
      </w:tr>
      <w:tr w:rsidR="00191FAF" w:rsidRPr="00ED0C21" w14:paraId="5AAD87C8" w14:textId="77777777" w:rsidTr="00F4455C">
        <w:trPr>
          <w:trHeight w:val="337"/>
        </w:trPr>
        <w:tc>
          <w:tcPr>
            <w:tcW w:w="880" w:type="dxa"/>
          </w:tcPr>
          <w:p w14:paraId="2670DC3C" w14:textId="3F65E5BA" w:rsidR="00191FAF" w:rsidRPr="00ED0C21" w:rsidRDefault="00191FAF">
            <w:pPr>
              <w:numPr>
                <w:ilvl w:val="1"/>
                <w:numId w:val="59"/>
              </w:numPr>
              <w:spacing w:line="276" w:lineRule="auto"/>
              <w:ind w:left="57" w:firstLine="0"/>
              <w:rPr>
                <w:sz w:val="20"/>
                <w:szCs w:val="20"/>
              </w:rPr>
              <w:pPrChange w:id="2360" w:author="Андрей П. Цинцадзе" w:date="2023-11-10T15:14:00Z">
                <w:pPr>
                  <w:numPr>
                    <w:ilvl w:val="1"/>
                    <w:numId w:val="59"/>
                  </w:numPr>
                  <w:spacing w:line="276" w:lineRule="auto"/>
                  <w:ind w:left="484" w:hanging="432"/>
                </w:pPr>
              </w:pPrChange>
            </w:pPr>
          </w:p>
        </w:tc>
        <w:tc>
          <w:tcPr>
            <w:tcW w:w="1701" w:type="dxa"/>
          </w:tcPr>
          <w:p w14:paraId="52BDAAE9" w14:textId="77777777" w:rsidR="00191FAF" w:rsidRPr="00ED0C21" w:rsidRDefault="00191FAF">
            <w:pPr>
              <w:spacing w:line="276" w:lineRule="auto"/>
              <w:ind w:left="57" w:firstLine="0"/>
              <w:rPr>
                <w:sz w:val="20"/>
                <w:szCs w:val="20"/>
              </w:rPr>
              <w:pPrChange w:id="2361" w:author="Андрей П. Цинцадзе" w:date="2023-11-10T15:14:00Z">
                <w:pPr>
                  <w:spacing w:line="276" w:lineRule="auto"/>
                </w:pPr>
              </w:pPrChange>
            </w:pPr>
            <w:r w:rsidRPr="00ED0C21">
              <w:rPr>
                <w:sz w:val="20"/>
                <w:szCs w:val="20"/>
              </w:rPr>
              <w:t>zglv</w:t>
            </w:r>
          </w:p>
        </w:tc>
        <w:tc>
          <w:tcPr>
            <w:tcW w:w="1105" w:type="dxa"/>
          </w:tcPr>
          <w:p w14:paraId="51528090" w14:textId="77777777" w:rsidR="00191FAF" w:rsidRPr="00ED0C21" w:rsidRDefault="00191FAF">
            <w:pPr>
              <w:spacing w:line="276" w:lineRule="auto"/>
              <w:ind w:left="57" w:firstLine="0"/>
              <w:jc w:val="center"/>
              <w:rPr>
                <w:sz w:val="20"/>
                <w:szCs w:val="20"/>
              </w:rPr>
              <w:pPrChange w:id="2362" w:author="Андрей П. Цинцадзе" w:date="2023-11-10T15:14:00Z">
                <w:pPr>
                  <w:spacing w:line="276" w:lineRule="auto"/>
                  <w:jc w:val="center"/>
                </w:pPr>
              </w:pPrChange>
            </w:pPr>
            <w:r w:rsidRPr="00ED0C21">
              <w:rPr>
                <w:sz w:val="20"/>
                <w:szCs w:val="20"/>
              </w:rPr>
              <w:t>packet</w:t>
            </w:r>
          </w:p>
        </w:tc>
        <w:tc>
          <w:tcPr>
            <w:tcW w:w="2410" w:type="dxa"/>
          </w:tcPr>
          <w:p w14:paraId="651AFEEF" w14:textId="77777777" w:rsidR="00191FAF" w:rsidRPr="00ED0C21" w:rsidRDefault="00191FAF">
            <w:pPr>
              <w:spacing w:line="276" w:lineRule="auto"/>
              <w:ind w:left="57" w:firstLine="0"/>
              <w:rPr>
                <w:sz w:val="20"/>
                <w:szCs w:val="20"/>
              </w:rPr>
              <w:pPrChange w:id="2363" w:author="Андрей П. Цинцадзе" w:date="2023-11-10T15:14:00Z">
                <w:pPr>
                  <w:spacing w:line="276" w:lineRule="auto"/>
                </w:pPr>
              </w:pPrChange>
            </w:pPr>
          </w:p>
        </w:tc>
        <w:tc>
          <w:tcPr>
            <w:tcW w:w="992" w:type="dxa"/>
          </w:tcPr>
          <w:p w14:paraId="57B302DF" w14:textId="77777777" w:rsidR="00191FAF" w:rsidRPr="00ED0C21" w:rsidRDefault="00191FAF">
            <w:pPr>
              <w:spacing w:line="276" w:lineRule="auto"/>
              <w:ind w:left="57" w:firstLine="0"/>
              <w:jc w:val="center"/>
              <w:rPr>
                <w:sz w:val="20"/>
                <w:szCs w:val="20"/>
              </w:rPr>
              <w:pPrChange w:id="2364" w:author="Андрей П. Цинцадзе" w:date="2023-11-10T15:14:00Z">
                <w:pPr>
                  <w:spacing w:line="276" w:lineRule="auto"/>
                  <w:jc w:val="center"/>
                </w:pPr>
              </w:pPrChange>
            </w:pPr>
          </w:p>
        </w:tc>
        <w:tc>
          <w:tcPr>
            <w:tcW w:w="3147" w:type="dxa"/>
          </w:tcPr>
          <w:p w14:paraId="0981FC02" w14:textId="77777777" w:rsidR="00191FAF" w:rsidRPr="00ED0C21" w:rsidRDefault="00191FAF">
            <w:pPr>
              <w:spacing w:line="276" w:lineRule="auto"/>
              <w:ind w:left="57" w:firstLine="0"/>
              <w:rPr>
                <w:sz w:val="20"/>
                <w:szCs w:val="20"/>
              </w:rPr>
              <w:pPrChange w:id="2365" w:author="Андрей П. Цинцадзе" w:date="2023-11-10T15:14:00Z">
                <w:pPr>
                  <w:spacing w:line="276" w:lineRule="auto"/>
                </w:pPr>
              </w:pPrChange>
            </w:pPr>
            <w:r w:rsidRPr="00ED0C21">
              <w:rPr>
                <w:sz w:val="20"/>
                <w:szCs w:val="20"/>
              </w:rPr>
              <w:t>Информация о справочнике</w:t>
            </w:r>
          </w:p>
        </w:tc>
      </w:tr>
      <w:tr w:rsidR="00191FAF" w:rsidRPr="00ED0C21" w14:paraId="3E6D4519" w14:textId="77777777" w:rsidTr="00F4455C">
        <w:trPr>
          <w:trHeight w:val="337"/>
        </w:trPr>
        <w:tc>
          <w:tcPr>
            <w:tcW w:w="880" w:type="dxa"/>
          </w:tcPr>
          <w:p w14:paraId="4E3EE031" w14:textId="432AF5B9" w:rsidR="00191FAF" w:rsidRPr="00ED0C21" w:rsidRDefault="00191FAF">
            <w:pPr>
              <w:numPr>
                <w:ilvl w:val="2"/>
                <w:numId w:val="59"/>
              </w:numPr>
              <w:spacing w:line="276" w:lineRule="auto"/>
              <w:ind w:left="57" w:firstLine="0"/>
              <w:rPr>
                <w:sz w:val="20"/>
                <w:szCs w:val="20"/>
              </w:rPr>
              <w:pPrChange w:id="2366" w:author="Андрей П. Цинцадзе" w:date="2023-11-10T15:14:00Z">
                <w:pPr>
                  <w:numPr>
                    <w:ilvl w:val="2"/>
                    <w:numId w:val="59"/>
                  </w:numPr>
                  <w:spacing w:line="276" w:lineRule="auto"/>
                  <w:ind w:left="626" w:hanging="504"/>
                </w:pPr>
              </w:pPrChange>
            </w:pPr>
          </w:p>
        </w:tc>
        <w:tc>
          <w:tcPr>
            <w:tcW w:w="1701" w:type="dxa"/>
          </w:tcPr>
          <w:p w14:paraId="5D2B9E27" w14:textId="77777777" w:rsidR="00191FAF" w:rsidRPr="00ED0C21" w:rsidRDefault="00191FAF">
            <w:pPr>
              <w:spacing w:line="276" w:lineRule="auto"/>
              <w:ind w:left="57" w:firstLine="0"/>
              <w:rPr>
                <w:sz w:val="20"/>
                <w:szCs w:val="20"/>
              </w:rPr>
              <w:pPrChange w:id="2367" w:author="Андрей П. Цинцадзе" w:date="2023-11-10T15:14:00Z">
                <w:pPr>
                  <w:spacing w:line="276" w:lineRule="auto"/>
                </w:pPr>
              </w:pPrChange>
            </w:pPr>
            <w:r w:rsidRPr="00ED0C21">
              <w:rPr>
                <w:sz w:val="20"/>
                <w:szCs w:val="20"/>
              </w:rPr>
              <w:t>date</w:t>
            </w:r>
          </w:p>
        </w:tc>
        <w:tc>
          <w:tcPr>
            <w:tcW w:w="1105" w:type="dxa"/>
          </w:tcPr>
          <w:p w14:paraId="6D5F1CA6" w14:textId="77777777" w:rsidR="00191FAF" w:rsidRPr="00ED0C21" w:rsidRDefault="00191FAF">
            <w:pPr>
              <w:spacing w:line="276" w:lineRule="auto"/>
              <w:ind w:left="57" w:firstLine="0"/>
              <w:jc w:val="center"/>
              <w:rPr>
                <w:sz w:val="20"/>
                <w:szCs w:val="20"/>
              </w:rPr>
              <w:pPrChange w:id="2368" w:author="Андрей П. Цинцадзе" w:date="2023-11-10T15:14:00Z">
                <w:pPr>
                  <w:spacing w:line="276" w:lineRule="auto"/>
                  <w:jc w:val="center"/>
                </w:pPr>
              </w:pPrChange>
            </w:pPr>
            <w:r w:rsidRPr="00ED0C21">
              <w:rPr>
                <w:sz w:val="20"/>
                <w:szCs w:val="20"/>
              </w:rPr>
              <w:t>zglv</w:t>
            </w:r>
          </w:p>
        </w:tc>
        <w:tc>
          <w:tcPr>
            <w:tcW w:w="2410" w:type="dxa"/>
          </w:tcPr>
          <w:p w14:paraId="74DB0E61" w14:textId="77777777" w:rsidR="00191FAF" w:rsidRPr="00ED0C21" w:rsidRDefault="00191FAF">
            <w:pPr>
              <w:spacing w:line="276" w:lineRule="auto"/>
              <w:ind w:left="57" w:firstLine="0"/>
              <w:rPr>
                <w:sz w:val="20"/>
                <w:szCs w:val="20"/>
              </w:rPr>
              <w:pPrChange w:id="2369" w:author="Андрей П. Цинцадзе" w:date="2023-11-10T15:14:00Z">
                <w:pPr>
                  <w:spacing w:line="276" w:lineRule="auto"/>
                </w:pPr>
              </w:pPrChange>
            </w:pPr>
          </w:p>
        </w:tc>
        <w:tc>
          <w:tcPr>
            <w:tcW w:w="992" w:type="dxa"/>
          </w:tcPr>
          <w:p w14:paraId="12C385AB" w14:textId="77777777" w:rsidR="00191FAF" w:rsidRPr="00ED0C21" w:rsidRDefault="00191FAF">
            <w:pPr>
              <w:spacing w:line="276" w:lineRule="auto"/>
              <w:ind w:left="57" w:firstLine="0"/>
              <w:jc w:val="center"/>
              <w:rPr>
                <w:sz w:val="20"/>
                <w:szCs w:val="20"/>
              </w:rPr>
              <w:pPrChange w:id="2370" w:author="Андрей П. Цинцадзе" w:date="2023-11-10T15:14:00Z">
                <w:pPr>
                  <w:spacing w:line="276" w:lineRule="auto"/>
                  <w:jc w:val="center"/>
                </w:pPr>
              </w:pPrChange>
            </w:pPr>
            <w:r w:rsidRPr="00ED0C21">
              <w:rPr>
                <w:sz w:val="20"/>
                <w:szCs w:val="20"/>
              </w:rPr>
              <w:t>D</w:t>
            </w:r>
          </w:p>
        </w:tc>
        <w:tc>
          <w:tcPr>
            <w:tcW w:w="3147" w:type="dxa"/>
          </w:tcPr>
          <w:p w14:paraId="71EBB048" w14:textId="77777777" w:rsidR="00191FAF" w:rsidRPr="00ED0C21" w:rsidRDefault="00191FAF">
            <w:pPr>
              <w:spacing w:line="276" w:lineRule="auto"/>
              <w:ind w:left="57" w:firstLine="0"/>
              <w:rPr>
                <w:sz w:val="20"/>
                <w:szCs w:val="20"/>
              </w:rPr>
              <w:pPrChange w:id="2371" w:author="Андрей П. Цинцадзе" w:date="2023-11-10T15:14:00Z">
                <w:pPr>
                  <w:spacing w:line="276" w:lineRule="auto"/>
                </w:pPr>
              </w:pPrChange>
            </w:pPr>
            <w:r w:rsidRPr="00ED0C21">
              <w:rPr>
                <w:sz w:val="20"/>
                <w:szCs w:val="20"/>
              </w:rPr>
              <w:t>Дата создания файла.</w:t>
            </w:r>
          </w:p>
          <w:p w14:paraId="79D6BF13" w14:textId="77777777" w:rsidR="00191FAF" w:rsidRPr="00ED0C21" w:rsidRDefault="00191FAF">
            <w:pPr>
              <w:spacing w:line="276" w:lineRule="auto"/>
              <w:ind w:left="57" w:firstLine="0"/>
              <w:rPr>
                <w:sz w:val="20"/>
                <w:szCs w:val="20"/>
              </w:rPr>
              <w:pPrChange w:id="2372" w:author="Андрей П. Цинцадзе" w:date="2023-11-10T15:14:00Z">
                <w:pPr>
                  <w:spacing w:line="276" w:lineRule="auto"/>
                </w:pPr>
              </w:pPrChange>
            </w:pPr>
            <w:r w:rsidRPr="00ED0C21">
              <w:rPr>
                <w:sz w:val="20"/>
                <w:szCs w:val="20"/>
              </w:rPr>
              <w:t>В формате ГГГГ-ММ-ДД</w:t>
            </w:r>
          </w:p>
        </w:tc>
      </w:tr>
      <w:tr w:rsidR="00191FAF" w:rsidRPr="00ED0C21" w14:paraId="73A3C69B" w14:textId="77777777" w:rsidTr="00F4455C">
        <w:trPr>
          <w:trHeight w:val="337"/>
        </w:trPr>
        <w:tc>
          <w:tcPr>
            <w:tcW w:w="880" w:type="dxa"/>
          </w:tcPr>
          <w:p w14:paraId="01009A0A" w14:textId="62219C49" w:rsidR="00191FAF" w:rsidRPr="00ED0C21" w:rsidRDefault="00191FAF">
            <w:pPr>
              <w:numPr>
                <w:ilvl w:val="1"/>
                <w:numId w:val="59"/>
              </w:numPr>
              <w:spacing w:line="276" w:lineRule="auto"/>
              <w:ind w:left="57" w:firstLine="0"/>
              <w:rPr>
                <w:sz w:val="20"/>
                <w:szCs w:val="20"/>
              </w:rPr>
              <w:pPrChange w:id="2373" w:author="Андрей П. Цинцадзе" w:date="2023-11-10T15:14:00Z">
                <w:pPr>
                  <w:numPr>
                    <w:ilvl w:val="1"/>
                    <w:numId w:val="59"/>
                  </w:numPr>
                  <w:spacing w:line="276" w:lineRule="auto"/>
                  <w:ind w:left="484" w:hanging="432"/>
                </w:pPr>
              </w:pPrChange>
            </w:pPr>
          </w:p>
        </w:tc>
        <w:tc>
          <w:tcPr>
            <w:tcW w:w="1701" w:type="dxa"/>
          </w:tcPr>
          <w:p w14:paraId="0F222FD4" w14:textId="77777777" w:rsidR="00191FAF" w:rsidRPr="00ED0C21" w:rsidRDefault="00191FAF">
            <w:pPr>
              <w:spacing w:line="276" w:lineRule="auto"/>
              <w:ind w:left="57" w:firstLine="0"/>
              <w:rPr>
                <w:sz w:val="20"/>
                <w:szCs w:val="20"/>
              </w:rPr>
              <w:pPrChange w:id="2374" w:author="Андрей П. Цинцадзе" w:date="2023-11-10T15:14:00Z">
                <w:pPr>
                  <w:spacing w:line="276" w:lineRule="auto"/>
                </w:pPr>
              </w:pPrChange>
            </w:pPr>
            <w:r w:rsidRPr="00ED0C21">
              <w:rPr>
                <w:sz w:val="20"/>
                <w:szCs w:val="20"/>
              </w:rPr>
              <w:t>zap</w:t>
            </w:r>
          </w:p>
        </w:tc>
        <w:tc>
          <w:tcPr>
            <w:tcW w:w="1105" w:type="dxa"/>
          </w:tcPr>
          <w:p w14:paraId="2D91825A" w14:textId="77777777" w:rsidR="00191FAF" w:rsidRPr="00ED0C21" w:rsidRDefault="00191FAF">
            <w:pPr>
              <w:spacing w:line="276" w:lineRule="auto"/>
              <w:ind w:left="57" w:firstLine="0"/>
              <w:jc w:val="center"/>
              <w:rPr>
                <w:sz w:val="20"/>
                <w:szCs w:val="20"/>
              </w:rPr>
              <w:pPrChange w:id="2375" w:author="Андрей П. Цинцадзе" w:date="2023-11-10T15:14:00Z">
                <w:pPr>
                  <w:spacing w:line="276" w:lineRule="auto"/>
                  <w:jc w:val="center"/>
                </w:pPr>
              </w:pPrChange>
            </w:pPr>
            <w:r w:rsidRPr="00ED0C21">
              <w:rPr>
                <w:sz w:val="20"/>
                <w:szCs w:val="20"/>
              </w:rPr>
              <w:t>packet</w:t>
            </w:r>
          </w:p>
        </w:tc>
        <w:tc>
          <w:tcPr>
            <w:tcW w:w="2410" w:type="dxa"/>
          </w:tcPr>
          <w:p w14:paraId="42428DBA" w14:textId="77777777" w:rsidR="00191FAF" w:rsidRPr="00ED0C21" w:rsidRDefault="00191FAF">
            <w:pPr>
              <w:spacing w:line="276" w:lineRule="auto"/>
              <w:ind w:left="57" w:firstLine="0"/>
              <w:rPr>
                <w:sz w:val="20"/>
                <w:szCs w:val="20"/>
              </w:rPr>
              <w:pPrChange w:id="2376" w:author="Андрей П. Цинцадзе" w:date="2023-11-10T15:14:00Z">
                <w:pPr>
                  <w:spacing w:line="276" w:lineRule="auto"/>
                </w:pPr>
              </w:pPrChange>
            </w:pPr>
          </w:p>
        </w:tc>
        <w:tc>
          <w:tcPr>
            <w:tcW w:w="992" w:type="dxa"/>
          </w:tcPr>
          <w:p w14:paraId="0E43DE4B" w14:textId="77777777" w:rsidR="00191FAF" w:rsidRPr="00ED0C21" w:rsidRDefault="00191FAF">
            <w:pPr>
              <w:spacing w:line="276" w:lineRule="auto"/>
              <w:ind w:left="57" w:firstLine="0"/>
              <w:jc w:val="center"/>
              <w:rPr>
                <w:sz w:val="20"/>
                <w:szCs w:val="20"/>
              </w:rPr>
              <w:pPrChange w:id="2377" w:author="Андрей П. Цинцадзе" w:date="2023-11-10T15:14:00Z">
                <w:pPr>
                  <w:spacing w:line="276" w:lineRule="auto"/>
                  <w:jc w:val="center"/>
                </w:pPr>
              </w:pPrChange>
            </w:pPr>
          </w:p>
        </w:tc>
        <w:tc>
          <w:tcPr>
            <w:tcW w:w="3147" w:type="dxa"/>
          </w:tcPr>
          <w:p w14:paraId="5CB3AA94" w14:textId="77777777" w:rsidR="00191FAF" w:rsidRPr="00ED0C21" w:rsidRDefault="00191FAF">
            <w:pPr>
              <w:spacing w:line="276" w:lineRule="auto"/>
              <w:ind w:left="57" w:firstLine="0"/>
              <w:rPr>
                <w:sz w:val="20"/>
                <w:szCs w:val="20"/>
              </w:rPr>
              <w:pPrChange w:id="2378" w:author="Андрей П. Цинцадзе" w:date="2023-11-10T15:14:00Z">
                <w:pPr>
                  <w:spacing w:line="276" w:lineRule="auto"/>
                </w:pPr>
              </w:pPrChange>
            </w:pPr>
            <w:r w:rsidRPr="00ED0C21">
              <w:rPr>
                <w:sz w:val="20"/>
                <w:szCs w:val="20"/>
              </w:rPr>
              <w:t>Запись</w:t>
            </w:r>
          </w:p>
        </w:tc>
      </w:tr>
      <w:tr w:rsidR="00191FAF" w:rsidRPr="00ED0C21" w14:paraId="3B9DB829" w14:textId="77777777" w:rsidTr="00F4455C">
        <w:trPr>
          <w:trHeight w:val="337"/>
        </w:trPr>
        <w:tc>
          <w:tcPr>
            <w:tcW w:w="880" w:type="dxa"/>
          </w:tcPr>
          <w:p w14:paraId="6D071627" w14:textId="77777777" w:rsidR="00191FAF" w:rsidRPr="00ED0C21" w:rsidRDefault="00191FAF">
            <w:pPr>
              <w:numPr>
                <w:ilvl w:val="2"/>
                <w:numId w:val="59"/>
              </w:numPr>
              <w:spacing w:line="276" w:lineRule="auto"/>
              <w:ind w:left="57" w:firstLine="0"/>
              <w:rPr>
                <w:sz w:val="20"/>
                <w:szCs w:val="20"/>
              </w:rPr>
              <w:pPrChange w:id="2379" w:author="Андрей П. Цинцадзе" w:date="2023-11-10T15:14:00Z">
                <w:pPr>
                  <w:numPr>
                    <w:ilvl w:val="2"/>
                    <w:numId w:val="59"/>
                  </w:numPr>
                  <w:spacing w:line="276" w:lineRule="auto"/>
                  <w:ind w:left="626" w:hanging="504"/>
                </w:pPr>
              </w:pPrChange>
            </w:pPr>
          </w:p>
        </w:tc>
        <w:tc>
          <w:tcPr>
            <w:tcW w:w="1701" w:type="dxa"/>
          </w:tcPr>
          <w:p w14:paraId="43E9BB19" w14:textId="77777777" w:rsidR="00191FAF" w:rsidRPr="00ED0C21" w:rsidRDefault="00191FAF">
            <w:pPr>
              <w:spacing w:line="276" w:lineRule="auto"/>
              <w:ind w:left="57" w:firstLine="0"/>
              <w:rPr>
                <w:sz w:val="20"/>
                <w:szCs w:val="20"/>
              </w:rPr>
              <w:pPrChange w:id="2380" w:author="Андрей П. Цинцадзе" w:date="2023-11-10T15:14:00Z">
                <w:pPr>
                  <w:spacing w:line="276" w:lineRule="auto"/>
                </w:pPr>
              </w:pPrChange>
            </w:pPr>
            <w:r w:rsidRPr="00ED0C21">
              <w:rPr>
                <w:sz w:val="20"/>
                <w:szCs w:val="20"/>
              </w:rPr>
              <w:t>CODE</w:t>
            </w:r>
          </w:p>
        </w:tc>
        <w:tc>
          <w:tcPr>
            <w:tcW w:w="1105" w:type="dxa"/>
          </w:tcPr>
          <w:p w14:paraId="78BB7B54" w14:textId="77777777" w:rsidR="00191FAF" w:rsidRPr="00ED0C21" w:rsidRDefault="00191FAF">
            <w:pPr>
              <w:spacing w:line="276" w:lineRule="auto"/>
              <w:ind w:left="57" w:firstLine="0"/>
              <w:jc w:val="center"/>
              <w:rPr>
                <w:sz w:val="20"/>
                <w:szCs w:val="20"/>
              </w:rPr>
              <w:pPrChange w:id="2381" w:author="Андрей П. Цинцадзе" w:date="2023-11-10T15:14:00Z">
                <w:pPr>
                  <w:spacing w:line="276" w:lineRule="auto"/>
                  <w:jc w:val="center"/>
                </w:pPr>
              </w:pPrChange>
            </w:pPr>
            <w:r w:rsidRPr="00ED0C21">
              <w:rPr>
                <w:sz w:val="20"/>
                <w:szCs w:val="20"/>
              </w:rPr>
              <w:t>zap</w:t>
            </w:r>
          </w:p>
        </w:tc>
        <w:tc>
          <w:tcPr>
            <w:tcW w:w="2410" w:type="dxa"/>
          </w:tcPr>
          <w:p w14:paraId="4B775022" w14:textId="77777777" w:rsidR="00191FAF" w:rsidRPr="00ED0C21" w:rsidRDefault="00191FAF">
            <w:pPr>
              <w:spacing w:line="276" w:lineRule="auto"/>
              <w:ind w:left="57" w:firstLine="0"/>
              <w:rPr>
                <w:sz w:val="20"/>
                <w:szCs w:val="20"/>
              </w:rPr>
              <w:pPrChange w:id="2382" w:author="Андрей П. Цинцадзе" w:date="2023-11-10T15:14:00Z">
                <w:pPr>
                  <w:spacing w:line="276" w:lineRule="auto"/>
                </w:pPr>
              </w:pPrChange>
            </w:pPr>
            <w:r w:rsidRPr="00ED0C21">
              <w:rPr>
                <w:sz w:val="20"/>
                <w:szCs w:val="20"/>
              </w:rPr>
              <w:t>Код группы</w:t>
            </w:r>
          </w:p>
        </w:tc>
        <w:tc>
          <w:tcPr>
            <w:tcW w:w="992" w:type="dxa"/>
          </w:tcPr>
          <w:p w14:paraId="3B4A03B1" w14:textId="77777777" w:rsidR="00191FAF" w:rsidRPr="00ED0C21" w:rsidRDefault="00191FAF">
            <w:pPr>
              <w:spacing w:line="276" w:lineRule="auto"/>
              <w:ind w:left="57" w:firstLine="0"/>
              <w:jc w:val="center"/>
              <w:rPr>
                <w:sz w:val="20"/>
                <w:szCs w:val="20"/>
              </w:rPr>
              <w:pPrChange w:id="2383" w:author="Андрей П. Цинцадзе" w:date="2023-11-10T15:14:00Z">
                <w:pPr>
                  <w:spacing w:line="276" w:lineRule="auto"/>
                  <w:jc w:val="center"/>
                </w:pPr>
              </w:pPrChange>
            </w:pPr>
            <w:r w:rsidRPr="00ED0C21">
              <w:rPr>
                <w:sz w:val="20"/>
                <w:szCs w:val="20"/>
              </w:rPr>
              <w:t>T(20)</w:t>
            </w:r>
          </w:p>
        </w:tc>
        <w:tc>
          <w:tcPr>
            <w:tcW w:w="3147" w:type="dxa"/>
          </w:tcPr>
          <w:p w14:paraId="217C60E3" w14:textId="77777777" w:rsidR="00191FAF" w:rsidRPr="00ED0C21" w:rsidRDefault="00191FAF">
            <w:pPr>
              <w:spacing w:line="276" w:lineRule="auto"/>
              <w:ind w:left="57" w:firstLine="0"/>
              <w:rPr>
                <w:sz w:val="20"/>
                <w:szCs w:val="20"/>
              </w:rPr>
              <w:pPrChange w:id="2384" w:author="Андрей П. Цинцадзе" w:date="2023-11-10T15:14:00Z">
                <w:pPr>
                  <w:spacing w:line="276" w:lineRule="auto"/>
                </w:pPr>
              </w:pPrChange>
            </w:pPr>
          </w:p>
        </w:tc>
      </w:tr>
      <w:tr w:rsidR="00191FAF" w:rsidRPr="00ED0C21" w14:paraId="0595781D" w14:textId="77777777" w:rsidTr="00F4455C">
        <w:trPr>
          <w:trHeight w:val="337"/>
        </w:trPr>
        <w:tc>
          <w:tcPr>
            <w:tcW w:w="880" w:type="dxa"/>
          </w:tcPr>
          <w:p w14:paraId="2CAED29D" w14:textId="77777777" w:rsidR="00191FAF" w:rsidRPr="00ED0C21" w:rsidRDefault="00191FAF">
            <w:pPr>
              <w:numPr>
                <w:ilvl w:val="2"/>
                <w:numId w:val="59"/>
              </w:numPr>
              <w:spacing w:line="276" w:lineRule="auto"/>
              <w:ind w:left="57" w:firstLine="0"/>
              <w:rPr>
                <w:sz w:val="20"/>
                <w:szCs w:val="20"/>
              </w:rPr>
              <w:pPrChange w:id="2385" w:author="Андрей П. Цинцадзе" w:date="2023-11-10T15:14:00Z">
                <w:pPr>
                  <w:numPr>
                    <w:ilvl w:val="2"/>
                    <w:numId w:val="59"/>
                  </w:numPr>
                  <w:spacing w:line="276" w:lineRule="auto"/>
                  <w:ind w:left="626" w:hanging="504"/>
                </w:pPr>
              </w:pPrChange>
            </w:pPr>
          </w:p>
        </w:tc>
        <w:tc>
          <w:tcPr>
            <w:tcW w:w="1701" w:type="dxa"/>
          </w:tcPr>
          <w:p w14:paraId="49D2A315" w14:textId="77777777" w:rsidR="00191FAF" w:rsidRPr="00ED0C21" w:rsidRDefault="00191FAF">
            <w:pPr>
              <w:spacing w:line="276" w:lineRule="auto"/>
              <w:ind w:left="57" w:firstLine="0"/>
              <w:rPr>
                <w:sz w:val="20"/>
                <w:szCs w:val="20"/>
              </w:rPr>
              <w:pPrChange w:id="2386" w:author="Андрей П. Цинцадзе" w:date="2023-11-10T15:14:00Z">
                <w:pPr>
                  <w:spacing w:line="276" w:lineRule="auto"/>
                </w:pPr>
              </w:pPrChange>
            </w:pPr>
            <w:r w:rsidRPr="00ED0C21">
              <w:rPr>
                <w:sz w:val="20"/>
                <w:szCs w:val="20"/>
              </w:rPr>
              <w:t>NAME</w:t>
            </w:r>
          </w:p>
        </w:tc>
        <w:tc>
          <w:tcPr>
            <w:tcW w:w="1105" w:type="dxa"/>
          </w:tcPr>
          <w:p w14:paraId="30C7327F" w14:textId="77777777" w:rsidR="00191FAF" w:rsidRPr="00ED0C21" w:rsidRDefault="00191FAF">
            <w:pPr>
              <w:spacing w:line="276" w:lineRule="auto"/>
              <w:ind w:left="57" w:firstLine="0"/>
              <w:jc w:val="center"/>
              <w:rPr>
                <w:sz w:val="20"/>
                <w:szCs w:val="20"/>
              </w:rPr>
              <w:pPrChange w:id="2387" w:author="Андрей П. Цинцадзе" w:date="2023-11-10T15:14:00Z">
                <w:pPr>
                  <w:spacing w:line="276" w:lineRule="auto"/>
                  <w:jc w:val="center"/>
                </w:pPr>
              </w:pPrChange>
            </w:pPr>
            <w:r w:rsidRPr="00ED0C21">
              <w:rPr>
                <w:sz w:val="20"/>
                <w:szCs w:val="20"/>
              </w:rPr>
              <w:t>zap</w:t>
            </w:r>
          </w:p>
        </w:tc>
        <w:tc>
          <w:tcPr>
            <w:tcW w:w="2410" w:type="dxa"/>
          </w:tcPr>
          <w:p w14:paraId="64E9121E" w14:textId="77777777" w:rsidR="00191FAF" w:rsidRPr="00ED0C21" w:rsidRDefault="00191FAF">
            <w:pPr>
              <w:spacing w:line="276" w:lineRule="auto"/>
              <w:ind w:left="57" w:firstLine="0"/>
              <w:rPr>
                <w:sz w:val="20"/>
                <w:szCs w:val="20"/>
              </w:rPr>
              <w:pPrChange w:id="2388" w:author="Андрей П. Цинцадзе" w:date="2023-11-10T15:14:00Z">
                <w:pPr>
                  <w:spacing w:line="276" w:lineRule="auto"/>
                </w:pPr>
              </w:pPrChange>
            </w:pPr>
            <w:r w:rsidRPr="00ED0C21">
              <w:rPr>
                <w:sz w:val="20"/>
                <w:szCs w:val="20"/>
              </w:rPr>
              <w:t>Наименование группы</w:t>
            </w:r>
          </w:p>
        </w:tc>
        <w:tc>
          <w:tcPr>
            <w:tcW w:w="992" w:type="dxa"/>
          </w:tcPr>
          <w:p w14:paraId="5C68FCE3" w14:textId="77777777" w:rsidR="00191FAF" w:rsidRPr="00ED0C21" w:rsidRDefault="00191FAF">
            <w:pPr>
              <w:spacing w:line="276" w:lineRule="auto"/>
              <w:ind w:left="57" w:firstLine="0"/>
              <w:jc w:val="center"/>
              <w:rPr>
                <w:sz w:val="20"/>
                <w:szCs w:val="20"/>
              </w:rPr>
              <w:pPrChange w:id="2389" w:author="Андрей П. Цинцадзе" w:date="2023-11-10T15:14:00Z">
                <w:pPr>
                  <w:spacing w:line="276" w:lineRule="auto"/>
                  <w:jc w:val="center"/>
                </w:pPr>
              </w:pPrChange>
            </w:pPr>
            <w:r w:rsidRPr="00ED0C21">
              <w:rPr>
                <w:sz w:val="20"/>
                <w:szCs w:val="20"/>
              </w:rPr>
              <w:t>T(200)</w:t>
            </w:r>
          </w:p>
        </w:tc>
        <w:tc>
          <w:tcPr>
            <w:tcW w:w="3147" w:type="dxa"/>
          </w:tcPr>
          <w:p w14:paraId="42BA7133" w14:textId="77777777" w:rsidR="00191FAF" w:rsidRPr="00ED0C21" w:rsidRDefault="00191FAF">
            <w:pPr>
              <w:spacing w:line="276" w:lineRule="auto"/>
              <w:ind w:left="57" w:firstLine="0"/>
              <w:rPr>
                <w:sz w:val="20"/>
                <w:szCs w:val="20"/>
              </w:rPr>
              <w:pPrChange w:id="2390" w:author="Андрей П. Цинцадзе" w:date="2023-11-10T15:14:00Z">
                <w:pPr>
                  <w:spacing w:line="276" w:lineRule="auto"/>
                </w:pPr>
              </w:pPrChange>
            </w:pPr>
          </w:p>
        </w:tc>
      </w:tr>
      <w:tr w:rsidR="00191FAF" w:rsidRPr="00ED0C21" w14:paraId="7F1A0892" w14:textId="77777777" w:rsidTr="00F4455C">
        <w:trPr>
          <w:trHeight w:val="337"/>
        </w:trPr>
        <w:tc>
          <w:tcPr>
            <w:tcW w:w="880" w:type="dxa"/>
            <w:shd w:val="clear" w:color="auto" w:fill="FFFFFF" w:themeFill="background1"/>
          </w:tcPr>
          <w:p w14:paraId="522DA80E" w14:textId="77777777" w:rsidR="00191FAF" w:rsidRPr="00ED0C21" w:rsidRDefault="00191FAF">
            <w:pPr>
              <w:numPr>
                <w:ilvl w:val="2"/>
                <w:numId w:val="59"/>
              </w:numPr>
              <w:spacing w:line="276" w:lineRule="auto"/>
              <w:ind w:left="57" w:firstLine="0"/>
              <w:rPr>
                <w:sz w:val="20"/>
                <w:szCs w:val="20"/>
              </w:rPr>
              <w:pPrChange w:id="2391" w:author="Андрей П. Цинцадзе" w:date="2023-11-10T15:14:00Z">
                <w:pPr>
                  <w:numPr>
                    <w:ilvl w:val="2"/>
                    <w:numId w:val="59"/>
                  </w:numPr>
                  <w:spacing w:line="276" w:lineRule="auto"/>
                  <w:ind w:left="626" w:hanging="504"/>
                </w:pPr>
              </w:pPrChange>
            </w:pPr>
          </w:p>
        </w:tc>
        <w:tc>
          <w:tcPr>
            <w:tcW w:w="1701" w:type="dxa"/>
            <w:shd w:val="clear" w:color="auto" w:fill="FFFFFF" w:themeFill="background1"/>
          </w:tcPr>
          <w:p w14:paraId="3C9511C7" w14:textId="77777777" w:rsidR="00191FAF" w:rsidRPr="00ED0C21" w:rsidRDefault="00191FAF">
            <w:pPr>
              <w:spacing w:line="276" w:lineRule="auto"/>
              <w:ind w:left="57" w:firstLine="0"/>
              <w:rPr>
                <w:sz w:val="20"/>
                <w:szCs w:val="20"/>
              </w:rPr>
              <w:pPrChange w:id="2392" w:author="Андрей П. Цинцадзе" w:date="2023-11-10T15:14:00Z">
                <w:pPr>
                  <w:spacing w:line="276" w:lineRule="auto"/>
                </w:pPr>
              </w:pPrChange>
            </w:pPr>
            <w:r w:rsidRPr="00ED0C21">
              <w:rPr>
                <w:sz w:val="20"/>
                <w:szCs w:val="20"/>
              </w:rPr>
              <w:t>KSG_CODE[1..9]</w:t>
            </w:r>
          </w:p>
        </w:tc>
        <w:tc>
          <w:tcPr>
            <w:tcW w:w="1105" w:type="dxa"/>
            <w:shd w:val="clear" w:color="auto" w:fill="FFFFFF" w:themeFill="background1"/>
          </w:tcPr>
          <w:p w14:paraId="3DD7E053" w14:textId="77777777" w:rsidR="00191FAF" w:rsidRPr="00ED0C21" w:rsidRDefault="00191FAF">
            <w:pPr>
              <w:spacing w:line="276" w:lineRule="auto"/>
              <w:ind w:left="57" w:firstLine="0"/>
              <w:jc w:val="center"/>
              <w:rPr>
                <w:sz w:val="20"/>
                <w:szCs w:val="20"/>
              </w:rPr>
              <w:pPrChange w:id="2393" w:author="Андрей П. Цинцадзе" w:date="2023-11-10T15:14:00Z">
                <w:pPr>
                  <w:spacing w:line="276" w:lineRule="auto"/>
                  <w:jc w:val="center"/>
                </w:pPr>
              </w:pPrChange>
            </w:pPr>
            <w:r w:rsidRPr="00ED0C21">
              <w:rPr>
                <w:sz w:val="20"/>
                <w:szCs w:val="20"/>
              </w:rPr>
              <w:t>zap</w:t>
            </w:r>
          </w:p>
        </w:tc>
        <w:tc>
          <w:tcPr>
            <w:tcW w:w="2410" w:type="dxa"/>
            <w:shd w:val="clear" w:color="auto" w:fill="FFFFFF" w:themeFill="background1"/>
          </w:tcPr>
          <w:p w14:paraId="1DC5B29C" w14:textId="77777777" w:rsidR="00191FAF" w:rsidRPr="00ED0C21" w:rsidRDefault="00191FAF">
            <w:pPr>
              <w:spacing w:line="276" w:lineRule="auto"/>
              <w:ind w:left="57" w:firstLine="0"/>
              <w:rPr>
                <w:sz w:val="20"/>
                <w:szCs w:val="20"/>
              </w:rPr>
              <w:pPrChange w:id="2394" w:author="Андрей П. Цинцадзе" w:date="2023-11-10T15:14:00Z">
                <w:pPr>
                  <w:spacing w:line="276" w:lineRule="auto"/>
                </w:pPr>
              </w:pPrChange>
            </w:pPr>
            <w:r w:rsidRPr="00ED0C21">
              <w:rPr>
                <w:sz w:val="20"/>
                <w:szCs w:val="20"/>
              </w:rPr>
              <w:t>Код КСГ</w:t>
            </w:r>
          </w:p>
        </w:tc>
        <w:tc>
          <w:tcPr>
            <w:tcW w:w="992" w:type="dxa"/>
            <w:shd w:val="clear" w:color="auto" w:fill="FFFFFF" w:themeFill="background1"/>
          </w:tcPr>
          <w:p w14:paraId="4461D813" w14:textId="77777777" w:rsidR="00191FAF" w:rsidRPr="00ED0C21" w:rsidRDefault="00191FAF">
            <w:pPr>
              <w:spacing w:line="276" w:lineRule="auto"/>
              <w:ind w:left="57" w:firstLine="0"/>
              <w:jc w:val="center"/>
              <w:rPr>
                <w:sz w:val="20"/>
                <w:szCs w:val="20"/>
              </w:rPr>
              <w:pPrChange w:id="2395" w:author="Андрей П. Цинцадзе" w:date="2023-11-10T15:14:00Z">
                <w:pPr>
                  <w:spacing w:line="276" w:lineRule="auto"/>
                  <w:jc w:val="center"/>
                </w:pPr>
              </w:pPrChange>
            </w:pPr>
            <w:r w:rsidRPr="00ED0C21">
              <w:rPr>
                <w:sz w:val="20"/>
                <w:szCs w:val="20"/>
              </w:rPr>
              <w:t>T(12)</w:t>
            </w:r>
          </w:p>
        </w:tc>
        <w:tc>
          <w:tcPr>
            <w:tcW w:w="3147" w:type="dxa"/>
            <w:shd w:val="clear" w:color="auto" w:fill="FFFFFF" w:themeFill="background1"/>
          </w:tcPr>
          <w:p w14:paraId="78AB1CBA" w14:textId="77777777" w:rsidR="00191FAF" w:rsidRPr="00ED0C21" w:rsidRDefault="00191FAF">
            <w:pPr>
              <w:spacing w:line="276" w:lineRule="auto"/>
              <w:ind w:left="57" w:firstLine="0"/>
              <w:rPr>
                <w:sz w:val="20"/>
                <w:szCs w:val="20"/>
              </w:rPr>
              <w:pPrChange w:id="2396" w:author="Андрей П. Цинцадзе" w:date="2023-11-10T15:14:00Z">
                <w:pPr>
                  <w:spacing w:line="276" w:lineRule="auto"/>
                </w:pPr>
              </w:pPrChange>
            </w:pPr>
            <w:r w:rsidRPr="00ED0C21">
              <w:rPr>
                <w:sz w:val="20"/>
                <w:szCs w:val="20"/>
              </w:rPr>
              <w:t>Поля от KSG_CODE1 до KSG_CODE9</w:t>
            </w:r>
          </w:p>
          <w:p w14:paraId="577A04E1" w14:textId="77777777" w:rsidR="00191FAF" w:rsidRPr="00ED0C21" w:rsidRDefault="00191FAF">
            <w:pPr>
              <w:spacing w:line="276" w:lineRule="auto"/>
              <w:ind w:left="57" w:firstLine="0"/>
              <w:rPr>
                <w:sz w:val="20"/>
                <w:szCs w:val="20"/>
              </w:rPr>
              <w:pPrChange w:id="2397" w:author="Андрей П. Цинцадзе" w:date="2023-11-10T15:14:00Z">
                <w:pPr>
                  <w:spacing w:line="276" w:lineRule="auto"/>
                </w:pPr>
              </w:pPrChange>
            </w:pPr>
          </w:p>
        </w:tc>
      </w:tr>
      <w:tr w:rsidR="00191FAF" w:rsidRPr="00ED0C21" w14:paraId="180AD949" w14:textId="77777777" w:rsidTr="00F4455C">
        <w:trPr>
          <w:trHeight w:val="212"/>
        </w:trPr>
        <w:tc>
          <w:tcPr>
            <w:tcW w:w="880" w:type="dxa"/>
          </w:tcPr>
          <w:p w14:paraId="24C7CB44" w14:textId="77777777" w:rsidR="00191FAF" w:rsidRPr="00ED0C21" w:rsidRDefault="00191FAF">
            <w:pPr>
              <w:numPr>
                <w:ilvl w:val="2"/>
                <w:numId w:val="59"/>
              </w:numPr>
              <w:spacing w:line="276" w:lineRule="auto"/>
              <w:ind w:left="57" w:firstLine="0"/>
              <w:rPr>
                <w:sz w:val="20"/>
                <w:szCs w:val="20"/>
              </w:rPr>
              <w:pPrChange w:id="2398" w:author="Андрей П. Цинцадзе" w:date="2023-11-10T15:14:00Z">
                <w:pPr>
                  <w:numPr>
                    <w:ilvl w:val="2"/>
                    <w:numId w:val="59"/>
                  </w:numPr>
                  <w:spacing w:line="276" w:lineRule="auto"/>
                  <w:ind w:left="626" w:hanging="504"/>
                </w:pPr>
              </w:pPrChange>
            </w:pPr>
          </w:p>
        </w:tc>
        <w:tc>
          <w:tcPr>
            <w:tcW w:w="1701" w:type="dxa"/>
          </w:tcPr>
          <w:p w14:paraId="1FCDBDDB" w14:textId="77777777" w:rsidR="00191FAF" w:rsidRPr="00ED0C21" w:rsidRDefault="00191FAF">
            <w:pPr>
              <w:spacing w:line="276" w:lineRule="auto"/>
              <w:ind w:left="57" w:firstLine="0"/>
              <w:rPr>
                <w:sz w:val="20"/>
                <w:szCs w:val="20"/>
              </w:rPr>
              <w:pPrChange w:id="2399" w:author="Андрей П. Цинцадзе" w:date="2023-11-10T15:14:00Z">
                <w:pPr>
                  <w:spacing w:line="276" w:lineRule="auto"/>
                </w:pPr>
              </w:pPrChange>
            </w:pPr>
            <w:r w:rsidRPr="00ED0C21">
              <w:rPr>
                <w:sz w:val="20"/>
                <w:szCs w:val="20"/>
              </w:rPr>
              <w:t>KSG_USED</w:t>
            </w:r>
          </w:p>
        </w:tc>
        <w:tc>
          <w:tcPr>
            <w:tcW w:w="1105" w:type="dxa"/>
          </w:tcPr>
          <w:p w14:paraId="32F93F58" w14:textId="77777777" w:rsidR="00191FAF" w:rsidRPr="00ED0C21" w:rsidRDefault="00191FAF">
            <w:pPr>
              <w:spacing w:line="276" w:lineRule="auto"/>
              <w:ind w:left="57" w:firstLine="0"/>
              <w:jc w:val="center"/>
              <w:rPr>
                <w:sz w:val="20"/>
                <w:szCs w:val="20"/>
              </w:rPr>
              <w:pPrChange w:id="2400" w:author="Андрей П. Цинцадзе" w:date="2023-11-10T15:14:00Z">
                <w:pPr>
                  <w:spacing w:line="276" w:lineRule="auto"/>
                  <w:jc w:val="center"/>
                </w:pPr>
              </w:pPrChange>
            </w:pPr>
            <w:r w:rsidRPr="00ED0C21">
              <w:rPr>
                <w:sz w:val="20"/>
                <w:szCs w:val="20"/>
              </w:rPr>
              <w:t>zap</w:t>
            </w:r>
          </w:p>
        </w:tc>
        <w:tc>
          <w:tcPr>
            <w:tcW w:w="2410" w:type="dxa"/>
          </w:tcPr>
          <w:p w14:paraId="1EFFE312" w14:textId="77777777" w:rsidR="00191FAF" w:rsidRPr="00ED0C21" w:rsidRDefault="00191FAF">
            <w:pPr>
              <w:spacing w:line="276" w:lineRule="auto"/>
              <w:ind w:left="57" w:firstLine="0"/>
              <w:rPr>
                <w:sz w:val="20"/>
                <w:szCs w:val="20"/>
              </w:rPr>
              <w:pPrChange w:id="2401" w:author="Андрей П. Цинцадзе" w:date="2023-11-10T15:14:00Z">
                <w:pPr>
                  <w:spacing w:line="276" w:lineRule="auto"/>
                </w:pPr>
              </w:pPrChange>
            </w:pPr>
            <w:r w:rsidRPr="00ED0C21">
              <w:rPr>
                <w:sz w:val="20"/>
                <w:szCs w:val="20"/>
              </w:rPr>
              <w:t xml:space="preserve">Признак использования кода в качестве критерия группировки КСГ. </w:t>
            </w:r>
          </w:p>
        </w:tc>
        <w:tc>
          <w:tcPr>
            <w:tcW w:w="992" w:type="dxa"/>
          </w:tcPr>
          <w:p w14:paraId="59B6E3AF" w14:textId="77777777" w:rsidR="00191FAF" w:rsidRPr="00ED0C21" w:rsidRDefault="00191FAF">
            <w:pPr>
              <w:spacing w:line="276" w:lineRule="auto"/>
              <w:ind w:left="57" w:firstLine="0"/>
              <w:jc w:val="center"/>
              <w:rPr>
                <w:sz w:val="20"/>
                <w:szCs w:val="20"/>
              </w:rPr>
              <w:pPrChange w:id="2402" w:author="Андрей П. Цинцадзе" w:date="2023-11-10T15:14:00Z">
                <w:pPr>
                  <w:spacing w:line="276" w:lineRule="auto"/>
                  <w:jc w:val="center"/>
                </w:pPr>
              </w:pPrChange>
            </w:pPr>
            <w:r w:rsidRPr="00ED0C21">
              <w:rPr>
                <w:sz w:val="20"/>
                <w:szCs w:val="20"/>
              </w:rPr>
              <w:t>N(1)</w:t>
            </w:r>
          </w:p>
        </w:tc>
        <w:tc>
          <w:tcPr>
            <w:tcW w:w="3147" w:type="dxa"/>
            <w:shd w:val="clear" w:color="auto" w:fill="FFFFFF"/>
          </w:tcPr>
          <w:p w14:paraId="5849889D" w14:textId="77777777" w:rsidR="00191FAF" w:rsidRPr="00ED0C21" w:rsidRDefault="00191FAF">
            <w:pPr>
              <w:spacing w:line="276" w:lineRule="auto"/>
              <w:ind w:left="57" w:firstLine="0"/>
              <w:rPr>
                <w:sz w:val="20"/>
                <w:szCs w:val="20"/>
              </w:rPr>
              <w:pPrChange w:id="2403" w:author="Андрей П. Цинцадзе" w:date="2023-11-10T15:14:00Z">
                <w:pPr>
                  <w:spacing w:line="276" w:lineRule="auto"/>
                </w:pPr>
              </w:pPrChange>
            </w:pPr>
            <w:r w:rsidRPr="00ED0C21">
              <w:rPr>
                <w:sz w:val="20"/>
                <w:szCs w:val="20"/>
              </w:rPr>
              <w:t>Содержит 1, если код услуги используется в группировке КСГ</w:t>
            </w:r>
          </w:p>
        </w:tc>
      </w:tr>
      <w:tr w:rsidR="00191FAF" w:rsidRPr="00ED0C21" w14:paraId="2D38B5F1" w14:textId="77777777" w:rsidTr="00F4455C">
        <w:trPr>
          <w:trHeight w:val="212"/>
        </w:trPr>
        <w:tc>
          <w:tcPr>
            <w:tcW w:w="880" w:type="dxa"/>
          </w:tcPr>
          <w:p w14:paraId="733E8EB9" w14:textId="77777777" w:rsidR="00191FAF" w:rsidRPr="00ED0C21" w:rsidRDefault="00191FAF">
            <w:pPr>
              <w:numPr>
                <w:ilvl w:val="2"/>
                <w:numId w:val="59"/>
              </w:numPr>
              <w:spacing w:line="276" w:lineRule="auto"/>
              <w:ind w:left="57" w:firstLine="0"/>
              <w:rPr>
                <w:sz w:val="20"/>
                <w:szCs w:val="20"/>
              </w:rPr>
              <w:pPrChange w:id="2404" w:author="Андрей П. Цинцадзе" w:date="2023-11-10T15:14:00Z">
                <w:pPr>
                  <w:numPr>
                    <w:ilvl w:val="2"/>
                    <w:numId w:val="59"/>
                  </w:numPr>
                  <w:spacing w:line="276" w:lineRule="auto"/>
                  <w:ind w:left="626" w:hanging="504"/>
                </w:pPr>
              </w:pPrChange>
            </w:pPr>
          </w:p>
        </w:tc>
        <w:tc>
          <w:tcPr>
            <w:tcW w:w="1701" w:type="dxa"/>
          </w:tcPr>
          <w:p w14:paraId="41F63ACE" w14:textId="77777777" w:rsidR="00191FAF" w:rsidRPr="00ED0C21" w:rsidRDefault="00191FAF">
            <w:pPr>
              <w:spacing w:line="276" w:lineRule="auto"/>
              <w:ind w:left="57" w:firstLine="0"/>
              <w:rPr>
                <w:sz w:val="20"/>
                <w:szCs w:val="20"/>
              </w:rPr>
              <w:pPrChange w:id="2405" w:author="Андрей П. Цинцадзе" w:date="2023-11-10T15:14:00Z">
                <w:pPr>
                  <w:spacing w:line="276" w:lineRule="auto"/>
                </w:pPr>
              </w:pPrChange>
            </w:pPr>
            <w:r w:rsidRPr="00ED0C21">
              <w:rPr>
                <w:sz w:val="20"/>
                <w:szCs w:val="20"/>
              </w:rPr>
              <w:t>START_DATE</w:t>
            </w:r>
          </w:p>
        </w:tc>
        <w:tc>
          <w:tcPr>
            <w:tcW w:w="1105" w:type="dxa"/>
          </w:tcPr>
          <w:p w14:paraId="1E3AC462" w14:textId="77777777" w:rsidR="00191FAF" w:rsidRPr="00ED0C21" w:rsidRDefault="00191FAF">
            <w:pPr>
              <w:spacing w:line="276" w:lineRule="auto"/>
              <w:ind w:left="57" w:firstLine="0"/>
              <w:jc w:val="center"/>
              <w:rPr>
                <w:sz w:val="20"/>
                <w:szCs w:val="20"/>
              </w:rPr>
              <w:pPrChange w:id="2406" w:author="Андрей П. Цинцадзе" w:date="2023-11-10T15:14:00Z">
                <w:pPr>
                  <w:spacing w:line="276" w:lineRule="auto"/>
                  <w:jc w:val="center"/>
                </w:pPr>
              </w:pPrChange>
            </w:pPr>
            <w:r w:rsidRPr="00ED0C21">
              <w:rPr>
                <w:sz w:val="20"/>
                <w:szCs w:val="20"/>
              </w:rPr>
              <w:t>zap</w:t>
            </w:r>
          </w:p>
        </w:tc>
        <w:tc>
          <w:tcPr>
            <w:tcW w:w="2410" w:type="dxa"/>
          </w:tcPr>
          <w:p w14:paraId="4F8CAB62" w14:textId="77777777" w:rsidR="00191FAF" w:rsidRPr="00ED0C21" w:rsidRDefault="00191FAF">
            <w:pPr>
              <w:spacing w:line="276" w:lineRule="auto"/>
              <w:ind w:left="57" w:firstLine="0"/>
              <w:rPr>
                <w:sz w:val="20"/>
                <w:szCs w:val="20"/>
              </w:rPr>
              <w:pPrChange w:id="2407" w:author="Андрей П. Цинцадзе" w:date="2023-11-10T15:14:00Z">
                <w:pPr>
                  <w:spacing w:line="276" w:lineRule="auto"/>
                </w:pPr>
              </w:pPrChange>
            </w:pPr>
            <w:r w:rsidRPr="00ED0C21">
              <w:rPr>
                <w:sz w:val="20"/>
                <w:szCs w:val="20"/>
              </w:rPr>
              <w:t>Дата начала действия</w:t>
            </w:r>
          </w:p>
        </w:tc>
        <w:tc>
          <w:tcPr>
            <w:tcW w:w="992" w:type="dxa"/>
          </w:tcPr>
          <w:p w14:paraId="6297A8E3" w14:textId="77777777" w:rsidR="00191FAF" w:rsidRPr="00ED0C21" w:rsidRDefault="00191FAF">
            <w:pPr>
              <w:spacing w:line="276" w:lineRule="auto"/>
              <w:ind w:left="57" w:firstLine="0"/>
              <w:jc w:val="center"/>
              <w:rPr>
                <w:sz w:val="20"/>
                <w:szCs w:val="20"/>
              </w:rPr>
              <w:pPrChange w:id="2408" w:author="Андрей П. Цинцадзе" w:date="2023-11-10T15:14:00Z">
                <w:pPr>
                  <w:spacing w:line="276" w:lineRule="auto"/>
                  <w:jc w:val="center"/>
                </w:pPr>
              </w:pPrChange>
            </w:pPr>
            <w:r w:rsidRPr="00ED0C21">
              <w:rPr>
                <w:sz w:val="20"/>
                <w:szCs w:val="20"/>
              </w:rPr>
              <w:t>D</w:t>
            </w:r>
          </w:p>
        </w:tc>
        <w:tc>
          <w:tcPr>
            <w:tcW w:w="3147" w:type="dxa"/>
          </w:tcPr>
          <w:p w14:paraId="6F3707F2" w14:textId="77777777" w:rsidR="00191FAF" w:rsidRPr="00ED0C21" w:rsidRDefault="00191FAF">
            <w:pPr>
              <w:spacing w:line="276" w:lineRule="auto"/>
              <w:ind w:left="57" w:firstLine="0"/>
              <w:rPr>
                <w:sz w:val="20"/>
                <w:szCs w:val="20"/>
              </w:rPr>
              <w:pPrChange w:id="2409" w:author="Андрей П. Цинцадзе" w:date="2023-11-10T15:14:00Z">
                <w:pPr>
                  <w:spacing w:line="276" w:lineRule="auto"/>
                </w:pPr>
              </w:pPrChange>
            </w:pPr>
          </w:p>
        </w:tc>
      </w:tr>
      <w:tr w:rsidR="00191FAF" w:rsidRPr="00ED0C21" w14:paraId="7849C577" w14:textId="77777777" w:rsidTr="00F4455C">
        <w:trPr>
          <w:trHeight w:val="212"/>
        </w:trPr>
        <w:tc>
          <w:tcPr>
            <w:tcW w:w="880" w:type="dxa"/>
          </w:tcPr>
          <w:p w14:paraId="73A8AF19" w14:textId="77777777" w:rsidR="00191FAF" w:rsidRPr="00ED0C21" w:rsidRDefault="00191FAF">
            <w:pPr>
              <w:numPr>
                <w:ilvl w:val="2"/>
                <w:numId w:val="59"/>
              </w:numPr>
              <w:spacing w:line="276" w:lineRule="auto"/>
              <w:ind w:left="57" w:firstLine="0"/>
              <w:rPr>
                <w:sz w:val="20"/>
                <w:szCs w:val="20"/>
              </w:rPr>
              <w:pPrChange w:id="2410" w:author="Андрей П. Цинцадзе" w:date="2023-11-10T15:14:00Z">
                <w:pPr>
                  <w:numPr>
                    <w:ilvl w:val="2"/>
                    <w:numId w:val="59"/>
                  </w:numPr>
                  <w:spacing w:line="276" w:lineRule="auto"/>
                  <w:ind w:left="626" w:hanging="504"/>
                </w:pPr>
              </w:pPrChange>
            </w:pPr>
          </w:p>
        </w:tc>
        <w:tc>
          <w:tcPr>
            <w:tcW w:w="1701" w:type="dxa"/>
          </w:tcPr>
          <w:p w14:paraId="2952360A" w14:textId="77777777" w:rsidR="00191FAF" w:rsidRPr="00ED0C21" w:rsidRDefault="00191FAF">
            <w:pPr>
              <w:spacing w:line="276" w:lineRule="auto"/>
              <w:ind w:left="57" w:firstLine="0"/>
              <w:rPr>
                <w:sz w:val="20"/>
                <w:szCs w:val="20"/>
              </w:rPr>
              <w:pPrChange w:id="2411" w:author="Андрей П. Цинцадзе" w:date="2023-11-10T15:14:00Z">
                <w:pPr>
                  <w:spacing w:line="276" w:lineRule="auto"/>
                </w:pPr>
              </w:pPrChange>
            </w:pPr>
            <w:r w:rsidRPr="00ED0C21">
              <w:rPr>
                <w:sz w:val="20"/>
                <w:szCs w:val="20"/>
              </w:rPr>
              <w:t>FINAL_DATE</w:t>
            </w:r>
          </w:p>
        </w:tc>
        <w:tc>
          <w:tcPr>
            <w:tcW w:w="1105" w:type="dxa"/>
          </w:tcPr>
          <w:p w14:paraId="51EFDD19" w14:textId="77777777" w:rsidR="00191FAF" w:rsidRPr="00ED0C21" w:rsidRDefault="00191FAF">
            <w:pPr>
              <w:spacing w:line="276" w:lineRule="auto"/>
              <w:ind w:left="57" w:firstLine="0"/>
              <w:jc w:val="center"/>
              <w:rPr>
                <w:sz w:val="20"/>
                <w:szCs w:val="20"/>
              </w:rPr>
              <w:pPrChange w:id="2412" w:author="Андрей П. Цинцадзе" w:date="2023-11-10T15:14:00Z">
                <w:pPr>
                  <w:spacing w:line="276" w:lineRule="auto"/>
                  <w:jc w:val="center"/>
                </w:pPr>
              </w:pPrChange>
            </w:pPr>
            <w:r w:rsidRPr="00ED0C21">
              <w:rPr>
                <w:sz w:val="20"/>
                <w:szCs w:val="20"/>
              </w:rPr>
              <w:t>zap</w:t>
            </w:r>
          </w:p>
        </w:tc>
        <w:tc>
          <w:tcPr>
            <w:tcW w:w="2410" w:type="dxa"/>
          </w:tcPr>
          <w:p w14:paraId="7A01DC26" w14:textId="77777777" w:rsidR="00191FAF" w:rsidRPr="00ED0C21" w:rsidRDefault="00191FAF">
            <w:pPr>
              <w:spacing w:line="276" w:lineRule="auto"/>
              <w:ind w:left="57" w:firstLine="0"/>
              <w:rPr>
                <w:sz w:val="20"/>
                <w:szCs w:val="20"/>
              </w:rPr>
              <w:pPrChange w:id="2413" w:author="Андрей П. Цинцадзе" w:date="2023-11-10T15:14:00Z">
                <w:pPr>
                  <w:spacing w:line="276" w:lineRule="auto"/>
                </w:pPr>
              </w:pPrChange>
            </w:pPr>
            <w:r w:rsidRPr="00ED0C21">
              <w:rPr>
                <w:sz w:val="20"/>
                <w:szCs w:val="20"/>
              </w:rPr>
              <w:t>Дата окончания действия</w:t>
            </w:r>
          </w:p>
        </w:tc>
        <w:tc>
          <w:tcPr>
            <w:tcW w:w="992" w:type="dxa"/>
          </w:tcPr>
          <w:p w14:paraId="3467965E" w14:textId="77777777" w:rsidR="00191FAF" w:rsidRPr="00ED0C21" w:rsidRDefault="00191FAF">
            <w:pPr>
              <w:spacing w:line="276" w:lineRule="auto"/>
              <w:ind w:left="57" w:firstLine="0"/>
              <w:jc w:val="center"/>
              <w:rPr>
                <w:sz w:val="20"/>
                <w:szCs w:val="20"/>
              </w:rPr>
              <w:pPrChange w:id="2414" w:author="Андрей П. Цинцадзе" w:date="2023-11-10T15:14:00Z">
                <w:pPr>
                  <w:spacing w:line="276" w:lineRule="auto"/>
                  <w:jc w:val="center"/>
                </w:pPr>
              </w:pPrChange>
            </w:pPr>
            <w:r w:rsidRPr="00ED0C21">
              <w:rPr>
                <w:sz w:val="20"/>
                <w:szCs w:val="20"/>
              </w:rPr>
              <w:t>D</w:t>
            </w:r>
          </w:p>
        </w:tc>
        <w:tc>
          <w:tcPr>
            <w:tcW w:w="3147" w:type="dxa"/>
          </w:tcPr>
          <w:p w14:paraId="050051AB" w14:textId="77777777" w:rsidR="00191FAF" w:rsidRPr="00ED0C21" w:rsidRDefault="00191FAF">
            <w:pPr>
              <w:spacing w:line="276" w:lineRule="auto"/>
              <w:ind w:left="57" w:firstLine="0"/>
              <w:rPr>
                <w:sz w:val="20"/>
                <w:szCs w:val="20"/>
              </w:rPr>
              <w:pPrChange w:id="2415" w:author="Андрей П. Цинцадзе" w:date="2023-11-10T15:14:00Z">
                <w:pPr>
                  <w:spacing w:line="276" w:lineRule="auto"/>
                </w:pPr>
              </w:pPrChange>
            </w:pPr>
          </w:p>
        </w:tc>
      </w:tr>
      <w:tr w:rsidR="00191FAF" w:rsidRPr="00ED0C21" w14:paraId="1F4D5BDE" w14:textId="77777777" w:rsidTr="00F4455C">
        <w:trPr>
          <w:trHeight w:val="212"/>
        </w:trPr>
        <w:tc>
          <w:tcPr>
            <w:tcW w:w="880" w:type="dxa"/>
          </w:tcPr>
          <w:p w14:paraId="412956D9" w14:textId="77777777" w:rsidR="00191FAF" w:rsidRPr="00ED0C21" w:rsidRDefault="00191FAF">
            <w:pPr>
              <w:numPr>
                <w:ilvl w:val="2"/>
                <w:numId w:val="59"/>
              </w:numPr>
              <w:spacing w:line="276" w:lineRule="auto"/>
              <w:ind w:left="57" w:firstLine="0"/>
              <w:rPr>
                <w:sz w:val="20"/>
                <w:szCs w:val="20"/>
              </w:rPr>
              <w:pPrChange w:id="2416" w:author="Андрей П. Цинцадзе" w:date="2023-11-10T15:14:00Z">
                <w:pPr>
                  <w:numPr>
                    <w:ilvl w:val="2"/>
                    <w:numId w:val="59"/>
                  </w:numPr>
                  <w:spacing w:line="276" w:lineRule="auto"/>
                  <w:ind w:left="626" w:hanging="504"/>
                </w:pPr>
              </w:pPrChange>
            </w:pPr>
          </w:p>
        </w:tc>
        <w:tc>
          <w:tcPr>
            <w:tcW w:w="1701" w:type="dxa"/>
          </w:tcPr>
          <w:p w14:paraId="69F59CF8" w14:textId="77777777" w:rsidR="00191FAF" w:rsidRPr="00ED0C21" w:rsidRDefault="00191FAF">
            <w:pPr>
              <w:spacing w:line="276" w:lineRule="auto"/>
              <w:ind w:left="57" w:firstLine="0"/>
              <w:rPr>
                <w:sz w:val="20"/>
                <w:szCs w:val="20"/>
              </w:rPr>
              <w:pPrChange w:id="2417" w:author="Андрей П. Цинцадзе" w:date="2023-11-10T15:14:00Z">
                <w:pPr>
                  <w:spacing w:line="276" w:lineRule="auto"/>
                </w:pPr>
              </w:pPrChange>
            </w:pPr>
            <w:r w:rsidRPr="00ED0C21">
              <w:rPr>
                <w:sz w:val="20"/>
                <w:szCs w:val="20"/>
              </w:rPr>
              <w:t>ADD_DATE</w:t>
            </w:r>
          </w:p>
        </w:tc>
        <w:tc>
          <w:tcPr>
            <w:tcW w:w="1105" w:type="dxa"/>
          </w:tcPr>
          <w:p w14:paraId="0E93C3A4" w14:textId="77777777" w:rsidR="00191FAF" w:rsidRPr="00ED0C21" w:rsidRDefault="00191FAF">
            <w:pPr>
              <w:spacing w:line="276" w:lineRule="auto"/>
              <w:ind w:left="57" w:firstLine="0"/>
              <w:jc w:val="center"/>
              <w:rPr>
                <w:sz w:val="20"/>
                <w:szCs w:val="20"/>
              </w:rPr>
              <w:pPrChange w:id="2418" w:author="Андрей П. Цинцадзе" w:date="2023-11-10T15:14:00Z">
                <w:pPr>
                  <w:spacing w:line="276" w:lineRule="auto"/>
                  <w:jc w:val="center"/>
                </w:pPr>
              </w:pPrChange>
            </w:pPr>
            <w:r w:rsidRPr="00ED0C21">
              <w:rPr>
                <w:sz w:val="20"/>
                <w:szCs w:val="20"/>
              </w:rPr>
              <w:t>zap</w:t>
            </w:r>
          </w:p>
        </w:tc>
        <w:tc>
          <w:tcPr>
            <w:tcW w:w="2410" w:type="dxa"/>
          </w:tcPr>
          <w:p w14:paraId="55C5337B" w14:textId="77777777" w:rsidR="00191FAF" w:rsidRPr="00ED0C21" w:rsidRDefault="00191FAF">
            <w:pPr>
              <w:spacing w:line="276" w:lineRule="auto"/>
              <w:ind w:left="57" w:firstLine="0"/>
              <w:rPr>
                <w:sz w:val="20"/>
                <w:szCs w:val="20"/>
              </w:rPr>
              <w:pPrChange w:id="2419" w:author="Андрей П. Цинцадзе" w:date="2023-11-10T15:14:00Z">
                <w:pPr>
                  <w:spacing w:line="276" w:lineRule="auto"/>
                </w:pPr>
              </w:pPrChange>
            </w:pPr>
            <w:r w:rsidRPr="00ED0C21">
              <w:rPr>
                <w:sz w:val="20"/>
                <w:szCs w:val="20"/>
              </w:rPr>
              <w:t>Дата добавления записи</w:t>
            </w:r>
          </w:p>
        </w:tc>
        <w:tc>
          <w:tcPr>
            <w:tcW w:w="992" w:type="dxa"/>
          </w:tcPr>
          <w:p w14:paraId="0954EBC6" w14:textId="77777777" w:rsidR="00191FAF" w:rsidRPr="00ED0C21" w:rsidRDefault="00191FAF">
            <w:pPr>
              <w:spacing w:line="276" w:lineRule="auto"/>
              <w:ind w:left="57" w:firstLine="0"/>
              <w:jc w:val="center"/>
              <w:rPr>
                <w:sz w:val="20"/>
                <w:szCs w:val="20"/>
              </w:rPr>
              <w:pPrChange w:id="2420" w:author="Андрей П. Цинцадзе" w:date="2023-11-10T15:14:00Z">
                <w:pPr>
                  <w:spacing w:line="276" w:lineRule="auto"/>
                  <w:jc w:val="center"/>
                </w:pPr>
              </w:pPrChange>
            </w:pPr>
            <w:r w:rsidRPr="00ED0C21">
              <w:rPr>
                <w:sz w:val="20"/>
                <w:szCs w:val="20"/>
              </w:rPr>
              <w:t>D</w:t>
            </w:r>
          </w:p>
        </w:tc>
        <w:tc>
          <w:tcPr>
            <w:tcW w:w="3147" w:type="dxa"/>
          </w:tcPr>
          <w:p w14:paraId="19E5C899" w14:textId="77777777" w:rsidR="00191FAF" w:rsidRPr="00ED0C21" w:rsidRDefault="00191FAF">
            <w:pPr>
              <w:spacing w:line="276" w:lineRule="auto"/>
              <w:ind w:left="57" w:firstLine="0"/>
              <w:rPr>
                <w:sz w:val="20"/>
                <w:szCs w:val="20"/>
              </w:rPr>
              <w:pPrChange w:id="2421" w:author="Андрей П. Цинцадзе" w:date="2023-11-10T15:14:00Z">
                <w:pPr>
                  <w:spacing w:line="276" w:lineRule="auto"/>
                </w:pPr>
              </w:pPrChange>
            </w:pPr>
          </w:p>
        </w:tc>
      </w:tr>
    </w:tbl>
    <w:p w14:paraId="4D5DD155" w14:textId="64EF3386" w:rsidR="001450DC" w:rsidRPr="00ED0C21" w:rsidRDefault="001450DC" w:rsidP="001450DC">
      <w:pPr>
        <w:pStyle w:val="41"/>
        <w:spacing w:line="276" w:lineRule="auto"/>
        <w:rPr>
          <w:sz w:val="20"/>
        </w:rPr>
      </w:pPr>
      <w:bookmarkStart w:id="2422" w:name="_Таблица_1.14-_"/>
      <w:bookmarkEnd w:id="2422"/>
      <w:r w:rsidRPr="00ED0C21">
        <w:rPr>
          <w:sz w:val="20"/>
        </w:rPr>
        <w:t xml:space="preserve">Таблица </w:t>
      </w:r>
      <w:r w:rsidR="00327374">
        <w:rPr>
          <w:sz w:val="20"/>
        </w:rPr>
        <w:t>2</w:t>
      </w:r>
      <w:r w:rsidRPr="00ED0C21">
        <w:rPr>
          <w:sz w:val="20"/>
        </w:rPr>
        <w:t>.</w:t>
      </w:r>
      <w:r w:rsidR="000233CC">
        <w:rPr>
          <w:sz w:val="20"/>
        </w:rPr>
        <w:t>1</w:t>
      </w:r>
      <w:r w:rsidR="00327374">
        <w:rPr>
          <w:sz w:val="20"/>
        </w:rPr>
        <w:t>3</w:t>
      </w:r>
      <w:r w:rsidRPr="00ED0C21">
        <w:rPr>
          <w:sz w:val="20"/>
        </w:rPr>
        <w:t>-  Структура справочника KSGN_C.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23" w:author="Ирина В.. Дмитриева" w:date="2024-01-10T09:30:00Z">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992"/>
        <w:gridCol w:w="2551"/>
        <w:gridCol w:w="993"/>
        <w:gridCol w:w="2976"/>
        <w:tblGridChange w:id="2424">
          <w:tblGrid>
            <w:gridCol w:w="738"/>
            <w:gridCol w:w="1701"/>
            <w:gridCol w:w="1134"/>
            <w:gridCol w:w="2551"/>
            <w:gridCol w:w="993"/>
            <w:gridCol w:w="2976"/>
          </w:tblGrid>
        </w:tblGridChange>
      </w:tblGrid>
      <w:tr w:rsidR="001450DC" w:rsidRPr="00ED0C21" w14:paraId="1A535F0A" w14:textId="77777777" w:rsidTr="00427F05">
        <w:trPr>
          <w:trHeight w:val="337"/>
          <w:tblHeader/>
          <w:trPrChange w:id="2425" w:author="Ирина В.. Дмитриева" w:date="2024-01-10T09:30:00Z">
            <w:trPr>
              <w:trHeight w:val="337"/>
              <w:tblHeader/>
            </w:trPr>
          </w:trPrChange>
        </w:trPr>
        <w:tc>
          <w:tcPr>
            <w:tcW w:w="738" w:type="dxa"/>
            <w:shd w:val="clear" w:color="auto" w:fill="E7E6E6"/>
            <w:vAlign w:val="center"/>
            <w:tcPrChange w:id="2426" w:author="Ирина В.. Дмитриева" w:date="2024-01-10T09:30:00Z">
              <w:tcPr>
                <w:tcW w:w="738" w:type="dxa"/>
                <w:shd w:val="clear" w:color="auto" w:fill="E7E6E6"/>
                <w:vAlign w:val="center"/>
              </w:tcPr>
            </w:tcPrChange>
          </w:tcPr>
          <w:p w14:paraId="233480B9" w14:textId="77777777" w:rsidR="001450DC" w:rsidRPr="00ED0C21" w:rsidRDefault="001450DC">
            <w:pPr>
              <w:spacing w:line="276" w:lineRule="auto"/>
              <w:ind w:left="57" w:firstLine="0"/>
              <w:jc w:val="center"/>
              <w:rPr>
                <w:b/>
                <w:sz w:val="20"/>
                <w:szCs w:val="20"/>
              </w:rPr>
              <w:pPrChange w:id="2427" w:author="Андрей П. Цинцадзе" w:date="2023-11-10T15:14:00Z">
                <w:pPr>
                  <w:spacing w:line="276" w:lineRule="auto"/>
                  <w:jc w:val="center"/>
                </w:pPr>
              </w:pPrChange>
            </w:pPr>
            <w:r w:rsidRPr="00ED0C21">
              <w:rPr>
                <w:b/>
                <w:sz w:val="20"/>
                <w:szCs w:val="20"/>
              </w:rPr>
              <w:t>№</w:t>
            </w:r>
          </w:p>
        </w:tc>
        <w:tc>
          <w:tcPr>
            <w:tcW w:w="1843" w:type="dxa"/>
            <w:shd w:val="clear" w:color="auto" w:fill="E7E6E6"/>
            <w:vAlign w:val="center"/>
            <w:tcPrChange w:id="2428" w:author="Ирина В.. Дмитриева" w:date="2024-01-10T09:30:00Z">
              <w:tcPr>
                <w:tcW w:w="1701" w:type="dxa"/>
                <w:shd w:val="clear" w:color="auto" w:fill="E7E6E6"/>
                <w:vAlign w:val="center"/>
              </w:tcPr>
            </w:tcPrChange>
          </w:tcPr>
          <w:p w14:paraId="303B00B1" w14:textId="77777777" w:rsidR="001450DC" w:rsidRPr="00ED0C21" w:rsidRDefault="001450DC">
            <w:pPr>
              <w:spacing w:line="276" w:lineRule="auto"/>
              <w:ind w:left="57" w:firstLine="0"/>
              <w:jc w:val="center"/>
              <w:rPr>
                <w:b/>
                <w:sz w:val="20"/>
                <w:szCs w:val="20"/>
              </w:rPr>
              <w:pPrChange w:id="2429" w:author="Андрей П. Цинцадзе" w:date="2023-11-10T15:14:00Z">
                <w:pPr>
                  <w:spacing w:line="276" w:lineRule="auto"/>
                  <w:jc w:val="center"/>
                </w:pPr>
              </w:pPrChange>
            </w:pPr>
            <w:r w:rsidRPr="00ED0C21">
              <w:rPr>
                <w:b/>
                <w:sz w:val="20"/>
                <w:szCs w:val="20"/>
              </w:rPr>
              <w:t>Идентификатор</w:t>
            </w:r>
          </w:p>
        </w:tc>
        <w:tc>
          <w:tcPr>
            <w:tcW w:w="992" w:type="dxa"/>
            <w:shd w:val="clear" w:color="auto" w:fill="E7E6E6"/>
            <w:vAlign w:val="center"/>
            <w:tcPrChange w:id="2430" w:author="Ирина В.. Дмитриева" w:date="2024-01-10T09:30:00Z">
              <w:tcPr>
                <w:tcW w:w="1134" w:type="dxa"/>
                <w:shd w:val="clear" w:color="auto" w:fill="E7E6E6"/>
                <w:vAlign w:val="center"/>
              </w:tcPr>
            </w:tcPrChange>
          </w:tcPr>
          <w:p w14:paraId="629644B7" w14:textId="77777777" w:rsidR="001450DC" w:rsidRPr="00ED0C21" w:rsidRDefault="001450DC">
            <w:pPr>
              <w:spacing w:line="276" w:lineRule="auto"/>
              <w:ind w:left="57" w:firstLine="0"/>
              <w:jc w:val="center"/>
              <w:rPr>
                <w:b/>
                <w:sz w:val="20"/>
                <w:szCs w:val="20"/>
              </w:rPr>
              <w:pPrChange w:id="2431" w:author="Андрей П. Цинцадзе" w:date="2023-11-10T15:14:00Z">
                <w:pPr>
                  <w:spacing w:line="276" w:lineRule="auto"/>
                  <w:jc w:val="center"/>
                </w:pPr>
              </w:pPrChange>
            </w:pPr>
            <w:r w:rsidRPr="00ED0C21">
              <w:rPr>
                <w:b/>
                <w:sz w:val="20"/>
                <w:szCs w:val="20"/>
              </w:rPr>
              <w:t>Родитель</w:t>
            </w:r>
          </w:p>
        </w:tc>
        <w:tc>
          <w:tcPr>
            <w:tcW w:w="2551" w:type="dxa"/>
            <w:shd w:val="clear" w:color="auto" w:fill="E7E6E6"/>
            <w:vAlign w:val="center"/>
            <w:tcPrChange w:id="2432" w:author="Ирина В.. Дмитриева" w:date="2024-01-10T09:30:00Z">
              <w:tcPr>
                <w:tcW w:w="2551" w:type="dxa"/>
                <w:shd w:val="clear" w:color="auto" w:fill="E7E6E6"/>
                <w:vAlign w:val="center"/>
              </w:tcPr>
            </w:tcPrChange>
          </w:tcPr>
          <w:p w14:paraId="39D70615" w14:textId="77777777" w:rsidR="001450DC" w:rsidRPr="00ED0C21" w:rsidRDefault="001450DC">
            <w:pPr>
              <w:spacing w:line="276" w:lineRule="auto"/>
              <w:ind w:left="57" w:firstLine="0"/>
              <w:jc w:val="center"/>
              <w:rPr>
                <w:b/>
                <w:sz w:val="20"/>
                <w:szCs w:val="20"/>
              </w:rPr>
              <w:pPrChange w:id="2433" w:author="Андрей П. Цинцадзе" w:date="2023-11-10T15:14:00Z">
                <w:pPr>
                  <w:spacing w:line="276" w:lineRule="auto"/>
                  <w:jc w:val="center"/>
                </w:pPr>
              </w:pPrChange>
            </w:pPr>
            <w:r w:rsidRPr="00ED0C21">
              <w:rPr>
                <w:b/>
                <w:sz w:val="20"/>
                <w:szCs w:val="20"/>
              </w:rPr>
              <w:t>Наименование поля</w:t>
            </w:r>
          </w:p>
        </w:tc>
        <w:tc>
          <w:tcPr>
            <w:tcW w:w="993" w:type="dxa"/>
            <w:shd w:val="clear" w:color="auto" w:fill="E7E6E6"/>
            <w:vAlign w:val="center"/>
            <w:tcPrChange w:id="2434" w:author="Ирина В.. Дмитриева" w:date="2024-01-10T09:30:00Z">
              <w:tcPr>
                <w:tcW w:w="993" w:type="dxa"/>
                <w:shd w:val="clear" w:color="auto" w:fill="E7E6E6"/>
                <w:vAlign w:val="center"/>
              </w:tcPr>
            </w:tcPrChange>
          </w:tcPr>
          <w:p w14:paraId="09113929" w14:textId="77777777" w:rsidR="001450DC" w:rsidRPr="00ED0C21" w:rsidRDefault="001450DC">
            <w:pPr>
              <w:spacing w:line="276" w:lineRule="auto"/>
              <w:ind w:left="57" w:firstLine="0"/>
              <w:jc w:val="center"/>
              <w:rPr>
                <w:b/>
                <w:sz w:val="20"/>
                <w:szCs w:val="20"/>
              </w:rPr>
              <w:pPrChange w:id="2435" w:author="Андрей П. Цинцадзе" w:date="2023-11-10T15:14:00Z">
                <w:pPr>
                  <w:spacing w:line="276" w:lineRule="auto"/>
                  <w:jc w:val="center"/>
                </w:pPr>
              </w:pPrChange>
            </w:pPr>
            <w:r w:rsidRPr="00ED0C21">
              <w:rPr>
                <w:b/>
                <w:sz w:val="20"/>
                <w:szCs w:val="20"/>
              </w:rPr>
              <w:t>Формат</w:t>
            </w:r>
          </w:p>
        </w:tc>
        <w:tc>
          <w:tcPr>
            <w:tcW w:w="2976" w:type="dxa"/>
            <w:shd w:val="clear" w:color="auto" w:fill="E7E6E6"/>
            <w:vAlign w:val="center"/>
            <w:tcPrChange w:id="2436" w:author="Ирина В.. Дмитриева" w:date="2024-01-10T09:30:00Z">
              <w:tcPr>
                <w:tcW w:w="2976" w:type="dxa"/>
                <w:shd w:val="clear" w:color="auto" w:fill="E7E6E6"/>
                <w:vAlign w:val="center"/>
              </w:tcPr>
            </w:tcPrChange>
          </w:tcPr>
          <w:p w14:paraId="74CA9216" w14:textId="77777777" w:rsidR="001450DC" w:rsidRPr="00ED0C21" w:rsidRDefault="001450DC">
            <w:pPr>
              <w:spacing w:line="276" w:lineRule="auto"/>
              <w:ind w:left="57" w:firstLine="0"/>
              <w:jc w:val="center"/>
              <w:rPr>
                <w:b/>
                <w:sz w:val="20"/>
                <w:szCs w:val="20"/>
              </w:rPr>
              <w:pPrChange w:id="2437" w:author="Андрей П. Цинцадзе" w:date="2023-11-10T15:14:00Z">
                <w:pPr>
                  <w:spacing w:line="276" w:lineRule="auto"/>
                  <w:jc w:val="center"/>
                </w:pPr>
              </w:pPrChange>
            </w:pPr>
            <w:r w:rsidRPr="00ED0C21">
              <w:rPr>
                <w:b/>
                <w:sz w:val="20"/>
                <w:szCs w:val="20"/>
              </w:rPr>
              <w:t>Комментарий</w:t>
            </w:r>
          </w:p>
        </w:tc>
      </w:tr>
      <w:tr w:rsidR="001450DC" w:rsidRPr="00ED0C21" w14:paraId="69AE2296" w14:textId="77777777" w:rsidTr="00427F05">
        <w:trPr>
          <w:trHeight w:val="337"/>
          <w:trPrChange w:id="2438" w:author="Ирина В.. Дмитриева" w:date="2024-01-10T09:30:00Z">
            <w:trPr>
              <w:trHeight w:val="337"/>
            </w:trPr>
          </w:trPrChange>
        </w:trPr>
        <w:tc>
          <w:tcPr>
            <w:tcW w:w="738" w:type="dxa"/>
            <w:tcPrChange w:id="2439" w:author="Ирина В.. Дмитриева" w:date="2024-01-10T09:30:00Z">
              <w:tcPr>
                <w:tcW w:w="738" w:type="dxa"/>
              </w:tcPr>
            </w:tcPrChange>
          </w:tcPr>
          <w:p w14:paraId="0B71BEA7" w14:textId="77777777" w:rsidR="001450DC" w:rsidRPr="00ED0C21" w:rsidRDefault="001450DC">
            <w:pPr>
              <w:numPr>
                <w:ilvl w:val="0"/>
                <w:numId w:val="73"/>
              </w:numPr>
              <w:spacing w:line="276" w:lineRule="auto"/>
              <w:ind w:left="57" w:firstLine="0"/>
              <w:rPr>
                <w:sz w:val="20"/>
                <w:szCs w:val="20"/>
              </w:rPr>
              <w:pPrChange w:id="2440" w:author="Андрей П. Цинцадзе" w:date="2023-11-10T15:14:00Z">
                <w:pPr>
                  <w:numPr>
                    <w:numId w:val="73"/>
                  </w:numPr>
                  <w:spacing w:line="276" w:lineRule="auto"/>
                  <w:ind w:left="360" w:hanging="360"/>
                </w:pPr>
              </w:pPrChange>
            </w:pPr>
          </w:p>
        </w:tc>
        <w:tc>
          <w:tcPr>
            <w:tcW w:w="1843" w:type="dxa"/>
            <w:tcPrChange w:id="2441" w:author="Ирина В.. Дмитриева" w:date="2024-01-10T09:30:00Z">
              <w:tcPr>
                <w:tcW w:w="1701" w:type="dxa"/>
              </w:tcPr>
            </w:tcPrChange>
          </w:tcPr>
          <w:p w14:paraId="25ABD31A" w14:textId="77777777" w:rsidR="001450DC" w:rsidRPr="00ED0C21" w:rsidRDefault="001450DC">
            <w:pPr>
              <w:spacing w:line="276" w:lineRule="auto"/>
              <w:ind w:left="57" w:firstLine="0"/>
              <w:rPr>
                <w:sz w:val="20"/>
                <w:szCs w:val="20"/>
              </w:rPr>
              <w:pPrChange w:id="2442" w:author="Андрей П. Цинцадзе" w:date="2023-11-10T15:14:00Z">
                <w:pPr>
                  <w:spacing w:line="276" w:lineRule="auto"/>
                </w:pPr>
              </w:pPrChange>
            </w:pPr>
            <w:r w:rsidRPr="00ED0C21">
              <w:rPr>
                <w:sz w:val="20"/>
                <w:szCs w:val="20"/>
              </w:rPr>
              <w:t>packet</w:t>
            </w:r>
          </w:p>
        </w:tc>
        <w:tc>
          <w:tcPr>
            <w:tcW w:w="992" w:type="dxa"/>
            <w:tcPrChange w:id="2443" w:author="Ирина В.. Дмитриева" w:date="2024-01-10T09:30:00Z">
              <w:tcPr>
                <w:tcW w:w="1134" w:type="dxa"/>
              </w:tcPr>
            </w:tcPrChange>
          </w:tcPr>
          <w:p w14:paraId="4BCE5C65" w14:textId="77777777" w:rsidR="001450DC" w:rsidRPr="00ED0C21" w:rsidRDefault="001450DC">
            <w:pPr>
              <w:spacing w:line="276" w:lineRule="auto"/>
              <w:ind w:left="57" w:firstLine="0"/>
              <w:jc w:val="center"/>
              <w:rPr>
                <w:sz w:val="20"/>
                <w:szCs w:val="20"/>
              </w:rPr>
              <w:pPrChange w:id="2444" w:author="Андрей П. Цинцадзе" w:date="2023-11-10T15:14:00Z">
                <w:pPr>
                  <w:spacing w:line="276" w:lineRule="auto"/>
                  <w:jc w:val="center"/>
                </w:pPr>
              </w:pPrChange>
            </w:pPr>
          </w:p>
        </w:tc>
        <w:tc>
          <w:tcPr>
            <w:tcW w:w="2551" w:type="dxa"/>
            <w:tcPrChange w:id="2445" w:author="Ирина В.. Дмитриева" w:date="2024-01-10T09:30:00Z">
              <w:tcPr>
                <w:tcW w:w="2551" w:type="dxa"/>
              </w:tcPr>
            </w:tcPrChange>
          </w:tcPr>
          <w:p w14:paraId="46BB6143" w14:textId="77777777" w:rsidR="001450DC" w:rsidRPr="00ED0C21" w:rsidRDefault="001450DC">
            <w:pPr>
              <w:spacing w:line="276" w:lineRule="auto"/>
              <w:ind w:left="57" w:firstLine="0"/>
              <w:rPr>
                <w:sz w:val="20"/>
                <w:szCs w:val="20"/>
              </w:rPr>
              <w:pPrChange w:id="2446" w:author="Андрей П. Цинцадзе" w:date="2023-11-10T15:14:00Z">
                <w:pPr>
                  <w:spacing w:line="276" w:lineRule="auto"/>
                </w:pPr>
              </w:pPrChange>
            </w:pPr>
          </w:p>
        </w:tc>
        <w:tc>
          <w:tcPr>
            <w:tcW w:w="993" w:type="dxa"/>
            <w:tcPrChange w:id="2447" w:author="Ирина В.. Дмитриева" w:date="2024-01-10T09:30:00Z">
              <w:tcPr>
                <w:tcW w:w="993" w:type="dxa"/>
              </w:tcPr>
            </w:tcPrChange>
          </w:tcPr>
          <w:p w14:paraId="1D8F27A0" w14:textId="77777777" w:rsidR="001450DC" w:rsidRPr="00ED0C21" w:rsidRDefault="001450DC">
            <w:pPr>
              <w:spacing w:line="276" w:lineRule="auto"/>
              <w:ind w:left="57" w:firstLine="0"/>
              <w:jc w:val="center"/>
              <w:rPr>
                <w:sz w:val="20"/>
                <w:szCs w:val="20"/>
              </w:rPr>
              <w:pPrChange w:id="2448" w:author="Андрей П. Цинцадзе" w:date="2023-11-10T15:14:00Z">
                <w:pPr>
                  <w:spacing w:line="276" w:lineRule="auto"/>
                  <w:jc w:val="center"/>
                </w:pPr>
              </w:pPrChange>
            </w:pPr>
          </w:p>
        </w:tc>
        <w:tc>
          <w:tcPr>
            <w:tcW w:w="2976" w:type="dxa"/>
            <w:tcPrChange w:id="2449" w:author="Ирина В.. Дмитриева" w:date="2024-01-10T09:30:00Z">
              <w:tcPr>
                <w:tcW w:w="2976" w:type="dxa"/>
              </w:tcPr>
            </w:tcPrChange>
          </w:tcPr>
          <w:p w14:paraId="17EFE843" w14:textId="77777777" w:rsidR="001450DC" w:rsidRPr="00ED0C21" w:rsidRDefault="001450DC">
            <w:pPr>
              <w:spacing w:line="276" w:lineRule="auto"/>
              <w:ind w:left="57" w:firstLine="0"/>
              <w:rPr>
                <w:sz w:val="20"/>
                <w:szCs w:val="20"/>
              </w:rPr>
              <w:pPrChange w:id="2450" w:author="Андрей П. Цинцадзе" w:date="2023-11-10T15:14:00Z">
                <w:pPr>
                  <w:spacing w:line="276" w:lineRule="auto"/>
                </w:pPr>
              </w:pPrChange>
            </w:pPr>
            <w:r w:rsidRPr="00ED0C21">
              <w:rPr>
                <w:sz w:val="20"/>
                <w:szCs w:val="20"/>
              </w:rPr>
              <w:t>Корневой элемент</w:t>
            </w:r>
          </w:p>
        </w:tc>
      </w:tr>
      <w:tr w:rsidR="001450DC" w:rsidRPr="00ED0C21" w14:paraId="32058906" w14:textId="77777777" w:rsidTr="00427F05">
        <w:trPr>
          <w:trHeight w:val="337"/>
          <w:trPrChange w:id="2451" w:author="Ирина В.. Дмитриева" w:date="2024-01-10T09:30:00Z">
            <w:trPr>
              <w:trHeight w:val="337"/>
            </w:trPr>
          </w:trPrChange>
        </w:trPr>
        <w:tc>
          <w:tcPr>
            <w:tcW w:w="738" w:type="dxa"/>
            <w:tcPrChange w:id="2452" w:author="Ирина В.. Дмитриева" w:date="2024-01-10T09:30:00Z">
              <w:tcPr>
                <w:tcW w:w="738" w:type="dxa"/>
              </w:tcPr>
            </w:tcPrChange>
          </w:tcPr>
          <w:p w14:paraId="5871C2EF" w14:textId="77777777" w:rsidR="001450DC" w:rsidRPr="00ED0C21" w:rsidRDefault="001450DC">
            <w:pPr>
              <w:numPr>
                <w:ilvl w:val="1"/>
                <w:numId w:val="73"/>
              </w:numPr>
              <w:spacing w:line="276" w:lineRule="auto"/>
              <w:ind w:left="57" w:firstLine="0"/>
              <w:rPr>
                <w:sz w:val="20"/>
                <w:szCs w:val="20"/>
              </w:rPr>
              <w:pPrChange w:id="2453" w:author="Андрей П. Цинцадзе" w:date="2023-11-10T15:14:00Z">
                <w:pPr>
                  <w:numPr>
                    <w:ilvl w:val="1"/>
                    <w:numId w:val="73"/>
                  </w:numPr>
                  <w:spacing w:line="276" w:lineRule="auto"/>
                  <w:ind w:left="484" w:hanging="432"/>
                </w:pPr>
              </w:pPrChange>
            </w:pPr>
          </w:p>
        </w:tc>
        <w:tc>
          <w:tcPr>
            <w:tcW w:w="1843" w:type="dxa"/>
            <w:tcPrChange w:id="2454" w:author="Ирина В.. Дмитриева" w:date="2024-01-10T09:30:00Z">
              <w:tcPr>
                <w:tcW w:w="1701" w:type="dxa"/>
              </w:tcPr>
            </w:tcPrChange>
          </w:tcPr>
          <w:p w14:paraId="1F5040FD" w14:textId="77777777" w:rsidR="001450DC" w:rsidRPr="00ED0C21" w:rsidRDefault="001450DC">
            <w:pPr>
              <w:spacing w:line="276" w:lineRule="auto"/>
              <w:ind w:left="57" w:firstLine="0"/>
              <w:rPr>
                <w:sz w:val="20"/>
                <w:szCs w:val="20"/>
              </w:rPr>
              <w:pPrChange w:id="2455" w:author="Андрей П. Цинцадзе" w:date="2023-11-10T15:14:00Z">
                <w:pPr>
                  <w:spacing w:line="276" w:lineRule="auto"/>
                </w:pPr>
              </w:pPrChange>
            </w:pPr>
            <w:r w:rsidRPr="00ED0C21">
              <w:rPr>
                <w:sz w:val="20"/>
                <w:szCs w:val="20"/>
              </w:rPr>
              <w:t>zglv</w:t>
            </w:r>
          </w:p>
        </w:tc>
        <w:tc>
          <w:tcPr>
            <w:tcW w:w="992" w:type="dxa"/>
            <w:tcPrChange w:id="2456" w:author="Ирина В.. Дмитриева" w:date="2024-01-10T09:30:00Z">
              <w:tcPr>
                <w:tcW w:w="1134" w:type="dxa"/>
              </w:tcPr>
            </w:tcPrChange>
          </w:tcPr>
          <w:p w14:paraId="64D9EE8B" w14:textId="77777777" w:rsidR="001450DC" w:rsidRPr="00ED0C21" w:rsidRDefault="001450DC">
            <w:pPr>
              <w:spacing w:line="276" w:lineRule="auto"/>
              <w:ind w:left="57" w:firstLine="0"/>
              <w:jc w:val="center"/>
              <w:rPr>
                <w:sz w:val="20"/>
                <w:szCs w:val="20"/>
              </w:rPr>
              <w:pPrChange w:id="2457" w:author="Андрей П. Цинцадзе" w:date="2023-11-10T15:14:00Z">
                <w:pPr>
                  <w:spacing w:line="276" w:lineRule="auto"/>
                  <w:jc w:val="center"/>
                </w:pPr>
              </w:pPrChange>
            </w:pPr>
            <w:r w:rsidRPr="00ED0C21">
              <w:rPr>
                <w:sz w:val="20"/>
                <w:szCs w:val="20"/>
              </w:rPr>
              <w:t>packet</w:t>
            </w:r>
          </w:p>
        </w:tc>
        <w:tc>
          <w:tcPr>
            <w:tcW w:w="2551" w:type="dxa"/>
            <w:tcPrChange w:id="2458" w:author="Ирина В.. Дмитриева" w:date="2024-01-10T09:30:00Z">
              <w:tcPr>
                <w:tcW w:w="2551" w:type="dxa"/>
              </w:tcPr>
            </w:tcPrChange>
          </w:tcPr>
          <w:p w14:paraId="17A13306" w14:textId="77777777" w:rsidR="001450DC" w:rsidRPr="00ED0C21" w:rsidRDefault="001450DC">
            <w:pPr>
              <w:spacing w:line="276" w:lineRule="auto"/>
              <w:ind w:left="57" w:firstLine="0"/>
              <w:rPr>
                <w:sz w:val="20"/>
                <w:szCs w:val="20"/>
              </w:rPr>
              <w:pPrChange w:id="2459" w:author="Андрей П. Цинцадзе" w:date="2023-11-10T15:14:00Z">
                <w:pPr>
                  <w:spacing w:line="276" w:lineRule="auto"/>
                </w:pPr>
              </w:pPrChange>
            </w:pPr>
          </w:p>
        </w:tc>
        <w:tc>
          <w:tcPr>
            <w:tcW w:w="993" w:type="dxa"/>
            <w:tcPrChange w:id="2460" w:author="Ирина В.. Дмитриева" w:date="2024-01-10T09:30:00Z">
              <w:tcPr>
                <w:tcW w:w="993" w:type="dxa"/>
              </w:tcPr>
            </w:tcPrChange>
          </w:tcPr>
          <w:p w14:paraId="1E2F2F92" w14:textId="77777777" w:rsidR="001450DC" w:rsidRPr="00ED0C21" w:rsidRDefault="001450DC">
            <w:pPr>
              <w:spacing w:line="276" w:lineRule="auto"/>
              <w:ind w:left="57" w:firstLine="0"/>
              <w:jc w:val="center"/>
              <w:rPr>
                <w:sz w:val="20"/>
                <w:szCs w:val="20"/>
              </w:rPr>
              <w:pPrChange w:id="2461" w:author="Андрей П. Цинцадзе" w:date="2023-11-10T15:14:00Z">
                <w:pPr>
                  <w:spacing w:line="276" w:lineRule="auto"/>
                  <w:jc w:val="center"/>
                </w:pPr>
              </w:pPrChange>
            </w:pPr>
          </w:p>
        </w:tc>
        <w:tc>
          <w:tcPr>
            <w:tcW w:w="2976" w:type="dxa"/>
            <w:tcPrChange w:id="2462" w:author="Ирина В.. Дмитриева" w:date="2024-01-10T09:30:00Z">
              <w:tcPr>
                <w:tcW w:w="2976" w:type="dxa"/>
              </w:tcPr>
            </w:tcPrChange>
          </w:tcPr>
          <w:p w14:paraId="1340A4F8" w14:textId="77777777" w:rsidR="001450DC" w:rsidRPr="00ED0C21" w:rsidRDefault="001450DC">
            <w:pPr>
              <w:spacing w:line="276" w:lineRule="auto"/>
              <w:ind w:left="57" w:firstLine="0"/>
              <w:rPr>
                <w:sz w:val="20"/>
                <w:szCs w:val="20"/>
              </w:rPr>
              <w:pPrChange w:id="2463" w:author="Андрей П. Цинцадзе" w:date="2023-11-10T15:14:00Z">
                <w:pPr>
                  <w:spacing w:line="276" w:lineRule="auto"/>
                </w:pPr>
              </w:pPrChange>
            </w:pPr>
            <w:r w:rsidRPr="00ED0C21">
              <w:rPr>
                <w:sz w:val="20"/>
                <w:szCs w:val="20"/>
              </w:rPr>
              <w:t>Информация о справочнике</w:t>
            </w:r>
          </w:p>
        </w:tc>
      </w:tr>
      <w:tr w:rsidR="001450DC" w:rsidRPr="00ED0C21" w14:paraId="5CEAA1BA" w14:textId="77777777" w:rsidTr="00427F05">
        <w:trPr>
          <w:trHeight w:val="337"/>
          <w:trPrChange w:id="2464" w:author="Ирина В.. Дмитриева" w:date="2024-01-10T09:30:00Z">
            <w:trPr>
              <w:trHeight w:val="337"/>
            </w:trPr>
          </w:trPrChange>
        </w:trPr>
        <w:tc>
          <w:tcPr>
            <w:tcW w:w="738" w:type="dxa"/>
            <w:tcPrChange w:id="2465" w:author="Ирина В.. Дмитриева" w:date="2024-01-10T09:30:00Z">
              <w:tcPr>
                <w:tcW w:w="738" w:type="dxa"/>
              </w:tcPr>
            </w:tcPrChange>
          </w:tcPr>
          <w:p w14:paraId="1966773C" w14:textId="77777777" w:rsidR="001450DC" w:rsidRPr="00ED0C21" w:rsidRDefault="001450DC">
            <w:pPr>
              <w:numPr>
                <w:ilvl w:val="2"/>
                <w:numId w:val="73"/>
              </w:numPr>
              <w:spacing w:line="276" w:lineRule="auto"/>
              <w:ind w:left="57" w:firstLine="0"/>
              <w:rPr>
                <w:sz w:val="20"/>
                <w:szCs w:val="20"/>
              </w:rPr>
              <w:pPrChange w:id="2466" w:author="Андрей П. Цинцадзе" w:date="2023-11-10T15:14:00Z">
                <w:pPr>
                  <w:numPr>
                    <w:ilvl w:val="2"/>
                    <w:numId w:val="73"/>
                  </w:numPr>
                  <w:spacing w:line="276" w:lineRule="auto"/>
                  <w:ind w:left="626" w:hanging="504"/>
                </w:pPr>
              </w:pPrChange>
            </w:pPr>
          </w:p>
        </w:tc>
        <w:tc>
          <w:tcPr>
            <w:tcW w:w="1843" w:type="dxa"/>
            <w:tcPrChange w:id="2467" w:author="Ирина В.. Дмитриева" w:date="2024-01-10T09:30:00Z">
              <w:tcPr>
                <w:tcW w:w="1701" w:type="dxa"/>
              </w:tcPr>
            </w:tcPrChange>
          </w:tcPr>
          <w:p w14:paraId="0AF8FA4A" w14:textId="77777777" w:rsidR="001450DC" w:rsidRPr="00ED0C21" w:rsidRDefault="001450DC">
            <w:pPr>
              <w:spacing w:line="276" w:lineRule="auto"/>
              <w:ind w:left="57" w:firstLine="0"/>
              <w:rPr>
                <w:sz w:val="20"/>
                <w:szCs w:val="20"/>
              </w:rPr>
              <w:pPrChange w:id="2468" w:author="Андрей П. Цинцадзе" w:date="2023-11-10T15:14:00Z">
                <w:pPr>
                  <w:spacing w:line="276" w:lineRule="auto"/>
                </w:pPr>
              </w:pPrChange>
            </w:pPr>
            <w:r w:rsidRPr="00ED0C21">
              <w:rPr>
                <w:sz w:val="20"/>
                <w:szCs w:val="20"/>
              </w:rPr>
              <w:t>date</w:t>
            </w:r>
          </w:p>
        </w:tc>
        <w:tc>
          <w:tcPr>
            <w:tcW w:w="992" w:type="dxa"/>
            <w:tcPrChange w:id="2469" w:author="Ирина В.. Дмитриева" w:date="2024-01-10T09:30:00Z">
              <w:tcPr>
                <w:tcW w:w="1134" w:type="dxa"/>
              </w:tcPr>
            </w:tcPrChange>
          </w:tcPr>
          <w:p w14:paraId="0CA692EC" w14:textId="77777777" w:rsidR="001450DC" w:rsidRPr="00ED0C21" w:rsidRDefault="001450DC">
            <w:pPr>
              <w:spacing w:line="276" w:lineRule="auto"/>
              <w:ind w:left="57" w:firstLine="0"/>
              <w:jc w:val="center"/>
              <w:rPr>
                <w:sz w:val="20"/>
                <w:szCs w:val="20"/>
              </w:rPr>
              <w:pPrChange w:id="2470" w:author="Андрей П. Цинцадзе" w:date="2023-11-10T15:14:00Z">
                <w:pPr>
                  <w:spacing w:line="276" w:lineRule="auto"/>
                  <w:jc w:val="center"/>
                </w:pPr>
              </w:pPrChange>
            </w:pPr>
            <w:r w:rsidRPr="00ED0C21">
              <w:rPr>
                <w:sz w:val="20"/>
                <w:szCs w:val="20"/>
              </w:rPr>
              <w:t>zglv</w:t>
            </w:r>
          </w:p>
        </w:tc>
        <w:tc>
          <w:tcPr>
            <w:tcW w:w="2551" w:type="dxa"/>
            <w:tcPrChange w:id="2471" w:author="Ирина В.. Дмитриева" w:date="2024-01-10T09:30:00Z">
              <w:tcPr>
                <w:tcW w:w="2551" w:type="dxa"/>
              </w:tcPr>
            </w:tcPrChange>
          </w:tcPr>
          <w:p w14:paraId="6D5F1763" w14:textId="77777777" w:rsidR="001450DC" w:rsidRPr="00ED0C21" w:rsidRDefault="001450DC">
            <w:pPr>
              <w:spacing w:line="276" w:lineRule="auto"/>
              <w:ind w:left="57" w:firstLine="0"/>
              <w:rPr>
                <w:sz w:val="20"/>
                <w:szCs w:val="20"/>
              </w:rPr>
              <w:pPrChange w:id="2472" w:author="Андрей П. Цинцадзе" w:date="2023-11-10T15:14:00Z">
                <w:pPr>
                  <w:spacing w:line="276" w:lineRule="auto"/>
                </w:pPr>
              </w:pPrChange>
            </w:pPr>
          </w:p>
        </w:tc>
        <w:tc>
          <w:tcPr>
            <w:tcW w:w="993" w:type="dxa"/>
            <w:tcPrChange w:id="2473" w:author="Ирина В.. Дмитриева" w:date="2024-01-10T09:30:00Z">
              <w:tcPr>
                <w:tcW w:w="993" w:type="dxa"/>
              </w:tcPr>
            </w:tcPrChange>
          </w:tcPr>
          <w:p w14:paraId="74111EE2" w14:textId="77777777" w:rsidR="001450DC" w:rsidRPr="00ED0C21" w:rsidRDefault="001450DC">
            <w:pPr>
              <w:spacing w:line="276" w:lineRule="auto"/>
              <w:ind w:left="57" w:firstLine="0"/>
              <w:jc w:val="center"/>
              <w:rPr>
                <w:sz w:val="20"/>
                <w:szCs w:val="20"/>
              </w:rPr>
              <w:pPrChange w:id="2474" w:author="Андрей П. Цинцадзе" w:date="2023-11-10T15:14:00Z">
                <w:pPr>
                  <w:spacing w:line="276" w:lineRule="auto"/>
                  <w:jc w:val="center"/>
                </w:pPr>
              </w:pPrChange>
            </w:pPr>
            <w:r w:rsidRPr="00ED0C21">
              <w:rPr>
                <w:sz w:val="20"/>
                <w:szCs w:val="20"/>
              </w:rPr>
              <w:t>D</w:t>
            </w:r>
          </w:p>
        </w:tc>
        <w:tc>
          <w:tcPr>
            <w:tcW w:w="2976" w:type="dxa"/>
            <w:tcPrChange w:id="2475" w:author="Ирина В.. Дмитриева" w:date="2024-01-10T09:30:00Z">
              <w:tcPr>
                <w:tcW w:w="2976" w:type="dxa"/>
              </w:tcPr>
            </w:tcPrChange>
          </w:tcPr>
          <w:p w14:paraId="4FDAAFEC" w14:textId="77777777" w:rsidR="001450DC" w:rsidRPr="00ED0C21" w:rsidRDefault="001450DC">
            <w:pPr>
              <w:spacing w:line="276" w:lineRule="auto"/>
              <w:ind w:left="57" w:firstLine="0"/>
              <w:rPr>
                <w:sz w:val="20"/>
                <w:szCs w:val="20"/>
              </w:rPr>
              <w:pPrChange w:id="2476" w:author="Андрей П. Цинцадзе" w:date="2023-11-10T15:14:00Z">
                <w:pPr>
                  <w:spacing w:line="276" w:lineRule="auto"/>
                </w:pPr>
              </w:pPrChange>
            </w:pPr>
            <w:r w:rsidRPr="00ED0C21">
              <w:rPr>
                <w:sz w:val="20"/>
                <w:szCs w:val="20"/>
              </w:rPr>
              <w:t>Дата создания файла.</w:t>
            </w:r>
          </w:p>
          <w:p w14:paraId="139BD943" w14:textId="77777777" w:rsidR="001450DC" w:rsidRPr="00ED0C21" w:rsidRDefault="001450DC">
            <w:pPr>
              <w:spacing w:line="276" w:lineRule="auto"/>
              <w:ind w:left="57" w:firstLine="0"/>
              <w:rPr>
                <w:sz w:val="20"/>
                <w:szCs w:val="20"/>
              </w:rPr>
              <w:pPrChange w:id="2477" w:author="Андрей П. Цинцадзе" w:date="2023-11-10T15:14:00Z">
                <w:pPr>
                  <w:spacing w:line="276" w:lineRule="auto"/>
                </w:pPr>
              </w:pPrChange>
            </w:pPr>
            <w:r w:rsidRPr="00ED0C21">
              <w:rPr>
                <w:sz w:val="20"/>
                <w:szCs w:val="20"/>
              </w:rPr>
              <w:t>В формате ГГГГ-ММ-ДД</w:t>
            </w:r>
          </w:p>
        </w:tc>
      </w:tr>
      <w:tr w:rsidR="001450DC" w:rsidRPr="00ED0C21" w14:paraId="172C2340" w14:textId="77777777" w:rsidTr="00427F05">
        <w:trPr>
          <w:trHeight w:val="337"/>
          <w:trPrChange w:id="2478" w:author="Ирина В.. Дмитриева" w:date="2024-01-10T09:30:00Z">
            <w:trPr>
              <w:trHeight w:val="337"/>
            </w:trPr>
          </w:trPrChange>
        </w:trPr>
        <w:tc>
          <w:tcPr>
            <w:tcW w:w="738" w:type="dxa"/>
            <w:tcPrChange w:id="2479" w:author="Ирина В.. Дмитриева" w:date="2024-01-10T09:30:00Z">
              <w:tcPr>
                <w:tcW w:w="738" w:type="dxa"/>
              </w:tcPr>
            </w:tcPrChange>
          </w:tcPr>
          <w:p w14:paraId="304B33DD" w14:textId="77777777" w:rsidR="001450DC" w:rsidRPr="00ED0C21" w:rsidRDefault="001450DC">
            <w:pPr>
              <w:numPr>
                <w:ilvl w:val="1"/>
                <w:numId w:val="73"/>
              </w:numPr>
              <w:spacing w:line="276" w:lineRule="auto"/>
              <w:ind w:left="57" w:firstLine="0"/>
              <w:rPr>
                <w:sz w:val="20"/>
                <w:szCs w:val="20"/>
              </w:rPr>
              <w:pPrChange w:id="2480" w:author="Андрей П. Цинцадзе" w:date="2023-11-10T15:14:00Z">
                <w:pPr>
                  <w:numPr>
                    <w:ilvl w:val="1"/>
                    <w:numId w:val="73"/>
                  </w:numPr>
                  <w:spacing w:line="276" w:lineRule="auto"/>
                  <w:ind w:left="484" w:hanging="432"/>
                </w:pPr>
              </w:pPrChange>
            </w:pPr>
          </w:p>
        </w:tc>
        <w:tc>
          <w:tcPr>
            <w:tcW w:w="1843" w:type="dxa"/>
            <w:tcPrChange w:id="2481" w:author="Ирина В.. Дмитриева" w:date="2024-01-10T09:30:00Z">
              <w:tcPr>
                <w:tcW w:w="1701" w:type="dxa"/>
              </w:tcPr>
            </w:tcPrChange>
          </w:tcPr>
          <w:p w14:paraId="50117036" w14:textId="77777777" w:rsidR="001450DC" w:rsidRPr="00ED0C21" w:rsidRDefault="001450DC">
            <w:pPr>
              <w:spacing w:line="276" w:lineRule="auto"/>
              <w:ind w:left="57" w:firstLine="0"/>
              <w:rPr>
                <w:sz w:val="20"/>
                <w:szCs w:val="20"/>
              </w:rPr>
              <w:pPrChange w:id="2482" w:author="Андрей П. Цинцадзе" w:date="2023-11-10T15:14:00Z">
                <w:pPr>
                  <w:spacing w:line="276" w:lineRule="auto"/>
                </w:pPr>
              </w:pPrChange>
            </w:pPr>
            <w:r w:rsidRPr="00ED0C21">
              <w:rPr>
                <w:sz w:val="20"/>
                <w:szCs w:val="20"/>
              </w:rPr>
              <w:t>zap</w:t>
            </w:r>
          </w:p>
        </w:tc>
        <w:tc>
          <w:tcPr>
            <w:tcW w:w="992" w:type="dxa"/>
            <w:tcPrChange w:id="2483" w:author="Ирина В.. Дмитриева" w:date="2024-01-10T09:30:00Z">
              <w:tcPr>
                <w:tcW w:w="1134" w:type="dxa"/>
              </w:tcPr>
            </w:tcPrChange>
          </w:tcPr>
          <w:p w14:paraId="480ABA08" w14:textId="77777777" w:rsidR="001450DC" w:rsidRPr="00ED0C21" w:rsidRDefault="001450DC">
            <w:pPr>
              <w:spacing w:line="276" w:lineRule="auto"/>
              <w:ind w:left="57" w:firstLine="0"/>
              <w:jc w:val="center"/>
              <w:rPr>
                <w:sz w:val="20"/>
                <w:szCs w:val="20"/>
              </w:rPr>
              <w:pPrChange w:id="2484" w:author="Андрей П. Цинцадзе" w:date="2023-11-10T15:14:00Z">
                <w:pPr>
                  <w:spacing w:line="276" w:lineRule="auto"/>
                  <w:jc w:val="center"/>
                </w:pPr>
              </w:pPrChange>
            </w:pPr>
            <w:r w:rsidRPr="00ED0C21">
              <w:rPr>
                <w:sz w:val="20"/>
                <w:szCs w:val="20"/>
              </w:rPr>
              <w:t>packet</w:t>
            </w:r>
          </w:p>
        </w:tc>
        <w:tc>
          <w:tcPr>
            <w:tcW w:w="2551" w:type="dxa"/>
            <w:tcPrChange w:id="2485" w:author="Ирина В.. Дмитриева" w:date="2024-01-10T09:30:00Z">
              <w:tcPr>
                <w:tcW w:w="2551" w:type="dxa"/>
              </w:tcPr>
            </w:tcPrChange>
          </w:tcPr>
          <w:p w14:paraId="5E8FACC1" w14:textId="77777777" w:rsidR="001450DC" w:rsidRPr="00ED0C21" w:rsidRDefault="001450DC">
            <w:pPr>
              <w:spacing w:line="276" w:lineRule="auto"/>
              <w:ind w:left="57" w:firstLine="0"/>
              <w:rPr>
                <w:sz w:val="20"/>
                <w:szCs w:val="20"/>
              </w:rPr>
              <w:pPrChange w:id="2486" w:author="Андрей П. Цинцадзе" w:date="2023-11-10T15:14:00Z">
                <w:pPr>
                  <w:spacing w:line="276" w:lineRule="auto"/>
                </w:pPr>
              </w:pPrChange>
            </w:pPr>
          </w:p>
        </w:tc>
        <w:tc>
          <w:tcPr>
            <w:tcW w:w="993" w:type="dxa"/>
            <w:tcPrChange w:id="2487" w:author="Ирина В.. Дмитриева" w:date="2024-01-10T09:30:00Z">
              <w:tcPr>
                <w:tcW w:w="993" w:type="dxa"/>
              </w:tcPr>
            </w:tcPrChange>
          </w:tcPr>
          <w:p w14:paraId="48E35EE0" w14:textId="77777777" w:rsidR="001450DC" w:rsidRPr="00ED0C21" w:rsidRDefault="001450DC">
            <w:pPr>
              <w:spacing w:line="276" w:lineRule="auto"/>
              <w:ind w:left="57" w:firstLine="0"/>
              <w:jc w:val="center"/>
              <w:rPr>
                <w:sz w:val="20"/>
                <w:szCs w:val="20"/>
              </w:rPr>
              <w:pPrChange w:id="2488" w:author="Андрей П. Цинцадзе" w:date="2023-11-10T15:14:00Z">
                <w:pPr>
                  <w:spacing w:line="276" w:lineRule="auto"/>
                  <w:jc w:val="center"/>
                </w:pPr>
              </w:pPrChange>
            </w:pPr>
          </w:p>
        </w:tc>
        <w:tc>
          <w:tcPr>
            <w:tcW w:w="2976" w:type="dxa"/>
            <w:tcPrChange w:id="2489" w:author="Ирина В.. Дмитриева" w:date="2024-01-10T09:30:00Z">
              <w:tcPr>
                <w:tcW w:w="2976" w:type="dxa"/>
              </w:tcPr>
            </w:tcPrChange>
          </w:tcPr>
          <w:p w14:paraId="55BB8D64" w14:textId="77777777" w:rsidR="001450DC" w:rsidRPr="00ED0C21" w:rsidRDefault="001450DC">
            <w:pPr>
              <w:spacing w:line="276" w:lineRule="auto"/>
              <w:ind w:left="57" w:firstLine="0"/>
              <w:rPr>
                <w:sz w:val="20"/>
                <w:szCs w:val="20"/>
              </w:rPr>
              <w:pPrChange w:id="2490" w:author="Андрей П. Цинцадзе" w:date="2023-11-10T15:14:00Z">
                <w:pPr>
                  <w:spacing w:line="276" w:lineRule="auto"/>
                </w:pPr>
              </w:pPrChange>
            </w:pPr>
            <w:r w:rsidRPr="00ED0C21">
              <w:rPr>
                <w:sz w:val="20"/>
                <w:szCs w:val="20"/>
              </w:rPr>
              <w:t>Запись</w:t>
            </w:r>
          </w:p>
        </w:tc>
      </w:tr>
      <w:tr w:rsidR="001450DC" w:rsidRPr="00ED0C21" w14:paraId="6624B853" w14:textId="77777777" w:rsidTr="00427F05">
        <w:trPr>
          <w:trHeight w:val="337"/>
          <w:trPrChange w:id="2491" w:author="Ирина В.. Дмитриева" w:date="2024-01-10T09:30:00Z">
            <w:trPr>
              <w:trHeight w:val="337"/>
            </w:trPr>
          </w:trPrChange>
        </w:trPr>
        <w:tc>
          <w:tcPr>
            <w:tcW w:w="738" w:type="dxa"/>
            <w:tcPrChange w:id="2492" w:author="Ирина В.. Дмитриева" w:date="2024-01-10T09:30:00Z">
              <w:tcPr>
                <w:tcW w:w="738" w:type="dxa"/>
              </w:tcPr>
            </w:tcPrChange>
          </w:tcPr>
          <w:p w14:paraId="135113A3" w14:textId="77777777" w:rsidR="001450DC" w:rsidRPr="00ED0C21" w:rsidRDefault="001450DC">
            <w:pPr>
              <w:numPr>
                <w:ilvl w:val="2"/>
                <w:numId w:val="73"/>
              </w:numPr>
              <w:spacing w:line="276" w:lineRule="auto"/>
              <w:ind w:left="57" w:firstLine="0"/>
              <w:rPr>
                <w:sz w:val="20"/>
                <w:szCs w:val="20"/>
              </w:rPr>
              <w:pPrChange w:id="2493" w:author="Андрей П. Цинцадзе" w:date="2023-11-10T15:14:00Z">
                <w:pPr>
                  <w:numPr>
                    <w:ilvl w:val="2"/>
                    <w:numId w:val="73"/>
                  </w:numPr>
                  <w:spacing w:line="276" w:lineRule="auto"/>
                  <w:ind w:left="626" w:hanging="504"/>
                </w:pPr>
              </w:pPrChange>
            </w:pPr>
          </w:p>
        </w:tc>
        <w:tc>
          <w:tcPr>
            <w:tcW w:w="1843" w:type="dxa"/>
            <w:tcPrChange w:id="2494" w:author="Ирина В.. Дмитриева" w:date="2024-01-10T09:30:00Z">
              <w:tcPr>
                <w:tcW w:w="1701" w:type="dxa"/>
              </w:tcPr>
            </w:tcPrChange>
          </w:tcPr>
          <w:p w14:paraId="286B0F56" w14:textId="77777777" w:rsidR="001450DC" w:rsidRPr="00ED0C21" w:rsidRDefault="001450DC">
            <w:pPr>
              <w:spacing w:line="276" w:lineRule="auto"/>
              <w:ind w:left="57" w:firstLine="0"/>
              <w:rPr>
                <w:sz w:val="20"/>
                <w:szCs w:val="20"/>
              </w:rPr>
              <w:pPrChange w:id="2495" w:author="Андрей П. Цинцадзе" w:date="2023-11-10T15:14:00Z">
                <w:pPr>
                  <w:spacing w:line="276" w:lineRule="auto"/>
                </w:pPr>
              </w:pPrChange>
            </w:pPr>
            <w:r w:rsidRPr="00ED0C21">
              <w:rPr>
                <w:sz w:val="20"/>
                <w:szCs w:val="20"/>
              </w:rPr>
              <w:t>CODE</w:t>
            </w:r>
          </w:p>
        </w:tc>
        <w:tc>
          <w:tcPr>
            <w:tcW w:w="992" w:type="dxa"/>
            <w:tcPrChange w:id="2496" w:author="Ирина В.. Дмитриева" w:date="2024-01-10T09:30:00Z">
              <w:tcPr>
                <w:tcW w:w="1134" w:type="dxa"/>
              </w:tcPr>
            </w:tcPrChange>
          </w:tcPr>
          <w:p w14:paraId="2E3815C8" w14:textId="77777777" w:rsidR="001450DC" w:rsidRPr="00ED0C21" w:rsidRDefault="001450DC">
            <w:pPr>
              <w:spacing w:line="276" w:lineRule="auto"/>
              <w:ind w:left="57" w:firstLine="0"/>
              <w:jc w:val="center"/>
              <w:rPr>
                <w:sz w:val="20"/>
                <w:szCs w:val="20"/>
              </w:rPr>
              <w:pPrChange w:id="2497" w:author="Андрей П. Цинцадзе" w:date="2023-11-10T15:14:00Z">
                <w:pPr>
                  <w:spacing w:line="276" w:lineRule="auto"/>
                  <w:jc w:val="center"/>
                </w:pPr>
              </w:pPrChange>
            </w:pPr>
            <w:r w:rsidRPr="00ED0C21">
              <w:rPr>
                <w:sz w:val="20"/>
                <w:szCs w:val="20"/>
              </w:rPr>
              <w:t>zap</w:t>
            </w:r>
          </w:p>
        </w:tc>
        <w:tc>
          <w:tcPr>
            <w:tcW w:w="2551" w:type="dxa"/>
            <w:tcPrChange w:id="2498" w:author="Ирина В.. Дмитриева" w:date="2024-01-10T09:30:00Z">
              <w:tcPr>
                <w:tcW w:w="2551" w:type="dxa"/>
              </w:tcPr>
            </w:tcPrChange>
          </w:tcPr>
          <w:p w14:paraId="38A874B2" w14:textId="77777777" w:rsidR="001450DC" w:rsidRPr="00ED0C21" w:rsidRDefault="001450DC">
            <w:pPr>
              <w:spacing w:line="276" w:lineRule="auto"/>
              <w:ind w:left="57" w:firstLine="0"/>
              <w:rPr>
                <w:sz w:val="20"/>
                <w:szCs w:val="20"/>
              </w:rPr>
              <w:pPrChange w:id="2499" w:author="Андрей П. Цинцадзе" w:date="2023-11-10T15:14:00Z">
                <w:pPr>
                  <w:spacing w:line="276" w:lineRule="auto"/>
                </w:pPr>
              </w:pPrChange>
            </w:pPr>
            <w:r w:rsidRPr="00ED0C21">
              <w:rPr>
                <w:sz w:val="20"/>
                <w:szCs w:val="20"/>
              </w:rPr>
              <w:t>Код группы</w:t>
            </w:r>
          </w:p>
        </w:tc>
        <w:tc>
          <w:tcPr>
            <w:tcW w:w="993" w:type="dxa"/>
            <w:tcPrChange w:id="2500" w:author="Ирина В.. Дмитриева" w:date="2024-01-10T09:30:00Z">
              <w:tcPr>
                <w:tcW w:w="993" w:type="dxa"/>
              </w:tcPr>
            </w:tcPrChange>
          </w:tcPr>
          <w:p w14:paraId="31919EBE" w14:textId="77777777" w:rsidR="001450DC" w:rsidRPr="00ED0C21" w:rsidRDefault="001450DC">
            <w:pPr>
              <w:spacing w:line="276" w:lineRule="auto"/>
              <w:ind w:left="57" w:firstLine="0"/>
              <w:jc w:val="center"/>
              <w:rPr>
                <w:sz w:val="20"/>
                <w:szCs w:val="20"/>
              </w:rPr>
              <w:pPrChange w:id="2501" w:author="Андрей П. Цинцадзе" w:date="2023-11-10T15:14:00Z">
                <w:pPr>
                  <w:spacing w:line="276" w:lineRule="auto"/>
                  <w:jc w:val="center"/>
                </w:pPr>
              </w:pPrChange>
            </w:pPr>
            <w:r w:rsidRPr="00ED0C21">
              <w:rPr>
                <w:sz w:val="20"/>
                <w:szCs w:val="20"/>
              </w:rPr>
              <w:t>T(20)</w:t>
            </w:r>
          </w:p>
        </w:tc>
        <w:tc>
          <w:tcPr>
            <w:tcW w:w="2976" w:type="dxa"/>
            <w:tcPrChange w:id="2502" w:author="Ирина В.. Дмитриева" w:date="2024-01-10T09:30:00Z">
              <w:tcPr>
                <w:tcW w:w="2976" w:type="dxa"/>
              </w:tcPr>
            </w:tcPrChange>
          </w:tcPr>
          <w:p w14:paraId="3A839CD7" w14:textId="77777777" w:rsidR="001450DC" w:rsidRPr="00ED0C21" w:rsidRDefault="001450DC">
            <w:pPr>
              <w:spacing w:line="276" w:lineRule="auto"/>
              <w:ind w:left="57" w:firstLine="0"/>
              <w:rPr>
                <w:sz w:val="20"/>
                <w:szCs w:val="20"/>
              </w:rPr>
              <w:pPrChange w:id="2503" w:author="Андрей П. Цинцадзе" w:date="2023-11-10T15:14:00Z">
                <w:pPr>
                  <w:spacing w:line="276" w:lineRule="auto"/>
                </w:pPr>
              </w:pPrChange>
            </w:pPr>
          </w:p>
        </w:tc>
      </w:tr>
      <w:tr w:rsidR="001450DC" w:rsidRPr="00ED0C21" w14:paraId="4EF9C706" w14:textId="77777777" w:rsidTr="00427F05">
        <w:trPr>
          <w:trHeight w:val="337"/>
          <w:trPrChange w:id="2504" w:author="Ирина В.. Дмитриева" w:date="2024-01-10T09:30:00Z">
            <w:trPr>
              <w:trHeight w:val="337"/>
            </w:trPr>
          </w:trPrChange>
        </w:trPr>
        <w:tc>
          <w:tcPr>
            <w:tcW w:w="738" w:type="dxa"/>
            <w:tcPrChange w:id="2505" w:author="Ирина В.. Дмитриева" w:date="2024-01-10T09:30:00Z">
              <w:tcPr>
                <w:tcW w:w="738" w:type="dxa"/>
              </w:tcPr>
            </w:tcPrChange>
          </w:tcPr>
          <w:p w14:paraId="29C02849" w14:textId="77777777" w:rsidR="001450DC" w:rsidRPr="00ED0C21" w:rsidRDefault="001450DC">
            <w:pPr>
              <w:numPr>
                <w:ilvl w:val="2"/>
                <w:numId w:val="73"/>
              </w:numPr>
              <w:spacing w:line="276" w:lineRule="auto"/>
              <w:ind w:left="57" w:firstLine="0"/>
              <w:rPr>
                <w:sz w:val="20"/>
                <w:szCs w:val="20"/>
              </w:rPr>
              <w:pPrChange w:id="2506" w:author="Андрей П. Цинцадзе" w:date="2023-11-10T15:14:00Z">
                <w:pPr>
                  <w:numPr>
                    <w:ilvl w:val="2"/>
                    <w:numId w:val="73"/>
                  </w:numPr>
                  <w:spacing w:line="276" w:lineRule="auto"/>
                  <w:ind w:left="626" w:hanging="504"/>
                </w:pPr>
              </w:pPrChange>
            </w:pPr>
          </w:p>
        </w:tc>
        <w:tc>
          <w:tcPr>
            <w:tcW w:w="1843" w:type="dxa"/>
            <w:tcPrChange w:id="2507" w:author="Ирина В.. Дмитриева" w:date="2024-01-10T09:30:00Z">
              <w:tcPr>
                <w:tcW w:w="1701" w:type="dxa"/>
              </w:tcPr>
            </w:tcPrChange>
          </w:tcPr>
          <w:p w14:paraId="4BD65415" w14:textId="77777777" w:rsidR="001450DC" w:rsidRPr="00ED0C21" w:rsidRDefault="001450DC">
            <w:pPr>
              <w:spacing w:line="276" w:lineRule="auto"/>
              <w:ind w:left="57" w:firstLine="0"/>
              <w:rPr>
                <w:sz w:val="20"/>
                <w:szCs w:val="20"/>
              </w:rPr>
              <w:pPrChange w:id="2508" w:author="Андрей П. Цинцадзе" w:date="2023-11-10T15:14:00Z">
                <w:pPr>
                  <w:spacing w:line="276" w:lineRule="auto"/>
                </w:pPr>
              </w:pPrChange>
            </w:pPr>
            <w:r w:rsidRPr="00ED0C21">
              <w:rPr>
                <w:sz w:val="20"/>
                <w:szCs w:val="20"/>
              </w:rPr>
              <w:t>NAME</w:t>
            </w:r>
          </w:p>
        </w:tc>
        <w:tc>
          <w:tcPr>
            <w:tcW w:w="992" w:type="dxa"/>
            <w:tcPrChange w:id="2509" w:author="Ирина В.. Дмитриева" w:date="2024-01-10T09:30:00Z">
              <w:tcPr>
                <w:tcW w:w="1134" w:type="dxa"/>
              </w:tcPr>
            </w:tcPrChange>
          </w:tcPr>
          <w:p w14:paraId="7864821E" w14:textId="77777777" w:rsidR="001450DC" w:rsidRPr="00ED0C21" w:rsidRDefault="001450DC">
            <w:pPr>
              <w:spacing w:line="276" w:lineRule="auto"/>
              <w:ind w:left="57" w:firstLine="0"/>
              <w:jc w:val="center"/>
              <w:rPr>
                <w:sz w:val="20"/>
                <w:szCs w:val="20"/>
              </w:rPr>
              <w:pPrChange w:id="2510" w:author="Андрей П. Цинцадзе" w:date="2023-11-10T15:14:00Z">
                <w:pPr>
                  <w:spacing w:line="276" w:lineRule="auto"/>
                  <w:jc w:val="center"/>
                </w:pPr>
              </w:pPrChange>
            </w:pPr>
            <w:r w:rsidRPr="00ED0C21">
              <w:rPr>
                <w:sz w:val="20"/>
                <w:szCs w:val="20"/>
              </w:rPr>
              <w:t>zap</w:t>
            </w:r>
          </w:p>
        </w:tc>
        <w:tc>
          <w:tcPr>
            <w:tcW w:w="2551" w:type="dxa"/>
            <w:tcPrChange w:id="2511" w:author="Ирина В.. Дмитриева" w:date="2024-01-10T09:30:00Z">
              <w:tcPr>
                <w:tcW w:w="2551" w:type="dxa"/>
              </w:tcPr>
            </w:tcPrChange>
          </w:tcPr>
          <w:p w14:paraId="42E0A698" w14:textId="77777777" w:rsidR="001450DC" w:rsidRPr="00ED0C21" w:rsidRDefault="001450DC">
            <w:pPr>
              <w:spacing w:line="276" w:lineRule="auto"/>
              <w:ind w:left="57" w:firstLine="0"/>
              <w:rPr>
                <w:sz w:val="20"/>
                <w:szCs w:val="20"/>
              </w:rPr>
              <w:pPrChange w:id="2512" w:author="Андрей П. Цинцадзе" w:date="2023-11-10T15:14:00Z">
                <w:pPr>
                  <w:spacing w:line="276" w:lineRule="auto"/>
                </w:pPr>
              </w:pPrChange>
            </w:pPr>
            <w:r w:rsidRPr="00ED0C21">
              <w:rPr>
                <w:sz w:val="20"/>
                <w:szCs w:val="20"/>
              </w:rPr>
              <w:t>Наименование группы</w:t>
            </w:r>
          </w:p>
        </w:tc>
        <w:tc>
          <w:tcPr>
            <w:tcW w:w="993" w:type="dxa"/>
            <w:tcPrChange w:id="2513" w:author="Ирина В.. Дмитриева" w:date="2024-01-10T09:30:00Z">
              <w:tcPr>
                <w:tcW w:w="993" w:type="dxa"/>
              </w:tcPr>
            </w:tcPrChange>
          </w:tcPr>
          <w:p w14:paraId="3F63EC10" w14:textId="77777777" w:rsidR="001450DC" w:rsidRPr="00ED0C21" w:rsidRDefault="001450DC">
            <w:pPr>
              <w:spacing w:line="276" w:lineRule="auto"/>
              <w:ind w:left="57" w:firstLine="0"/>
              <w:jc w:val="center"/>
              <w:rPr>
                <w:sz w:val="20"/>
                <w:szCs w:val="20"/>
              </w:rPr>
              <w:pPrChange w:id="2514" w:author="Андрей П. Цинцадзе" w:date="2023-11-10T15:14:00Z">
                <w:pPr>
                  <w:spacing w:line="276" w:lineRule="auto"/>
                  <w:jc w:val="center"/>
                </w:pPr>
              </w:pPrChange>
            </w:pPr>
            <w:r w:rsidRPr="00ED0C21">
              <w:rPr>
                <w:sz w:val="20"/>
                <w:szCs w:val="20"/>
              </w:rPr>
              <w:t>T(200)</w:t>
            </w:r>
          </w:p>
        </w:tc>
        <w:tc>
          <w:tcPr>
            <w:tcW w:w="2976" w:type="dxa"/>
            <w:tcPrChange w:id="2515" w:author="Ирина В.. Дмитриева" w:date="2024-01-10T09:30:00Z">
              <w:tcPr>
                <w:tcW w:w="2976" w:type="dxa"/>
              </w:tcPr>
            </w:tcPrChange>
          </w:tcPr>
          <w:p w14:paraId="7763E94B" w14:textId="77777777" w:rsidR="001450DC" w:rsidRPr="00ED0C21" w:rsidRDefault="001450DC">
            <w:pPr>
              <w:spacing w:line="276" w:lineRule="auto"/>
              <w:ind w:left="57" w:firstLine="0"/>
              <w:rPr>
                <w:sz w:val="20"/>
                <w:szCs w:val="20"/>
              </w:rPr>
              <w:pPrChange w:id="2516" w:author="Андрей П. Цинцадзе" w:date="2023-11-10T15:14:00Z">
                <w:pPr>
                  <w:spacing w:line="276" w:lineRule="auto"/>
                </w:pPr>
              </w:pPrChange>
            </w:pPr>
          </w:p>
        </w:tc>
      </w:tr>
      <w:tr w:rsidR="001450DC" w:rsidRPr="00ED0C21" w14:paraId="407FA402" w14:textId="77777777" w:rsidTr="00427F05">
        <w:trPr>
          <w:trHeight w:val="337"/>
          <w:trPrChange w:id="2517" w:author="Ирина В.. Дмитриева" w:date="2024-01-10T09:30:00Z">
            <w:trPr>
              <w:trHeight w:val="337"/>
            </w:trPr>
          </w:trPrChange>
        </w:trPr>
        <w:tc>
          <w:tcPr>
            <w:tcW w:w="738" w:type="dxa"/>
            <w:tcPrChange w:id="2518" w:author="Ирина В.. Дмитриева" w:date="2024-01-10T09:30:00Z">
              <w:tcPr>
                <w:tcW w:w="738" w:type="dxa"/>
              </w:tcPr>
            </w:tcPrChange>
          </w:tcPr>
          <w:p w14:paraId="5F5516DB" w14:textId="77777777" w:rsidR="001450DC" w:rsidRPr="00ED0C21" w:rsidRDefault="001450DC">
            <w:pPr>
              <w:numPr>
                <w:ilvl w:val="2"/>
                <w:numId w:val="73"/>
              </w:numPr>
              <w:spacing w:line="276" w:lineRule="auto"/>
              <w:ind w:left="57" w:firstLine="0"/>
              <w:rPr>
                <w:sz w:val="20"/>
                <w:szCs w:val="20"/>
              </w:rPr>
              <w:pPrChange w:id="2519" w:author="Андрей П. Цинцадзе" w:date="2023-11-10T15:14:00Z">
                <w:pPr>
                  <w:numPr>
                    <w:ilvl w:val="2"/>
                    <w:numId w:val="73"/>
                  </w:numPr>
                  <w:spacing w:line="276" w:lineRule="auto"/>
                  <w:ind w:left="626" w:hanging="504"/>
                </w:pPr>
              </w:pPrChange>
            </w:pPr>
          </w:p>
        </w:tc>
        <w:tc>
          <w:tcPr>
            <w:tcW w:w="1843" w:type="dxa"/>
            <w:tcPrChange w:id="2520" w:author="Ирина В.. Дмитриева" w:date="2024-01-10T09:30:00Z">
              <w:tcPr>
                <w:tcW w:w="1701" w:type="dxa"/>
              </w:tcPr>
            </w:tcPrChange>
          </w:tcPr>
          <w:p w14:paraId="5E5ABC0E" w14:textId="77777777" w:rsidR="001450DC" w:rsidRPr="00ED0C21" w:rsidRDefault="001450DC">
            <w:pPr>
              <w:spacing w:line="276" w:lineRule="auto"/>
              <w:ind w:left="57" w:firstLine="0"/>
              <w:rPr>
                <w:sz w:val="20"/>
                <w:szCs w:val="20"/>
              </w:rPr>
              <w:pPrChange w:id="2521" w:author="Андрей П. Цинцадзе" w:date="2023-11-10T15:14:00Z">
                <w:pPr>
                  <w:spacing w:line="276" w:lineRule="auto"/>
                </w:pPr>
              </w:pPrChange>
            </w:pPr>
            <w:r w:rsidRPr="00ED0C21">
              <w:rPr>
                <w:sz w:val="20"/>
                <w:szCs w:val="20"/>
              </w:rPr>
              <w:t>KSG_CODE[1..8]</w:t>
            </w:r>
          </w:p>
        </w:tc>
        <w:tc>
          <w:tcPr>
            <w:tcW w:w="992" w:type="dxa"/>
            <w:tcPrChange w:id="2522" w:author="Ирина В.. Дмитриева" w:date="2024-01-10T09:30:00Z">
              <w:tcPr>
                <w:tcW w:w="1134" w:type="dxa"/>
              </w:tcPr>
            </w:tcPrChange>
          </w:tcPr>
          <w:p w14:paraId="59ED3F86" w14:textId="77777777" w:rsidR="001450DC" w:rsidRPr="00ED0C21" w:rsidRDefault="001450DC">
            <w:pPr>
              <w:spacing w:line="276" w:lineRule="auto"/>
              <w:ind w:left="57" w:firstLine="0"/>
              <w:jc w:val="center"/>
              <w:rPr>
                <w:sz w:val="20"/>
                <w:szCs w:val="20"/>
              </w:rPr>
              <w:pPrChange w:id="2523" w:author="Андрей П. Цинцадзе" w:date="2023-11-10T15:14:00Z">
                <w:pPr>
                  <w:spacing w:line="276" w:lineRule="auto"/>
                  <w:jc w:val="center"/>
                </w:pPr>
              </w:pPrChange>
            </w:pPr>
            <w:r w:rsidRPr="00ED0C21">
              <w:rPr>
                <w:sz w:val="20"/>
                <w:szCs w:val="20"/>
              </w:rPr>
              <w:t>zap</w:t>
            </w:r>
          </w:p>
        </w:tc>
        <w:tc>
          <w:tcPr>
            <w:tcW w:w="2551" w:type="dxa"/>
            <w:tcPrChange w:id="2524" w:author="Ирина В.. Дмитриева" w:date="2024-01-10T09:30:00Z">
              <w:tcPr>
                <w:tcW w:w="2551" w:type="dxa"/>
              </w:tcPr>
            </w:tcPrChange>
          </w:tcPr>
          <w:p w14:paraId="7DAADABB" w14:textId="77777777" w:rsidR="001450DC" w:rsidRPr="00ED0C21" w:rsidRDefault="001450DC">
            <w:pPr>
              <w:spacing w:line="276" w:lineRule="auto"/>
              <w:ind w:left="57" w:firstLine="0"/>
              <w:rPr>
                <w:sz w:val="20"/>
                <w:szCs w:val="20"/>
              </w:rPr>
              <w:pPrChange w:id="2525" w:author="Андрей П. Цинцадзе" w:date="2023-11-10T15:14:00Z">
                <w:pPr>
                  <w:spacing w:line="276" w:lineRule="auto"/>
                </w:pPr>
              </w:pPrChange>
            </w:pPr>
            <w:r w:rsidRPr="00ED0C21">
              <w:rPr>
                <w:sz w:val="20"/>
                <w:szCs w:val="20"/>
              </w:rPr>
              <w:t>Код КСГ</w:t>
            </w:r>
          </w:p>
        </w:tc>
        <w:tc>
          <w:tcPr>
            <w:tcW w:w="993" w:type="dxa"/>
            <w:tcPrChange w:id="2526" w:author="Ирина В.. Дмитриева" w:date="2024-01-10T09:30:00Z">
              <w:tcPr>
                <w:tcW w:w="993" w:type="dxa"/>
              </w:tcPr>
            </w:tcPrChange>
          </w:tcPr>
          <w:p w14:paraId="1E963D15" w14:textId="77777777" w:rsidR="001450DC" w:rsidRPr="00ED0C21" w:rsidRDefault="001450DC">
            <w:pPr>
              <w:spacing w:line="276" w:lineRule="auto"/>
              <w:ind w:left="57" w:firstLine="0"/>
              <w:jc w:val="center"/>
              <w:rPr>
                <w:sz w:val="20"/>
                <w:szCs w:val="20"/>
              </w:rPr>
              <w:pPrChange w:id="2527" w:author="Андрей П. Цинцадзе" w:date="2023-11-10T15:14:00Z">
                <w:pPr>
                  <w:spacing w:line="276" w:lineRule="auto"/>
                  <w:jc w:val="center"/>
                </w:pPr>
              </w:pPrChange>
            </w:pPr>
            <w:r w:rsidRPr="00ED0C21">
              <w:rPr>
                <w:sz w:val="20"/>
                <w:szCs w:val="20"/>
              </w:rPr>
              <w:t>T(12)</w:t>
            </w:r>
          </w:p>
        </w:tc>
        <w:tc>
          <w:tcPr>
            <w:tcW w:w="2976" w:type="dxa"/>
            <w:tcPrChange w:id="2528" w:author="Ирина В.. Дмитриева" w:date="2024-01-10T09:30:00Z">
              <w:tcPr>
                <w:tcW w:w="2976" w:type="dxa"/>
              </w:tcPr>
            </w:tcPrChange>
          </w:tcPr>
          <w:p w14:paraId="04B21FEE" w14:textId="77777777" w:rsidR="001450DC" w:rsidRPr="00ED0C21" w:rsidRDefault="001450DC">
            <w:pPr>
              <w:spacing w:line="276" w:lineRule="auto"/>
              <w:ind w:left="57" w:firstLine="0"/>
              <w:rPr>
                <w:sz w:val="20"/>
                <w:szCs w:val="20"/>
              </w:rPr>
              <w:pPrChange w:id="2529" w:author="Андрей П. Цинцадзе" w:date="2023-11-10T15:14:00Z">
                <w:pPr>
                  <w:spacing w:line="276" w:lineRule="auto"/>
                </w:pPr>
              </w:pPrChange>
            </w:pPr>
            <w:r w:rsidRPr="00ED0C21">
              <w:rPr>
                <w:sz w:val="20"/>
                <w:szCs w:val="20"/>
              </w:rPr>
              <w:t>Поля от KSG_CODE1 до KSG_CODE8</w:t>
            </w:r>
          </w:p>
        </w:tc>
      </w:tr>
      <w:tr w:rsidR="001450DC" w:rsidRPr="00ED0C21" w14:paraId="01D6D1AF" w14:textId="77777777" w:rsidTr="00427F05">
        <w:trPr>
          <w:trHeight w:val="212"/>
          <w:trPrChange w:id="2530" w:author="Ирина В.. Дмитриева" w:date="2024-01-10T09:30:00Z">
            <w:trPr>
              <w:trHeight w:val="212"/>
            </w:trPr>
          </w:trPrChange>
        </w:trPr>
        <w:tc>
          <w:tcPr>
            <w:tcW w:w="738" w:type="dxa"/>
            <w:tcPrChange w:id="2531" w:author="Ирина В.. Дмитриева" w:date="2024-01-10T09:30:00Z">
              <w:tcPr>
                <w:tcW w:w="738" w:type="dxa"/>
              </w:tcPr>
            </w:tcPrChange>
          </w:tcPr>
          <w:p w14:paraId="7BC3C38E" w14:textId="77777777" w:rsidR="001450DC" w:rsidRPr="00ED0C21" w:rsidRDefault="001450DC">
            <w:pPr>
              <w:numPr>
                <w:ilvl w:val="2"/>
                <w:numId w:val="73"/>
              </w:numPr>
              <w:spacing w:line="276" w:lineRule="auto"/>
              <w:ind w:left="57" w:firstLine="0"/>
              <w:rPr>
                <w:sz w:val="20"/>
                <w:szCs w:val="20"/>
              </w:rPr>
              <w:pPrChange w:id="2532" w:author="Андрей П. Цинцадзе" w:date="2023-11-10T15:14:00Z">
                <w:pPr>
                  <w:numPr>
                    <w:ilvl w:val="2"/>
                    <w:numId w:val="73"/>
                  </w:numPr>
                  <w:spacing w:line="276" w:lineRule="auto"/>
                  <w:ind w:left="626" w:hanging="504"/>
                </w:pPr>
              </w:pPrChange>
            </w:pPr>
          </w:p>
        </w:tc>
        <w:tc>
          <w:tcPr>
            <w:tcW w:w="1843" w:type="dxa"/>
            <w:tcPrChange w:id="2533" w:author="Ирина В.. Дмитриева" w:date="2024-01-10T09:30:00Z">
              <w:tcPr>
                <w:tcW w:w="1701" w:type="dxa"/>
              </w:tcPr>
            </w:tcPrChange>
          </w:tcPr>
          <w:p w14:paraId="20320ED5" w14:textId="77777777" w:rsidR="001450DC" w:rsidRPr="00ED0C21" w:rsidRDefault="001450DC">
            <w:pPr>
              <w:spacing w:line="276" w:lineRule="auto"/>
              <w:ind w:left="57" w:firstLine="0"/>
              <w:rPr>
                <w:sz w:val="20"/>
                <w:szCs w:val="20"/>
              </w:rPr>
              <w:pPrChange w:id="2534" w:author="Андрей П. Цинцадзе" w:date="2023-11-10T15:14:00Z">
                <w:pPr>
                  <w:spacing w:line="276" w:lineRule="auto"/>
                </w:pPr>
              </w:pPrChange>
            </w:pPr>
            <w:r w:rsidRPr="00ED0C21">
              <w:rPr>
                <w:sz w:val="20"/>
                <w:szCs w:val="20"/>
              </w:rPr>
              <w:t>KSG_USED</w:t>
            </w:r>
          </w:p>
        </w:tc>
        <w:tc>
          <w:tcPr>
            <w:tcW w:w="992" w:type="dxa"/>
            <w:tcPrChange w:id="2535" w:author="Ирина В.. Дмитриева" w:date="2024-01-10T09:30:00Z">
              <w:tcPr>
                <w:tcW w:w="1134" w:type="dxa"/>
              </w:tcPr>
            </w:tcPrChange>
          </w:tcPr>
          <w:p w14:paraId="3B6FB8C0" w14:textId="77777777" w:rsidR="001450DC" w:rsidRPr="00ED0C21" w:rsidRDefault="001450DC">
            <w:pPr>
              <w:spacing w:line="276" w:lineRule="auto"/>
              <w:ind w:left="57" w:firstLine="0"/>
              <w:jc w:val="center"/>
              <w:rPr>
                <w:sz w:val="20"/>
                <w:szCs w:val="20"/>
              </w:rPr>
              <w:pPrChange w:id="2536" w:author="Андрей П. Цинцадзе" w:date="2023-11-10T15:14:00Z">
                <w:pPr>
                  <w:spacing w:line="276" w:lineRule="auto"/>
                  <w:jc w:val="center"/>
                </w:pPr>
              </w:pPrChange>
            </w:pPr>
            <w:r w:rsidRPr="00ED0C21">
              <w:rPr>
                <w:sz w:val="20"/>
                <w:szCs w:val="20"/>
              </w:rPr>
              <w:t>zap</w:t>
            </w:r>
          </w:p>
        </w:tc>
        <w:tc>
          <w:tcPr>
            <w:tcW w:w="2551" w:type="dxa"/>
            <w:tcPrChange w:id="2537" w:author="Ирина В.. Дмитриева" w:date="2024-01-10T09:30:00Z">
              <w:tcPr>
                <w:tcW w:w="2551" w:type="dxa"/>
              </w:tcPr>
            </w:tcPrChange>
          </w:tcPr>
          <w:p w14:paraId="480F8081" w14:textId="77777777" w:rsidR="001450DC" w:rsidRPr="00ED0C21" w:rsidRDefault="001450DC">
            <w:pPr>
              <w:spacing w:line="276" w:lineRule="auto"/>
              <w:ind w:left="57" w:firstLine="0"/>
              <w:rPr>
                <w:sz w:val="20"/>
                <w:szCs w:val="20"/>
              </w:rPr>
              <w:pPrChange w:id="2538" w:author="Андрей П. Цинцадзе" w:date="2023-11-10T15:14:00Z">
                <w:pPr>
                  <w:spacing w:line="276" w:lineRule="auto"/>
                </w:pPr>
              </w:pPrChange>
            </w:pPr>
            <w:r w:rsidRPr="00ED0C21">
              <w:rPr>
                <w:sz w:val="20"/>
                <w:szCs w:val="20"/>
              </w:rPr>
              <w:t xml:space="preserve">Признак использования кода в качестве критерия группировки КСГ. </w:t>
            </w:r>
          </w:p>
        </w:tc>
        <w:tc>
          <w:tcPr>
            <w:tcW w:w="993" w:type="dxa"/>
            <w:tcPrChange w:id="2539" w:author="Ирина В.. Дмитриева" w:date="2024-01-10T09:30:00Z">
              <w:tcPr>
                <w:tcW w:w="993" w:type="dxa"/>
              </w:tcPr>
            </w:tcPrChange>
          </w:tcPr>
          <w:p w14:paraId="15C1BE24" w14:textId="77777777" w:rsidR="001450DC" w:rsidRPr="00ED0C21" w:rsidRDefault="001450DC">
            <w:pPr>
              <w:spacing w:line="276" w:lineRule="auto"/>
              <w:ind w:left="57" w:firstLine="0"/>
              <w:jc w:val="center"/>
              <w:rPr>
                <w:sz w:val="20"/>
                <w:szCs w:val="20"/>
              </w:rPr>
              <w:pPrChange w:id="2540" w:author="Андрей П. Цинцадзе" w:date="2023-11-10T15:14:00Z">
                <w:pPr>
                  <w:spacing w:line="276" w:lineRule="auto"/>
                  <w:jc w:val="center"/>
                </w:pPr>
              </w:pPrChange>
            </w:pPr>
            <w:r w:rsidRPr="00ED0C21">
              <w:rPr>
                <w:sz w:val="20"/>
                <w:szCs w:val="20"/>
              </w:rPr>
              <w:t>N1</w:t>
            </w:r>
          </w:p>
        </w:tc>
        <w:tc>
          <w:tcPr>
            <w:tcW w:w="2976" w:type="dxa"/>
            <w:tcPrChange w:id="2541" w:author="Ирина В.. Дмитриева" w:date="2024-01-10T09:30:00Z">
              <w:tcPr>
                <w:tcW w:w="2976" w:type="dxa"/>
              </w:tcPr>
            </w:tcPrChange>
          </w:tcPr>
          <w:p w14:paraId="44A8266C" w14:textId="77777777" w:rsidR="001450DC" w:rsidRPr="00ED0C21" w:rsidRDefault="001450DC">
            <w:pPr>
              <w:spacing w:line="276" w:lineRule="auto"/>
              <w:ind w:left="57" w:firstLine="0"/>
              <w:rPr>
                <w:sz w:val="20"/>
                <w:szCs w:val="20"/>
              </w:rPr>
              <w:pPrChange w:id="2542" w:author="Андрей П. Цинцадзе" w:date="2023-11-10T15:14:00Z">
                <w:pPr>
                  <w:spacing w:line="276" w:lineRule="auto"/>
                </w:pPr>
              </w:pPrChange>
            </w:pPr>
            <w:r w:rsidRPr="00ED0C21">
              <w:rPr>
                <w:sz w:val="20"/>
                <w:szCs w:val="20"/>
              </w:rPr>
              <w:t>Содержит 1, если код услуги используется в группировке КСГ</w:t>
            </w:r>
          </w:p>
        </w:tc>
      </w:tr>
      <w:tr w:rsidR="001450DC" w:rsidRPr="00ED0C21" w:rsidDel="005D2304" w14:paraId="14780670" w14:textId="7A34A645" w:rsidTr="00427F05">
        <w:trPr>
          <w:trHeight w:val="212"/>
          <w:del w:id="2543" w:author="Ирина В.. Дмитриева" w:date="2024-01-10T09:30:00Z"/>
          <w:trPrChange w:id="2544" w:author="Ирина В.. Дмитриева" w:date="2024-01-10T09:30:00Z">
            <w:trPr>
              <w:trHeight w:val="212"/>
            </w:trPr>
          </w:trPrChange>
        </w:trPr>
        <w:tc>
          <w:tcPr>
            <w:tcW w:w="738" w:type="dxa"/>
            <w:tcPrChange w:id="2545" w:author="Ирина В.. Дмитриева" w:date="2024-01-10T09:30:00Z">
              <w:tcPr>
                <w:tcW w:w="738" w:type="dxa"/>
              </w:tcPr>
            </w:tcPrChange>
          </w:tcPr>
          <w:p w14:paraId="2936CEE3" w14:textId="77F9634B" w:rsidR="001450DC" w:rsidRPr="00ED0C21" w:rsidDel="005D2304" w:rsidRDefault="001450DC">
            <w:pPr>
              <w:numPr>
                <w:ilvl w:val="2"/>
                <w:numId w:val="73"/>
              </w:numPr>
              <w:spacing w:line="276" w:lineRule="auto"/>
              <w:ind w:left="57" w:firstLine="0"/>
              <w:rPr>
                <w:del w:id="2546" w:author="Ирина В.. Дмитриева" w:date="2024-01-10T09:30:00Z"/>
                <w:sz w:val="20"/>
                <w:szCs w:val="20"/>
              </w:rPr>
              <w:pPrChange w:id="2547" w:author="Андрей П. Цинцадзе" w:date="2023-11-10T15:14:00Z">
                <w:pPr>
                  <w:numPr>
                    <w:ilvl w:val="2"/>
                    <w:numId w:val="73"/>
                  </w:numPr>
                  <w:spacing w:line="276" w:lineRule="auto"/>
                  <w:ind w:left="626" w:hanging="504"/>
                </w:pPr>
              </w:pPrChange>
            </w:pPr>
          </w:p>
        </w:tc>
        <w:tc>
          <w:tcPr>
            <w:tcW w:w="1843" w:type="dxa"/>
            <w:shd w:val="clear" w:color="auto" w:fill="E5B8B7" w:themeFill="accent2" w:themeFillTint="66"/>
            <w:tcPrChange w:id="2548" w:author="Ирина В.. Дмитриева" w:date="2024-01-10T09:30:00Z">
              <w:tcPr>
                <w:tcW w:w="1701" w:type="dxa"/>
              </w:tcPr>
            </w:tcPrChange>
          </w:tcPr>
          <w:p w14:paraId="36ABA9AB" w14:textId="37E3287E" w:rsidR="001450DC" w:rsidRPr="00745DB5" w:rsidDel="005D2304" w:rsidRDefault="001450DC">
            <w:pPr>
              <w:spacing w:line="276" w:lineRule="auto"/>
              <w:ind w:left="57" w:firstLine="0"/>
              <w:rPr>
                <w:del w:id="2549" w:author="Ирина В.. Дмитриева" w:date="2024-01-10T09:30:00Z"/>
                <w:strike/>
                <w:sz w:val="20"/>
                <w:szCs w:val="20"/>
                <w:rPrChange w:id="2550" w:author="Ирина В.. Дмитриева" w:date="2023-10-03T14:09:00Z">
                  <w:rPr>
                    <w:del w:id="2551" w:author="Ирина В.. Дмитриева" w:date="2024-01-10T09:30:00Z"/>
                    <w:sz w:val="20"/>
                    <w:szCs w:val="20"/>
                  </w:rPr>
                </w:rPrChange>
              </w:rPr>
              <w:pPrChange w:id="2552" w:author="Андрей П. Цинцадзе" w:date="2023-11-10T15:14:00Z">
                <w:pPr>
                  <w:spacing w:line="276" w:lineRule="auto"/>
                </w:pPr>
              </w:pPrChange>
            </w:pPr>
            <w:del w:id="2553" w:author="Ирина В.. Дмитриева" w:date="2024-01-10T09:30:00Z">
              <w:r w:rsidRPr="00745DB5" w:rsidDel="005D2304">
                <w:rPr>
                  <w:strike/>
                  <w:sz w:val="20"/>
                  <w:szCs w:val="20"/>
                  <w:rPrChange w:id="2554" w:author="Ирина В.. Дмитриева" w:date="2023-10-03T14:09:00Z">
                    <w:rPr>
                      <w:sz w:val="20"/>
                      <w:szCs w:val="20"/>
                    </w:rPr>
                  </w:rPrChange>
                </w:rPr>
                <w:delText>APP_USED</w:delText>
              </w:r>
            </w:del>
          </w:p>
        </w:tc>
        <w:tc>
          <w:tcPr>
            <w:tcW w:w="992" w:type="dxa"/>
            <w:shd w:val="clear" w:color="auto" w:fill="E5B8B7" w:themeFill="accent2" w:themeFillTint="66"/>
            <w:tcPrChange w:id="2555" w:author="Ирина В.. Дмитриева" w:date="2024-01-10T09:30:00Z">
              <w:tcPr>
                <w:tcW w:w="1134" w:type="dxa"/>
              </w:tcPr>
            </w:tcPrChange>
          </w:tcPr>
          <w:p w14:paraId="7298CF5F" w14:textId="15A979BE" w:rsidR="001450DC" w:rsidRPr="00745DB5" w:rsidDel="005D2304" w:rsidRDefault="001450DC">
            <w:pPr>
              <w:spacing w:line="276" w:lineRule="auto"/>
              <w:ind w:left="57" w:firstLine="0"/>
              <w:jc w:val="center"/>
              <w:rPr>
                <w:del w:id="2556" w:author="Ирина В.. Дмитриева" w:date="2024-01-10T09:30:00Z"/>
                <w:strike/>
                <w:sz w:val="20"/>
                <w:szCs w:val="20"/>
                <w:rPrChange w:id="2557" w:author="Ирина В.. Дмитриева" w:date="2023-10-03T14:09:00Z">
                  <w:rPr>
                    <w:del w:id="2558" w:author="Ирина В.. Дмитриева" w:date="2024-01-10T09:30:00Z"/>
                    <w:sz w:val="20"/>
                    <w:szCs w:val="20"/>
                  </w:rPr>
                </w:rPrChange>
              </w:rPr>
              <w:pPrChange w:id="2559" w:author="Андрей П. Цинцадзе" w:date="2023-11-10T15:14:00Z">
                <w:pPr>
                  <w:spacing w:line="276" w:lineRule="auto"/>
                  <w:jc w:val="center"/>
                </w:pPr>
              </w:pPrChange>
            </w:pPr>
            <w:del w:id="2560" w:author="Ирина В.. Дмитриева" w:date="2024-01-10T09:30:00Z">
              <w:r w:rsidRPr="00745DB5" w:rsidDel="005D2304">
                <w:rPr>
                  <w:strike/>
                  <w:sz w:val="20"/>
                  <w:szCs w:val="20"/>
                  <w:rPrChange w:id="2561" w:author="Ирина В.. Дмитриева" w:date="2023-10-03T14:09:00Z">
                    <w:rPr>
                      <w:sz w:val="20"/>
                      <w:szCs w:val="20"/>
                    </w:rPr>
                  </w:rPrChange>
                </w:rPr>
                <w:delText>zap</w:delText>
              </w:r>
            </w:del>
          </w:p>
        </w:tc>
        <w:tc>
          <w:tcPr>
            <w:tcW w:w="2551" w:type="dxa"/>
            <w:shd w:val="clear" w:color="auto" w:fill="E5B8B7" w:themeFill="accent2" w:themeFillTint="66"/>
            <w:tcPrChange w:id="2562" w:author="Ирина В.. Дмитриева" w:date="2024-01-10T09:30:00Z">
              <w:tcPr>
                <w:tcW w:w="2551" w:type="dxa"/>
              </w:tcPr>
            </w:tcPrChange>
          </w:tcPr>
          <w:p w14:paraId="6B586FF0" w14:textId="7C6F63C4" w:rsidR="001450DC" w:rsidRPr="00745DB5" w:rsidDel="005D2304" w:rsidRDefault="001450DC">
            <w:pPr>
              <w:spacing w:line="276" w:lineRule="auto"/>
              <w:ind w:left="57" w:firstLine="0"/>
              <w:rPr>
                <w:del w:id="2563" w:author="Ирина В.. Дмитриева" w:date="2024-01-10T09:30:00Z"/>
                <w:strike/>
                <w:sz w:val="20"/>
                <w:szCs w:val="20"/>
                <w:rPrChange w:id="2564" w:author="Ирина В.. Дмитриева" w:date="2023-10-03T14:09:00Z">
                  <w:rPr>
                    <w:del w:id="2565" w:author="Ирина В.. Дмитриева" w:date="2024-01-10T09:30:00Z"/>
                    <w:sz w:val="20"/>
                    <w:szCs w:val="20"/>
                  </w:rPr>
                </w:rPrChange>
              </w:rPr>
              <w:pPrChange w:id="2566" w:author="Андрей П. Цинцадзе" w:date="2023-11-10T15:14:00Z">
                <w:pPr>
                  <w:spacing w:line="276" w:lineRule="auto"/>
                </w:pPr>
              </w:pPrChange>
            </w:pPr>
            <w:del w:id="2567" w:author="Ирина В.. Дмитриева" w:date="2024-01-10T09:30:00Z">
              <w:r w:rsidRPr="00745DB5" w:rsidDel="005D2304">
                <w:rPr>
                  <w:strike/>
                  <w:sz w:val="20"/>
                  <w:szCs w:val="20"/>
                  <w:rPrChange w:id="2568" w:author="Ирина В.. Дмитриева" w:date="2023-10-03T14:09:00Z">
                    <w:rPr>
                      <w:sz w:val="20"/>
                      <w:szCs w:val="20"/>
                    </w:rPr>
                  </w:rPrChange>
                </w:rPr>
                <w:delText>Признак использования кода в поликлинике</w:delText>
              </w:r>
            </w:del>
          </w:p>
        </w:tc>
        <w:tc>
          <w:tcPr>
            <w:tcW w:w="993" w:type="dxa"/>
            <w:shd w:val="clear" w:color="auto" w:fill="E5B8B7" w:themeFill="accent2" w:themeFillTint="66"/>
            <w:tcPrChange w:id="2569" w:author="Ирина В.. Дмитриева" w:date="2024-01-10T09:30:00Z">
              <w:tcPr>
                <w:tcW w:w="993" w:type="dxa"/>
              </w:tcPr>
            </w:tcPrChange>
          </w:tcPr>
          <w:p w14:paraId="3ACB30EA" w14:textId="0D15E8EA" w:rsidR="001450DC" w:rsidRPr="00745DB5" w:rsidDel="005D2304" w:rsidRDefault="001450DC">
            <w:pPr>
              <w:spacing w:line="276" w:lineRule="auto"/>
              <w:ind w:left="57" w:firstLine="0"/>
              <w:jc w:val="center"/>
              <w:rPr>
                <w:del w:id="2570" w:author="Ирина В.. Дмитриева" w:date="2024-01-10T09:30:00Z"/>
                <w:strike/>
                <w:sz w:val="20"/>
                <w:szCs w:val="20"/>
                <w:rPrChange w:id="2571" w:author="Ирина В.. Дмитриева" w:date="2023-10-03T14:09:00Z">
                  <w:rPr>
                    <w:del w:id="2572" w:author="Ирина В.. Дмитриева" w:date="2024-01-10T09:30:00Z"/>
                    <w:sz w:val="20"/>
                    <w:szCs w:val="20"/>
                  </w:rPr>
                </w:rPrChange>
              </w:rPr>
              <w:pPrChange w:id="2573" w:author="Андрей П. Цинцадзе" w:date="2023-11-10T15:14:00Z">
                <w:pPr>
                  <w:spacing w:line="276" w:lineRule="auto"/>
                  <w:jc w:val="center"/>
                </w:pPr>
              </w:pPrChange>
            </w:pPr>
            <w:del w:id="2574" w:author="Ирина В.. Дмитриева" w:date="2024-01-10T09:30:00Z">
              <w:r w:rsidRPr="00745DB5" w:rsidDel="005D2304">
                <w:rPr>
                  <w:strike/>
                  <w:sz w:val="20"/>
                  <w:szCs w:val="20"/>
                  <w:rPrChange w:id="2575" w:author="Ирина В.. Дмитриева" w:date="2023-10-03T14:09:00Z">
                    <w:rPr>
                      <w:sz w:val="20"/>
                      <w:szCs w:val="20"/>
                    </w:rPr>
                  </w:rPrChange>
                </w:rPr>
                <w:delText>N1</w:delText>
              </w:r>
            </w:del>
          </w:p>
        </w:tc>
        <w:tc>
          <w:tcPr>
            <w:tcW w:w="2976" w:type="dxa"/>
            <w:shd w:val="clear" w:color="auto" w:fill="E5B8B7" w:themeFill="accent2" w:themeFillTint="66"/>
            <w:tcPrChange w:id="2576" w:author="Ирина В.. Дмитриева" w:date="2024-01-10T09:30:00Z">
              <w:tcPr>
                <w:tcW w:w="2976" w:type="dxa"/>
              </w:tcPr>
            </w:tcPrChange>
          </w:tcPr>
          <w:p w14:paraId="20205C0C" w14:textId="1B32780F" w:rsidR="001450DC" w:rsidRPr="00745DB5" w:rsidDel="005D2304" w:rsidRDefault="001450DC">
            <w:pPr>
              <w:spacing w:line="276" w:lineRule="auto"/>
              <w:ind w:left="57" w:firstLine="0"/>
              <w:rPr>
                <w:del w:id="2577" w:author="Ирина В.. Дмитриева" w:date="2024-01-10T09:30:00Z"/>
                <w:strike/>
                <w:sz w:val="20"/>
                <w:szCs w:val="20"/>
                <w:rPrChange w:id="2578" w:author="Ирина В.. Дмитриева" w:date="2023-10-03T14:09:00Z">
                  <w:rPr>
                    <w:del w:id="2579" w:author="Ирина В.. Дмитриева" w:date="2024-01-10T09:30:00Z"/>
                    <w:sz w:val="20"/>
                    <w:szCs w:val="20"/>
                  </w:rPr>
                </w:rPrChange>
              </w:rPr>
              <w:pPrChange w:id="2580" w:author="Андрей П. Цинцадзе" w:date="2023-11-10T15:14:00Z">
                <w:pPr>
                  <w:spacing w:line="276" w:lineRule="auto"/>
                </w:pPr>
              </w:pPrChange>
            </w:pPr>
            <w:del w:id="2581" w:author="Ирина В.. Дмитриева" w:date="2024-01-10T09:30:00Z">
              <w:r w:rsidRPr="00745DB5" w:rsidDel="005D2304">
                <w:rPr>
                  <w:strike/>
                  <w:sz w:val="20"/>
                  <w:szCs w:val="20"/>
                  <w:rPrChange w:id="2582" w:author="Ирина В.. Дмитриева" w:date="2023-10-03T14:09:00Z">
                    <w:rPr>
                      <w:sz w:val="20"/>
                      <w:szCs w:val="20"/>
                    </w:rPr>
                  </w:rPrChange>
                </w:rPr>
                <w:delText>Содержит 1, если код услуги используется  при оказании АПП</w:delText>
              </w:r>
            </w:del>
          </w:p>
        </w:tc>
      </w:tr>
      <w:tr w:rsidR="001450DC" w:rsidRPr="00ED0C21" w14:paraId="5496ABDD" w14:textId="77777777" w:rsidTr="00427F05">
        <w:trPr>
          <w:trHeight w:val="212"/>
          <w:trPrChange w:id="2583" w:author="Ирина В.. Дмитриева" w:date="2024-01-10T09:30:00Z">
            <w:trPr>
              <w:trHeight w:val="212"/>
            </w:trPr>
          </w:trPrChange>
        </w:trPr>
        <w:tc>
          <w:tcPr>
            <w:tcW w:w="738" w:type="dxa"/>
            <w:tcPrChange w:id="2584" w:author="Ирина В.. Дмитриева" w:date="2024-01-10T09:30:00Z">
              <w:tcPr>
                <w:tcW w:w="738" w:type="dxa"/>
              </w:tcPr>
            </w:tcPrChange>
          </w:tcPr>
          <w:p w14:paraId="5B9BB481" w14:textId="77777777" w:rsidR="001450DC" w:rsidRPr="00ED0C21" w:rsidRDefault="001450DC">
            <w:pPr>
              <w:numPr>
                <w:ilvl w:val="2"/>
                <w:numId w:val="73"/>
              </w:numPr>
              <w:spacing w:line="276" w:lineRule="auto"/>
              <w:ind w:left="57" w:firstLine="0"/>
              <w:rPr>
                <w:sz w:val="20"/>
                <w:szCs w:val="20"/>
              </w:rPr>
              <w:pPrChange w:id="2585" w:author="Андрей П. Цинцадзе" w:date="2023-11-10T15:14:00Z">
                <w:pPr>
                  <w:numPr>
                    <w:ilvl w:val="2"/>
                    <w:numId w:val="73"/>
                  </w:numPr>
                  <w:spacing w:line="276" w:lineRule="auto"/>
                  <w:ind w:left="626" w:hanging="504"/>
                </w:pPr>
              </w:pPrChange>
            </w:pPr>
          </w:p>
        </w:tc>
        <w:tc>
          <w:tcPr>
            <w:tcW w:w="1843" w:type="dxa"/>
            <w:tcPrChange w:id="2586" w:author="Ирина В.. Дмитриева" w:date="2024-01-10T09:30:00Z">
              <w:tcPr>
                <w:tcW w:w="1701" w:type="dxa"/>
              </w:tcPr>
            </w:tcPrChange>
          </w:tcPr>
          <w:p w14:paraId="7F688D14" w14:textId="77777777" w:rsidR="001450DC" w:rsidRPr="00ED0C21" w:rsidRDefault="001450DC">
            <w:pPr>
              <w:spacing w:line="276" w:lineRule="auto"/>
              <w:ind w:left="57" w:firstLine="0"/>
              <w:rPr>
                <w:sz w:val="20"/>
                <w:szCs w:val="20"/>
              </w:rPr>
              <w:pPrChange w:id="2587" w:author="Андрей П. Цинцадзе" w:date="2023-11-10T15:14:00Z">
                <w:pPr>
                  <w:spacing w:line="276" w:lineRule="auto"/>
                </w:pPr>
              </w:pPrChange>
            </w:pPr>
            <w:r w:rsidRPr="00ED0C21">
              <w:rPr>
                <w:sz w:val="20"/>
                <w:szCs w:val="20"/>
              </w:rPr>
              <w:t>START_DATE</w:t>
            </w:r>
          </w:p>
        </w:tc>
        <w:tc>
          <w:tcPr>
            <w:tcW w:w="992" w:type="dxa"/>
            <w:tcPrChange w:id="2588" w:author="Ирина В.. Дмитриева" w:date="2024-01-10T09:30:00Z">
              <w:tcPr>
                <w:tcW w:w="1134" w:type="dxa"/>
              </w:tcPr>
            </w:tcPrChange>
          </w:tcPr>
          <w:p w14:paraId="68F93EC2" w14:textId="77777777" w:rsidR="001450DC" w:rsidRPr="00ED0C21" w:rsidRDefault="001450DC">
            <w:pPr>
              <w:spacing w:line="276" w:lineRule="auto"/>
              <w:ind w:left="57" w:firstLine="0"/>
              <w:jc w:val="center"/>
              <w:rPr>
                <w:sz w:val="20"/>
                <w:szCs w:val="20"/>
              </w:rPr>
              <w:pPrChange w:id="2589" w:author="Андрей П. Цинцадзе" w:date="2023-11-10T15:14:00Z">
                <w:pPr>
                  <w:spacing w:line="276" w:lineRule="auto"/>
                  <w:jc w:val="center"/>
                </w:pPr>
              </w:pPrChange>
            </w:pPr>
            <w:r w:rsidRPr="00ED0C21">
              <w:rPr>
                <w:sz w:val="20"/>
                <w:szCs w:val="20"/>
              </w:rPr>
              <w:t>zap</w:t>
            </w:r>
          </w:p>
        </w:tc>
        <w:tc>
          <w:tcPr>
            <w:tcW w:w="2551" w:type="dxa"/>
            <w:tcPrChange w:id="2590" w:author="Ирина В.. Дмитриева" w:date="2024-01-10T09:30:00Z">
              <w:tcPr>
                <w:tcW w:w="2551" w:type="dxa"/>
              </w:tcPr>
            </w:tcPrChange>
          </w:tcPr>
          <w:p w14:paraId="3CE99A7A" w14:textId="77777777" w:rsidR="001450DC" w:rsidRPr="00ED0C21" w:rsidRDefault="001450DC">
            <w:pPr>
              <w:spacing w:line="276" w:lineRule="auto"/>
              <w:ind w:left="57" w:firstLine="0"/>
              <w:rPr>
                <w:sz w:val="20"/>
                <w:szCs w:val="20"/>
              </w:rPr>
              <w:pPrChange w:id="2591" w:author="Андрей П. Цинцадзе" w:date="2023-11-10T15:14:00Z">
                <w:pPr>
                  <w:spacing w:line="276" w:lineRule="auto"/>
                </w:pPr>
              </w:pPrChange>
            </w:pPr>
            <w:r w:rsidRPr="00ED0C21">
              <w:rPr>
                <w:sz w:val="20"/>
                <w:szCs w:val="20"/>
              </w:rPr>
              <w:t>Дата начала действия</w:t>
            </w:r>
          </w:p>
        </w:tc>
        <w:tc>
          <w:tcPr>
            <w:tcW w:w="993" w:type="dxa"/>
            <w:tcPrChange w:id="2592" w:author="Ирина В.. Дмитриева" w:date="2024-01-10T09:30:00Z">
              <w:tcPr>
                <w:tcW w:w="993" w:type="dxa"/>
              </w:tcPr>
            </w:tcPrChange>
          </w:tcPr>
          <w:p w14:paraId="68D819C7" w14:textId="77777777" w:rsidR="001450DC" w:rsidRPr="00ED0C21" w:rsidRDefault="001450DC">
            <w:pPr>
              <w:spacing w:line="276" w:lineRule="auto"/>
              <w:ind w:left="57" w:firstLine="0"/>
              <w:jc w:val="center"/>
              <w:rPr>
                <w:sz w:val="20"/>
                <w:szCs w:val="20"/>
              </w:rPr>
              <w:pPrChange w:id="2593" w:author="Андрей П. Цинцадзе" w:date="2023-11-10T15:14:00Z">
                <w:pPr>
                  <w:spacing w:line="276" w:lineRule="auto"/>
                  <w:jc w:val="center"/>
                </w:pPr>
              </w:pPrChange>
            </w:pPr>
            <w:r w:rsidRPr="00ED0C21">
              <w:rPr>
                <w:sz w:val="20"/>
                <w:szCs w:val="20"/>
              </w:rPr>
              <w:t>D</w:t>
            </w:r>
          </w:p>
        </w:tc>
        <w:tc>
          <w:tcPr>
            <w:tcW w:w="2976" w:type="dxa"/>
            <w:tcPrChange w:id="2594" w:author="Ирина В.. Дмитриева" w:date="2024-01-10T09:30:00Z">
              <w:tcPr>
                <w:tcW w:w="2976" w:type="dxa"/>
              </w:tcPr>
            </w:tcPrChange>
          </w:tcPr>
          <w:p w14:paraId="4561D0DE" w14:textId="77777777" w:rsidR="001450DC" w:rsidRPr="00ED0C21" w:rsidRDefault="001450DC">
            <w:pPr>
              <w:spacing w:line="276" w:lineRule="auto"/>
              <w:ind w:left="57" w:firstLine="0"/>
              <w:rPr>
                <w:sz w:val="20"/>
                <w:szCs w:val="20"/>
              </w:rPr>
              <w:pPrChange w:id="2595" w:author="Андрей П. Цинцадзе" w:date="2023-11-10T15:14:00Z">
                <w:pPr>
                  <w:spacing w:line="276" w:lineRule="auto"/>
                </w:pPr>
              </w:pPrChange>
            </w:pPr>
          </w:p>
        </w:tc>
      </w:tr>
      <w:tr w:rsidR="001450DC" w:rsidRPr="00ED0C21" w14:paraId="4A806C5A" w14:textId="77777777" w:rsidTr="00427F05">
        <w:trPr>
          <w:trHeight w:val="212"/>
          <w:trPrChange w:id="2596" w:author="Ирина В.. Дмитриева" w:date="2024-01-10T09:30:00Z">
            <w:trPr>
              <w:trHeight w:val="212"/>
            </w:trPr>
          </w:trPrChange>
        </w:trPr>
        <w:tc>
          <w:tcPr>
            <w:tcW w:w="738" w:type="dxa"/>
            <w:tcPrChange w:id="2597" w:author="Ирина В.. Дмитриева" w:date="2024-01-10T09:30:00Z">
              <w:tcPr>
                <w:tcW w:w="738" w:type="dxa"/>
              </w:tcPr>
            </w:tcPrChange>
          </w:tcPr>
          <w:p w14:paraId="334C279C" w14:textId="77777777" w:rsidR="001450DC" w:rsidRPr="00ED0C21" w:rsidRDefault="001450DC">
            <w:pPr>
              <w:numPr>
                <w:ilvl w:val="2"/>
                <w:numId w:val="73"/>
              </w:numPr>
              <w:spacing w:line="276" w:lineRule="auto"/>
              <w:ind w:left="57" w:firstLine="0"/>
              <w:rPr>
                <w:sz w:val="20"/>
                <w:szCs w:val="20"/>
              </w:rPr>
              <w:pPrChange w:id="2598" w:author="Андрей П. Цинцадзе" w:date="2023-11-10T15:14:00Z">
                <w:pPr>
                  <w:numPr>
                    <w:ilvl w:val="2"/>
                    <w:numId w:val="73"/>
                  </w:numPr>
                  <w:spacing w:line="276" w:lineRule="auto"/>
                  <w:ind w:left="626" w:hanging="504"/>
                </w:pPr>
              </w:pPrChange>
            </w:pPr>
          </w:p>
        </w:tc>
        <w:tc>
          <w:tcPr>
            <w:tcW w:w="1843" w:type="dxa"/>
            <w:tcPrChange w:id="2599" w:author="Ирина В.. Дмитриева" w:date="2024-01-10T09:30:00Z">
              <w:tcPr>
                <w:tcW w:w="1701" w:type="dxa"/>
              </w:tcPr>
            </w:tcPrChange>
          </w:tcPr>
          <w:p w14:paraId="0B985BD9" w14:textId="77777777" w:rsidR="001450DC" w:rsidRPr="00ED0C21" w:rsidRDefault="001450DC">
            <w:pPr>
              <w:spacing w:line="276" w:lineRule="auto"/>
              <w:ind w:left="57" w:firstLine="0"/>
              <w:rPr>
                <w:sz w:val="20"/>
                <w:szCs w:val="20"/>
              </w:rPr>
              <w:pPrChange w:id="2600" w:author="Андрей П. Цинцадзе" w:date="2023-11-10T15:14:00Z">
                <w:pPr>
                  <w:spacing w:line="276" w:lineRule="auto"/>
                </w:pPr>
              </w:pPrChange>
            </w:pPr>
            <w:r w:rsidRPr="00ED0C21">
              <w:rPr>
                <w:sz w:val="20"/>
                <w:szCs w:val="20"/>
              </w:rPr>
              <w:t>FINAL_DATE</w:t>
            </w:r>
          </w:p>
        </w:tc>
        <w:tc>
          <w:tcPr>
            <w:tcW w:w="992" w:type="dxa"/>
            <w:tcPrChange w:id="2601" w:author="Ирина В.. Дмитриева" w:date="2024-01-10T09:30:00Z">
              <w:tcPr>
                <w:tcW w:w="1134" w:type="dxa"/>
              </w:tcPr>
            </w:tcPrChange>
          </w:tcPr>
          <w:p w14:paraId="6F0854F1" w14:textId="77777777" w:rsidR="001450DC" w:rsidRPr="00ED0C21" w:rsidRDefault="001450DC">
            <w:pPr>
              <w:spacing w:line="276" w:lineRule="auto"/>
              <w:ind w:left="57" w:firstLine="0"/>
              <w:jc w:val="center"/>
              <w:rPr>
                <w:sz w:val="20"/>
                <w:szCs w:val="20"/>
              </w:rPr>
              <w:pPrChange w:id="2602" w:author="Андрей П. Цинцадзе" w:date="2023-11-10T15:14:00Z">
                <w:pPr>
                  <w:spacing w:line="276" w:lineRule="auto"/>
                  <w:jc w:val="center"/>
                </w:pPr>
              </w:pPrChange>
            </w:pPr>
            <w:r w:rsidRPr="00ED0C21">
              <w:rPr>
                <w:sz w:val="20"/>
                <w:szCs w:val="20"/>
              </w:rPr>
              <w:t>zap</w:t>
            </w:r>
          </w:p>
        </w:tc>
        <w:tc>
          <w:tcPr>
            <w:tcW w:w="2551" w:type="dxa"/>
            <w:tcPrChange w:id="2603" w:author="Ирина В.. Дмитриева" w:date="2024-01-10T09:30:00Z">
              <w:tcPr>
                <w:tcW w:w="2551" w:type="dxa"/>
              </w:tcPr>
            </w:tcPrChange>
          </w:tcPr>
          <w:p w14:paraId="2DAF9BD6" w14:textId="77777777" w:rsidR="001450DC" w:rsidRPr="00ED0C21" w:rsidRDefault="001450DC">
            <w:pPr>
              <w:spacing w:line="276" w:lineRule="auto"/>
              <w:ind w:left="57" w:firstLine="0"/>
              <w:rPr>
                <w:sz w:val="20"/>
                <w:szCs w:val="20"/>
              </w:rPr>
              <w:pPrChange w:id="2604" w:author="Андрей П. Цинцадзе" w:date="2023-11-10T15:14:00Z">
                <w:pPr>
                  <w:spacing w:line="276" w:lineRule="auto"/>
                </w:pPr>
              </w:pPrChange>
            </w:pPr>
            <w:r w:rsidRPr="00ED0C21">
              <w:rPr>
                <w:sz w:val="20"/>
                <w:szCs w:val="20"/>
              </w:rPr>
              <w:t>Дата окончания действия</w:t>
            </w:r>
          </w:p>
        </w:tc>
        <w:tc>
          <w:tcPr>
            <w:tcW w:w="993" w:type="dxa"/>
            <w:tcPrChange w:id="2605" w:author="Ирина В.. Дмитриева" w:date="2024-01-10T09:30:00Z">
              <w:tcPr>
                <w:tcW w:w="993" w:type="dxa"/>
              </w:tcPr>
            </w:tcPrChange>
          </w:tcPr>
          <w:p w14:paraId="44FA2500" w14:textId="77777777" w:rsidR="001450DC" w:rsidRPr="00ED0C21" w:rsidRDefault="001450DC">
            <w:pPr>
              <w:spacing w:line="276" w:lineRule="auto"/>
              <w:ind w:left="57" w:firstLine="0"/>
              <w:jc w:val="center"/>
              <w:rPr>
                <w:sz w:val="20"/>
                <w:szCs w:val="20"/>
              </w:rPr>
              <w:pPrChange w:id="2606" w:author="Андрей П. Цинцадзе" w:date="2023-11-10T15:14:00Z">
                <w:pPr>
                  <w:spacing w:line="276" w:lineRule="auto"/>
                  <w:jc w:val="center"/>
                </w:pPr>
              </w:pPrChange>
            </w:pPr>
            <w:r w:rsidRPr="00ED0C21">
              <w:rPr>
                <w:sz w:val="20"/>
                <w:szCs w:val="20"/>
              </w:rPr>
              <w:t>D</w:t>
            </w:r>
          </w:p>
        </w:tc>
        <w:tc>
          <w:tcPr>
            <w:tcW w:w="2976" w:type="dxa"/>
            <w:tcPrChange w:id="2607" w:author="Ирина В.. Дмитриева" w:date="2024-01-10T09:30:00Z">
              <w:tcPr>
                <w:tcW w:w="2976" w:type="dxa"/>
              </w:tcPr>
            </w:tcPrChange>
          </w:tcPr>
          <w:p w14:paraId="4B6A5D0C" w14:textId="77777777" w:rsidR="001450DC" w:rsidRPr="00ED0C21" w:rsidRDefault="001450DC">
            <w:pPr>
              <w:spacing w:line="276" w:lineRule="auto"/>
              <w:ind w:left="57" w:firstLine="0"/>
              <w:rPr>
                <w:sz w:val="20"/>
                <w:szCs w:val="20"/>
              </w:rPr>
              <w:pPrChange w:id="2608" w:author="Андрей П. Цинцадзе" w:date="2023-11-10T15:14:00Z">
                <w:pPr>
                  <w:spacing w:line="276" w:lineRule="auto"/>
                </w:pPr>
              </w:pPrChange>
            </w:pPr>
          </w:p>
        </w:tc>
      </w:tr>
      <w:tr w:rsidR="001450DC" w:rsidRPr="00ED0C21" w14:paraId="38F65E96" w14:textId="77777777" w:rsidTr="00427F05">
        <w:trPr>
          <w:trHeight w:val="212"/>
          <w:trPrChange w:id="2609" w:author="Ирина В.. Дмитриева" w:date="2024-01-10T09:30:00Z">
            <w:trPr>
              <w:trHeight w:val="212"/>
            </w:trPr>
          </w:trPrChange>
        </w:trPr>
        <w:tc>
          <w:tcPr>
            <w:tcW w:w="738" w:type="dxa"/>
            <w:tcPrChange w:id="2610" w:author="Ирина В.. Дмитриева" w:date="2024-01-10T09:30:00Z">
              <w:tcPr>
                <w:tcW w:w="738" w:type="dxa"/>
              </w:tcPr>
            </w:tcPrChange>
          </w:tcPr>
          <w:p w14:paraId="3BC98E1D" w14:textId="77777777" w:rsidR="001450DC" w:rsidRPr="00ED0C21" w:rsidRDefault="001450DC">
            <w:pPr>
              <w:numPr>
                <w:ilvl w:val="2"/>
                <w:numId w:val="73"/>
              </w:numPr>
              <w:spacing w:line="276" w:lineRule="auto"/>
              <w:ind w:left="57" w:firstLine="0"/>
              <w:rPr>
                <w:sz w:val="20"/>
                <w:szCs w:val="20"/>
              </w:rPr>
              <w:pPrChange w:id="2611" w:author="Андрей П. Цинцадзе" w:date="2023-11-10T15:14:00Z">
                <w:pPr>
                  <w:numPr>
                    <w:ilvl w:val="2"/>
                    <w:numId w:val="73"/>
                  </w:numPr>
                  <w:spacing w:line="276" w:lineRule="auto"/>
                  <w:ind w:left="626" w:hanging="504"/>
                </w:pPr>
              </w:pPrChange>
            </w:pPr>
          </w:p>
        </w:tc>
        <w:tc>
          <w:tcPr>
            <w:tcW w:w="1843" w:type="dxa"/>
            <w:tcPrChange w:id="2612" w:author="Ирина В.. Дмитриева" w:date="2024-01-10T09:30:00Z">
              <w:tcPr>
                <w:tcW w:w="1701" w:type="dxa"/>
              </w:tcPr>
            </w:tcPrChange>
          </w:tcPr>
          <w:p w14:paraId="3E5DCB12" w14:textId="77777777" w:rsidR="001450DC" w:rsidRPr="00ED0C21" w:rsidRDefault="001450DC">
            <w:pPr>
              <w:spacing w:line="276" w:lineRule="auto"/>
              <w:ind w:left="57" w:firstLine="0"/>
              <w:rPr>
                <w:sz w:val="20"/>
                <w:szCs w:val="20"/>
              </w:rPr>
              <w:pPrChange w:id="2613" w:author="Андрей П. Цинцадзе" w:date="2023-11-10T15:14:00Z">
                <w:pPr>
                  <w:spacing w:line="276" w:lineRule="auto"/>
                </w:pPr>
              </w:pPrChange>
            </w:pPr>
            <w:r w:rsidRPr="00ED0C21">
              <w:rPr>
                <w:sz w:val="20"/>
                <w:szCs w:val="20"/>
              </w:rPr>
              <w:t>ADD_DATE</w:t>
            </w:r>
          </w:p>
        </w:tc>
        <w:tc>
          <w:tcPr>
            <w:tcW w:w="992" w:type="dxa"/>
            <w:tcPrChange w:id="2614" w:author="Ирина В.. Дмитриева" w:date="2024-01-10T09:30:00Z">
              <w:tcPr>
                <w:tcW w:w="1134" w:type="dxa"/>
              </w:tcPr>
            </w:tcPrChange>
          </w:tcPr>
          <w:p w14:paraId="2F4457E4" w14:textId="77777777" w:rsidR="001450DC" w:rsidRPr="00ED0C21" w:rsidRDefault="001450DC">
            <w:pPr>
              <w:spacing w:line="276" w:lineRule="auto"/>
              <w:ind w:left="57" w:firstLine="0"/>
              <w:jc w:val="center"/>
              <w:rPr>
                <w:sz w:val="20"/>
                <w:szCs w:val="20"/>
              </w:rPr>
              <w:pPrChange w:id="2615" w:author="Андрей П. Цинцадзе" w:date="2023-11-10T15:14:00Z">
                <w:pPr>
                  <w:spacing w:line="276" w:lineRule="auto"/>
                  <w:jc w:val="center"/>
                </w:pPr>
              </w:pPrChange>
            </w:pPr>
            <w:r w:rsidRPr="00ED0C21">
              <w:rPr>
                <w:sz w:val="20"/>
                <w:szCs w:val="20"/>
              </w:rPr>
              <w:t>zap</w:t>
            </w:r>
          </w:p>
        </w:tc>
        <w:tc>
          <w:tcPr>
            <w:tcW w:w="2551" w:type="dxa"/>
            <w:tcPrChange w:id="2616" w:author="Ирина В.. Дмитриева" w:date="2024-01-10T09:30:00Z">
              <w:tcPr>
                <w:tcW w:w="2551" w:type="dxa"/>
              </w:tcPr>
            </w:tcPrChange>
          </w:tcPr>
          <w:p w14:paraId="6BECA44F" w14:textId="77777777" w:rsidR="001450DC" w:rsidRPr="00ED0C21" w:rsidRDefault="001450DC">
            <w:pPr>
              <w:spacing w:line="276" w:lineRule="auto"/>
              <w:ind w:left="57" w:firstLine="0"/>
              <w:rPr>
                <w:sz w:val="20"/>
                <w:szCs w:val="20"/>
              </w:rPr>
              <w:pPrChange w:id="2617" w:author="Андрей П. Цинцадзе" w:date="2023-11-10T15:14:00Z">
                <w:pPr>
                  <w:spacing w:line="276" w:lineRule="auto"/>
                </w:pPr>
              </w:pPrChange>
            </w:pPr>
            <w:r w:rsidRPr="00ED0C21">
              <w:rPr>
                <w:sz w:val="20"/>
                <w:szCs w:val="20"/>
              </w:rPr>
              <w:t>Дата добавления записи</w:t>
            </w:r>
          </w:p>
        </w:tc>
        <w:tc>
          <w:tcPr>
            <w:tcW w:w="993" w:type="dxa"/>
            <w:tcPrChange w:id="2618" w:author="Ирина В.. Дмитриева" w:date="2024-01-10T09:30:00Z">
              <w:tcPr>
                <w:tcW w:w="993" w:type="dxa"/>
              </w:tcPr>
            </w:tcPrChange>
          </w:tcPr>
          <w:p w14:paraId="70686CC6" w14:textId="77777777" w:rsidR="001450DC" w:rsidRPr="00ED0C21" w:rsidRDefault="001450DC">
            <w:pPr>
              <w:spacing w:line="276" w:lineRule="auto"/>
              <w:ind w:left="57" w:firstLine="0"/>
              <w:jc w:val="center"/>
              <w:rPr>
                <w:sz w:val="20"/>
                <w:szCs w:val="20"/>
              </w:rPr>
              <w:pPrChange w:id="2619" w:author="Андрей П. Цинцадзе" w:date="2023-11-10T15:14:00Z">
                <w:pPr>
                  <w:spacing w:line="276" w:lineRule="auto"/>
                  <w:jc w:val="center"/>
                </w:pPr>
              </w:pPrChange>
            </w:pPr>
            <w:r w:rsidRPr="00ED0C21">
              <w:rPr>
                <w:sz w:val="20"/>
                <w:szCs w:val="20"/>
              </w:rPr>
              <w:t>D</w:t>
            </w:r>
          </w:p>
        </w:tc>
        <w:tc>
          <w:tcPr>
            <w:tcW w:w="2976" w:type="dxa"/>
            <w:tcPrChange w:id="2620" w:author="Ирина В.. Дмитриева" w:date="2024-01-10T09:30:00Z">
              <w:tcPr>
                <w:tcW w:w="2976" w:type="dxa"/>
              </w:tcPr>
            </w:tcPrChange>
          </w:tcPr>
          <w:p w14:paraId="7121CE5B" w14:textId="77777777" w:rsidR="001450DC" w:rsidRPr="00ED0C21" w:rsidRDefault="001450DC">
            <w:pPr>
              <w:spacing w:line="276" w:lineRule="auto"/>
              <w:ind w:left="57" w:firstLine="0"/>
              <w:rPr>
                <w:sz w:val="20"/>
                <w:szCs w:val="20"/>
              </w:rPr>
              <w:pPrChange w:id="2621" w:author="Андрей П. Цинцадзе" w:date="2023-11-10T15:14:00Z">
                <w:pPr>
                  <w:spacing w:line="276" w:lineRule="auto"/>
                </w:pPr>
              </w:pPrChange>
            </w:pPr>
          </w:p>
        </w:tc>
      </w:tr>
    </w:tbl>
    <w:p w14:paraId="75CA15A8" w14:textId="602699A3" w:rsidR="00191FAF" w:rsidRPr="00ED0C21" w:rsidRDefault="00191FAF" w:rsidP="00ED0C21">
      <w:pPr>
        <w:pStyle w:val="41"/>
        <w:spacing w:line="276" w:lineRule="auto"/>
        <w:rPr>
          <w:sz w:val="20"/>
        </w:rPr>
      </w:pPr>
      <w:bookmarkStart w:id="2622" w:name="_Таблица_1.15_-"/>
      <w:bookmarkEnd w:id="2622"/>
      <w:r w:rsidRPr="00ED0C21">
        <w:rPr>
          <w:sz w:val="20"/>
        </w:rPr>
        <w:t xml:space="preserve">Таблица </w:t>
      </w:r>
      <w:r w:rsidR="00327374">
        <w:rPr>
          <w:sz w:val="20"/>
        </w:rPr>
        <w:t>2</w:t>
      </w:r>
      <w:r w:rsidRPr="00ED0C21">
        <w:rPr>
          <w:sz w:val="20"/>
        </w:rPr>
        <w:t>.</w:t>
      </w:r>
      <w:r w:rsidR="000233CC">
        <w:rPr>
          <w:sz w:val="20"/>
        </w:rPr>
        <w:t>1</w:t>
      </w:r>
      <w:r w:rsidR="00327374">
        <w:rPr>
          <w:sz w:val="20"/>
        </w:rPr>
        <w:t>4</w:t>
      </w:r>
      <w:r w:rsidRPr="00ED0C21">
        <w:rPr>
          <w:sz w:val="20"/>
        </w:rPr>
        <w:t xml:space="preserve"> - Структура справочника KSG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23" w:author="Ирина В.. Дмитриева" w:date="2024-01-10T09:30: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10"/>
        <w:gridCol w:w="992"/>
        <w:gridCol w:w="3118"/>
        <w:tblGridChange w:id="2624">
          <w:tblGrid>
            <w:gridCol w:w="880"/>
            <w:gridCol w:w="1701"/>
            <w:gridCol w:w="1134"/>
            <w:gridCol w:w="2410"/>
            <w:gridCol w:w="992"/>
            <w:gridCol w:w="3118"/>
          </w:tblGrid>
        </w:tblGridChange>
      </w:tblGrid>
      <w:tr w:rsidR="00191FAF" w:rsidRPr="00ED0C21" w14:paraId="742F4E84" w14:textId="77777777" w:rsidTr="00427F05">
        <w:trPr>
          <w:trHeight w:val="337"/>
          <w:tblHeader/>
          <w:trPrChange w:id="2625" w:author="Ирина В.. Дмитриева" w:date="2024-01-10T09:30:00Z">
            <w:trPr>
              <w:trHeight w:val="337"/>
              <w:tblHeader/>
            </w:trPr>
          </w:trPrChange>
        </w:trPr>
        <w:tc>
          <w:tcPr>
            <w:tcW w:w="738" w:type="dxa"/>
            <w:shd w:val="clear" w:color="auto" w:fill="E7E6E6"/>
            <w:vAlign w:val="center"/>
            <w:tcPrChange w:id="2626" w:author="Ирина В.. Дмитриева" w:date="2024-01-10T09:30:00Z">
              <w:tcPr>
                <w:tcW w:w="880" w:type="dxa"/>
                <w:shd w:val="clear" w:color="auto" w:fill="E7E6E6"/>
                <w:vAlign w:val="center"/>
              </w:tcPr>
            </w:tcPrChange>
          </w:tcPr>
          <w:p w14:paraId="64ADCF35" w14:textId="77777777" w:rsidR="00191FAF" w:rsidRPr="00ED0C21" w:rsidRDefault="00191FAF">
            <w:pPr>
              <w:spacing w:line="276" w:lineRule="auto"/>
              <w:ind w:left="57" w:firstLine="0"/>
              <w:jc w:val="center"/>
              <w:rPr>
                <w:b/>
                <w:sz w:val="20"/>
                <w:szCs w:val="20"/>
              </w:rPr>
              <w:pPrChange w:id="2627" w:author="Андрей П. Цинцадзе" w:date="2023-11-10T15:14:00Z">
                <w:pPr>
                  <w:spacing w:line="276" w:lineRule="auto"/>
                  <w:jc w:val="center"/>
                </w:pPr>
              </w:pPrChange>
            </w:pPr>
            <w:r w:rsidRPr="00ED0C21">
              <w:rPr>
                <w:b/>
                <w:sz w:val="20"/>
                <w:szCs w:val="20"/>
              </w:rPr>
              <w:t>№</w:t>
            </w:r>
          </w:p>
        </w:tc>
        <w:tc>
          <w:tcPr>
            <w:tcW w:w="1843" w:type="dxa"/>
            <w:shd w:val="clear" w:color="auto" w:fill="E7E6E6"/>
            <w:vAlign w:val="center"/>
            <w:tcPrChange w:id="2628" w:author="Ирина В.. Дмитриева" w:date="2024-01-10T09:30:00Z">
              <w:tcPr>
                <w:tcW w:w="1701" w:type="dxa"/>
                <w:shd w:val="clear" w:color="auto" w:fill="E7E6E6"/>
                <w:vAlign w:val="center"/>
              </w:tcPr>
            </w:tcPrChange>
          </w:tcPr>
          <w:p w14:paraId="7AF303C9" w14:textId="77777777" w:rsidR="00191FAF" w:rsidRPr="00ED0C21" w:rsidRDefault="00191FAF">
            <w:pPr>
              <w:spacing w:line="276" w:lineRule="auto"/>
              <w:ind w:left="57" w:firstLine="0"/>
              <w:jc w:val="center"/>
              <w:rPr>
                <w:b/>
                <w:sz w:val="20"/>
                <w:szCs w:val="20"/>
              </w:rPr>
              <w:pPrChange w:id="2629" w:author="Андрей П. Цинцадзе" w:date="2023-11-10T15:14:00Z">
                <w:pPr>
                  <w:spacing w:line="276" w:lineRule="auto"/>
                  <w:jc w:val="center"/>
                </w:pPr>
              </w:pPrChange>
            </w:pPr>
            <w:r w:rsidRPr="00ED0C21">
              <w:rPr>
                <w:b/>
                <w:sz w:val="20"/>
                <w:szCs w:val="20"/>
              </w:rPr>
              <w:t>Идентификатор</w:t>
            </w:r>
          </w:p>
        </w:tc>
        <w:tc>
          <w:tcPr>
            <w:tcW w:w="1134" w:type="dxa"/>
            <w:shd w:val="clear" w:color="auto" w:fill="E7E6E6"/>
            <w:vAlign w:val="center"/>
            <w:tcPrChange w:id="2630" w:author="Ирина В.. Дмитриева" w:date="2024-01-10T09:30:00Z">
              <w:tcPr>
                <w:tcW w:w="1134" w:type="dxa"/>
                <w:shd w:val="clear" w:color="auto" w:fill="E7E6E6"/>
                <w:vAlign w:val="center"/>
              </w:tcPr>
            </w:tcPrChange>
          </w:tcPr>
          <w:p w14:paraId="57E52690" w14:textId="77777777" w:rsidR="00191FAF" w:rsidRPr="00ED0C21" w:rsidRDefault="00191FAF">
            <w:pPr>
              <w:spacing w:line="276" w:lineRule="auto"/>
              <w:ind w:left="57" w:firstLine="0"/>
              <w:jc w:val="center"/>
              <w:rPr>
                <w:b/>
                <w:sz w:val="20"/>
                <w:szCs w:val="20"/>
              </w:rPr>
              <w:pPrChange w:id="2631" w:author="Андрей П. Цинцадзе" w:date="2023-11-10T15:14:00Z">
                <w:pPr>
                  <w:spacing w:line="276" w:lineRule="auto"/>
                  <w:jc w:val="center"/>
                </w:pPr>
              </w:pPrChange>
            </w:pPr>
            <w:r w:rsidRPr="00ED0C21">
              <w:rPr>
                <w:b/>
                <w:sz w:val="20"/>
                <w:szCs w:val="20"/>
              </w:rPr>
              <w:t>Родитель</w:t>
            </w:r>
          </w:p>
        </w:tc>
        <w:tc>
          <w:tcPr>
            <w:tcW w:w="2410" w:type="dxa"/>
            <w:shd w:val="clear" w:color="auto" w:fill="E7E6E6"/>
            <w:vAlign w:val="center"/>
            <w:tcPrChange w:id="2632" w:author="Ирина В.. Дмитриева" w:date="2024-01-10T09:30:00Z">
              <w:tcPr>
                <w:tcW w:w="2410" w:type="dxa"/>
                <w:shd w:val="clear" w:color="auto" w:fill="E7E6E6"/>
                <w:vAlign w:val="center"/>
              </w:tcPr>
            </w:tcPrChange>
          </w:tcPr>
          <w:p w14:paraId="0D053590" w14:textId="77777777" w:rsidR="00191FAF" w:rsidRPr="00ED0C21" w:rsidRDefault="00191FAF">
            <w:pPr>
              <w:spacing w:line="276" w:lineRule="auto"/>
              <w:ind w:left="57" w:firstLine="0"/>
              <w:jc w:val="center"/>
              <w:rPr>
                <w:b/>
                <w:sz w:val="20"/>
                <w:szCs w:val="20"/>
              </w:rPr>
              <w:pPrChange w:id="2633" w:author="Андрей П. Цинцадзе" w:date="2023-11-10T15:14:00Z">
                <w:pPr>
                  <w:spacing w:line="276" w:lineRule="auto"/>
                  <w:jc w:val="center"/>
                </w:pPr>
              </w:pPrChange>
            </w:pPr>
            <w:r w:rsidRPr="00ED0C21">
              <w:rPr>
                <w:b/>
                <w:sz w:val="20"/>
                <w:szCs w:val="20"/>
              </w:rPr>
              <w:t>Наименование поля</w:t>
            </w:r>
          </w:p>
        </w:tc>
        <w:tc>
          <w:tcPr>
            <w:tcW w:w="992" w:type="dxa"/>
            <w:shd w:val="clear" w:color="auto" w:fill="E7E6E6"/>
            <w:vAlign w:val="center"/>
            <w:tcPrChange w:id="2634" w:author="Ирина В.. Дмитриева" w:date="2024-01-10T09:30:00Z">
              <w:tcPr>
                <w:tcW w:w="992" w:type="dxa"/>
                <w:shd w:val="clear" w:color="auto" w:fill="E7E6E6"/>
                <w:vAlign w:val="center"/>
              </w:tcPr>
            </w:tcPrChange>
          </w:tcPr>
          <w:p w14:paraId="1BE48139" w14:textId="77777777" w:rsidR="00191FAF" w:rsidRPr="00ED0C21" w:rsidRDefault="00191FAF">
            <w:pPr>
              <w:spacing w:line="276" w:lineRule="auto"/>
              <w:ind w:left="57" w:firstLine="0"/>
              <w:jc w:val="center"/>
              <w:rPr>
                <w:b/>
                <w:sz w:val="20"/>
                <w:szCs w:val="20"/>
              </w:rPr>
              <w:pPrChange w:id="2635" w:author="Андрей П. Цинцадзе" w:date="2023-11-10T15:14:00Z">
                <w:pPr>
                  <w:spacing w:line="276" w:lineRule="auto"/>
                  <w:jc w:val="center"/>
                </w:pPr>
              </w:pPrChange>
            </w:pPr>
            <w:r w:rsidRPr="00ED0C21">
              <w:rPr>
                <w:b/>
                <w:sz w:val="20"/>
                <w:szCs w:val="20"/>
              </w:rPr>
              <w:t>Формат</w:t>
            </w:r>
          </w:p>
        </w:tc>
        <w:tc>
          <w:tcPr>
            <w:tcW w:w="3118" w:type="dxa"/>
            <w:shd w:val="clear" w:color="auto" w:fill="E7E6E6"/>
            <w:vAlign w:val="center"/>
            <w:tcPrChange w:id="2636" w:author="Ирина В.. Дмитриева" w:date="2024-01-10T09:30:00Z">
              <w:tcPr>
                <w:tcW w:w="3118" w:type="dxa"/>
                <w:shd w:val="clear" w:color="auto" w:fill="E7E6E6"/>
                <w:vAlign w:val="center"/>
              </w:tcPr>
            </w:tcPrChange>
          </w:tcPr>
          <w:p w14:paraId="283E2C1E" w14:textId="77777777" w:rsidR="00191FAF" w:rsidRPr="00ED0C21" w:rsidRDefault="00191FAF">
            <w:pPr>
              <w:spacing w:line="276" w:lineRule="auto"/>
              <w:ind w:left="57" w:firstLine="0"/>
              <w:jc w:val="center"/>
              <w:rPr>
                <w:b/>
                <w:sz w:val="20"/>
                <w:szCs w:val="20"/>
              </w:rPr>
              <w:pPrChange w:id="2637" w:author="Андрей П. Цинцадзе" w:date="2023-11-10T15:14:00Z">
                <w:pPr>
                  <w:spacing w:line="276" w:lineRule="auto"/>
                  <w:jc w:val="center"/>
                </w:pPr>
              </w:pPrChange>
            </w:pPr>
            <w:r w:rsidRPr="00ED0C21">
              <w:rPr>
                <w:b/>
                <w:sz w:val="20"/>
                <w:szCs w:val="20"/>
              </w:rPr>
              <w:t>Комментарий</w:t>
            </w:r>
          </w:p>
        </w:tc>
      </w:tr>
      <w:tr w:rsidR="00191FAF" w:rsidRPr="00ED0C21" w14:paraId="12C9A634" w14:textId="77777777" w:rsidTr="00427F05">
        <w:trPr>
          <w:trHeight w:val="337"/>
          <w:trPrChange w:id="2638" w:author="Ирина В.. Дмитриева" w:date="2024-01-10T09:30:00Z">
            <w:trPr>
              <w:trHeight w:val="337"/>
            </w:trPr>
          </w:trPrChange>
        </w:trPr>
        <w:tc>
          <w:tcPr>
            <w:tcW w:w="738" w:type="dxa"/>
            <w:tcPrChange w:id="2639" w:author="Ирина В.. Дмитриева" w:date="2024-01-10T09:30:00Z">
              <w:tcPr>
                <w:tcW w:w="880" w:type="dxa"/>
              </w:tcPr>
            </w:tcPrChange>
          </w:tcPr>
          <w:p w14:paraId="55E41311" w14:textId="3737061A" w:rsidR="00191FAF" w:rsidRPr="00ED0C21" w:rsidRDefault="00191FAF">
            <w:pPr>
              <w:numPr>
                <w:ilvl w:val="0"/>
                <w:numId w:val="60"/>
              </w:numPr>
              <w:spacing w:line="276" w:lineRule="auto"/>
              <w:ind w:left="57" w:firstLine="0"/>
              <w:rPr>
                <w:sz w:val="20"/>
                <w:szCs w:val="20"/>
              </w:rPr>
              <w:pPrChange w:id="2640" w:author="Андрей П. Цинцадзе" w:date="2023-11-10T15:14:00Z">
                <w:pPr>
                  <w:numPr>
                    <w:numId w:val="60"/>
                  </w:numPr>
                  <w:spacing w:line="276" w:lineRule="auto"/>
                  <w:ind w:left="360" w:hanging="360"/>
                </w:pPr>
              </w:pPrChange>
            </w:pPr>
          </w:p>
        </w:tc>
        <w:tc>
          <w:tcPr>
            <w:tcW w:w="1843" w:type="dxa"/>
            <w:tcPrChange w:id="2641" w:author="Ирина В.. Дмитриева" w:date="2024-01-10T09:30:00Z">
              <w:tcPr>
                <w:tcW w:w="1701" w:type="dxa"/>
              </w:tcPr>
            </w:tcPrChange>
          </w:tcPr>
          <w:p w14:paraId="29BC496C" w14:textId="77777777" w:rsidR="00191FAF" w:rsidRPr="00ED0C21" w:rsidRDefault="00191FAF">
            <w:pPr>
              <w:spacing w:line="276" w:lineRule="auto"/>
              <w:ind w:left="57" w:firstLine="0"/>
              <w:rPr>
                <w:sz w:val="20"/>
                <w:szCs w:val="20"/>
              </w:rPr>
              <w:pPrChange w:id="2642" w:author="Андрей П. Цинцадзе" w:date="2023-11-10T15:14:00Z">
                <w:pPr>
                  <w:spacing w:line="276" w:lineRule="auto"/>
                </w:pPr>
              </w:pPrChange>
            </w:pPr>
            <w:r w:rsidRPr="00ED0C21">
              <w:rPr>
                <w:sz w:val="20"/>
                <w:szCs w:val="20"/>
              </w:rPr>
              <w:t>packet</w:t>
            </w:r>
          </w:p>
        </w:tc>
        <w:tc>
          <w:tcPr>
            <w:tcW w:w="1134" w:type="dxa"/>
            <w:tcPrChange w:id="2643" w:author="Ирина В.. Дмитриева" w:date="2024-01-10T09:30:00Z">
              <w:tcPr>
                <w:tcW w:w="1134" w:type="dxa"/>
              </w:tcPr>
            </w:tcPrChange>
          </w:tcPr>
          <w:p w14:paraId="37596A55" w14:textId="77777777" w:rsidR="00191FAF" w:rsidRPr="00ED0C21" w:rsidRDefault="00191FAF">
            <w:pPr>
              <w:spacing w:line="276" w:lineRule="auto"/>
              <w:ind w:left="57" w:firstLine="0"/>
              <w:jc w:val="center"/>
              <w:rPr>
                <w:sz w:val="20"/>
                <w:szCs w:val="20"/>
              </w:rPr>
              <w:pPrChange w:id="2644" w:author="Андрей П. Цинцадзе" w:date="2023-11-10T15:14:00Z">
                <w:pPr>
                  <w:spacing w:line="276" w:lineRule="auto"/>
                  <w:jc w:val="center"/>
                </w:pPr>
              </w:pPrChange>
            </w:pPr>
          </w:p>
        </w:tc>
        <w:tc>
          <w:tcPr>
            <w:tcW w:w="2410" w:type="dxa"/>
            <w:tcPrChange w:id="2645" w:author="Ирина В.. Дмитриева" w:date="2024-01-10T09:30:00Z">
              <w:tcPr>
                <w:tcW w:w="2410" w:type="dxa"/>
              </w:tcPr>
            </w:tcPrChange>
          </w:tcPr>
          <w:p w14:paraId="7C511E42" w14:textId="77777777" w:rsidR="00191FAF" w:rsidRPr="00ED0C21" w:rsidRDefault="00191FAF">
            <w:pPr>
              <w:spacing w:line="276" w:lineRule="auto"/>
              <w:ind w:left="57" w:firstLine="0"/>
              <w:rPr>
                <w:sz w:val="20"/>
                <w:szCs w:val="20"/>
              </w:rPr>
              <w:pPrChange w:id="2646" w:author="Андрей П. Цинцадзе" w:date="2023-11-10T15:14:00Z">
                <w:pPr>
                  <w:spacing w:line="276" w:lineRule="auto"/>
                </w:pPr>
              </w:pPrChange>
            </w:pPr>
          </w:p>
        </w:tc>
        <w:tc>
          <w:tcPr>
            <w:tcW w:w="992" w:type="dxa"/>
            <w:tcPrChange w:id="2647" w:author="Ирина В.. Дмитриева" w:date="2024-01-10T09:30:00Z">
              <w:tcPr>
                <w:tcW w:w="992" w:type="dxa"/>
              </w:tcPr>
            </w:tcPrChange>
          </w:tcPr>
          <w:p w14:paraId="4F02D2F2" w14:textId="77777777" w:rsidR="00191FAF" w:rsidRPr="00ED0C21" w:rsidRDefault="00191FAF">
            <w:pPr>
              <w:spacing w:line="276" w:lineRule="auto"/>
              <w:ind w:left="57" w:firstLine="0"/>
              <w:jc w:val="center"/>
              <w:rPr>
                <w:sz w:val="20"/>
                <w:szCs w:val="20"/>
              </w:rPr>
              <w:pPrChange w:id="2648" w:author="Андрей П. Цинцадзе" w:date="2023-11-10T15:14:00Z">
                <w:pPr>
                  <w:spacing w:line="276" w:lineRule="auto"/>
                  <w:jc w:val="center"/>
                </w:pPr>
              </w:pPrChange>
            </w:pPr>
          </w:p>
        </w:tc>
        <w:tc>
          <w:tcPr>
            <w:tcW w:w="3118" w:type="dxa"/>
            <w:tcPrChange w:id="2649" w:author="Ирина В.. Дмитриева" w:date="2024-01-10T09:30:00Z">
              <w:tcPr>
                <w:tcW w:w="3118" w:type="dxa"/>
              </w:tcPr>
            </w:tcPrChange>
          </w:tcPr>
          <w:p w14:paraId="3A636941" w14:textId="77777777" w:rsidR="00191FAF" w:rsidRPr="00ED0C21" w:rsidRDefault="00191FAF">
            <w:pPr>
              <w:spacing w:line="276" w:lineRule="auto"/>
              <w:ind w:left="57" w:firstLine="0"/>
              <w:rPr>
                <w:sz w:val="20"/>
                <w:szCs w:val="20"/>
              </w:rPr>
              <w:pPrChange w:id="2650" w:author="Андрей П. Цинцадзе" w:date="2023-11-10T15:14:00Z">
                <w:pPr>
                  <w:spacing w:line="276" w:lineRule="auto"/>
                </w:pPr>
              </w:pPrChange>
            </w:pPr>
            <w:r w:rsidRPr="00ED0C21">
              <w:rPr>
                <w:sz w:val="20"/>
                <w:szCs w:val="20"/>
              </w:rPr>
              <w:t>Корневой элемент</w:t>
            </w:r>
          </w:p>
        </w:tc>
      </w:tr>
      <w:tr w:rsidR="00191FAF" w:rsidRPr="00ED0C21" w14:paraId="61C12109" w14:textId="77777777" w:rsidTr="00427F05">
        <w:trPr>
          <w:trHeight w:val="337"/>
          <w:trPrChange w:id="2651" w:author="Ирина В.. Дмитриева" w:date="2024-01-10T09:30:00Z">
            <w:trPr>
              <w:trHeight w:val="337"/>
            </w:trPr>
          </w:trPrChange>
        </w:trPr>
        <w:tc>
          <w:tcPr>
            <w:tcW w:w="738" w:type="dxa"/>
            <w:tcPrChange w:id="2652" w:author="Ирина В.. Дмитриева" w:date="2024-01-10T09:30:00Z">
              <w:tcPr>
                <w:tcW w:w="880" w:type="dxa"/>
              </w:tcPr>
            </w:tcPrChange>
          </w:tcPr>
          <w:p w14:paraId="5CF9C639" w14:textId="54F1E1AB" w:rsidR="00191FAF" w:rsidRPr="00ED0C21" w:rsidRDefault="00191FAF">
            <w:pPr>
              <w:numPr>
                <w:ilvl w:val="1"/>
                <w:numId w:val="60"/>
              </w:numPr>
              <w:spacing w:line="276" w:lineRule="auto"/>
              <w:ind w:left="57" w:firstLine="0"/>
              <w:rPr>
                <w:sz w:val="20"/>
                <w:szCs w:val="20"/>
              </w:rPr>
              <w:pPrChange w:id="2653" w:author="Андрей П. Цинцадзе" w:date="2023-11-10T15:14:00Z">
                <w:pPr>
                  <w:numPr>
                    <w:ilvl w:val="1"/>
                    <w:numId w:val="60"/>
                  </w:numPr>
                  <w:spacing w:line="276" w:lineRule="auto"/>
                  <w:ind w:left="484" w:hanging="432"/>
                </w:pPr>
              </w:pPrChange>
            </w:pPr>
          </w:p>
        </w:tc>
        <w:tc>
          <w:tcPr>
            <w:tcW w:w="1843" w:type="dxa"/>
            <w:tcPrChange w:id="2654" w:author="Ирина В.. Дмитриева" w:date="2024-01-10T09:30:00Z">
              <w:tcPr>
                <w:tcW w:w="1701" w:type="dxa"/>
              </w:tcPr>
            </w:tcPrChange>
          </w:tcPr>
          <w:p w14:paraId="75364E6C" w14:textId="77777777" w:rsidR="00191FAF" w:rsidRPr="00ED0C21" w:rsidRDefault="00191FAF">
            <w:pPr>
              <w:spacing w:line="276" w:lineRule="auto"/>
              <w:ind w:left="57" w:firstLine="0"/>
              <w:rPr>
                <w:sz w:val="20"/>
                <w:szCs w:val="20"/>
              </w:rPr>
              <w:pPrChange w:id="2655" w:author="Андрей П. Цинцадзе" w:date="2023-11-10T15:14:00Z">
                <w:pPr>
                  <w:spacing w:line="276" w:lineRule="auto"/>
                </w:pPr>
              </w:pPrChange>
            </w:pPr>
            <w:r w:rsidRPr="00ED0C21">
              <w:rPr>
                <w:sz w:val="20"/>
                <w:szCs w:val="20"/>
              </w:rPr>
              <w:t>zglv</w:t>
            </w:r>
          </w:p>
        </w:tc>
        <w:tc>
          <w:tcPr>
            <w:tcW w:w="1134" w:type="dxa"/>
            <w:tcPrChange w:id="2656" w:author="Ирина В.. Дмитриева" w:date="2024-01-10T09:30:00Z">
              <w:tcPr>
                <w:tcW w:w="1134" w:type="dxa"/>
              </w:tcPr>
            </w:tcPrChange>
          </w:tcPr>
          <w:p w14:paraId="3F6B7DA5" w14:textId="77777777" w:rsidR="00191FAF" w:rsidRPr="00ED0C21" w:rsidRDefault="00191FAF">
            <w:pPr>
              <w:spacing w:line="276" w:lineRule="auto"/>
              <w:ind w:left="57" w:firstLine="0"/>
              <w:jc w:val="center"/>
              <w:rPr>
                <w:sz w:val="20"/>
                <w:szCs w:val="20"/>
              </w:rPr>
              <w:pPrChange w:id="2657" w:author="Андрей П. Цинцадзе" w:date="2023-11-10T15:14:00Z">
                <w:pPr>
                  <w:spacing w:line="276" w:lineRule="auto"/>
                  <w:jc w:val="center"/>
                </w:pPr>
              </w:pPrChange>
            </w:pPr>
            <w:r w:rsidRPr="00ED0C21">
              <w:rPr>
                <w:sz w:val="20"/>
                <w:szCs w:val="20"/>
              </w:rPr>
              <w:t>packet</w:t>
            </w:r>
          </w:p>
        </w:tc>
        <w:tc>
          <w:tcPr>
            <w:tcW w:w="2410" w:type="dxa"/>
            <w:tcPrChange w:id="2658" w:author="Ирина В.. Дмитриева" w:date="2024-01-10T09:30:00Z">
              <w:tcPr>
                <w:tcW w:w="2410" w:type="dxa"/>
              </w:tcPr>
            </w:tcPrChange>
          </w:tcPr>
          <w:p w14:paraId="19BFF8E3" w14:textId="77777777" w:rsidR="00191FAF" w:rsidRPr="00ED0C21" w:rsidRDefault="00191FAF">
            <w:pPr>
              <w:spacing w:line="276" w:lineRule="auto"/>
              <w:ind w:left="57" w:firstLine="0"/>
              <w:rPr>
                <w:sz w:val="20"/>
                <w:szCs w:val="20"/>
              </w:rPr>
              <w:pPrChange w:id="2659" w:author="Андрей П. Цинцадзе" w:date="2023-11-10T15:14:00Z">
                <w:pPr>
                  <w:spacing w:line="276" w:lineRule="auto"/>
                </w:pPr>
              </w:pPrChange>
            </w:pPr>
          </w:p>
        </w:tc>
        <w:tc>
          <w:tcPr>
            <w:tcW w:w="992" w:type="dxa"/>
            <w:tcPrChange w:id="2660" w:author="Ирина В.. Дмитриева" w:date="2024-01-10T09:30:00Z">
              <w:tcPr>
                <w:tcW w:w="992" w:type="dxa"/>
              </w:tcPr>
            </w:tcPrChange>
          </w:tcPr>
          <w:p w14:paraId="74BBDD0D" w14:textId="77777777" w:rsidR="00191FAF" w:rsidRPr="00ED0C21" w:rsidRDefault="00191FAF">
            <w:pPr>
              <w:spacing w:line="276" w:lineRule="auto"/>
              <w:ind w:left="57" w:firstLine="0"/>
              <w:jc w:val="center"/>
              <w:rPr>
                <w:sz w:val="20"/>
                <w:szCs w:val="20"/>
              </w:rPr>
              <w:pPrChange w:id="2661" w:author="Андрей П. Цинцадзе" w:date="2023-11-10T15:14:00Z">
                <w:pPr>
                  <w:spacing w:line="276" w:lineRule="auto"/>
                  <w:jc w:val="center"/>
                </w:pPr>
              </w:pPrChange>
            </w:pPr>
          </w:p>
        </w:tc>
        <w:tc>
          <w:tcPr>
            <w:tcW w:w="3118" w:type="dxa"/>
            <w:tcPrChange w:id="2662" w:author="Ирина В.. Дмитриева" w:date="2024-01-10T09:30:00Z">
              <w:tcPr>
                <w:tcW w:w="3118" w:type="dxa"/>
              </w:tcPr>
            </w:tcPrChange>
          </w:tcPr>
          <w:p w14:paraId="661C2B97" w14:textId="77777777" w:rsidR="00191FAF" w:rsidRPr="00ED0C21" w:rsidRDefault="00191FAF">
            <w:pPr>
              <w:spacing w:line="276" w:lineRule="auto"/>
              <w:ind w:left="57" w:firstLine="0"/>
              <w:rPr>
                <w:sz w:val="20"/>
                <w:szCs w:val="20"/>
              </w:rPr>
              <w:pPrChange w:id="2663" w:author="Андрей П. Цинцадзе" w:date="2023-11-10T15:14:00Z">
                <w:pPr>
                  <w:spacing w:line="276" w:lineRule="auto"/>
                </w:pPr>
              </w:pPrChange>
            </w:pPr>
            <w:r w:rsidRPr="00ED0C21">
              <w:rPr>
                <w:sz w:val="20"/>
                <w:szCs w:val="20"/>
              </w:rPr>
              <w:t>Информация о справочнике</w:t>
            </w:r>
          </w:p>
        </w:tc>
      </w:tr>
      <w:tr w:rsidR="00191FAF" w:rsidRPr="00ED0C21" w14:paraId="1B2043E2" w14:textId="77777777" w:rsidTr="00427F05">
        <w:trPr>
          <w:trHeight w:val="337"/>
          <w:trPrChange w:id="2664" w:author="Ирина В.. Дмитриева" w:date="2024-01-10T09:30:00Z">
            <w:trPr>
              <w:trHeight w:val="337"/>
            </w:trPr>
          </w:trPrChange>
        </w:trPr>
        <w:tc>
          <w:tcPr>
            <w:tcW w:w="738" w:type="dxa"/>
            <w:tcPrChange w:id="2665" w:author="Ирина В.. Дмитриева" w:date="2024-01-10T09:30:00Z">
              <w:tcPr>
                <w:tcW w:w="880" w:type="dxa"/>
              </w:tcPr>
            </w:tcPrChange>
          </w:tcPr>
          <w:p w14:paraId="491D46A9" w14:textId="5E6B4F3C" w:rsidR="00191FAF" w:rsidRPr="00ED0C21" w:rsidRDefault="00191FAF">
            <w:pPr>
              <w:numPr>
                <w:ilvl w:val="2"/>
                <w:numId w:val="60"/>
              </w:numPr>
              <w:spacing w:line="276" w:lineRule="auto"/>
              <w:ind w:left="57" w:firstLine="0"/>
              <w:rPr>
                <w:sz w:val="20"/>
                <w:szCs w:val="20"/>
              </w:rPr>
              <w:pPrChange w:id="2666" w:author="Андрей П. Цинцадзе" w:date="2023-11-10T15:14:00Z">
                <w:pPr>
                  <w:numPr>
                    <w:ilvl w:val="2"/>
                    <w:numId w:val="60"/>
                  </w:numPr>
                  <w:spacing w:line="276" w:lineRule="auto"/>
                  <w:ind w:left="626" w:hanging="504"/>
                </w:pPr>
              </w:pPrChange>
            </w:pPr>
          </w:p>
        </w:tc>
        <w:tc>
          <w:tcPr>
            <w:tcW w:w="1843" w:type="dxa"/>
            <w:tcPrChange w:id="2667" w:author="Ирина В.. Дмитриева" w:date="2024-01-10T09:30:00Z">
              <w:tcPr>
                <w:tcW w:w="1701" w:type="dxa"/>
              </w:tcPr>
            </w:tcPrChange>
          </w:tcPr>
          <w:p w14:paraId="032CACEC" w14:textId="77777777" w:rsidR="00191FAF" w:rsidRPr="00ED0C21" w:rsidRDefault="00191FAF">
            <w:pPr>
              <w:spacing w:line="276" w:lineRule="auto"/>
              <w:ind w:left="57" w:firstLine="0"/>
              <w:rPr>
                <w:sz w:val="20"/>
                <w:szCs w:val="20"/>
              </w:rPr>
              <w:pPrChange w:id="2668" w:author="Андрей П. Цинцадзе" w:date="2023-11-10T15:14:00Z">
                <w:pPr>
                  <w:spacing w:line="276" w:lineRule="auto"/>
                </w:pPr>
              </w:pPrChange>
            </w:pPr>
            <w:r w:rsidRPr="00ED0C21">
              <w:rPr>
                <w:sz w:val="20"/>
                <w:szCs w:val="20"/>
              </w:rPr>
              <w:t>date</w:t>
            </w:r>
          </w:p>
        </w:tc>
        <w:tc>
          <w:tcPr>
            <w:tcW w:w="1134" w:type="dxa"/>
            <w:tcPrChange w:id="2669" w:author="Ирина В.. Дмитриева" w:date="2024-01-10T09:30:00Z">
              <w:tcPr>
                <w:tcW w:w="1134" w:type="dxa"/>
              </w:tcPr>
            </w:tcPrChange>
          </w:tcPr>
          <w:p w14:paraId="63F27FF2" w14:textId="77777777" w:rsidR="00191FAF" w:rsidRPr="00ED0C21" w:rsidRDefault="00191FAF">
            <w:pPr>
              <w:spacing w:line="276" w:lineRule="auto"/>
              <w:ind w:left="57" w:firstLine="0"/>
              <w:jc w:val="center"/>
              <w:rPr>
                <w:sz w:val="20"/>
                <w:szCs w:val="20"/>
              </w:rPr>
              <w:pPrChange w:id="2670" w:author="Андрей П. Цинцадзе" w:date="2023-11-10T15:14:00Z">
                <w:pPr>
                  <w:spacing w:line="276" w:lineRule="auto"/>
                  <w:jc w:val="center"/>
                </w:pPr>
              </w:pPrChange>
            </w:pPr>
            <w:r w:rsidRPr="00ED0C21">
              <w:rPr>
                <w:sz w:val="20"/>
                <w:szCs w:val="20"/>
              </w:rPr>
              <w:t>zglv</w:t>
            </w:r>
          </w:p>
        </w:tc>
        <w:tc>
          <w:tcPr>
            <w:tcW w:w="2410" w:type="dxa"/>
            <w:tcPrChange w:id="2671" w:author="Ирина В.. Дмитриева" w:date="2024-01-10T09:30:00Z">
              <w:tcPr>
                <w:tcW w:w="2410" w:type="dxa"/>
              </w:tcPr>
            </w:tcPrChange>
          </w:tcPr>
          <w:p w14:paraId="6923592E" w14:textId="77777777" w:rsidR="00191FAF" w:rsidRPr="00ED0C21" w:rsidRDefault="00191FAF">
            <w:pPr>
              <w:spacing w:line="276" w:lineRule="auto"/>
              <w:ind w:left="57" w:firstLine="0"/>
              <w:rPr>
                <w:sz w:val="20"/>
                <w:szCs w:val="20"/>
              </w:rPr>
              <w:pPrChange w:id="2672" w:author="Андрей П. Цинцадзе" w:date="2023-11-10T15:14:00Z">
                <w:pPr>
                  <w:spacing w:line="276" w:lineRule="auto"/>
                </w:pPr>
              </w:pPrChange>
            </w:pPr>
          </w:p>
        </w:tc>
        <w:tc>
          <w:tcPr>
            <w:tcW w:w="992" w:type="dxa"/>
            <w:tcPrChange w:id="2673" w:author="Ирина В.. Дмитриева" w:date="2024-01-10T09:30:00Z">
              <w:tcPr>
                <w:tcW w:w="992" w:type="dxa"/>
              </w:tcPr>
            </w:tcPrChange>
          </w:tcPr>
          <w:p w14:paraId="0C212AA2" w14:textId="77777777" w:rsidR="00191FAF" w:rsidRPr="00ED0C21" w:rsidRDefault="00191FAF">
            <w:pPr>
              <w:spacing w:line="276" w:lineRule="auto"/>
              <w:ind w:left="57" w:firstLine="0"/>
              <w:jc w:val="center"/>
              <w:rPr>
                <w:sz w:val="20"/>
                <w:szCs w:val="20"/>
              </w:rPr>
              <w:pPrChange w:id="2674" w:author="Андрей П. Цинцадзе" w:date="2023-11-10T15:14:00Z">
                <w:pPr>
                  <w:spacing w:line="276" w:lineRule="auto"/>
                  <w:jc w:val="center"/>
                </w:pPr>
              </w:pPrChange>
            </w:pPr>
            <w:r w:rsidRPr="00ED0C21">
              <w:rPr>
                <w:sz w:val="20"/>
                <w:szCs w:val="20"/>
              </w:rPr>
              <w:t>D</w:t>
            </w:r>
          </w:p>
        </w:tc>
        <w:tc>
          <w:tcPr>
            <w:tcW w:w="3118" w:type="dxa"/>
            <w:tcPrChange w:id="2675" w:author="Ирина В.. Дмитриева" w:date="2024-01-10T09:30:00Z">
              <w:tcPr>
                <w:tcW w:w="3118" w:type="dxa"/>
              </w:tcPr>
            </w:tcPrChange>
          </w:tcPr>
          <w:p w14:paraId="6F6D320F" w14:textId="77777777" w:rsidR="00191FAF" w:rsidRPr="00ED0C21" w:rsidRDefault="00191FAF">
            <w:pPr>
              <w:spacing w:line="276" w:lineRule="auto"/>
              <w:ind w:left="57" w:firstLine="0"/>
              <w:rPr>
                <w:sz w:val="20"/>
                <w:szCs w:val="20"/>
              </w:rPr>
              <w:pPrChange w:id="2676" w:author="Андрей П. Цинцадзе" w:date="2023-11-10T15:14:00Z">
                <w:pPr>
                  <w:spacing w:line="276" w:lineRule="auto"/>
                </w:pPr>
              </w:pPrChange>
            </w:pPr>
            <w:r w:rsidRPr="00ED0C21">
              <w:rPr>
                <w:sz w:val="20"/>
                <w:szCs w:val="20"/>
              </w:rPr>
              <w:t>Дата создания файла.</w:t>
            </w:r>
          </w:p>
          <w:p w14:paraId="4B2665E8" w14:textId="77777777" w:rsidR="00191FAF" w:rsidRPr="00ED0C21" w:rsidRDefault="00191FAF">
            <w:pPr>
              <w:spacing w:line="276" w:lineRule="auto"/>
              <w:ind w:left="57" w:firstLine="0"/>
              <w:rPr>
                <w:sz w:val="20"/>
                <w:szCs w:val="20"/>
              </w:rPr>
              <w:pPrChange w:id="2677" w:author="Андрей П. Цинцадзе" w:date="2023-11-10T15:14:00Z">
                <w:pPr>
                  <w:spacing w:line="276" w:lineRule="auto"/>
                </w:pPr>
              </w:pPrChange>
            </w:pPr>
            <w:r w:rsidRPr="00ED0C21">
              <w:rPr>
                <w:sz w:val="20"/>
                <w:szCs w:val="20"/>
              </w:rPr>
              <w:t>В формате ГГГГ-ММ-ДД</w:t>
            </w:r>
          </w:p>
        </w:tc>
      </w:tr>
      <w:tr w:rsidR="00191FAF" w:rsidRPr="00ED0C21" w14:paraId="55C2E611" w14:textId="77777777" w:rsidTr="00427F05">
        <w:trPr>
          <w:trHeight w:val="337"/>
          <w:trPrChange w:id="2678" w:author="Ирина В.. Дмитриева" w:date="2024-01-10T09:30:00Z">
            <w:trPr>
              <w:trHeight w:val="337"/>
            </w:trPr>
          </w:trPrChange>
        </w:trPr>
        <w:tc>
          <w:tcPr>
            <w:tcW w:w="738" w:type="dxa"/>
            <w:tcPrChange w:id="2679" w:author="Ирина В.. Дмитриева" w:date="2024-01-10T09:30:00Z">
              <w:tcPr>
                <w:tcW w:w="880" w:type="dxa"/>
              </w:tcPr>
            </w:tcPrChange>
          </w:tcPr>
          <w:p w14:paraId="3FD8FD55" w14:textId="55CBA323" w:rsidR="00191FAF" w:rsidRPr="00ED0C21" w:rsidRDefault="00191FAF">
            <w:pPr>
              <w:numPr>
                <w:ilvl w:val="1"/>
                <w:numId w:val="60"/>
              </w:numPr>
              <w:spacing w:line="276" w:lineRule="auto"/>
              <w:ind w:left="57" w:firstLine="0"/>
              <w:rPr>
                <w:sz w:val="20"/>
                <w:szCs w:val="20"/>
              </w:rPr>
              <w:pPrChange w:id="2680" w:author="Андрей П. Цинцадзе" w:date="2023-11-10T15:14:00Z">
                <w:pPr>
                  <w:numPr>
                    <w:ilvl w:val="1"/>
                    <w:numId w:val="60"/>
                  </w:numPr>
                  <w:spacing w:line="276" w:lineRule="auto"/>
                  <w:ind w:left="484" w:hanging="432"/>
                </w:pPr>
              </w:pPrChange>
            </w:pPr>
          </w:p>
        </w:tc>
        <w:tc>
          <w:tcPr>
            <w:tcW w:w="1843" w:type="dxa"/>
            <w:tcPrChange w:id="2681" w:author="Ирина В.. Дмитриева" w:date="2024-01-10T09:30:00Z">
              <w:tcPr>
                <w:tcW w:w="1701" w:type="dxa"/>
              </w:tcPr>
            </w:tcPrChange>
          </w:tcPr>
          <w:p w14:paraId="027B839E" w14:textId="77777777" w:rsidR="00191FAF" w:rsidRPr="00ED0C21" w:rsidRDefault="00191FAF">
            <w:pPr>
              <w:spacing w:line="276" w:lineRule="auto"/>
              <w:ind w:left="57" w:firstLine="0"/>
              <w:rPr>
                <w:sz w:val="20"/>
                <w:szCs w:val="20"/>
              </w:rPr>
              <w:pPrChange w:id="2682" w:author="Андрей П. Цинцадзе" w:date="2023-11-10T15:14:00Z">
                <w:pPr>
                  <w:spacing w:line="276" w:lineRule="auto"/>
                </w:pPr>
              </w:pPrChange>
            </w:pPr>
            <w:r w:rsidRPr="00ED0C21">
              <w:rPr>
                <w:sz w:val="20"/>
                <w:szCs w:val="20"/>
              </w:rPr>
              <w:t>zap</w:t>
            </w:r>
          </w:p>
        </w:tc>
        <w:tc>
          <w:tcPr>
            <w:tcW w:w="1134" w:type="dxa"/>
            <w:tcPrChange w:id="2683" w:author="Ирина В.. Дмитриева" w:date="2024-01-10T09:30:00Z">
              <w:tcPr>
                <w:tcW w:w="1134" w:type="dxa"/>
              </w:tcPr>
            </w:tcPrChange>
          </w:tcPr>
          <w:p w14:paraId="577500CA" w14:textId="77777777" w:rsidR="00191FAF" w:rsidRPr="00ED0C21" w:rsidRDefault="00191FAF">
            <w:pPr>
              <w:spacing w:line="276" w:lineRule="auto"/>
              <w:ind w:left="57" w:firstLine="0"/>
              <w:jc w:val="center"/>
              <w:rPr>
                <w:sz w:val="20"/>
                <w:szCs w:val="20"/>
              </w:rPr>
              <w:pPrChange w:id="2684" w:author="Андрей П. Цинцадзе" w:date="2023-11-10T15:14:00Z">
                <w:pPr>
                  <w:spacing w:line="276" w:lineRule="auto"/>
                  <w:jc w:val="center"/>
                </w:pPr>
              </w:pPrChange>
            </w:pPr>
            <w:r w:rsidRPr="00ED0C21">
              <w:rPr>
                <w:sz w:val="20"/>
                <w:szCs w:val="20"/>
              </w:rPr>
              <w:t>packet</w:t>
            </w:r>
          </w:p>
        </w:tc>
        <w:tc>
          <w:tcPr>
            <w:tcW w:w="2410" w:type="dxa"/>
            <w:tcPrChange w:id="2685" w:author="Ирина В.. Дмитриева" w:date="2024-01-10T09:30:00Z">
              <w:tcPr>
                <w:tcW w:w="2410" w:type="dxa"/>
              </w:tcPr>
            </w:tcPrChange>
          </w:tcPr>
          <w:p w14:paraId="3EAC2EA9" w14:textId="77777777" w:rsidR="00191FAF" w:rsidRPr="00ED0C21" w:rsidRDefault="00191FAF">
            <w:pPr>
              <w:spacing w:line="276" w:lineRule="auto"/>
              <w:ind w:left="57" w:firstLine="0"/>
              <w:rPr>
                <w:sz w:val="20"/>
                <w:szCs w:val="20"/>
              </w:rPr>
              <w:pPrChange w:id="2686" w:author="Андрей П. Цинцадзе" w:date="2023-11-10T15:14:00Z">
                <w:pPr>
                  <w:spacing w:line="276" w:lineRule="auto"/>
                </w:pPr>
              </w:pPrChange>
            </w:pPr>
          </w:p>
        </w:tc>
        <w:tc>
          <w:tcPr>
            <w:tcW w:w="992" w:type="dxa"/>
            <w:tcPrChange w:id="2687" w:author="Ирина В.. Дмитриева" w:date="2024-01-10T09:30:00Z">
              <w:tcPr>
                <w:tcW w:w="992" w:type="dxa"/>
              </w:tcPr>
            </w:tcPrChange>
          </w:tcPr>
          <w:p w14:paraId="6E86DBBD" w14:textId="77777777" w:rsidR="00191FAF" w:rsidRPr="00ED0C21" w:rsidRDefault="00191FAF">
            <w:pPr>
              <w:spacing w:line="276" w:lineRule="auto"/>
              <w:ind w:left="57" w:firstLine="0"/>
              <w:jc w:val="center"/>
              <w:rPr>
                <w:sz w:val="20"/>
                <w:szCs w:val="20"/>
              </w:rPr>
              <w:pPrChange w:id="2688" w:author="Андрей П. Цинцадзе" w:date="2023-11-10T15:14:00Z">
                <w:pPr>
                  <w:spacing w:line="276" w:lineRule="auto"/>
                  <w:jc w:val="center"/>
                </w:pPr>
              </w:pPrChange>
            </w:pPr>
          </w:p>
        </w:tc>
        <w:tc>
          <w:tcPr>
            <w:tcW w:w="3118" w:type="dxa"/>
            <w:tcPrChange w:id="2689" w:author="Ирина В.. Дмитриева" w:date="2024-01-10T09:30:00Z">
              <w:tcPr>
                <w:tcW w:w="3118" w:type="dxa"/>
              </w:tcPr>
            </w:tcPrChange>
          </w:tcPr>
          <w:p w14:paraId="46A8D367" w14:textId="77777777" w:rsidR="00191FAF" w:rsidRPr="00ED0C21" w:rsidRDefault="00191FAF">
            <w:pPr>
              <w:spacing w:line="276" w:lineRule="auto"/>
              <w:ind w:left="57" w:firstLine="0"/>
              <w:rPr>
                <w:sz w:val="20"/>
                <w:szCs w:val="20"/>
              </w:rPr>
              <w:pPrChange w:id="2690" w:author="Андрей П. Цинцадзе" w:date="2023-11-10T15:14:00Z">
                <w:pPr>
                  <w:spacing w:line="276" w:lineRule="auto"/>
                </w:pPr>
              </w:pPrChange>
            </w:pPr>
            <w:r w:rsidRPr="00ED0C21">
              <w:rPr>
                <w:sz w:val="20"/>
                <w:szCs w:val="20"/>
              </w:rPr>
              <w:t>Запись</w:t>
            </w:r>
          </w:p>
        </w:tc>
      </w:tr>
      <w:tr w:rsidR="00191FAF" w:rsidRPr="00ED0C21" w14:paraId="5DBE6347" w14:textId="77777777" w:rsidTr="00427F05">
        <w:trPr>
          <w:trHeight w:val="337"/>
          <w:trPrChange w:id="2691" w:author="Ирина В.. Дмитриева" w:date="2024-01-10T09:30:00Z">
            <w:trPr>
              <w:trHeight w:val="337"/>
            </w:trPr>
          </w:trPrChange>
        </w:trPr>
        <w:tc>
          <w:tcPr>
            <w:tcW w:w="738" w:type="dxa"/>
            <w:tcPrChange w:id="2692" w:author="Ирина В.. Дмитриева" w:date="2024-01-10T09:30:00Z">
              <w:tcPr>
                <w:tcW w:w="880" w:type="dxa"/>
              </w:tcPr>
            </w:tcPrChange>
          </w:tcPr>
          <w:p w14:paraId="3100F73D" w14:textId="77777777" w:rsidR="00191FAF" w:rsidRPr="00ED0C21" w:rsidRDefault="00191FAF">
            <w:pPr>
              <w:numPr>
                <w:ilvl w:val="2"/>
                <w:numId w:val="60"/>
              </w:numPr>
              <w:spacing w:line="276" w:lineRule="auto"/>
              <w:ind w:left="57" w:firstLine="0"/>
              <w:rPr>
                <w:sz w:val="20"/>
                <w:szCs w:val="20"/>
              </w:rPr>
              <w:pPrChange w:id="2693" w:author="Андрей П. Цинцадзе" w:date="2023-11-10T15:14:00Z">
                <w:pPr>
                  <w:numPr>
                    <w:ilvl w:val="2"/>
                    <w:numId w:val="60"/>
                  </w:numPr>
                  <w:spacing w:line="276" w:lineRule="auto"/>
                  <w:ind w:left="626" w:hanging="504"/>
                </w:pPr>
              </w:pPrChange>
            </w:pPr>
          </w:p>
        </w:tc>
        <w:tc>
          <w:tcPr>
            <w:tcW w:w="1843" w:type="dxa"/>
            <w:tcPrChange w:id="2694" w:author="Ирина В.. Дмитриева" w:date="2024-01-10T09:30:00Z">
              <w:tcPr>
                <w:tcW w:w="1701" w:type="dxa"/>
              </w:tcPr>
            </w:tcPrChange>
          </w:tcPr>
          <w:p w14:paraId="0D19A991" w14:textId="77777777" w:rsidR="00191FAF" w:rsidRPr="00ED0C21" w:rsidRDefault="00191FAF">
            <w:pPr>
              <w:spacing w:line="276" w:lineRule="auto"/>
              <w:ind w:left="57" w:firstLine="0"/>
              <w:rPr>
                <w:sz w:val="20"/>
                <w:szCs w:val="20"/>
              </w:rPr>
              <w:pPrChange w:id="2695" w:author="Андрей П. Цинцадзе" w:date="2023-11-10T15:14:00Z">
                <w:pPr>
                  <w:spacing w:line="276" w:lineRule="auto"/>
                </w:pPr>
              </w:pPrChange>
            </w:pPr>
            <w:r w:rsidRPr="00ED0C21">
              <w:rPr>
                <w:sz w:val="20"/>
                <w:szCs w:val="20"/>
              </w:rPr>
              <w:t>MKB_CODE</w:t>
            </w:r>
          </w:p>
        </w:tc>
        <w:tc>
          <w:tcPr>
            <w:tcW w:w="1134" w:type="dxa"/>
            <w:tcPrChange w:id="2696" w:author="Ирина В.. Дмитриева" w:date="2024-01-10T09:30:00Z">
              <w:tcPr>
                <w:tcW w:w="1134" w:type="dxa"/>
              </w:tcPr>
            </w:tcPrChange>
          </w:tcPr>
          <w:p w14:paraId="2C8AE151" w14:textId="77777777" w:rsidR="00191FAF" w:rsidRPr="00ED0C21" w:rsidRDefault="00191FAF">
            <w:pPr>
              <w:spacing w:line="276" w:lineRule="auto"/>
              <w:ind w:left="57" w:firstLine="0"/>
              <w:jc w:val="center"/>
              <w:rPr>
                <w:sz w:val="20"/>
                <w:szCs w:val="20"/>
              </w:rPr>
              <w:pPrChange w:id="2697" w:author="Андрей П. Цинцадзе" w:date="2023-11-10T15:14:00Z">
                <w:pPr>
                  <w:spacing w:line="276" w:lineRule="auto"/>
                  <w:jc w:val="center"/>
                </w:pPr>
              </w:pPrChange>
            </w:pPr>
            <w:r w:rsidRPr="00ED0C21">
              <w:rPr>
                <w:sz w:val="20"/>
                <w:szCs w:val="20"/>
              </w:rPr>
              <w:t>zap</w:t>
            </w:r>
          </w:p>
        </w:tc>
        <w:tc>
          <w:tcPr>
            <w:tcW w:w="2410" w:type="dxa"/>
            <w:tcPrChange w:id="2698" w:author="Ирина В.. Дмитриева" w:date="2024-01-10T09:30:00Z">
              <w:tcPr>
                <w:tcW w:w="2410" w:type="dxa"/>
              </w:tcPr>
            </w:tcPrChange>
          </w:tcPr>
          <w:p w14:paraId="66F29865" w14:textId="77777777" w:rsidR="00191FAF" w:rsidRPr="00ED0C21" w:rsidRDefault="00191FAF">
            <w:pPr>
              <w:spacing w:line="276" w:lineRule="auto"/>
              <w:ind w:left="57" w:firstLine="0"/>
              <w:rPr>
                <w:sz w:val="20"/>
                <w:szCs w:val="20"/>
              </w:rPr>
              <w:pPrChange w:id="2699" w:author="Андрей П. Цинцадзе" w:date="2023-11-10T15:14:00Z">
                <w:pPr>
                  <w:spacing w:line="276" w:lineRule="auto"/>
                </w:pPr>
              </w:pPrChange>
            </w:pPr>
            <w:r w:rsidRPr="00ED0C21">
              <w:rPr>
                <w:sz w:val="20"/>
                <w:szCs w:val="20"/>
              </w:rPr>
              <w:t>Код диагноза по МКБ 10</w:t>
            </w:r>
          </w:p>
        </w:tc>
        <w:tc>
          <w:tcPr>
            <w:tcW w:w="992" w:type="dxa"/>
            <w:tcPrChange w:id="2700" w:author="Ирина В.. Дмитриева" w:date="2024-01-10T09:30:00Z">
              <w:tcPr>
                <w:tcW w:w="992" w:type="dxa"/>
              </w:tcPr>
            </w:tcPrChange>
          </w:tcPr>
          <w:p w14:paraId="03CD4ED6" w14:textId="77777777" w:rsidR="00191FAF" w:rsidRPr="00ED0C21" w:rsidRDefault="00191FAF">
            <w:pPr>
              <w:spacing w:line="276" w:lineRule="auto"/>
              <w:ind w:left="57" w:firstLine="0"/>
              <w:jc w:val="center"/>
              <w:rPr>
                <w:sz w:val="20"/>
                <w:szCs w:val="20"/>
              </w:rPr>
              <w:pPrChange w:id="2701" w:author="Андрей П. Цинцадзе" w:date="2023-11-10T15:14:00Z">
                <w:pPr>
                  <w:spacing w:line="276" w:lineRule="auto"/>
                  <w:jc w:val="center"/>
                </w:pPr>
              </w:pPrChange>
            </w:pPr>
            <w:r w:rsidRPr="00ED0C21">
              <w:rPr>
                <w:sz w:val="20"/>
                <w:szCs w:val="20"/>
              </w:rPr>
              <w:t>T(20)</w:t>
            </w:r>
          </w:p>
        </w:tc>
        <w:tc>
          <w:tcPr>
            <w:tcW w:w="3118" w:type="dxa"/>
            <w:tcPrChange w:id="2702" w:author="Ирина В.. Дмитриева" w:date="2024-01-10T09:30:00Z">
              <w:tcPr>
                <w:tcW w:w="3118" w:type="dxa"/>
              </w:tcPr>
            </w:tcPrChange>
          </w:tcPr>
          <w:p w14:paraId="765609AF" w14:textId="77777777" w:rsidR="00191FAF" w:rsidRPr="00ED0C21" w:rsidRDefault="00191FAF">
            <w:pPr>
              <w:spacing w:line="276" w:lineRule="auto"/>
              <w:ind w:left="57" w:firstLine="0"/>
              <w:rPr>
                <w:sz w:val="20"/>
                <w:szCs w:val="20"/>
              </w:rPr>
              <w:pPrChange w:id="2703" w:author="Андрей П. Цинцадзе" w:date="2023-11-10T15:14:00Z">
                <w:pPr>
                  <w:spacing w:line="276" w:lineRule="auto"/>
                </w:pPr>
              </w:pPrChange>
            </w:pPr>
          </w:p>
        </w:tc>
      </w:tr>
      <w:tr w:rsidR="00191FAF" w:rsidRPr="00ED0C21" w14:paraId="0B4514E5" w14:textId="77777777" w:rsidTr="00427F05">
        <w:trPr>
          <w:trHeight w:val="337"/>
          <w:trPrChange w:id="2704" w:author="Ирина В.. Дмитриева" w:date="2024-01-10T09:30:00Z">
            <w:trPr>
              <w:trHeight w:val="337"/>
            </w:trPr>
          </w:trPrChange>
        </w:trPr>
        <w:tc>
          <w:tcPr>
            <w:tcW w:w="738" w:type="dxa"/>
            <w:tcPrChange w:id="2705" w:author="Ирина В.. Дмитриева" w:date="2024-01-10T09:30:00Z">
              <w:tcPr>
                <w:tcW w:w="880" w:type="dxa"/>
              </w:tcPr>
            </w:tcPrChange>
          </w:tcPr>
          <w:p w14:paraId="6BF3796D" w14:textId="77777777" w:rsidR="00191FAF" w:rsidRPr="00ED0C21" w:rsidRDefault="00191FAF">
            <w:pPr>
              <w:numPr>
                <w:ilvl w:val="2"/>
                <w:numId w:val="60"/>
              </w:numPr>
              <w:spacing w:line="276" w:lineRule="auto"/>
              <w:ind w:left="57" w:firstLine="0"/>
              <w:rPr>
                <w:sz w:val="20"/>
                <w:szCs w:val="20"/>
              </w:rPr>
              <w:pPrChange w:id="2706" w:author="Андрей П. Цинцадзе" w:date="2023-11-10T15:14:00Z">
                <w:pPr>
                  <w:numPr>
                    <w:ilvl w:val="2"/>
                    <w:numId w:val="60"/>
                  </w:numPr>
                  <w:spacing w:line="276" w:lineRule="auto"/>
                  <w:ind w:left="626" w:hanging="504"/>
                </w:pPr>
              </w:pPrChange>
            </w:pPr>
          </w:p>
        </w:tc>
        <w:tc>
          <w:tcPr>
            <w:tcW w:w="1843" w:type="dxa"/>
            <w:tcPrChange w:id="2707" w:author="Ирина В.. Дмитриева" w:date="2024-01-10T09:30:00Z">
              <w:tcPr>
                <w:tcW w:w="1701" w:type="dxa"/>
              </w:tcPr>
            </w:tcPrChange>
          </w:tcPr>
          <w:p w14:paraId="7686343E" w14:textId="77777777" w:rsidR="00191FAF" w:rsidRPr="00ED0C21" w:rsidRDefault="00191FAF">
            <w:pPr>
              <w:spacing w:line="276" w:lineRule="auto"/>
              <w:ind w:left="57" w:firstLine="0"/>
              <w:rPr>
                <w:sz w:val="20"/>
                <w:szCs w:val="20"/>
              </w:rPr>
              <w:pPrChange w:id="2708" w:author="Андрей П. Цинцадзе" w:date="2023-11-10T15:14:00Z">
                <w:pPr>
                  <w:spacing w:line="276" w:lineRule="auto"/>
                </w:pPr>
              </w:pPrChange>
            </w:pPr>
            <w:r w:rsidRPr="00ED0C21">
              <w:rPr>
                <w:sz w:val="20"/>
                <w:szCs w:val="20"/>
              </w:rPr>
              <w:t>MKB_CODE2</w:t>
            </w:r>
          </w:p>
        </w:tc>
        <w:tc>
          <w:tcPr>
            <w:tcW w:w="1134" w:type="dxa"/>
            <w:tcPrChange w:id="2709" w:author="Ирина В.. Дмитриева" w:date="2024-01-10T09:30:00Z">
              <w:tcPr>
                <w:tcW w:w="1134" w:type="dxa"/>
              </w:tcPr>
            </w:tcPrChange>
          </w:tcPr>
          <w:p w14:paraId="158F3339" w14:textId="77777777" w:rsidR="00191FAF" w:rsidRPr="00ED0C21" w:rsidRDefault="00191FAF">
            <w:pPr>
              <w:spacing w:line="276" w:lineRule="auto"/>
              <w:ind w:left="57" w:firstLine="0"/>
              <w:jc w:val="center"/>
              <w:rPr>
                <w:sz w:val="20"/>
                <w:szCs w:val="20"/>
              </w:rPr>
              <w:pPrChange w:id="2710" w:author="Андрей П. Цинцадзе" w:date="2023-11-10T15:14:00Z">
                <w:pPr>
                  <w:spacing w:line="276" w:lineRule="auto"/>
                  <w:jc w:val="center"/>
                </w:pPr>
              </w:pPrChange>
            </w:pPr>
            <w:r w:rsidRPr="00ED0C21">
              <w:rPr>
                <w:sz w:val="20"/>
                <w:szCs w:val="20"/>
              </w:rPr>
              <w:t>zap</w:t>
            </w:r>
          </w:p>
        </w:tc>
        <w:tc>
          <w:tcPr>
            <w:tcW w:w="2410" w:type="dxa"/>
            <w:tcPrChange w:id="2711" w:author="Ирина В.. Дмитриева" w:date="2024-01-10T09:30:00Z">
              <w:tcPr>
                <w:tcW w:w="2410" w:type="dxa"/>
              </w:tcPr>
            </w:tcPrChange>
          </w:tcPr>
          <w:p w14:paraId="31ACDF8F" w14:textId="77777777" w:rsidR="00191FAF" w:rsidRPr="00ED0C21" w:rsidRDefault="00191FAF">
            <w:pPr>
              <w:spacing w:line="276" w:lineRule="auto"/>
              <w:ind w:left="57" w:firstLine="0"/>
              <w:rPr>
                <w:sz w:val="20"/>
                <w:szCs w:val="20"/>
              </w:rPr>
              <w:pPrChange w:id="2712" w:author="Андрей П. Цинцадзе" w:date="2023-11-10T15:14:00Z">
                <w:pPr>
                  <w:spacing w:line="276" w:lineRule="auto"/>
                </w:pPr>
              </w:pPrChange>
            </w:pPr>
            <w:r w:rsidRPr="00ED0C21">
              <w:rPr>
                <w:sz w:val="20"/>
                <w:szCs w:val="20"/>
              </w:rPr>
              <w:t>Код диагноза по МКБ 10 (2)</w:t>
            </w:r>
          </w:p>
        </w:tc>
        <w:tc>
          <w:tcPr>
            <w:tcW w:w="992" w:type="dxa"/>
            <w:tcPrChange w:id="2713" w:author="Ирина В.. Дмитриева" w:date="2024-01-10T09:30:00Z">
              <w:tcPr>
                <w:tcW w:w="992" w:type="dxa"/>
              </w:tcPr>
            </w:tcPrChange>
          </w:tcPr>
          <w:p w14:paraId="50094039" w14:textId="77777777" w:rsidR="00191FAF" w:rsidRPr="00ED0C21" w:rsidRDefault="00191FAF">
            <w:pPr>
              <w:spacing w:line="276" w:lineRule="auto"/>
              <w:ind w:left="57" w:firstLine="0"/>
              <w:jc w:val="center"/>
              <w:rPr>
                <w:sz w:val="20"/>
                <w:szCs w:val="20"/>
              </w:rPr>
              <w:pPrChange w:id="2714" w:author="Андрей П. Цинцадзе" w:date="2023-11-10T15:14:00Z">
                <w:pPr>
                  <w:spacing w:line="276" w:lineRule="auto"/>
                  <w:jc w:val="center"/>
                </w:pPr>
              </w:pPrChange>
            </w:pPr>
            <w:r w:rsidRPr="00ED0C21">
              <w:rPr>
                <w:sz w:val="20"/>
                <w:szCs w:val="20"/>
              </w:rPr>
              <w:t>T(20)</w:t>
            </w:r>
          </w:p>
        </w:tc>
        <w:tc>
          <w:tcPr>
            <w:tcW w:w="3118" w:type="dxa"/>
            <w:tcPrChange w:id="2715" w:author="Ирина В.. Дмитриева" w:date="2024-01-10T09:30:00Z">
              <w:tcPr>
                <w:tcW w:w="3118" w:type="dxa"/>
              </w:tcPr>
            </w:tcPrChange>
          </w:tcPr>
          <w:p w14:paraId="0DF1AB4B" w14:textId="77777777" w:rsidR="00191FAF" w:rsidRPr="00ED0C21" w:rsidRDefault="00191FAF">
            <w:pPr>
              <w:spacing w:line="276" w:lineRule="auto"/>
              <w:ind w:left="57" w:firstLine="0"/>
              <w:rPr>
                <w:sz w:val="20"/>
                <w:szCs w:val="20"/>
              </w:rPr>
              <w:pPrChange w:id="2716" w:author="Андрей П. Цинцадзе" w:date="2023-11-10T15:14:00Z">
                <w:pPr>
                  <w:spacing w:line="276" w:lineRule="auto"/>
                </w:pPr>
              </w:pPrChange>
            </w:pPr>
          </w:p>
        </w:tc>
      </w:tr>
      <w:tr w:rsidR="00191FAF" w:rsidRPr="00ED0C21" w14:paraId="5C6FD903" w14:textId="77777777" w:rsidTr="00427F05">
        <w:trPr>
          <w:trHeight w:val="337"/>
          <w:trPrChange w:id="2717" w:author="Ирина В.. Дмитриева" w:date="2024-01-10T09:30:00Z">
            <w:trPr>
              <w:trHeight w:val="337"/>
            </w:trPr>
          </w:trPrChange>
        </w:trPr>
        <w:tc>
          <w:tcPr>
            <w:tcW w:w="738" w:type="dxa"/>
            <w:shd w:val="clear" w:color="auto" w:fill="FFFFFF" w:themeFill="background1"/>
            <w:tcPrChange w:id="2718" w:author="Ирина В.. Дмитриева" w:date="2024-01-10T09:30:00Z">
              <w:tcPr>
                <w:tcW w:w="880" w:type="dxa"/>
                <w:shd w:val="clear" w:color="auto" w:fill="FFFFFF" w:themeFill="background1"/>
              </w:tcPr>
            </w:tcPrChange>
          </w:tcPr>
          <w:p w14:paraId="743F54F4" w14:textId="77777777" w:rsidR="00191FAF" w:rsidRPr="00ED0C21" w:rsidRDefault="00191FAF">
            <w:pPr>
              <w:numPr>
                <w:ilvl w:val="2"/>
                <w:numId w:val="60"/>
              </w:numPr>
              <w:spacing w:line="276" w:lineRule="auto"/>
              <w:ind w:left="57" w:firstLine="0"/>
              <w:rPr>
                <w:sz w:val="20"/>
                <w:szCs w:val="20"/>
              </w:rPr>
              <w:pPrChange w:id="2719" w:author="Андрей П. Цинцадзе" w:date="2023-11-10T15:14:00Z">
                <w:pPr>
                  <w:numPr>
                    <w:ilvl w:val="2"/>
                    <w:numId w:val="60"/>
                  </w:numPr>
                  <w:spacing w:line="276" w:lineRule="auto"/>
                  <w:ind w:left="626" w:hanging="504"/>
                </w:pPr>
              </w:pPrChange>
            </w:pPr>
          </w:p>
        </w:tc>
        <w:tc>
          <w:tcPr>
            <w:tcW w:w="1843" w:type="dxa"/>
            <w:shd w:val="clear" w:color="auto" w:fill="FFFFFF" w:themeFill="background1"/>
            <w:tcPrChange w:id="2720" w:author="Ирина В.. Дмитриева" w:date="2024-01-10T09:30:00Z">
              <w:tcPr>
                <w:tcW w:w="1701" w:type="dxa"/>
                <w:shd w:val="clear" w:color="auto" w:fill="FFFFFF" w:themeFill="background1"/>
              </w:tcPr>
            </w:tcPrChange>
          </w:tcPr>
          <w:p w14:paraId="3CAB0496" w14:textId="77777777" w:rsidR="00191FAF" w:rsidRPr="00ED0C21" w:rsidRDefault="00191FAF">
            <w:pPr>
              <w:spacing w:line="276" w:lineRule="auto"/>
              <w:ind w:left="57" w:firstLine="0"/>
              <w:rPr>
                <w:sz w:val="20"/>
                <w:szCs w:val="20"/>
              </w:rPr>
              <w:pPrChange w:id="2721" w:author="Андрей П. Цинцадзе" w:date="2023-11-10T15:14:00Z">
                <w:pPr>
                  <w:spacing w:line="276" w:lineRule="auto"/>
                </w:pPr>
              </w:pPrChange>
            </w:pPr>
            <w:r w:rsidRPr="00ED0C21">
              <w:rPr>
                <w:sz w:val="20"/>
                <w:szCs w:val="20"/>
              </w:rPr>
              <w:t>MKB_CODE3</w:t>
            </w:r>
          </w:p>
        </w:tc>
        <w:tc>
          <w:tcPr>
            <w:tcW w:w="1134" w:type="dxa"/>
            <w:shd w:val="clear" w:color="auto" w:fill="FFFFFF" w:themeFill="background1"/>
            <w:tcPrChange w:id="2722" w:author="Ирина В.. Дмитриева" w:date="2024-01-10T09:30:00Z">
              <w:tcPr>
                <w:tcW w:w="1134" w:type="dxa"/>
                <w:shd w:val="clear" w:color="auto" w:fill="FFFFFF" w:themeFill="background1"/>
              </w:tcPr>
            </w:tcPrChange>
          </w:tcPr>
          <w:p w14:paraId="07DBB05C" w14:textId="77777777" w:rsidR="00191FAF" w:rsidRPr="00ED0C21" w:rsidRDefault="00191FAF">
            <w:pPr>
              <w:spacing w:line="276" w:lineRule="auto"/>
              <w:ind w:left="57" w:firstLine="0"/>
              <w:jc w:val="center"/>
              <w:rPr>
                <w:sz w:val="20"/>
                <w:szCs w:val="20"/>
              </w:rPr>
              <w:pPrChange w:id="2723" w:author="Андрей П. Цинцадзе" w:date="2023-11-10T15:14:00Z">
                <w:pPr>
                  <w:spacing w:line="276" w:lineRule="auto"/>
                  <w:jc w:val="center"/>
                </w:pPr>
              </w:pPrChange>
            </w:pPr>
            <w:r w:rsidRPr="00ED0C21">
              <w:rPr>
                <w:sz w:val="20"/>
                <w:szCs w:val="20"/>
              </w:rPr>
              <w:t>zap</w:t>
            </w:r>
          </w:p>
        </w:tc>
        <w:tc>
          <w:tcPr>
            <w:tcW w:w="2410" w:type="dxa"/>
            <w:shd w:val="clear" w:color="auto" w:fill="FFFFFF" w:themeFill="background1"/>
            <w:tcPrChange w:id="2724" w:author="Ирина В.. Дмитриева" w:date="2024-01-10T09:30:00Z">
              <w:tcPr>
                <w:tcW w:w="2410" w:type="dxa"/>
                <w:shd w:val="clear" w:color="auto" w:fill="FFFFFF" w:themeFill="background1"/>
              </w:tcPr>
            </w:tcPrChange>
          </w:tcPr>
          <w:p w14:paraId="12095FF0" w14:textId="77777777" w:rsidR="00191FAF" w:rsidRPr="00ED0C21" w:rsidRDefault="00191FAF">
            <w:pPr>
              <w:spacing w:line="276" w:lineRule="auto"/>
              <w:ind w:left="57" w:firstLine="0"/>
              <w:rPr>
                <w:sz w:val="20"/>
                <w:szCs w:val="20"/>
              </w:rPr>
              <w:pPrChange w:id="2725" w:author="Андрей П. Цинцадзе" w:date="2023-11-10T15:14:00Z">
                <w:pPr>
                  <w:spacing w:line="276" w:lineRule="auto"/>
                </w:pPr>
              </w:pPrChange>
            </w:pPr>
            <w:r w:rsidRPr="00ED0C21">
              <w:rPr>
                <w:sz w:val="20"/>
                <w:szCs w:val="20"/>
              </w:rPr>
              <w:t>Код диагноза по МКБ 10 (3)</w:t>
            </w:r>
          </w:p>
        </w:tc>
        <w:tc>
          <w:tcPr>
            <w:tcW w:w="992" w:type="dxa"/>
            <w:shd w:val="clear" w:color="auto" w:fill="FFFFFF" w:themeFill="background1"/>
            <w:tcPrChange w:id="2726" w:author="Ирина В.. Дмитриева" w:date="2024-01-10T09:30:00Z">
              <w:tcPr>
                <w:tcW w:w="992" w:type="dxa"/>
                <w:shd w:val="clear" w:color="auto" w:fill="FFFFFF" w:themeFill="background1"/>
              </w:tcPr>
            </w:tcPrChange>
          </w:tcPr>
          <w:p w14:paraId="0CB23B9A" w14:textId="77777777" w:rsidR="00191FAF" w:rsidRPr="00ED0C21" w:rsidRDefault="00191FAF">
            <w:pPr>
              <w:spacing w:line="276" w:lineRule="auto"/>
              <w:ind w:left="57" w:firstLine="0"/>
              <w:jc w:val="center"/>
              <w:rPr>
                <w:sz w:val="20"/>
                <w:szCs w:val="20"/>
              </w:rPr>
              <w:pPrChange w:id="2727" w:author="Андрей П. Цинцадзе" w:date="2023-11-10T15:14:00Z">
                <w:pPr>
                  <w:spacing w:line="276" w:lineRule="auto"/>
                  <w:jc w:val="center"/>
                </w:pPr>
              </w:pPrChange>
            </w:pPr>
            <w:r w:rsidRPr="00ED0C21">
              <w:rPr>
                <w:sz w:val="20"/>
                <w:szCs w:val="20"/>
              </w:rPr>
              <w:t>T(20)</w:t>
            </w:r>
          </w:p>
        </w:tc>
        <w:tc>
          <w:tcPr>
            <w:tcW w:w="3118" w:type="dxa"/>
            <w:shd w:val="clear" w:color="auto" w:fill="FFFFFF" w:themeFill="background1"/>
            <w:tcPrChange w:id="2728" w:author="Ирина В.. Дмитриева" w:date="2024-01-10T09:30:00Z">
              <w:tcPr>
                <w:tcW w:w="3118" w:type="dxa"/>
                <w:shd w:val="clear" w:color="auto" w:fill="FFFFFF" w:themeFill="background1"/>
              </w:tcPr>
            </w:tcPrChange>
          </w:tcPr>
          <w:p w14:paraId="2CA54C60" w14:textId="77777777" w:rsidR="00191FAF" w:rsidRPr="00ED0C21" w:rsidRDefault="00191FAF">
            <w:pPr>
              <w:spacing w:line="276" w:lineRule="auto"/>
              <w:ind w:left="57" w:firstLine="0"/>
              <w:rPr>
                <w:sz w:val="20"/>
                <w:szCs w:val="20"/>
              </w:rPr>
              <w:pPrChange w:id="2729" w:author="Андрей П. Цинцадзе" w:date="2023-11-10T15:14:00Z">
                <w:pPr>
                  <w:spacing w:line="276" w:lineRule="auto"/>
                </w:pPr>
              </w:pPrChange>
            </w:pPr>
          </w:p>
        </w:tc>
      </w:tr>
      <w:tr w:rsidR="00191FAF" w:rsidRPr="00ED0C21" w14:paraId="5151EE93" w14:textId="77777777" w:rsidTr="00427F05">
        <w:trPr>
          <w:trHeight w:val="337"/>
          <w:trPrChange w:id="2730" w:author="Ирина В.. Дмитриева" w:date="2024-01-10T09:30:00Z">
            <w:trPr>
              <w:trHeight w:val="337"/>
            </w:trPr>
          </w:trPrChange>
        </w:trPr>
        <w:tc>
          <w:tcPr>
            <w:tcW w:w="738" w:type="dxa"/>
            <w:tcPrChange w:id="2731" w:author="Ирина В.. Дмитриева" w:date="2024-01-10T09:30:00Z">
              <w:tcPr>
                <w:tcW w:w="880" w:type="dxa"/>
              </w:tcPr>
            </w:tcPrChange>
          </w:tcPr>
          <w:p w14:paraId="49E535A2" w14:textId="77777777" w:rsidR="00191FAF" w:rsidRPr="00ED0C21" w:rsidRDefault="00191FAF">
            <w:pPr>
              <w:numPr>
                <w:ilvl w:val="2"/>
                <w:numId w:val="60"/>
              </w:numPr>
              <w:spacing w:line="276" w:lineRule="auto"/>
              <w:ind w:left="57" w:firstLine="0"/>
              <w:rPr>
                <w:sz w:val="20"/>
                <w:szCs w:val="20"/>
              </w:rPr>
              <w:pPrChange w:id="2732" w:author="Андрей П. Цинцадзе" w:date="2023-11-10T15:14:00Z">
                <w:pPr>
                  <w:numPr>
                    <w:ilvl w:val="2"/>
                    <w:numId w:val="60"/>
                  </w:numPr>
                  <w:spacing w:line="276" w:lineRule="auto"/>
                  <w:ind w:left="626" w:hanging="504"/>
                </w:pPr>
              </w:pPrChange>
            </w:pPr>
          </w:p>
        </w:tc>
        <w:tc>
          <w:tcPr>
            <w:tcW w:w="1843" w:type="dxa"/>
            <w:tcPrChange w:id="2733" w:author="Ирина В.. Дмитриева" w:date="2024-01-10T09:30:00Z">
              <w:tcPr>
                <w:tcW w:w="1701" w:type="dxa"/>
              </w:tcPr>
            </w:tcPrChange>
          </w:tcPr>
          <w:p w14:paraId="7947771E" w14:textId="77777777" w:rsidR="00191FAF" w:rsidRPr="00ED0C21" w:rsidRDefault="00191FAF">
            <w:pPr>
              <w:spacing w:line="276" w:lineRule="auto"/>
              <w:ind w:left="57" w:firstLine="0"/>
              <w:rPr>
                <w:sz w:val="20"/>
                <w:szCs w:val="20"/>
              </w:rPr>
              <w:pPrChange w:id="2734" w:author="Андрей П. Цинцадзе" w:date="2023-11-10T15:14:00Z">
                <w:pPr>
                  <w:spacing w:line="276" w:lineRule="auto"/>
                </w:pPr>
              </w:pPrChange>
            </w:pPr>
            <w:r w:rsidRPr="00ED0C21">
              <w:rPr>
                <w:sz w:val="20"/>
                <w:szCs w:val="20"/>
              </w:rPr>
              <w:t>KSGN_CODE</w:t>
            </w:r>
          </w:p>
        </w:tc>
        <w:tc>
          <w:tcPr>
            <w:tcW w:w="1134" w:type="dxa"/>
            <w:tcPrChange w:id="2735" w:author="Ирина В.. Дмитриева" w:date="2024-01-10T09:30:00Z">
              <w:tcPr>
                <w:tcW w:w="1134" w:type="dxa"/>
              </w:tcPr>
            </w:tcPrChange>
          </w:tcPr>
          <w:p w14:paraId="45B1AFFC" w14:textId="77777777" w:rsidR="00191FAF" w:rsidRPr="00ED0C21" w:rsidRDefault="00191FAF">
            <w:pPr>
              <w:spacing w:line="276" w:lineRule="auto"/>
              <w:ind w:left="57" w:firstLine="0"/>
              <w:jc w:val="center"/>
              <w:rPr>
                <w:sz w:val="20"/>
                <w:szCs w:val="20"/>
              </w:rPr>
              <w:pPrChange w:id="2736" w:author="Андрей П. Цинцадзе" w:date="2023-11-10T15:14:00Z">
                <w:pPr>
                  <w:spacing w:line="276" w:lineRule="auto"/>
                  <w:jc w:val="center"/>
                </w:pPr>
              </w:pPrChange>
            </w:pPr>
            <w:r w:rsidRPr="00ED0C21">
              <w:rPr>
                <w:sz w:val="20"/>
                <w:szCs w:val="20"/>
              </w:rPr>
              <w:t>zap</w:t>
            </w:r>
          </w:p>
        </w:tc>
        <w:tc>
          <w:tcPr>
            <w:tcW w:w="2410" w:type="dxa"/>
            <w:tcPrChange w:id="2737" w:author="Ирина В.. Дмитриева" w:date="2024-01-10T09:30:00Z">
              <w:tcPr>
                <w:tcW w:w="2410" w:type="dxa"/>
              </w:tcPr>
            </w:tcPrChange>
          </w:tcPr>
          <w:p w14:paraId="4CB93A93" w14:textId="77777777" w:rsidR="00191FAF" w:rsidRPr="00ED0C21" w:rsidRDefault="00191FAF">
            <w:pPr>
              <w:spacing w:line="276" w:lineRule="auto"/>
              <w:ind w:left="57" w:firstLine="0"/>
              <w:rPr>
                <w:sz w:val="20"/>
                <w:szCs w:val="20"/>
              </w:rPr>
              <w:pPrChange w:id="2738" w:author="Андрей П. Цинцадзе" w:date="2023-11-10T15:14:00Z">
                <w:pPr>
                  <w:spacing w:line="276" w:lineRule="auto"/>
                </w:pPr>
              </w:pPrChange>
            </w:pPr>
            <w:r w:rsidRPr="00ED0C21">
              <w:rPr>
                <w:sz w:val="20"/>
                <w:szCs w:val="20"/>
              </w:rPr>
              <w:t>Код хирургической операции и /или другой применяемой медицинской технологии в соответствии с Номенклатурой (KSGN.XML)</w:t>
            </w:r>
          </w:p>
          <w:p w14:paraId="7909060C" w14:textId="77777777" w:rsidR="00191FAF" w:rsidRPr="00ED0C21" w:rsidRDefault="00191FAF">
            <w:pPr>
              <w:spacing w:line="276" w:lineRule="auto"/>
              <w:ind w:left="57" w:firstLine="0"/>
              <w:rPr>
                <w:sz w:val="20"/>
                <w:szCs w:val="20"/>
              </w:rPr>
              <w:pPrChange w:id="2739" w:author="Андрей П. Цинцадзе" w:date="2023-11-10T15:14:00Z">
                <w:pPr>
                  <w:spacing w:line="276" w:lineRule="auto"/>
                </w:pPr>
              </w:pPrChange>
            </w:pPr>
          </w:p>
        </w:tc>
        <w:tc>
          <w:tcPr>
            <w:tcW w:w="992" w:type="dxa"/>
            <w:tcPrChange w:id="2740" w:author="Ирина В.. Дмитриева" w:date="2024-01-10T09:30:00Z">
              <w:tcPr>
                <w:tcW w:w="992" w:type="dxa"/>
              </w:tcPr>
            </w:tcPrChange>
          </w:tcPr>
          <w:p w14:paraId="6A39E2BB" w14:textId="77777777" w:rsidR="00191FAF" w:rsidRPr="00ED0C21" w:rsidRDefault="00191FAF">
            <w:pPr>
              <w:spacing w:line="276" w:lineRule="auto"/>
              <w:ind w:left="57" w:firstLine="0"/>
              <w:jc w:val="center"/>
              <w:rPr>
                <w:sz w:val="20"/>
                <w:szCs w:val="20"/>
              </w:rPr>
              <w:pPrChange w:id="2741" w:author="Андрей П. Цинцадзе" w:date="2023-11-10T15:14:00Z">
                <w:pPr>
                  <w:spacing w:line="276" w:lineRule="auto"/>
                  <w:jc w:val="center"/>
                </w:pPr>
              </w:pPrChange>
            </w:pPr>
            <w:r w:rsidRPr="00ED0C21">
              <w:rPr>
                <w:sz w:val="20"/>
                <w:szCs w:val="20"/>
              </w:rPr>
              <w:t>T(20)</w:t>
            </w:r>
          </w:p>
        </w:tc>
        <w:tc>
          <w:tcPr>
            <w:tcW w:w="3118" w:type="dxa"/>
            <w:tcPrChange w:id="2742" w:author="Ирина В.. Дмитриева" w:date="2024-01-10T09:30:00Z">
              <w:tcPr>
                <w:tcW w:w="3118" w:type="dxa"/>
              </w:tcPr>
            </w:tcPrChange>
          </w:tcPr>
          <w:p w14:paraId="49BC212F" w14:textId="77777777" w:rsidR="00191FAF" w:rsidRPr="00ED0C21" w:rsidRDefault="00191FAF">
            <w:pPr>
              <w:spacing w:line="276" w:lineRule="auto"/>
              <w:ind w:left="57" w:firstLine="0"/>
              <w:rPr>
                <w:sz w:val="20"/>
                <w:szCs w:val="20"/>
              </w:rPr>
              <w:pPrChange w:id="2743" w:author="Андрей П. Цинцадзе" w:date="2023-11-10T15:14:00Z">
                <w:pPr>
                  <w:spacing w:line="276" w:lineRule="auto"/>
                </w:pPr>
              </w:pPrChange>
            </w:pPr>
          </w:p>
        </w:tc>
      </w:tr>
      <w:tr w:rsidR="00191FAF" w:rsidRPr="00ED0C21" w14:paraId="6A7380EE" w14:textId="77777777" w:rsidTr="00427F05">
        <w:trPr>
          <w:trHeight w:val="337"/>
          <w:trPrChange w:id="2744" w:author="Ирина В.. Дмитриева" w:date="2024-01-10T09:30:00Z">
            <w:trPr>
              <w:trHeight w:val="337"/>
            </w:trPr>
          </w:trPrChange>
        </w:trPr>
        <w:tc>
          <w:tcPr>
            <w:tcW w:w="738" w:type="dxa"/>
            <w:shd w:val="clear" w:color="auto" w:fill="FFFFFF" w:themeFill="background1"/>
            <w:tcPrChange w:id="2745" w:author="Ирина В.. Дмитриева" w:date="2024-01-10T09:30:00Z">
              <w:tcPr>
                <w:tcW w:w="880" w:type="dxa"/>
                <w:shd w:val="clear" w:color="auto" w:fill="FFFFFF" w:themeFill="background1"/>
              </w:tcPr>
            </w:tcPrChange>
          </w:tcPr>
          <w:p w14:paraId="4F3A69D3" w14:textId="77777777" w:rsidR="00191FAF" w:rsidRPr="00ED0C21" w:rsidRDefault="00191FAF">
            <w:pPr>
              <w:numPr>
                <w:ilvl w:val="2"/>
                <w:numId w:val="60"/>
              </w:numPr>
              <w:spacing w:line="276" w:lineRule="auto"/>
              <w:ind w:left="57" w:firstLine="0"/>
              <w:rPr>
                <w:sz w:val="20"/>
                <w:szCs w:val="20"/>
              </w:rPr>
              <w:pPrChange w:id="2746" w:author="Андрей П. Цинцадзе" w:date="2023-11-10T15:14:00Z">
                <w:pPr>
                  <w:numPr>
                    <w:ilvl w:val="2"/>
                    <w:numId w:val="60"/>
                  </w:numPr>
                  <w:spacing w:line="276" w:lineRule="auto"/>
                  <w:ind w:left="626" w:hanging="504"/>
                </w:pPr>
              </w:pPrChange>
            </w:pPr>
          </w:p>
        </w:tc>
        <w:tc>
          <w:tcPr>
            <w:tcW w:w="1843" w:type="dxa"/>
            <w:shd w:val="clear" w:color="auto" w:fill="FFFFFF" w:themeFill="background1"/>
            <w:tcPrChange w:id="2747" w:author="Ирина В.. Дмитриева" w:date="2024-01-10T09:30:00Z">
              <w:tcPr>
                <w:tcW w:w="1701" w:type="dxa"/>
                <w:shd w:val="clear" w:color="auto" w:fill="FFFFFF" w:themeFill="background1"/>
              </w:tcPr>
            </w:tcPrChange>
          </w:tcPr>
          <w:p w14:paraId="0EFA9720" w14:textId="77777777" w:rsidR="00191FAF" w:rsidRPr="00ED0C21" w:rsidRDefault="00191FAF">
            <w:pPr>
              <w:spacing w:line="276" w:lineRule="auto"/>
              <w:ind w:left="57" w:firstLine="0"/>
              <w:rPr>
                <w:sz w:val="20"/>
                <w:szCs w:val="20"/>
              </w:rPr>
              <w:pPrChange w:id="2748" w:author="Андрей П. Цинцадзе" w:date="2023-11-10T15:14:00Z">
                <w:pPr>
                  <w:spacing w:line="276" w:lineRule="auto"/>
                </w:pPr>
              </w:pPrChange>
            </w:pPr>
            <w:r w:rsidRPr="00ED0C21">
              <w:rPr>
                <w:sz w:val="20"/>
                <w:szCs w:val="20"/>
              </w:rPr>
              <w:t>AGE</w:t>
            </w:r>
          </w:p>
        </w:tc>
        <w:tc>
          <w:tcPr>
            <w:tcW w:w="1134" w:type="dxa"/>
            <w:shd w:val="clear" w:color="auto" w:fill="FFFFFF" w:themeFill="background1"/>
            <w:tcPrChange w:id="2749" w:author="Ирина В.. Дмитриева" w:date="2024-01-10T09:30:00Z">
              <w:tcPr>
                <w:tcW w:w="1134" w:type="dxa"/>
                <w:shd w:val="clear" w:color="auto" w:fill="FFFFFF" w:themeFill="background1"/>
              </w:tcPr>
            </w:tcPrChange>
          </w:tcPr>
          <w:p w14:paraId="3E846770" w14:textId="77777777" w:rsidR="00191FAF" w:rsidRPr="00ED0C21" w:rsidRDefault="00191FAF">
            <w:pPr>
              <w:spacing w:line="276" w:lineRule="auto"/>
              <w:ind w:left="57" w:firstLine="0"/>
              <w:jc w:val="center"/>
              <w:rPr>
                <w:sz w:val="20"/>
                <w:szCs w:val="20"/>
              </w:rPr>
              <w:pPrChange w:id="2750" w:author="Андрей П. Цинцадзе" w:date="2023-11-10T15:14:00Z">
                <w:pPr>
                  <w:spacing w:line="276" w:lineRule="auto"/>
                  <w:jc w:val="center"/>
                </w:pPr>
              </w:pPrChange>
            </w:pPr>
            <w:r w:rsidRPr="00ED0C21">
              <w:rPr>
                <w:sz w:val="20"/>
                <w:szCs w:val="20"/>
              </w:rPr>
              <w:t>zap</w:t>
            </w:r>
          </w:p>
        </w:tc>
        <w:tc>
          <w:tcPr>
            <w:tcW w:w="2410" w:type="dxa"/>
            <w:shd w:val="clear" w:color="auto" w:fill="FFFFFF" w:themeFill="background1"/>
            <w:tcPrChange w:id="2751" w:author="Ирина В.. Дмитриева" w:date="2024-01-10T09:30:00Z">
              <w:tcPr>
                <w:tcW w:w="2410" w:type="dxa"/>
                <w:shd w:val="clear" w:color="auto" w:fill="FFFFFF" w:themeFill="background1"/>
              </w:tcPr>
            </w:tcPrChange>
          </w:tcPr>
          <w:p w14:paraId="78811218" w14:textId="77777777" w:rsidR="00191FAF" w:rsidRPr="00ED0C21" w:rsidRDefault="00191FAF">
            <w:pPr>
              <w:spacing w:line="276" w:lineRule="auto"/>
              <w:ind w:left="57" w:firstLine="0"/>
              <w:rPr>
                <w:sz w:val="20"/>
                <w:szCs w:val="20"/>
              </w:rPr>
              <w:pPrChange w:id="2752" w:author="Андрей П. Цинцадзе" w:date="2023-11-10T15:14:00Z">
                <w:pPr>
                  <w:spacing w:line="276" w:lineRule="auto"/>
                </w:pPr>
              </w:pPrChange>
            </w:pPr>
            <w:r w:rsidRPr="00ED0C21">
              <w:rPr>
                <w:sz w:val="20"/>
                <w:szCs w:val="20"/>
              </w:rPr>
              <w:t xml:space="preserve">Возрастная категория пациента </w:t>
            </w:r>
          </w:p>
        </w:tc>
        <w:tc>
          <w:tcPr>
            <w:tcW w:w="992" w:type="dxa"/>
            <w:shd w:val="clear" w:color="auto" w:fill="FFFFFF" w:themeFill="background1"/>
            <w:tcPrChange w:id="2753" w:author="Ирина В.. Дмитриева" w:date="2024-01-10T09:30:00Z">
              <w:tcPr>
                <w:tcW w:w="992" w:type="dxa"/>
                <w:shd w:val="clear" w:color="auto" w:fill="FFFFFF" w:themeFill="background1"/>
              </w:tcPr>
            </w:tcPrChange>
          </w:tcPr>
          <w:p w14:paraId="0AA01DD4" w14:textId="77777777" w:rsidR="00191FAF" w:rsidRPr="00ED0C21" w:rsidRDefault="00191FAF">
            <w:pPr>
              <w:spacing w:line="276" w:lineRule="auto"/>
              <w:ind w:left="57" w:firstLine="0"/>
              <w:jc w:val="center"/>
              <w:rPr>
                <w:sz w:val="20"/>
                <w:szCs w:val="20"/>
              </w:rPr>
              <w:pPrChange w:id="2754" w:author="Андрей П. Цинцадзе" w:date="2023-11-10T15:14:00Z">
                <w:pPr>
                  <w:spacing w:line="276" w:lineRule="auto"/>
                  <w:jc w:val="center"/>
                </w:pPr>
              </w:pPrChange>
            </w:pPr>
            <w:r w:rsidRPr="00ED0C21">
              <w:rPr>
                <w:sz w:val="20"/>
                <w:szCs w:val="20"/>
              </w:rPr>
              <w:t>N(1)</w:t>
            </w:r>
          </w:p>
        </w:tc>
        <w:tc>
          <w:tcPr>
            <w:tcW w:w="3118" w:type="dxa"/>
            <w:shd w:val="clear" w:color="auto" w:fill="FFFFFF" w:themeFill="background1"/>
            <w:tcPrChange w:id="2755" w:author="Ирина В.. Дмитриева" w:date="2024-01-10T09:30:00Z">
              <w:tcPr>
                <w:tcW w:w="3118" w:type="dxa"/>
                <w:shd w:val="clear" w:color="auto" w:fill="FFFFFF" w:themeFill="background1"/>
              </w:tcPr>
            </w:tcPrChange>
          </w:tcPr>
          <w:p w14:paraId="3BA51247" w14:textId="77777777" w:rsidR="00191FAF" w:rsidRPr="00ED0C21" w:rsidRDefault="00191FAF">
            <w:pPr>
              <w:spacing w:line="276" w:lineRule="auto"/>
              <w:ind w:left="57" w:firstLine="0"/>
              <w:rPr>
                <w:sz w:val="20"/>
                <w:szCs w:val="20"/>
              </w:rPr>
              <w:pPrChange w:id="2756" w:author="Андрей П. Цинцадзе" w:date="2023-11-10T15:14:00Z">
                <w:pPr>
                  <w:spacing w:line="276" w:lineRule="auto"/>
                </w:pPr>
              </w:pPrChange>
            </w:pPr>
            <w:r w:rsidRPr="00ED0C21">
              <w:rPr>
                <w:sz w:val="20"/>
                <w:szCs w:val="20"/>
              </w:rPr>
              <w:t xml:space="preserve">1 - от 0 до 28 дней </w:t>
            </w:r>
          </w:p>
          <w:p w14:paraId="46BAF37A" w14:textId="77777777" w:rsidR="00191FAF" w:rsidRPr="00ED0C21" w:rsidRDefault="00191FAF">
            <w:pPr>
              <w:spacing w:line="276" w:lineRule="auto"/>
              <w:ind w:left="57" w:firstLine="0"/>
              <w:rPr>
                <w:sz w:val="20"/>
                <w:szCs w:val="20"/>
              </w:rPr>
              <w:pPrChange w:id="2757" w:author="Андрей П. Цинцадзе" w:date="2023-11-10T15:14:00Z">
                <w:pPr>
                  <w:spacing w:line="276" w:lineRule="auto"/>
                </w:pPr>
              </w:pPrChange>
            </w:pPr>
            <w:r w:rsidRPr="00ED0C21">
              <w:rPr>
                <w:sz w:val="20"/>
                <w:szCs w:val="20"/>
              </w:rPr>
              <w:t>2 -  от 29 до 90 дней</w:t>
            </w:r>
          </w:p>
          <w:p w14:paraId="0D1B6651" w14:textId="77777777" w:rsidR="00191FAF" w:rsidRPr="00ED0C21" w:rsidRDefault="00191FAF">
            <w:pPr>
              <w:spacing w:line="276" w:lineRule="auto"/>
              <w:ind w:left="57" w:firstLine="0"/>
              <w:rPr>
                <w:sz w:val="20"/>
                <w:szCs w:val="20"/>
              </w:rPr>
              <w:pPrChange w:id="2758" w:author="Андрей П. Цинцадзе" w:date="2023-11-10T15:14:00Z">
                <w:pPr>
                  <w:spacing w:line="276" w:lineRule="auto"/>
                </w:pPr>
              </w:pPrChange>
            </w:pPr>
            <w:r w:rsidRPr="00ED0C21">
              <w:rPr>
                <w:sz w:val="20"/>
                <w:szCs w:val="20"/>
              </w:rPr>
              <w:t xml:space="preserve">3 - от 91 дня до 1 года </w:t>
            </w:r>
          </w:p>
          <w:p w14:paraId="6F30E07A" w14:textId="77777777" w:rsidR="00191FAF" w:rsidRPr="00ED0C21" w:rsidRDefault="00191FAF">
            <w:pPr>
              <w:spacing w:line="276" w:lineRule="auto"/>
              <w:ind w:left="57" w:firstLine="0"/>
              <w:rPr>
                <w:sz w:val="20"/>
                <w:szCs w:val="20"/>
              </w:rPr>
              <w:pPrChange w:id="2759" w:author="Андрей П. Цинцадзе" w:date="2023-11-10T15:14:00Z">
                <w:pPr>
                  <w:spacing w:line="276" w:lineRule="auto"/>
                </w:pPr>
              </w:pPrChange>
            </w:pPr>
            <w:r w:rsidRPr="00ED0C21">
              <w:rPr>
                <w:sz w:val="20"/>
                <w:szCs w:val="20"/>
              </w:rPr>
              <w:t>4 -  от 0 дней до 2 лет</w:t>
            </w:r>
          </w:p>
          <w:p w14:paraId="4120AB38" w14:textId="77777777" w:rsidR="00191FAF" w:rsidRPr="00ED0C21" w:rsidRDefault="00191FAF">
            <w:pPr>
              <w:spacing w:line="276" w:lineRule="auto"/>
              <w:ind w:left="57" w:firstLine="0"/>
              <w:rPr>
                <w:sz w:val="20"/>
                <w:szCs w:val="20"/>
              </w:rPr>
              <w:pPrChange w:id="2760" w:author="Андрей П. Цинцадзе" w:date="2023-11-10T15:14:00Z">
                <w:pPr>
                  <w:spacing w:line="276" w:lineRule="auto"/>
                </w:pPr>
              </w:pPrChange>
            </w:pPr>
            <w:r w:rsidRPr="00ED0C21">
              <w:rPr>
                <w:sz w:val="20"/>
                <w:szCs w:val="20"/>
              </w:rPr>
              <w:t>5 -  от 0 дней до 18 лет</w:t>
            </w:r>
            <w:r w:rsidRPr="00ED0C21">
              <w:rPr>
                <w:sz w:val="20"/>
                <w:szCs w:val="20"/>
              </w:rPr>
              <w:tab/>
            </w:r>
          </w:p>
          <w:p w14:paraId="421761D6" w14:textId="59FF247D" w:rsidR="006D7545" w:rsidRDefault="00191FAF">
            <w:pPr>
              <w:spacing w:line="276" w:lineRule="auto"/>
              <w:ind w:left="57" w:firstLine="0"/>
              <w:rPr>
                <w:sz w:val="20"/>
                <w:szCs w:val="20"/>
              </w:rPr>
              <w:pPrChange w:id="2761" w:author="Андрей П. Цинцадзе" w:date="2023-11-10T15:14:00Z">
                <w:pPr>
                  <w:spacing w:line="276" w:lineRule="auto"/>
                </w:pPr>
              </w:pPrChange>
            </w:pPr>
            <w:r w:rsidRPr="00ED0C21">
              <w:rPr>
                <w:sz w:val="20"/>
                <w:szCs w:val="20"/>
              </w:rPr>
              <w:t xml:space="preserve">6 -  </w:t>
            </w:r>
            <w:r w:rsidR="00A22369" w:rsidRPr="00ED0C21">
              <w:rPr>
                <w:sz w:val="20"/>
                <w:szCs w:val="20"/>
              </w:rPr>
              <w:t xml:space="preserve">18 лет </w:t>
            </w:r>
            <w:r w:rsidR="00A22369">
              <w:rPr>
                <w:sz w:val="20"/>
                <w:szCs w:val="20"/>
              </w:rPr>
              <w:t xml:space="preserve">и </w:t>
            </w:r>
            <w:r w:rsidRPr="00ED0C21">
              <w:rPr>
                <w:sz w:val="20"/>
                <w:szCs w:val="20"/>
              </w:rPr>
              <w:t xml:space="preserve">старше </w:t>
            </w:r>
          </w:p>
          <w:p w14:paraId="70C79004" w14:textId="0EF8C657" w:rsidR="00191FAF" w:rsidRPr="00ED0C21" w:rsidRDefault="006D7545">
            <w:pPr>
              <w:spacing w:line="276" w:lineRule="auto"/>
              <w:ind w:left="57" w:firstLine="0"/>
              <w:rPr>
                <w:sz w:val="20"/>
                <w:szCs w:val="20"/>
              </w:rPr>
              <w:pPrChange w:id="2762" w:author="Андрей П. Цинцадзе" w:date="2023-11-10T15:14:00Z">
                <w:pPr>
                  <w:spacing w:line="276" w:lineRule="auto"/>
                </w:pPr>
              </w:pPrChange>
            </w:pPr>
            <w:r w:rsidRPr="00491CE2">
              <w:rPr>
                <w:sz w:val="20"/>
                <w:szCs w:val="20"/>
              </w:rPr>
              <w:t>7 – от 0 до 21 года</w:t>
            </w:r>
            <w:r w:rsidR="00191FAF" w:rsidRPr="00ED0C21">
              <w:rPr>
                <w:sz w:val="20"/>
                <w:szCs w:val="20"/>
              </w:rPr>
              <w:t xml:space="preserve"> </w:t>
            </w:r>
          </w:p>
          <w:p w14:paraId="457667A8" w14:textId="6C2128FA" w:rsidR="00191FAF" w:rsidRPr="00ED0C21" w:rsidRDefault="00191FAF">
            <w:pPr>
              <w:spacing w:line="276" w:lineRule="auto"/>
              <w:ind w:left="57" w:firstLine="0"/>
              <w:rPr>
                <w:sz w:val="20"/>
                <w:szCs w:val="20"/>
              </w:rPr>
              <w:pPrChange w:id="2763" w:author="Андрей П. Цинцадзе" w:date="2023-11-10T15:14:00Z">
                <w:pPr>
                  <w:spacing w:line="276" w:lineRule="auto"/>
                </w:pPr>
              </w:pPrChange>
            </w:pPr>
            <w:r w:rsidRPr="00ED0C21">
              <w:rPr>
                <w:sz w:val="20"/>
                <w:szCs w:val="20"/>
              </w:rPr>
              <w:t xml:space="preserve">Возраст пациента рассчитывается на дату начала лечения </w:t>
            </w:r>
          </w:p>
        </w:tc>
      </w:tr>
      <w:tr w:rsidR="00191FAF" w:rsidRPr="00ED0C21" w14:paraId="5A549644" w14:textId="77777777" w:rsidTr="00427F05">
        <w:trPr>
          <w:trHeight w:val="337"/>
          <w:trPrChange w:id="2764" w:author="Ирина В.. Дмитриева" w:date="2024-01-10T09:30:00Z">
            <w:trPr>
              <w:trHeight w:val="337"/>
            </w:trPr>
          </w:trPrChange>
        </w:trPr>
        <w:tc>
          <w:tcPr>
            <w:tcW w:w="738" w:type="dxa"/>
            <w:tcPrChange w:id="2765" w:author="Ирина В.. Дмитриева" w:date="2024-01-10T09:30:00Z">
              <w:tcPr>
                <w:tcW w:w="880" w:type="dxa"/>
              </w:tcPr>
            </w:tcPrChange>
          </w:tcPr>
          <w:p w14:paraId="6C260FB0" w14:textId="77777777" w:rsidR="00191FAF" w:rsidRPr="00ED0C21" w:rsidRDefault="00191FAF">
            <w:pPr>
              <w:numPr>
                <w:ilvl w:val="2"/>
                <w:numId w:val="60"/>
              </w:numPr>
              <w:spacing w:line="276" w:lineRule="auto"/>
              <w:ind w:left="57" w:firstLine="0"/>
              <w:rPr>
                <w:sz w:val="20"/>
                <w:szCs w:val="20"/>
              </w:rPr>
              <w:pPrChange w:id="2766" w:author="Андрей П. Цинцадзе" w:date="2023-11-10T15:14:00Z">
                <w:pPr>
                  <w:numPr>
                    <w:ilvl w:val="2"/>
                    <w:numId w:val="60"/>
                  </w:numPr>
                  <w:spacing w:line="276" w:lineRule="auto"/>
                  <w:ind w:left="626" w:hanging="504"/>
                </w:pPr>
              </w:pPrChange>
            </w:pPr>
          </w:p>
        </w:tc>
        <w:tc>
          <w:tcPr>
            <w:tcW w:w="1843" w:type="dxa"/>
            <w:tcPrChange w:id="2767" w:author="Ирина В.. Дмитриева" w:date="2024-01-10T09:30:00Z">
              <w:tcPr>
                <w:tcW w:w="1701" w:type="dxa"/>
              </w:tcPr>
            </w:tcPrChange>
          </w:tcPr>
          <w:p w14:paraId="0B34BBFE" w14:textId="77777777" w:rsidR="00191FAF" w:rsidRPr="00ED0C21" w:rsidRDefault="00191FAF">
            <w:pPr>
              <w:spacing w:line="276" w:lineRule="auto"/>
              <w:ind w:left="57" w:firstLine="0"/>
              <w:rPr>
                <w:sz w:val="20"/>
                <w:szCs w:val="20"/>
              </w:rPr>
              <w:pPrChange w:id="2768" w:author="Андрей П. Цинцадзе" w:date="2023-11-10T15:14:00Z">
                <w:pPr>
                  <w:spacing w:line="276" w:lineRule="auto"/>
                </w:pPr>
              </w:pPrChange>
            </w:pPr>
            <w:r w:rsidRPr="00ED0C21">
              <w:rPr>
                <w:sz w:val="20"/>
                <w:szCs w:val="20"/>
              </w:rPr>
              <w:t>ADD_CRIT</w:t>
            </w:r>
          </w:p>
        </w:tc>
        <w:tc>
          <w:tcPr>
            <w:tcW w:w="1134" w:type="dxa"/>
            <w:tcPrChange w:id="2769" w:author="Ирина В.. Дмитриева" w:date="2024-01-10T09:30:00Z">
              <w:tcPr>
                <w:tcW w:w="1134" w:type="dxa"/>
              </w:tcPr>
            </w:tcPrChange>
          </w:tcPr>
          <w:p w14:paraId="011CA5DE" w14:textId="77777777" w:rsidR="00191FAF" w:rsidRPr="00ED0C21" w:rsidRDefault="00191FAF">
            <w:pPr>
              <w:spacing w:line="276" w:lineRule="auto"/>
              <w:ind w:left="57" w:firstLine="0"/>
              <w:jc w:val="center"/>
              <w:rPr>
                <w:sz w:val="20"/>
                <w:szCs w:val="20"/>
              </w:rPr>
              <w:pPrChange w:id="2770" w:author="Андрей П. Цинцадзе" w:date="2023-11-10T15:14:00Z">
                <w:pPr>
                  <w:spacing w:line="276" w:lineRule="auto"/>
                  <w:jc w:val="center"/>
                </w:pPr>
              </w:pPrChange>
            </w:pPr>
            <w:r w:rsidRPr="00ED0C21">
              <w:rPr>
                <w:sz w:val="20"/>
                <w:szCs w:val="20"/>
              </w:rPr>
              <w:t>zap</w:t>
            </w:r>
          </w:p>
        </w:tc>
        <w:tc>
          <w:tcPr>
            <w:tcW w:w="2410" w:type="dxa"/>
            <w:tcPrChange w:id="2771" w:author="Ирина В.. Дмитриева" w:date="2024-01-10T09:30:00Z">
              <w:tcPr>
                <w:tcW w:w="2410" w:type="dxa"/>
              </w:tcPr>
            </w:tcPrChange>
          </w:tcPr>
          <w:p w14:paraId="4313D7AB" w14:textId="77777777" w:rsidR="00191FAF" w:rsidRPr="00ED0C21" w:rsidRDefault="00191FAF">
            <w:pPr>
              <w:spacing w:line="276" w:lineRule="auto"/>
              <w:ind w:left="57" w:firstLine="0"/>
              <w:rPr>
                <w:sz w:val="20"/>
                <w:szCs w:val="20"/>
              </w:rPr>
              <w:pPrChange w:id="2772" w:author="Андрей П. Цинцадзе" w:date="2023-11-10T15:14:00Z">
                <w:pPr>
                  <w:spacing w:line="276" w:lineRule="auto"/>
                </w:pPr>
              </w:pPrChange>
            </w:pPr>
            <w:r w:rsidRPr="00ED0C21">
              <w:rPr>
                <w:sz w:val="20"/>
                <w:szCs w:val="20"/>
              </w:rPr>
              <w:t>Дополнительный классификационный критерий</w:t>
            </w:r>
          </w:p>
        </w:tc>
        <w:tc>
          <w:tcPr>
            <w:tcW w:w="992" w:type="dxa"/>
            <w:tcPrChange w:id="2773" w:author="Ирина В.. Дмитриева" w:date="2024-01-10T09:30:00Z">
              <w:tcPr>
                <w:tcW w:w="992" w:type="dxa"/>
              </w:tcPr>
            </w:tcPrChange>
          </w:tcPr>
          <w:p w14:paraId="6B45806E" w14:textId="77777777" w:rsidR="00191FAF" w:rsidRPr="00ED0C21" w:rsidRDefault="00191FAF">
            <w:pPr>
              <w:spacing w:line="276" w:lineRule="auto"/>
              <w:ind w:left="57" w:firstLine="0"/>
              <w:jc w:val="center"/>
              <w:rPr>
                <w:sz w:val="20"/>
                <w:szCs w:val="20"/>
              </w:rPr>
              <w:pPrChange w:id="2774" w:author="Андрей П. Цинцадзе" w:date="2023-11-10T15:14:00Z">
                <w:pPr>
                  <w:spacing w:line="276" w:lineRule="auto"/>
                  <w:jc w:val="center"/>
                </w:pPr>
              </w:pPrChange>
            </w:pPr>
            <w:r w:rsidRPr="00ED0C21">
              <w:rPr>
                <w:sz w:val="20"/>
                <w:szCs w:val="20"/>
              </w:rPr>
              <w:t>T(20)</w:t>
            </w:r>
          </w:p>
        </w:tc>
        <w:tc>
          <w:tcPr>
            <w:tcW w:w="3118" w:type="dxa"/>
            <w:tcPrChange w:id="2775" w:author="Ирина В.. Дмитриева" w:date="2024-01-10T09:30:00Z">
              <w:tcPr>
                <w:tcW w:w="3118" w:type="dxa"/>
              </w:tcPr>
            </w:tcPrChange>
          </w:tcPr>
          <w:p w14:paraId="645CE1F0" w14:textId="77777777" w:rsidR="00191FAF" w:rsidRPr="00ED0C21" w:rsidRDefault="00191FAF">
            <w:pPr>
              <w:spacing w:line="276" w:lineRule="auto"/>
              <w:ind w:left="57" w:firstLine="0"/>
              <w:rPr>
                <w:sz w:val="20"/>
                <w:szCs w:val="20"/>
              </w:rPr>
              <w:pPrChange w:id="2776" w:author="Андрей П. Цинцадзе" w:date="2023-11-10T15:14:00Z">
                <w:pPr>
                  <w:spacing w:line="276" w:lineRule="auto"/>
                </w:pPr>
              </w:pPrChange>
            </w:pPr>
            <w:r w:rsidRPr="00ED0C21">
              <w:rPr>
                <w:sz w:val="20"/>
                <w:szCs w:val="20"/>
              </w:rPr>
              <w:t>Соответствует значению CODE из справочников ADDIT_CRIT,  SHLT, MNN_LP_LT</w:t>
            </w:r>
          </w:p>
        </w:tc>
      </w:tr>
      <w:tr w:rsidR="00191FAF" w:rsidRPr="00ED0C21" w14:paraId="156C5FB8" w14:textId="77777777" w:rsidTr="00427F05">
        <w:trPr>
          <w:trHeight w:val="337"/>
          <w:trPrChange w:id="2777" w:author="Ирина В.. Дмитриева" w:date="2024-01-10T09:30:00Z">
            <w:trPr>
              <w:trHeight w:val="337"/>
            </w:trPr>
          </w:trPrChange>
        </w:trPr>
        <w:tc>
          <w:tcPr>
            <w:tcW w:w="738" w:type="dxa"/>
            <w:shd w:val="clear" w:color="auto" w:fill="FFFFFF" w:themeFill="background1"/>
            <w:tcPrChange w:id="2778" w:author="Ирина В.. Дмитриева" w:date="2024-01-10T09:30:00Z">
              <w:tcPr>
                <w:tcW w:w="880" w:type="dxa"/>
                <w:shd w:val="clear" w:color="auto" w:fill="FFFFFF" w:themeFill="background1"/>
              </w:tcPr>
            </w:tcPrChange>
          </w:tcPr>
          <w:p w14:paraId="7A15A5FC" w14:textId="77777777" w:rsidR="00191FAF" w:rsidRPr="00ED0C21" w:rsidRDefault="00191FAF">
            <w:pPr>
              <w:numPr>
                <w:ilvl w:val="2"/>
                <w:numId w:val="60"/>
              </w:numPr>
              <w:spacing w:line="276" w:lineRule="auto"/>
              <w:ind w:left="57" w:firstLine="0"/>
              <w:rPr>
                <w:sz w:val="20"/>
                <w:szCs w:val="20"/>
              </w:rPr>
              <w:pPrChange w:id="2779" w:author="Андрей П. Цинцадзе" w:date="2023-11-10T15:14:00Z">
                <w:pPr>
                  <w:numPr>
                    <w:ilvl w:val="2"/>
                    <w:numId w:val="60"/>
                  </w:numPr>
                  <w:spacing w:line="276" w:lineRule="auto"/>
                  <w:ind w:left="626" w:hanging="504"/>
                </w:pPr>
              </w:pPrChange>
            </w:pPr>
          </w:p>
        </w:tc>
        <w:tc>
          <w:tcPr>
            <w:tcW w:w="1843" w:type="dxa"/>
            <w:shd w:val="clear" w:color="auto" w:fill="FFFFFF" w:themeFill="background1"/>
            <w:tcPrChange w:id="2780" w:author="Ирина В.. Дмитриева" w:date="2024-01-10T09:30:00Z">
              <w:tcPr>
                <w:tcW w:w="1701" w:type="dxa"/>
                <w:shd w:val="clear" w:color="auto" w:fill="FFFFFF" w:themeFill="background1"/>
              </w:tcPr>
            </w:tcPrChange>
          </w:tcPr>
          <w:p w14:paraId="2B8DBB58" w14:textId="77777777" w:rsidR="00191FAF" w:rsidRPr="00ED0C21" w:rsidRDefault="00191FAF">
            <w:pPr>
              <w:spacing w:line="276" w:lineRule="auto"/>
              <w:ind w:left="57" w:firstLine="0"/>
              <w:rPr>
                <w:sz w:val="20"/>
                <w:szCs w:val="20"/>
              </w:rPr>
              <w:pPrChange w:id="2781" w:author="Андрей П. Цинцадзе" w:date="2023-11-10T15:14:00Z">
                <w:pPr>
                  <w:spacing w:line="276" w:lineRule="auto"/>
                </w:pPr>
              </w:pPrChange>
            </w:pPr>
            <w:r w:rsidRPr="00ED0C21">
              <w:rPr>
                <w:sz w:val="20"/>
                <w:szCs w:val="20"/>
              </w:rPr>
              <w:t>RANGE_FRAC</w:t>
            </w:r>
          </w:p>
        </w:tc>
        <w:tc>
          <w:tcPr>
            <w:tcW w:w="1134" w:type="dxa"/>
            <w:shd w:val="clear" w:color="auto" w:fill="FFFFFF" w:themeFill="background1"/>
            <w:tcPrChange w:id="2782" w:author="Ирина В.. Дмитриева" w:date="2024-01-10T09:30:00Z">
              <w:tcPr>
                <w:tcW w:w="1134" w:type="dxa"/>
                <w:shd w:val="clear" w:color="auto" w:fill="FFFFFF" w:themeFill="background1"/>
              </w:tcPr>
            </w:tcPrChange>
          </w:tcPr>
          <w:p w14:paraId="7758F01D" w14:textId="77777777" w:rsidR="00191FAF" w:rsidRPr="00ED0C21" w:rsidRDefault="00191FAF">
            <w:pPr>
              <w:spacing w:line="276" w:lineRule="auto"/>
              <w:ind w:left="57" w:firstLine="0"/>
              <w:jc w:val="center"/>
              <w:rPr>
                <w:sz w:val="20"/>
                <w:szCs w:val="20"/>
              </w:rPr>
              <w:pPrChange w:id="2783" w:author="Андрей П. Цинцадзе" w:date="2023-11-10T15:14:00Z">
                <w:pPr>
                  <w:spacing w:line="276" w:lineRule="auto"/>
                  <w:jc w:val="center"/>
                </w:pPr>
              </w:pPrChange>
            </w:pPr>
            <w:r w:rsidRPr="00ED0C21">
              <w:rPr>
                <w:sz w:val="20"/>
                <w:szCs w:val="20"/>
              </w:rPr>
              <w:t>zap</w:t>
            </w:r>
          </w:p>
        </w:tc>
        <w:tc>
          <w:tcPr>
            <w:tcW w:w="2410" w:type="dxa"/>
            <w:shd w:val="clear" w:color="auto" w:fill="FFFFFF" w:themeFill="background1"/>
            <w:tcPrChange w:id="2784" w:author="Ирина В.. Дмитриева" w:date="2024-01-10T09:30:00Z">
              <w:tcPr>
                <w:tcW w:w="2410" w:type="dxa"/>
                <w:shd w:val="clear" w:color="auto" w:fill="FFFFFF" w:themeFill="background1"/>
              </w:tcPr>
            </w:tcPrChange>
          </w:tcPr>
          <w:p w14:paraId="2A007DE0" w14:textId="77777777" w:rsidR="00191FAF" w:rsidRPr="00ED0C21" w:rsidRDefault="00191FAF">
            <w:pPr>
              <w:spacing w:line="276" w:lineRule="auto"/>
              <w:ind w:left="57" w:firstLine="0"/>
              <w:rPr>
                <w:sz w:val="20"/>
                <w:szCs w:val="20"/>
              </w:rPr>
              <w:pPrChange w:id="2785" w:author="Андрей П. Цинцадзе" w:date="2023-11-10T15:14:00Z">
                <w:pPr>
                  <w:spacing w:line="276" w:lineRule="auto"/>
                </w:pPr>
              </w:pPrChange>
            </w:pPr>
            <w:r w:rsidRPr="00ED0C21">
              <w:rPr>
                <w:sz w:val="20"/>
                <w:szCs w:val="20"/>
              </w:rPr>
              <w:t>Диапазон фракций</w:t>
            </w:r>
          </w:p>
        </w:tc>
        <w:tc>
          <w:tcPr>
            <w:tcW w:w="992" w:type="dxa"/>
            <w:shd w:val="clear" w:color="auto" w:fill="FFFFFF" w:themeFill="background1"/>
            <w:tcPrChange w:id="2786" w:author="Ирина В.. Дмитриева" w:date="2024-01-10T09:30:00Z">
              <w:tcPr>
                <w:tcW w:w="992" w:type="dxa"/>
                <w:shd w:val="clear" w:color="auto" w:fill="FFFFFF" w:themeFill="background1"/>
              </w:tcPr>
            </w:tcPrChange>
          </w:tcPr>
          <w:p w14:paraId="6FE9BF3B" w14:textId="77777777" w:rsidR="00191FAF" w:rsidRPr="00ED0C21" w:rsidRDefault="00191FAF">
            <w:pPr>
              <w:spacing w:line="276" w:lineRule="auto"/>
              <w:ind w:left="57" w:firstLine="0"/>
              <w:jc w:val="center"/>
              <w:rPr>
                <w:sz w:val="20"/>
                <w:szCs w:val="20"/>
              </w:rPr>
              <w:pPrChange w:id="2787" w:author="Андрей П. Цинцадзе" w:date="2023-11-10T15:14:00Z">
                <w:pPr>
                  <w:spacing w:line="276" w:lineRule="auto"/>
                  <w:jc w:val="center"/>
                </w:pPr>
              </w:pPrChange>
            </w:pPr>
            <w:r w:rsidRPr="00ED0C21">
              <w:rPr>
                <w:sz w:val="20"/>
                <w:szCs w:val="20"/>
              </w:rPr>
              <w:t>T(20)</w:t>
            </w:r>
          </w:p>
        </w:tc>
        <w:tc>
          <w:tcPr>
            <w:tcW w:w="3118" w:type="dxa"/>
            <w:shd w:val="clear" w:color="auto" w:fill="FFFFFF" w:themeFill="background1"/>
            <w:tcPrChange w:id="2788" w:author="Ирина В.. Дмитриева" w:date="2024-01-10T09:30:00Z">
              <w:tcPr>
                <w:tcW w:w="3118" w:type="dxa"/>
                <w:shd w:val="clear" w:color="auto" w:fill="FFFFFF" w:themeFill="background1"/>
              </w:tcPr>
            </w:tcPrChange>
          </w:tcPr>
          <w:p w14:paraId="211DF5D3" w14:textId="2EEA785E" w:rsidR="00191FAF" w:rsidRPr="00ED0C21" w:rsidRDefault="00191FAF">
            <w:pPr>
              <w:spacing w:line="276" w:lineRule="auto"/>
              <w:ind w:left="57" w:firstLine="0"/>
              <w:rPr>
                <w:sz w:val="20"/>
                <w:szCs w:val="20"/>
              </w:rPr>
              <w:pPrChange w:id="2789" w:author="Андрей П. Цинцадзе" w:date="2023-11-10T15:14:00Z">
                <w:pPr>
                  <w:spacing w:line="276" w:lineRule="auto"/>
                </w:pPr>
              </w:pPrChange>
            </w:pPr>
            <w:r w:rsidRPr="00ED0C21">
              <w:rPr>
                <w:sz w:val="20"/>
                <w:szCs w:val="20"/>
              </w:rPr>
              <w:t>fr01-05 - количество фракций от 1 до 5 включительно;</w:t>
            </w:r>
            <w:r w:rsidRPr="00ED0C21">
              <w:rPr>
                <w:sz w:val="20"/>
                <w:szCs w:val="20"/>
              </w:rPr>
              <w:br/>
              <w:t>fr06-07 - количество фракций от 6 до 7 включительно;</w:t>
            </w:r>
            <w:r w:rsidRPr="00ED0C21">
              <w:rPr>
                <w:sz w:val="20"/>
                <w:szCs w:val="20"/>
              </w:rPr>
              <w:br/>
              <w:t>fr08-10 - количество фракций от 8 до 10 включительно;</w:t>
            </w:r>
            <w:r w:rsidRPr="00ED0C21">
              <w:rPr>
                <w:sz w:val="20"/>
                <w:szCs w:val="20"/>
              </w:rPr>
              <w:br/>
              <w:t>fr11-20 - количество фракций от 11 до 20 включительно;</w:t>
            </w:r>
            <w:r w:rsidRPr="00ED0C21">
              <w:rPr>
                <w:sz w:val="20"/>
                <w:szCs w:val="20"/>
              </w:rPr>
              <w:br/>
              <w:t>fr21-29 - количество фракций от 21 до 29 включительно;</w:t>
            </w:r>
            <w:r w:rsidRPr="00ED0C21">
              <w:rPr>
                <w:sz w:val="20"/>
                <w:szCs w:val="20"/>
              </w:rPr>
              <w:br/>
              <w:t>fr30-32 - количество фракций от 30 до 32 включительно;</w:t>
            </w:r>
            <w:r w:rsidRPr="00ED0C21">
              <w:rPr>
                <w:sz w:val="20"/>
                <w:szCs w:val="20"/>
              </w:rPr>
              <w:br/>
              <w:t>fr33-99 - количество фракций от 33 включительно и более</w:t>
            </w:r>
          </w:p>
        </w:tc>
      </w:tr>
      <w:tr w:rsidR="00191FAF" w:rsidRPr="00ED0C21" w14:paraId="7824F51E" w14:textId="77777777" w:rsidTr="00427F05">
        <w:trPr>
          <w:trHeight w:val="212"/>
          <w:trPrChange w:id="2790" w:author="Ирина В.. Дмитриева" w:date="2024-01-10T09:30:00Z">
            <w:trPr>
              <w:trHeight w:val="212"/>
            </w:trPr>
          </w:trPrChange>
        </w:trPr>
        <w:tc>
          <w:tcPr>
            <w:tcW w:w="738" w:type="dxa"/>
            <w:tcPrChange w:id="2791" w:author="Ирина В.. Дмитриева" w:date="2024-01-10T09:30:00Z">
              <w:tcPr>
                <w:tcW w:w="880" w:type="dxa"/>
              </w:tcPr>
            </w:tcPrChange>
          </w:tcPr>
          <w:p w14:paraId="79A0D4EE" w14:textId="77777777" w:rsidR="00191FAF" w:rsidRPr="00ED0C21" w:rsidRDefault="00191FAF">
            <w:pPr>
              <w:numPr>
                <w:ilvl w:val="2"/>
                <w:numId w:val="60"/>
              </w:numPr>
              <w:spacing w:line="276" w:lineRule="auto"/>
              <w:ind w:left="57" w:firstLine="0"/>
              <w:rPr>
                <w:sz w:val="20"/>
                <w:szCs w:val="20"/>
              </w:rPr>
              <w:pPrChange w:id="2792" w:author="Андрей П. Цинцадзе" w:date="2023-11-10T15:14:00Z">
                <w:pPr>
                  <w:numPr>
                    <w:ilvl w:val="2"/>
                    <w:numId w:val="60"/>
                  </w:numPr>
                  <w:spacing w:line="276" w:lineRule="auto"/>
                  <w:ind w:left="626" w:hanging="504"/>
                </w:pPr>
              </w:pPrChange>
            </w:pPr>
          </w:p>
        </w:tc>
        <w:tc>
          <w:tcPr>
            <w:tcW w:w="1843" w:type="dxa"/>
            <w:tcPrChange w:id="2793" w:author="Ирина В.. Дмитриева" w:date="2024-01-10T09:30:00Z">
              <w:tcPr>
                <w:tcW w:w="1701" w:type="dxa"/>
              </w:tcPr>
            </w:tcPrChange>
          </w:tcPr>
          <w:p w14:paraId="2A15AC6B" w14:textId="77777777" w:rsidR="00191FAF" w:rsidRPr="00ED0C21" w:rsidRDefault="00191FAF">
            <w:pPr>
              <w:spacing w:line="276" w:lineRule="auto"/>
              <w:ind w:left="57" w:firstLine="0"/>
              <w:rPr>
                <w:sz w:val="20"/>
                <w:szCs w:val="20"/>
              </w:rPr>
              <w:pPrChange w:id="2794" w:author="Андрей П. Цинцадзе" w:date="2023-11-10T15:14:00Z">
                <w:pPr>
                  <w:spacing w:line="276" w:lineRule="auto"/>
                </w:pPr>
              </w:pPrChange>
            </w:pPr>
            <w:r w:rsidRPr="00ED0C21">
              <w:rPr>
                <w:sz w:val="20"/>
                <w:szCs w:val="20"/>
              </w:rPr>
              <w:t>SEX</w:t>
            </w:r>
          </w:p>
        </w:tc>
        <w:tc>
          <w:tcPr>
            <w:tcW w:w="1134" w:type="dxa"/>
            <w:tcPrChange w:id="2795" w:author="Ирина В.. Дмитриева" w:date="2024-01-10T09:30:00Z">
              <w:tcPr>
                <w:tcW w:w="1134" w:type="dxa"/>
              </w:tcPr>
            </w:tcPrChange>
          </w:tcPr>
          <w:p w14:paraId="1C844563" w14:textId="77777777" w:rsidR="00191FAF" w:rsidRPr="00ED0C21" w:rsidRDefault="00191FAF">
            <w:pPr>
              <w:spacing w:line="276" w:lineRule="auto"/>
              <w:ind w:left="57" w:firstLine="0"/>
              <w:jc w:val="center"/>
              <w:rPr>
                <w:sz w:val="20"/>
                <w:szCs w:val="20"/>
              </w:rPr>
              <w:pPrChange w:id="2796" w:author="Андрей П. Цинцадзе" w:date="2023-11-10T15:14:00Z">
                <w:pPr>
                  <w:spacing w:line="276" w:lineRule="auto"/>
                  <w:jc w:val="center"/>
                </w:pPr>
              </w:pPrChange>
            </w:pPr>
            <w:r w:rsidRPr="00ED0C21">
              <w:rPr>
                <w:sz w:val="20"/>
                <w:szCs w:val="20"/>
              </w:rPr>
              <w:t>zap</w:t>
            </w:r>
          </w:p>
        </w:tc>
        <w:tc>
          <w:tcPr>
            <w:tcW w:w="2410" w:type="dxa"/>
            <w:tcPrChange w:id="2797" w:author="Ирина В.. Дмитриева" w:date="2024-01-10T09:30:00Z">
              <w:tcPr>
                <w:tcW w:w="2410" w:type="dxa"/>
              </w:tcPr>
            </w:tcPrChange>
          </w:tcPr>
          <w:p w14:paraId="1966A981" w14:textId="77777777" w:rsidR="00191FAF" w:rsidRPr="00ED0C21" w:rsidRDefault="00191FAF">
            <w:pPr>
              <w:spacing w:line="276" w:lineRule="auto"/>
              <w:ind w:left="57" w:firstLine="0"/>
              <w:rPr>
                <w:sz w:val="20"/>
                <w:szCs w:val="20"/>
              </w:rPr>
              <w:pPrChange w:id="2798" w:author="Андрей П. Цинцадзе" w:date="2023-11-10T15:14:00Z">
                <w:pPr>
                  <w:spacing w:line="276" w:lineRule="auto"/>
                </w:pPr>
              </w:pPrChange>
            </w:pPr>
            <w:r w:rsidRPr="00ED0C21">
              <w:rPr>
                <w:sz w:val="20"/>
                <w:szCs w:val="20"/>
              </w:rPr>
              <w:t>Пол пациента</w:t>
            </w:r>
          </w:p>
        </w:tc>
        <w:tc>
          <w:tcPr>
            <w:tcW w:w="992" w:type="dxa"/>
            <w:tcPrChange w:id="2799" w:author="Ирина В.. Дмитриева" w:date="2024-01-10T09:30:00Z">
              <w:tcPr>
                <w:tcW w:w="992" w:type="dxa"/>
              </w:tcPr>
            </w:tcPrChange>
          </w:tcPr>
          <w:p w14:paraId="128178BB" w14:textId="77777777" w:rsidR="00191FAF" w:rsidRPr="00ED0C21" w:rsidRDefault="00191FAF">
            <w:pPr>
              <w:spacing w:line="276" w:lineRule="auto"/>
              <w:ind w:left="57" w:firstLine="0"/>
              <w:jc w:val="center"/>
              <w:rPr>
                <w:sz w:val="20"/>
                <w:szCs w:val="20"/>
              </w:rPr>
              <w:pPrChange w:id="2800" w:author="Андрей П. Цинцадзе" w:date="2023-11-10T15:14:00Z">
                <w:pPr>
                  <w:spacing w:line="276" w:lineRule="auto"/>
                  <w:jc w:val="center"/>
                </w:pPr>
              </w:pPrChange>
            </w:pPr>
            <w:r w:rsidRPr="00ED0C21">
              <w:rPr>
                <w:sz w:val="20"/>
                <w:szCs w:val="20"/>
              </w:rPr>
              <w:t>T(1)</w:t>
            </w:r>
          </w:p>
        </w:tc>
        <w:tc>
          <w:tcPr>
            <w:tcW w:w="3118" w:type="dxa"/>
            <w:tcPrChange w:id="2801" w:author="Ирина В.. Дмитриева" w:date="2024-01-10T09:30:00Z">
              <w:tcPr>
                <w:tcW w:w="3118" w:type="dxa"/>
              </w:tcPr>
            </w:tcPrChange>
          </w:tcPr>
          <w:p w14:paraId="0C0160A0" w14:textId="77777777" w:rsidR="00191FAF" w:rsidRPr="00ED0C21" w:rsidRDefault="00191FAF">
            <w:pPr>
              <w:spacing w:line="276" w:lineRule="auto"/>
              <w:ind w:left="57" w:firstLine="0"/>
              <w:rPr>
                <w:sz w:val="20"/>
                <w:szCs w:val="20"/>
              </w:rPr>
              <w:pPrChange w:id="2802" w:author="Андрей П. Цинцадзе" w:date="2023-11-10T15:14:00Z">
                <w:pPr>
                  <w:spacing w:line="276" w:lineRule="auto"/>
                </w:pPr>
              </w:pPrChange>
            </w:pPr>
            <w:r w:rsidRPr="00ED0C21">
              <w:rPr>
                <w:sz w:val="20"/>
                <w:szCs w:val="20"/>
              </w:rPr>
              <w:t>1 – муж</w:t>
            </w:r>
          </w:p>
          <w:p w14:paraId="2BE48091" w14:textId="77777777" w:rsidR="00191FAF" w:rsidRPr="00ED0C21" w:rsidRDefault="00191FAF">
            <w:pPr>
              <w:spacing w:line="276" w:lineRule="auto"/>
              <w:ind w:left="57" w:firstLine="0"/>
              <w:rPr>
                <w:sz w:val="20"/>
                <w:szCs w:val="20"/>
              </w:rPr>
              <w:pPrChange w:id="2803" w:author="Андрей П. Цинцадзе" w:date="2023-11-10T15:14:00Z">
                <w:pPr>
                  <w:spacing w:line="276" w:lineRule="auto"/>
                </w:pPr>
              </w:pPrChange>
            </w:pPr>
            <w:r w:rsidRPr="00ED0C21">
              <w:rPr>
                <w:sz w:val="20"/>
                <w:szCs w:val="20"/>
              </w:rPr>
              <w:t xml:space="preserve">2 – жен </w:t>
            </w:r>
          </w:p>
        </w:tc>
      </w:tr>
      <w:tr w:rsidR="00191FAF" w:rsidRPr="00ED0C21" w14:paraId="0CDA5D0C" w14:textId="77777777" w:rsidTr="00427F05">
        <w:trPr>
          <w:trHeight w:val="212"/>
          <w:trPrChange w:id="2804" w:author="Ирина В.. Дмитриева" w:date="2024-01-10T09:30:00Z">
            <w:trPr>
              <w:trHeight w:val="212"/>
            </w:trPr>
          </w:trPrChange>
        </w:trPr>
        <w:tc>
          <w:tcPr>
            <w:tcW w:w="738" w:type="dxa"/>
            <w:tcPrChange w:id="2805" w:author="Ирина В.. Дмитриева" w:date="2024-01-10T09:30:00Z">
              <w:tcPr>
                <w:tcW w:w="880" w:type="dxa"/>
              </w:tcPr>
            </w:tcPrChange>
          </w:tcPr>
          <w:p w14:paraId="3CDC73D0" w14:textId="77777777" w:rsidR="00191FAF" w:rsidRPr="00ED0C21" w:rsidRDefault="00191FAF">
            <w:pPr>
              <w:numPr>
                <w:ilvl w:val="2"/>
                <w:numId w:val="60"/>
              </w:numPr>
              <w:spacing w:line="276" w:lineRule="auto"/>
              <w:ind w:left="57" w:firstLine="0"/>
              <w:rPr>
                <w:sz w:val="20"/>
                <w:szCs w:val="20"/>
              </w:rPr>
              <w:pPrChange w:id="2806" w:author="Андрей П. Цинцадзе" w:date="2023-11-10T15:14:00Z">
                <w:pPr>
                  <w:numPr>
                    <w:ilvl w:val="2"/>
                    <w:numId w:val="60"/>
                  </w:numPr>
                  <w:spacing w:line="276" w:lineRule="auto"/>
                  <w:ind w:left="626" w:hanging="504"/>
                </w:pPr>
              </w:pPrChange>
            </w:pPr>
          </w:p>
        </w:tc>
        <w:tc>
          <w:tcPr>
            <w:tcW w:w="1843" w:type="dxa"/>
            <w:tcPrChange w:id="2807" w:author="Ирина В.. Дмитриева" w:date="2024-01-10T09:30:00Z">
              <w:tcPr>
                <w:tcW w:w="1701" w:type="dxa"/>
              </w:tcPr>
            </w:tcPrChange>
          </w:tcPr>
          <w:p w14:paraId="7053CC66" w14:textId="77777777" w:rsidR="00191FAF" w:rsidRPr="00ED0C21" w:rsidRDefault="00191FAF">
            <w:pPr>
              <w:spacing w:line="276" w:lineRule="auto"/>
              <w:ind w:left="57" w:firstLine="0"/>
              <w:rPr>
                <w:sz w:val="20"/>
                <w:szCs w:val="20"/>
              </w:rPr>
              <w:pPrChange w:id="2808" w:author="Андрей П. Цинцадзе" w:date="2023-11-10T15:14:00Z">
                <w:pPr>
                  <w:spacing w:line="276" w:lineRule="auto"/>
                </w:pPr>
              </w:pPrChange>
            </w:pPr>
            <w:r w:rsidRPr="00ED0C21">
              <w:rPr>
                <w:sz w:val="20"/>
                <w:szCs w:val="20"/>
              </w:rPr>
              <w:t>DURATION</w:t>
            </w:r>
          </w:p>
          <w:p w14:paraId="59D55D17" w14:textId="77777777" w:rsidR="00191FAF" w:rsidRPr="00ED0C21" w:rsidRDefault="00191FAF">
            <w:pPr>
              <w:spacing w:line="276" w:lineRule="auto"/>
              <w:ind w:left="57" w:firstLine="0"/>
              <w:rPr>
                <w:sz w:val="20"/>
                <w:szCs w:val="20"/>
              </w:rPr>
              <w:pPrChange w:id="2809" w:author="Андрей П. Цинцадзе" w:date="2023-11-10T15:14:00Z">
                <w:pPr>
                  <w:spacing w:line="276" w:lineRule="auto"/>
                </w:pPr>
              </w:pPrChange>
            </w:pPr>
          </w:p>
        </w:tc>
        <w:tc>
          <w:tcPr>
            <w:tcW w:w="1134" w:type="dxa"/>
            <w:tcPrChange w:id="2810" w:author="Ирина В.. Дмитриева" w:date="2024-01-10T09:30:00Z">
              <w:tcPr>
                <w:tcW w:w="1134" w:type="dxa"/>
              </w:tcPr>
            </w:tcPrChange>
          </w:tcPr>
          <w:p w14:paraId="696114E4" w14:textId="77777777" w:rsidR="00191FAF" w:rsidRPr="00ED0C21" w:rsidRDefault="00191FAF">
            <w:pPr>
              <w:spacing w:line="276" w:lineRule="auto"/>
              <w:ind w:left="57" w:firstLine="0"/>
              <w:jc w:val="center"/>
              <w:rPr>
                <w:sz w:val="20"/>
                <w:szCs w:val="20"/>
              </w:rPr>
              <w:pPrChange w:id="2811" w:author="Андрей П. Цинцадзе" w:date="2023-11-10T15:14:00Z">
                <w:pPr>
                  <w:spacing w:line="276" w:lineRule="auto"/>
                  <w:jc w:val="center"/>
                </w:pPr>
              </w:pPrChange>
            </w:pPr>
            <w:r w:rsidRPr="00ED0C21">
              <w:rPr>
                <w:sz w:val="20"/>
                <w:szCs w:val="20"/>
              </w:rPr>
              <w:t>zap</w:t>
            </w:r>
          </w:p>
        </w:tc>
        <w:tc>
          <w:tcPr>
            <w:tcW w:w="2410" w:type="dxa"/>
            <w:tcPrChange w:id="2812" w:author="Ирина В.. Дмитриева" w:date="2024-01-10T09:30:00Z">
              <w:tcPr>
                <w:tcW w:w="2410" w:type="dxa"/>
              </w:tcPr>
            </w:tcPrChange>
          </w:tcPr>
          <w:p w14:paraId="4C6B715A" w14:textId="77777777" w:rsidR="00191FAF" w:rsidRPr="00ED0C21" w:rsidRDefault="00191FAF">
            <w:pPr>
              <w:spacing w:line="276" w:lineRule="auto"/>
              <w:ind w:left="57" w:firstLine="0"/>
              <w:rPr>
                <w:sz w:val="20"/>
                <w:szCs w:val="20"/>
              </w:rPr>
              <w:pPrChange w:id="2813" w:author="Андрей П. Цинцадзе" w:date="2023-11-10T15:14:00Z">
                <w:pPr>
                  <w:spacing w:line="276" w:lineRule="auto"/>
                </w:pPr>
              </w:pPrChange>
            </w:pPr>
            <w:r w:rsidRPr="00ED0C21">
              <w:rPr>
                <w:sz w:val="20"/>
                <w:szCs w:val="20"/>
              </w:rPr>
              <w:t xml:space="preserve">Длительность </w:t>
            </w:r>
          </w:p>
        </w:tc>
        <w:tc>
          <w:tcPr>
            <w:tcW w:w="992" w:type="dxa"/>
            <w:tcPrChange w:id="2814" w:author="Ирина В.. Дмитриева" w:date="2024-01-10T09:30:00Z">
              <w:tcPr>
                <w:tcW w:w="992" w:type="dxa"/>
              </w:tcPr>
            </w:tcPrChange>
          </w:tcPr>
          <w:p w14:paraId="50E87391" w14:textId="1108CC56" w:rsidR="00191FAF" w:rsidRPr="00ED0C21" w:rsidRDefault="00191FAF">
            <w:pPr>
              <w:spacing w:line="276" w:lineRule="auto"/>
              <w:ind w:left="57" w:firstLine="0"/>
              <w:jc w:val="center"/>
              <w:rPr>
                <w:sz w:val="20"/>
                <w:szCs w:val="20"/>
              </w:rPr>
              <w:pPrChange w:id="2815" w:author="Андрей П. Цинцадзе" w:date="2023-11-10T15:14:00Z">
                <w:pPr>
                  <w:spacing w:line="276" w:lineRule="auto"/>
                  <w:jc w:val="center"/>
                </w:pPr>
              </w:pPrChange>
            </w:pPr>
            <w:r w:rsidRPr="00ED0C21">
              <w:rPr>
                <w:sz w:val="20"/>
                <w:szCs w:val="20"/>
              </w:rPr>
              <w:t>N(</w:t>
            </w:r>
            <w:r w:rsidR="005A36A1" w:rsidRPr="00ED0C21">
              <w:rPr>
                <w:sz w:val="20"/>
                <w:szCs w:val="20"/>
              </w:rPr>
              <w:t>2</w:t>
            </w:r>
            <w:r w:rsidRPr="00ED0C21">
              <w:rPr>
                <w:sz w:val="20"/>
                <w:szCs w:val="20"/>
              </w:rPr>
              <w:t>)</w:t>
            </w:r>
          </w:p>
        </w:tc>
        <w:tc>
          <w:tcPr>
            <w:tcW w:w="3118" w:type="dxa"/>
            <w:tcPrChange w:id="2816" w:author="Ирина В.. Дмитриева" w:date="2024-01-10T09:30:00Z">
              <w:tcPr>
                <w:tcW w:w="3118" w:type="dxa"/>
              </w:tcPr>
            </w:tcPrChange>
          </w:tcPr>
          <w:p w14:paraId="30795EAC" w14:textId="4C2BFA50" w:rsidR="00191FAF" w:rsidRPr="00ED0C21" w:rsidRDefault="00191FAF">
            <w:pPr>
              <w:spacing w:line="276" w:lineRule="auto"/>
              <w:ind w:left="57" w:firstLine="0"/>
              <w:rPr>
                <w:sz w:val="20"/>
                <w:szCs w:val="20"/>
              </w:rPr>
              <w:pPrChange w:id="2817" w:author="Андрей П. Цинцадзе" w:date="2023-11-10T15:14:00Z">
                <w:pPr>
                  <w:spacing w:line="276" w:lineRule="auto"/>
                </w:pPr>
              </w:pPrChange>
            </w:pPr>
            <w:r w:rsidRPr="00ED0C21">
              <w:rPr>
                <w:sz w:val="20"/>
                <w:szCs w:val="20"/>
              </w:rPr>
              <w:t>1 – пребывание до 3 дней включительно</w:t>
            </w:r>
          </w:p>
          <w:p w14:paraId="76A70DE3" w14:textId="230CEF9A" w:rsidR="00841D27" w:rsidRPr="00ED0C21" w:rsidRDefault="00841D27">
            <w:pPr>
              <w:spacing w:line="276" w:lineRule="auto"/>
              <w:ind w:left="57" w:firstLine="0"/>
              <w:rPr>
                <w:sz w:val="20"/>
                <w:szCs w:val="20"/>
              </w:rPr>
              <w:pPrChange w:id="2818" w:author="Андрей П. Цинцадзе" w:date="2023-11-10T15:14:00Z">
                <w:pPr>
                  <w:spacing w:line="276" w:lineRule="auto"/>
                </w:pPr>
              </w:pPrChange>
            </w:pPr>
            <w:r w:rsidRPr="00ED0C21">
              <w:rPr>
                <w:sz w:val="20"/>
                <w:szCs w:val="20"/>
              </w:rPr>
              <w:t xml:space="preserve">2 – от 4 до 10 дней вкл. </w:t>
            </w:r>
          </w:p>
          <w:p w14:paraId="1A73AAE7" w14:textId="4A01D682" w:rsidR="00841D27" w:rsidRPr="00ED0C21" w:rsidRDefault="00841D27">
            <w:pPr>
              <w:spacing w:line="276" w:lineRule="auto"/>
              <w:ind w:left="57" w:firstLine="0"/>
              <w:rPr>
                <w:sz w:val="20"/>
                <w:szCs w:val="20"/>
              </w:rPr>
              <w:pPrChange w:id="2819" w:author="Андрей П. Цинцадзе" w:date="2023-11-10T15:14:00Z">
                <w:pPr>
                  <w:spacing w:line="276" w:lineRule="auto"/>
                </w:pPr>
              </w:pPrChange>
            </w:pPr>
            <w:r w:rsidRPr="00ED0C21">
              <w:rPr>
                <w:sz w:val="20"/>
                <w:szCs w:val="20"/>
              </w:rPr>
              <w:t xml:space="preserve">3 – от 11 до 20 дней вкл. </w:t>
            </w:r>
          </w:p>
          <w:p w14:paraId="4E2EA47B" w14:textId="0EFCCC54" w:rsidR="00841D27" w:rsidRPr="00ED0C21" w:rsidRDefault="00841D27">
            <w:pPr>
              <w:spacing w:line="276" w:lineRule="auto"/>
              <w:ind w:left="57" w:firstLine="0"/>
              <w:rPr>
                <w:sz w:val="20"/>
                <w:szCs w:val="20"/>
              </w:rPr>
              <w:pPrChange w:id="2820" w:author="Андрей П. Цинцадзе" w:date="2023-11-10T15:14:00Z">
                <w:pPr>
                  <w:spacing w:line="276" w:lineRule="auto"/>
                </w:pPr>
              </w:pPrChange>
            </w:pPr>
            <w:r w:rsidRPr="00ED0C21">
              <w:rPr>
                <w:sz w:val="20"/>
                <w:szCs w:val="20"/>
              </w:rPr>
              <w:t>4 – от 21 до 30 дней вкл.</w:t>
            </w:r>
          </w:p>
          <w:p w14:paraId="343A0FF6" w14:textId="77BFE743" w:rsidR="00C92F32" w:rsidRPr="00ED0C21" w:rsidRDefault="00C92F32">
            <w:pPr>
              <w:spacing w:line="276" w:lineRule="auto"/>
              <w:ind w:left="57" w:firstLine="0"/>
              <w:rPr>
                <w:sz w:val="20"/>
                <w:szCs w:val="20"/>
              </w:rPr>
              <w:pPrChange w:id="2821" w:author="Андрей П. Цинцадзе" w:date="2023-11-10T15:14:00Z">
                <w:pPr>
                  <w:spacing w:line="276" w:lineRule="auto"/>
                </w:pPr>
              </w:pPrChange>
            </w:pPr>
            <w:r w:rsidRPr="00ED0C21">
              <w:rPr>
                <w:sz w:val="20"/>
                <w:szCs w:val="20"/>
              </w:rPr>
              <w:t>52 – пребывание 4 дней</w:t>
            </w:r>
          </w:p>
          <w:p w14:paraId="071BB298" w14:textId="345943AB" w:rsidR="00C92F32" w:rsidRPr="00ED0C21" w:rsidRDefault="00C92F32">
            <w:pPr>
              <w:spacing w:line="276" w:lineRule="auto"/>
              <w:ind w:left="57" w:firstLine="0"/>
              <w:rPr>
                <w:sz w:val="20"/>
                <w:szCs w:val="20"/>
              </w:rPr>
              <w:pPrChange w:id="2822" w:author="Андрей П. Цинцадзе" w:date="2023-11-10T15:14:00Z">
                <w:pPr>
                  <w:spacing w:line="276" w:lineRule="auto"/>
                </w:pPr>
              </w:pPrChange>
            </w:pPr>
            <w:r w:rsidRPr="00ED0C21">
              <w:rPr>
                <w:sz w:val="20"/>
                <w:szCs w:val="20"/>
              </w:rPr>
              <w:t>53 – пребывание 5 дней</w:t>
            </w:r>
          </w:p>
          <w:p w14:paraId="56DD4EA4" w14:textId="31631B35" w:rsidR="00C92F32" w:rsidRPr="00ED0C21" w:rsidRDefault="00C92F32">
            <w:pPr>
              <w:spacing w:line="276" w:lineRule="auto"/>
              <w:ind w:left="57" w:firstLine="0"/>
              <w:rPr>
                <w:sz w:val="20"/>
                <w:szCs w:val="20"/>
              </w:rPr>
              <w:pPrChange w:id="2823" w:author="Андрей П. Цинцадзе" w:date="2023-11-10T15:14:00Z">
                <w:pPr>
                  <w:spacing w:line="276" w:lineRule="auto"/>
                </w:pPr>
              </w:pPrChange>
            </w:pPr>
            <w:r w:rsidRPr="00ED0C21">
              <w:rPr>
                <w:sz w:val="20"/>
                <w:szCs w:val="20"/>
              </w:rPr>
              <w:t>54 – пребывание 6 дней</w:t>
            </w:r>
          </w:p>
          <w:p w14:paraId="3C05E3D8" w14:textId="282B0D5C" w:rsidR="003F7069" w:rsidRPr="00ED0C21" w:rsidRDefault="005A36A1">
            <w:pPr>
              <w:spacing w:line="276" w:lineRule="auto"/>
              <w:ind w:left="57" w:firstLine="0"/>
              <w:rPr>
                <w:sz w:val="20"/>
                <w:szCs w:val="20"/>
              </w:rPr>
              <w:pPrChange w:id="2824" w:author="Андрей П. Цинцадзе" w:date="2023-11-10T15:14:00Z">
                <w:pPr>
                  <w:spacing w:line="276" w:lineRule="auto"/>
                </w:pPr>
              </w:pPrChange>
            </w:pPr>
            <w:r w:rsidRPr="00ED0C21">
              <w:rPr>
                <w:sz w:val="20"/>
                <w:szCs w:val="20"/>
              </w:rPr>
              <w:t>5</w:t>
            </w:r>
            <w:r w:rsidR="003F7069" w:rsidRPr="00ED0C21">
              <w:rPr>
                <w:sz w:val="20"/>
                <w:szCs w:val="20"/>
              </w:rPr>
              <w:t>5 – пребывание 4-6 дней</w:t>
            </w:r>
          </w:p>
          <w:p w14:paraId="54B86F48" w14:textId="32407698" w:rsidR="003F7069" w:rsidRPr="00ED0C21" w:rsidRDefault="005A36A1">
            <w:pPr>
              <w:spacing w:line="276" w:lineRule="auto"/>
              <w:ind w:left="57" w:firstLine="0"/>
              <w:rPr>
                <w:sz w:val="20"/>
                <w:szCs w:val="20"/>
              </w:rPr>
              <w:pPrChange w:id="2825" w:author="Андрей П. Цинцадзе" w:date="2023-11-10T15:14:00Z">
                <w:pPr>
                  <w:spacing w:line="276" w:lineRule="auto"/>
                </w:pPr>
              </w:pPrChange>
            </w:pPr>
            <w:r w:rsidRPr="00ED0C21">
              <w:rPr>
                <w:sz w:val="20"/>
                <w:szCs w:val="20"/>
              </w:rPr>
              <w:t>5</w:t>
            </w:r>
            <w:r w:rsidR="003F7069" w:rsidRPr="00ED0C21">
              <w:rPr>
                <w:sz w:val="20"/>
                <w:szCs w:val="20"/>
              </w:rPr>
              <w:t xml:space="preserve">6 – пребывание 7-9 дней </w:t>
            </w:r>
          </w:p>
          <w:p w14:paraId="350DDDCA" w14:textId="64C46842" w:rsidR="003F7069" w:rsidRPr="00ED0C21" w:rsidRDefault="005A36A1">
            <w:pPr>
              <w:spacing w:line="276" w:lineRule="auto"/>
              <w:ind w:left="57" w:firstLine="0"/>
              <w:rPr>
                <w:sz w:val="20"/>
                <w:szCs w:val="20"/>
              </w:rPr>
              <w:pPrChange w:id="2826" w:author="Андрей П. Цинцадзе" w:date="2023-11-10T15:14:00Z">
                <w:pPr>
                  <w:spacing w:line="276" w:lineRule="auto"/>
                </w:pPr>
              </w:pPrChange>
            </w:pPr>
            <w:r w:rsidRPr="00ED0C21">
              <w:rPr>
                <w:sz w:val="20"/>
                <w:szCs w:val="20"/>
              </w:rPr>
              <w:t>5</w:t>
            </w:r>
            <w:r w:rsidR="003F7069" w:rsidRPr="00ED0C21">
              <w:rPr>
                <w:sz w:val="20"/>
                <w:szCs w:val="20"/>
              </w:rPr>
              <w:t xml:space="preserve">7 – пребывание 10-12 дней </w:t>
            </w:r>
          </w:p>
          <w:p w14:paraId="00A674C5" w14:textId="5BC9AF86" w:rsidR="003F7069" w:rsidRPr="00ED0C21" w:rsidRDefault="005A36A1">
            <w:pPr>
              <w:spacing w:line="276" w:lineRule="auto"/>
              <w:ind w:left="57" w:firstLine="0"/>
              <w:rPr>
                <w:sz w:val="20"/>
                <w:szCs w:val="20"/>
              </w:rPr>
              <w:pPrChange w:id="2827" w:author="Андрей П. Цинцадзе" w:date="2023-11-10T15:14:00Z">
                <w:pPr>
                  <w:spacing w:line="276" w:lineRule="auto"/>
                </w:pPr>
              </w:pPrChange>
            </w:pPr>
            <w:r w:rsidRPr="00ED0C21">
              <w:rPr>
                <w:sz w:val="20"/>
                <w:szCs w:val="20"/>
              </w:rPr>
              <w:t>5</w:t>
            </w:r>
            <w:r w:rsidR="003F7069" w:rsidRPr="00ED0C21">
              <w:rPr>
                <w:sz w:val="20"/>
                <w:szCs w:val="20"/>
              </w:rPr>
              <w:t>8 – пребывание 13 и более</w:t>
            </w:r>
          </w:p>
        </w:tc>
      </w:tr>
      <w:tr w:rsidR="00191FAF" w:rsidRPr="00ED0C21" w14:paraId="3ABB2A59" w14:textId="77777777" w:rsidTr="00427F05">
        <w:trPr>
          <w:trHeight w:val="212"/>
          <w:trPrChange w:id="2828" w:author="Ирина В.. Дмитриева" w:date="2024-01-10T09:30:00Z">
            <w:trPr>
              <w:trHeight w:val="212"/>
            </w:trPr>
          </w:trPrChange>
        </w:trPr>
        <w:tc>
          <w:tcPr>
            <w:tcW w:w="738" w:type="dxa"/>
            <w:tcPrChange w:id="2829" w:author="Ирина В.. Дмитриева" w:date="2024-01-10T09:30:00Z">
              <w:tcPr>
                <w:tcW w:w="880" w:type="dxa"/>
              </w:tcPr>
            </w:tcPrChange>
          </w:tcPr>
          <w:p w14:paraId="303040AC" w14:textId="77777777" w:rsidR="00191FAF" w:rsidRPr="00ED0C21" w:rsidRDefault="00191FAF">
            <w:pPr>
              <w:numPr>
                <w:ilvl w:val="2"/>
                <w:numId w:val="60"/>
              </w:numPr>
              <w:spacing w:line="276" w:lineRule="auto"/>
              <w:ind w:left="57" w:firstLine="0"/>
              <w:rPr>
                <w:sz w:val="20"/>
                <w:szCs w:val="20"/>
              </w:rPr>
              <w:pPrChange w:id="2830" w:author="Андрей П. Цинцадзе" w:date="2023-11-10T15:14:00Z">
                <w:pPr>
                  <w:numPr>
                    <w:ilvl w:val="2"/>
                    <w:numId w:val="60"/>
                  </w:numPr>
                  <w:spacing w:line="276" w:lineRule="auto"/>
                  <w:ind w:left="626" w:hanging="504"/>
                </w:pPr>
              </w:pPrChange>
            </w:pPr>
          </w:p>
        </w:tc>
        <w:tc>
          <w:tcPr>
            <w:tcW w:w="1843" w:type="dxa"/>
            <w:tcPrChange w:id="2831" w:author="Ирина В.. Дмитриева" w:date="2024-01-10T09:30:00Z">
              <w:tcPr>
                <w:tcW w:w="1701" w:type="dxa"/>
              </w:tcPr>
            </w:tcPrChange>
          </w:tcPr>
          <w:p w14:paraId="462DC503" w14:textId="77777777" w:rsidR="00191FAF" w:rsidRPr="00ED0C21" w:rsidRDefault="00191FAF">
            <w:pPr>
              <w:spacing w:line="276" w:lineRule="auto"/>
              <w:ind w:left="57" w:firstLine="0"/>
              <w:rPr>
                <w:sz w:val="20"/>
                <w:szCs w:val="20"/>
              </w:rPr>
              <w:pPrChange w:id="2832" w:author="Андрей П. Цинцадзе" w:date="2023-11-10T15:14:00Z">
                <w:pPr>
                  <w:spacing w:line="276" w:lineRule="auto"/>
                </w:pPr>
              </w:pPrChange>
            </w:pPr>
            <w:r w:rsidRPr="00ED0C21">
              <w:rPr>
                <w:sz w:val="20"/>
                <w:szCs w:val="20"/>
              </w:rPr>
              <w:t>KSG_CODE</w:t>
            </w:r>
          </w:p>
        </w:tc>
        <w:tc>
          <w:tcPr>
            <w:tcW w:w="1134" w:type="dxa"/>
            <w:tcPrChange w:id="2833" w:author="Ирина В.. Дмитриева" w:date="2024-01-10T09:30:00Z">
              <w:tcPr>
                <w:tcW w:w="1134" w:type="dxa"/>
              </w:tcPr>
            </w:tcPrChange>
          </w:tcPr>
          <w:p w14:paraId="64EBE0F6" w14:textId="77777777" w:rsidR="00191FAF" w:rsidRPr="00ED0C21" w:rsidRDefault="00191FAF">
            <w:pPr>
              <w:spacing w:line="276" w:lineRule="auto"/>
              <w:ind w:left="57" w:firstLine="0"/>
              <w:jc w:val="center"/>
              <w:rPr>
                <w:sz w:val="20"/>
                <w:szCs w:val="20"/>
              </w:rPr>
              <w:pPrChange w:id="2834" w:author="Андрей П. Цинцадзе" w:date="2023-11-10T15:14:00Z">
                <w:pPr>
                  <w:spacing w:line="276" w:lineRule="auto"/>
                  <w:jc w:val="center"/>
                </w:pPr>
              </w:pPrChange>
            </w:pPr>
            <w:r w:rsidRPr="00ED0C21">
              <w:rPr>
                <w:sz w:val="20"/>
                <w:szCs w:val="20"/>
              </w:rPr>
              <w:t>zap</w:t>
            </w:r>
          </w:p>
        </w:tc>
        <w:tc>
          <w:tcPr>
            <w:tcW w:w="2410" w:type="dxa"/>
            <w:tcPrChange w:id="2835" w:author="Ирина В.. Дмитриева" w:date="2024-01-10T09:30:00Z">
              <w:tcPr>
                <w:tcW w:w="2410" w:type="dxa"/>
              </w:tcPr>
            </w:tcPrChange>
          </w:tcPr>
          <w:p w14:paraId="48222FDC" w14:textId="77777777" w:rsidR="00191FAF" w:rsidRPr="00ED0C21" w:rsidRDefault="00191FAF">
            <w:pPr>
              <w:spacing w:line="276" w:lineRule="auto"/>
              <w:ind w:left="57" w:firstLine="0"/>
              <w:rPr>
                <w:sz w:val="20"/>
                <w:szCs w:val="20"/>
              </w:rPr>
              <w:pPrChange w:id="2836" w:author="Андрей П. Цинцадзе" w:date="2023-11-10T15:14:00Z">
                <w:pPr>
                  <w:spacing w:line="276" w:lineRule="auto"/>
                </w:pPr>
              </w:pPrChange>
            </w:pPr>
            <w:r w:rsidRPr="00ED0C21">
              <w:rPr>
                <w:sz w:val="20"/>
                <w:szCs w:val="20"/>
              </w:rPr>
              <w:t>Код КСГ</w:t>
            </w:r>
          </w:p>
        </w:tc>
        <w:tc>
          <w:tcPr>
            <w:tcW w:w="992" w:type="dxa"/>
            <w:tcPrChange w:id="2837" w:author="Ирина В.. Дмитриева" w:date="2024-01-10T09:30:00Z">
              <w:tcPr>
                <w:tcW w:w="992" w:type="dxa"/>
              </w:tcPr>
            </w:tcPrChange>
          </w:tcPr>
          <w:p w14:paraId="6292D360" w14:textId="77777777" w:rsidR="00191FAF" w:rsidRPr="00ED0C21" w:rsidRDefault="00191FAF">
            <w:pPr>
              <w:spacing w:line="276" w:lineRule="auto"/>
              <w:ind w:left="57" w:firstLine="0"/>
              <w:jc w:val="center"/>
              <w:rPr>
                <w:sz w:val="20"/>
                <w:szCs w:val="20"/>
              </w:rPr>
              <w:pPrChange w:id="2838" w:author="Андрей П. Цинцадзе" w:date="2023-11-10T15:14:00Z">
                <w:pPr>
                  <w:spacing w:line="276" w:lineRule="auto"/>
                  <w:jc w:val="center"/>
                </w:pPr>
              </w:pPrChange>
            </w:pPr>
            <w:r w:rsidRPr="00ED0C21">
              <w:rPr>
                <w:sz w:val="20"/>
                <w:szCs w:val="20"/>
              </w:rPr>
              <w:t>T(12)</w:t>
            </w:r>
          </w:p>
        </w:tc>
        <w:tc>
          <w:tcPr>
            <w:tcW w:w="3118" w:type="dxa"/>
            <w:tcPrChange w:id="2839" w:author="Ирина В.. Дмитриева" w:date="2024-01-10T09:30:00Z">
              <w:tcPr>
                <w:tcW w:w="3118" w:type="dxa"/>
              </w:tcPr>
            </w:tcPrChange>
          </w:tcPr>
          <w:p w14:paraId="35C3FC84" w14:textId="77777777" w:rsidR="00191FAF" w:rsidRPr="00ED0C21" w:rsidRDefault="00191FAF">
            <w:pPr>
              <w:spacing w:line="276" w:lineRule="auto"/>
              <w:ind w:left="57" w:firstLine="0"/>
              <w:rPr>
                <w:sz w:val="20"/>
                <w:szCs w:val="20"/>
              </w:rPr>
              <w:pPrChange w:id="2840" w:author="Андрей П. Цинцадзе" w:date="2023-11-10T15:14:00Z">
                <w:pPr>
                  <w:spacing w:line="276" w:lineRule="auto"/>
                </w:pPr>
              </w:pPrChange>
            </w:pPr>
          </w:p>
        </w:tc>
      </w:tr>
      <w:tr w:rsidR="00191FAF" w:rsidRPr="00ED0C21" w14:paraId="60B42200" w14:textId="77777777" w:rsidTr="00427F05">
        <w:trPr>
          <w:trHeight w:val="212"/>
          <w:trPrChange w:id="2841" w:author="Ирина В.. Дмитриева" w:date="2024-01-10T09:30:00Z">
            <w:trPr>
              <w:trHeight w:val="212"/>
            </w:trPr>
          </w:trPrChange>
        </w:trPr>
        <w:tc>
          <w:tcPr>
            <w:tcW w:w="738" w:type="dxa"/>
            <w:tcPrChange w:id="2842" w:author="Ирина В.. Дмитриева" w:date="2024-01-10T09:30:00Z">
              <w:tcPr>
                <w:tcW w:w="880" w:type="dxa"/>
              </w:tcPr>
            </w:tcPrChange>
          </w:tcPr>
          <w:p w14:paraId="39545C5E" w14:textId="77777777" w:rsidR="00191FAF" w:rsidRPr="00ED0C21" w:rsidRDefault="00191FAF">
            <w:pPr>
              <w:numPr>
                <w:ilvl w:val="2"/>
                <w:numId w:val="60"/>
              </w:numPr>
              <w:spacing w:line="276" w:lineRule="auto"/>
              <w:ind w:left="57" w:firstLine="0"/>
              <w:rPr>
                <w:sz w:val="20"/>
                <w:szCs w:val="20"/>
              </w:rPr>
              <w:pPrChange w:id="2843" w:author="Андрей П. Цинцадзе" w:date="2023-11-10T15:14:00Z">
                <w:pPr>
                  <w:numPr>
                    <w:ilvl w:val="2"/>
                    <w:numId w:val="60"/>
                  </w:numPr>
                  <w:spacing w:line="276" w:lineRule="auto"/>
                  <w:ind w:left="626" w:hanging="504"/>
                </w:pPr>
              </w:pPrChange>
            </w:pPr>
          </w:p>
        </w:tc>
        <w:tc>
          <w:tcPr>
            <w:tcW w:w="1843" w:type="dxa"/>
            <w:tcPrChange w:id="2844" w:author="Ирина В.. Дмитриева" w:date="2024-01-10T09:30:00Z">
              <w:tcPr>
                <w:tcW w:w="1701" w:type="dxa"/>
              </w:tcPr>
            </w:tcPrChange>
          </w:tcPr>
          <w:p w14:paraId="7468594A" w14:textId="77777777" w:rsidR="00191FAF" w:rsidRPr="00ED0C21" w:rsidRDefault="00191FAF">
            <w:pPr>
              <w:spacing w:line="276" w:lineRule="auto"/>
              <w:ind w:left="57" w:firstLine="0"/>
              <w:rPr>
                <w:sz w:val="20"/>
                <w:szCs w:val="20"/>
              </w:rPr>
              <w:pPrChange w:id="2845" w:author="Андрей П. Цинцадзе" w:date="2023-11-10T15:14:00Z">
                <w:pPr>
                  <w:spacing w:line="276" w:lineRule="auto"/>
                </w:pPr>
              </w:pPrChange>
            </w:pPr>
            <w:r w:rsidRPr="00ED0C21">
              <w:rPr>
                <w:sz w:val="20"/>
                <w:szCs w:val="20"/>
              </w:rPr>
              <w:t>START_DATE</w:t>
            </w:r>
          </w:p>
        </w:tc>
        <w:tc>
          <w:tcPr>
            <w:tcW w:w="1134" w:type="dxa"/>
            <w:tcPrChange w:id="2846" w:author="Ирина В.. Дмитриева" w:date="2024-01-10T09:30:00Z">
              <w:tcPr>
                <w:tcW w:w="1134" w:type="dxa"/>
              </w:tcPr>
            </w:tcPrChange>
          </w:tcPr>
          <w:p w14:paraId="62364F3C" w14:textId="77777777" w:rsidR="00191FAF" w:rsidRPr="00ED0C21" w:rsidRDefault="00191FAF">
            <w:pPr>
              <w:spacing w:line="276" w:lineRule="auto"/>
              <w:ind w:left="57" w:firstLine="0"/>
              <w:jc w:val="center"/>
              <w:rPr>
                <w:sz w:val="20"/>
                <w:szCs w:val="20"/>
              </w:rPr>
              <w:pPrChange w:id="2847" w:author="Андрей П. Цинцадзе" w:date="2023-11-10T15:14:00Z">
                <w:pPr>
                  <w:spacing w:line="276" w:lineRule="auto"/>
                  <w:jc w:val="center"/>
                </w:pPr>
              </w:pPrChange>
            </w:pPr>
            <w:r w:rsidRPr="00ED0C21">
              <w:rPr>
                <w:sz w:val="20"/>
                <w:szCs w:val="20"/>
              </w:rPr>
              <w:t>zap</w:t>
            </w:r>
          </w:p>
        </w:tc>
        <w:tc>
          <w:tcPr>
            <w:tcW w:w="2410" w:type="dxa"/>
            <w:tcPrChange w:id="2848" w:author="Ирина В.. Дмитриева" w:date="2024-01-10T09:30:00Z">
              <w:tcPr>
                <w:tcW w:w="2410" w:type="dxa"/>
              </w:tcPr>
            </w:tcPrChange>
          </w:tcPr>
          <w:p w14:paraId="588AAB9A" w14:textId="77777777" w:rsidR="00191FAF" w:rsidRPr="00ED0C21" w:rsidRDefault="00191FAF">
            <w:pPr>
              <w:spacing w:line="276" w:lineRule="auto"/>
              <w:ind w:left="57" w:firstLine="0"/>
              <w:rPr>
                <w:sz w:val="20"/>
                <w:szCs w:val="20"/>
              </w:rPr>
              <w:pPrChange w:id="2849" w:author="Андрей П. Цинцадзе" w:date="2023-11-10T15:14:00Z">
                <w:pPr>
                  <w:spacing w:line="276" w:lineRule="auto"/>
                </w:pPr>
              </w:pPrChange>
            </w:pPr>
            <w:r w:rsidRPr="00ED0C21">
              <w:rPr>
                <w:sz w:val="20"/>
                <w:szCs w:val="20"/>
              </w:rPr>
              <w:t>Дата начала действия</w:t>
            </w:r>
          </w:p>
        </w:tc>
        <w:tc>
          <w:tcPr>
            <w:tcW w:w="992" w:type="dxa"/>
            <w:tcPrChange w:id="2850" w:author="Ирина В.. Дмитриева" w:date="2024-01-10T09:30:00Z">
              <w:tcPr>
                <w:tcW w:w="992" w:type="dxa"/>
              </w:tcPr>
            </w:tcPrChange>
          </w:tcPr>
          <w:p w14:paraId="5AE627FB" w14:textId="77777777" w:rsidR="00191FAF" w:rsidRPr="00ED0C21" w:rsidRDefault="00191FAF">
            <w:pPr>
              <w:spacing w:line="276" w:lineRule="auto"/>
              <w:ind w:left="57" w:firstLine="0"/>
              <w:jc w:val="center"/>
              <w:rPr>
                <w:sz w:val="20"/>
                <w:szCs w:val="20"/>
              </w:rPr>
              <w:pPrChange w:id="2851" w:author="Андрей П. Цинцадзе" w:date="2023-11-10T15:14:00Z">
                <w:pPr>
                  <w:spacing w:line="276" w:lineRule="auto"/>
                  <w:jc w:val="center"/>
                </w:pPr>
              </w:pPrChange>
            </w:pPr>
            <w:r w:rsidRPr="00ED0C21">
              <w:rPr>
                <w:sz w:val="20"/>
                <w:szCs w:val="20"/>
              </w:rPr>
              <w:t>D</w:t>
            </w:r>
          </w:p>
        </w:tc>
        <w:tc>
          <w:tcPr>
            <w:tcW w:w="3118" w:type="dxa"/>
            <w:tcPrChange w:id="2852" w:author="Ирина В.. Дмитриева" w:date="2024-01-10T09:30:00Z">
              <w:tcPr>
                <w:tcW w:w="3118" w:type="dxa"/>
              </w:tcPr>
            </w:tcPrChange>
          </w:tcPr>
          <w:p w14:paraId="4A98BDBF" w14:textId="77777777" w:rsidR="00191FAF" w:rsidRPr="00ED0C21" w:rsidRDefault="00191FAF">
            <w:pPr>
              <w:spacing w:line="276" w:lineRule="auto"/>
              <w:ind w:left="57" w:firstLine="0"/>
              <w:rPr>
                <w:sz w:val="20"/>
                <w:szCs w:val="20"/>
              </w:rPr>
              <w:pPrChange w:id="2853" w:author="Андрей П. Цинцадзе" w:date="2023-11-10T15:14:00Z">
                <w:pPr>
                  <w:spacing w:line="276" w:lineRule="auto"/>
                </w:pPr>
              </w:pPrChange>
            </w:pPr>
          </w:p>
        </w:tc>
      </w:tr>
      <w:tr w:rsidR="00191FAF" w:rsidRPr="00ED0C21" w14:paraId="72598A21" w14:textId="77777777" w:rsidTr="00427F05">
        <w:trPr>
          <w:trHeight w:val="212"/>
          <w:trPrChange w:id="2854" w:author="Ирина В.. Дмитриева" w:date="2024-01-10T09:30:00Z">
            <w:trPr>
              <w:trHeight w:val="212"/>
            </w:trPr>
          </w:trPrChange>
        </w:trPr>
        <w:tc>
          <w:tcPr>
            <w:tcW w:w="738" w:type="dxa"/>
            <w:tcPrChange w:id="2855" w:author="Ирина В.. Дмитриева" w:date="2024-01-10T09:30:00Z">
              <w:tcPr>
                <w:tcW w:w="880" w:type="dxa"/>
              </w:tcPr>
            </w:tcPrChange>
          </w:tcPr>
          <w:p w14:paraId="79893D20" w14:textId="77777777" w:rsidR="00191FAF" w:rsidRPr="00ED0C21" w:rsidRDefault="00191FAF">
            <w:pPr>
              <w:numPr>
                <w:ilvl w:val="2"/>
                <w:numId w:val="60"/>
              </w:numPr>
              <w:spacing w:line="276" w:lineRule="auto"/>
              <w:ind w:left="57" w:firstLine="0"/>
              <w:rPr>
                <w:sz w:val="20"/>
                <w:szCs w:val="20"/>
              </w:rPr>
              <w:pPrChange w:id="2856" w:author="Андрей П. Цинцадзе" w:date="2023-11-10T15:14:00Z">
                <w:pPr>
                  <w:numPr>
                    <w:ilvl w:val="2"/>
                    <w:numId w:val="60"/>
                  </w:numPr>
                  <w:spacing w:line="276" w:lineRule="auto"/>
                  <w:ind w:left="626" w:hanging="504"/>
                </w:pPr>
              </w:pPrChange>
            </w:pPr>
          </w:p>
        </w:tc>
        <w:tc>
          <w:tcPr>
            <w:tcW w:w="1843" w:type="dxa"/>
            <w:tcPrChange w:id="2857" w:author="Ирина В.. Дмитриева" w:date="2024-01-10T09:30:00Z">
              <w:tcPr>
                <w:tcW w:w="1701" w:type="dxa"/>
              </w:tcPr>
            </w:tcPrChange>
          </w:tcPr>
          <w:p w14:paraId="20FB00BE" w14:textId="77777777" w:rsidR="00191FAF" w:rsidRPr="00ED0C21" w:rsidRDefault="00191FAF">
            <w:pPr>
              <w:spacing w:line="276" w:lineRule="auto"/>
              <w:ind w:left="57" w:firstLine="0"/>
              <w:rPr>
                <w:sz w:val="20"/>
                <w:szCs w:val="20"/>
              </w:rPr>
              <w:pPrChange w:id="2858" w:author="Андрей П. Цинцадзе" w:date="2023-11-10T15:14:00Z">
                <w:pPr>
                  <w:spacing w:line="276" w:lineRule="auto"/>
                </w:pPr>
              </w:pPrChange>
            </w:pPr>
            <w:r w:rsidRPr="00ED0C21">
              <w:rPr>
                <w:sz w:val="20"/>
                <w:szCs w:val="20"/>
              </w:rPr>
              <w:t>FINAL_DATE</w:t>
            </w:r>
          </w:p>
        </w:tc>
        <w:tc>
          <w:tcPr>
            <w:tcW w:w="1134" w:type="dxa"/>
            <w:tcPrChange w:id="2859" w:author="Ирина В.. Дмитриева" w:date="2024-01-10T09:30:00Z">
              <w:tcPr>
                <w:tcW w:w="1134" w:type="dxa"/>
              </w:tcPr>
            </w:tcPrChange>
          </w:tcPr>
          <w:p w14:paraId="58584646" w14:textId="77777777" w:rsidR="00191FAF" w:rsidRPr="00ED0C21" w:rsidRDefault="00191FAF">
            <w:pPr>
              <w:spacing w:line="276" w:lineRule="auto"/>
              <w:ind w:left="57" w:firstLine="0"/>
              <w:jc w:val="center"/>
              <w:rPr>
                <w:sz w:val="20"/>
                <w:szCs w:val="20"/>
              </w:rPr>
              <w:pPrChange w:id="2860" w:author="Андрей П. Цинцадзе" w:date="2023-11-10T15:14:00Z">
                <w:pPr>
                  <w:spacing w:line="276" w:lineRule="auto"/>
                  <w:jc w:val="center"/>
                </w:pPr>
              </w:pPrChange>
            </w:pPr>
            <w:r w:rsidRPr="00ED0C21">
              <w:rPr>
                <w:sz w:val="20"/>
                <w:szCs w:val="20"/>
              </w:rPr>
              <w:t>zap</w:t>
            </w:r>
          </w:p>
        </w:tc>
        <w:tc>
          <w:tcPr>
            <w:tcW w:w="2410" w:type="dxa"/>
            <w:tcPrChange w:id="2861" w:author="Ирина В.. Дмитриева" w:date="2024-01-10T09:30:00Z">
              <w:tcPr>
                <w:tcW w:w="2410" w:type="dxa"/>
              </w:tcPr>
            </w:tcPrChange>
          </w:tcPr>
          <w:p w14:paraId="4D8CCFAF" w14:textId="77777777" w:rsidR="00191FAF" w:rsidRPr="00ED0C21" w:rsidRDefault="00191FAF">
            <w:pPr>
              <w:spacing w:line="276" w:lineRule="auto"/>
              <w:ind w:left="57" w:firstLine="0"/>
              <w:rPr>
                <w:sz w:val="20"/>
                <w:szCs w:val="20"/>
              </w:rPr>
              <w:pPrChange w:id="2862" w:author="Андрей П. Цинцадзе" w:date="2023-11-10T15:14:00Z">
                <w:pPr>
                  <w:spacing w:line="276" w:lineRule="auto"/>
                </w:pPr>
              </w:pPrChange>
            </w:pPr>
            <w:r w:rsidRPr="00ED0C21">
              <w:rPr>
                <w:sz w:val="20"/>
                <w:szCs w:val="20"/>
              </w:rPr>
              <w:t>Дата окончания действия</w:t>
            </w:r>
          </w:p>
        </w:tc>
        <w:tc>
          <w:tcPr>
            <w:tcW w:w="992" w:type="dxa"/>
            <w:tcPrChange w:id="2863" w:author="Ирина В.. Дмитриева" w:date="2024-01-10T09:30:00Z">
              <w:tcPr>
                <w:tcW w:w="992" w:type="dxa"/>
              </w:tcPr>
            </w:tcPrChange>
          </w:tcPr>
          <w:p w14:paraId="2E0847C3" w14:textId="77777777" w:rsidR="00191FAF" w:rsidRPr="00ED0C21" w:rsidRDefault="00191FAF">
            <w:pPr>
              <w:spacing w:line="276" w:lineRule="auto"/>
              <w:ind w:left="57" w:firstLine="0"/>
              <w:jc w:val="center"/>
              <w:rPr>
                <w:sz w:val="20"/>
                <w:szCs w:val="20"/>
              </w:rPr>
              <w:pPrChange w:id="2864" w:author="Андрей П. Цинцадзе" w:date="2023-11-10T15:14:00Z">
                <w:pPr>
                  <w:spacing w:line="276" w:lineRule="auto"/>
                  <w:jc w:val="center"/>
                </w:pPr>
              </w:pPrChange>
            </w:pPr>
            <w:r w:rsidRPr="00ED0C21">
              <w:rPr>
                <w:sz w:val="20"/>
                <w:szCs w:val="20"/>
              </w:rPr>
              <w:t>D</w:t>
            </w:r>
          </w:p>
        </w:tc>
        <w:tc>
          <w:tcPr>
            <w:tcW w:w="3118" w:type="dxa"/>
            <w:tcPrChange w:id="2865" w:author="Ирина В.. Дмитриева" w:date="2024-01-10T09:30:00Z">
              <w:tcPr>
                <w:tcW w:w="3118" w:type="dxa"/>
              </w:tcPr>
            </w:tcPrChange>
          </w:tcPr>
          <w:p w14:paraId="0EB5DFDB" w14:textId="77777777" w:rsidR="00191FAF" w:rsidRPr="00ED0C21" w:rsidRDefault="00191FAF">
            <w:pPr>
              <w:spacing w:line="276" w:lineRule="auto"/>
              <w:ind w:left="57" w:firstLine="0"/>
              <w:rPr>
                <w:sz w:val="20"/>
                <w:szCs w:val="20"/>
              </w:rPr>
              <w:pPrChange w:id="2866" w:author="Андрей П. Цинцадзе" w:date="2023-11-10T15:14:00Z">
                <w:pPr>
                  <w:spacing w:line="276" w:lineRule="auto"/>
                </w:pPr>
              </w:pPrChange>
            </w:pPr>
          </w:p>
        </w:tc>
      </w:tr>
      <w:tr w:rsidR="00191FAF" w:rsidRPr="00ED0C21" w14:paraId="107CFE24" w14:textId="77777777" w:rsidTr="00427F05">
        <w:trPr>
          <w:trHeight w:val="212"/>
          <w:trPrChange w:id="2867" w:author="Ирина В.. Дмитриева" w:date="2024-01-10T09:30:00Z">
            <w:trPr>
              <w:trHeight w:val="212"/>
            </w:trPr>
          </w:trPrChange>
        </w:trPr>
        <w:tc>
          <w:tcPr>
            <w:tcW w:w="738" w:type="dxa"/>
            <w:tcPrChange w:id="2868" w:author="Ирина В.. Дмитриева" w:date="2024-01-10T09:30:00Z">
              <w:tcPr>
                <w:tcW w:w="880" w:type="dxa"/>
              </w:tcPr>
            </w:tcPrChange>
          </w:tcPr>
          <w:p w14:paraId="70150F51" w14:textId="77777777" w:rsidR="00191FAF" w:rsidRPr="00ED0C21" w:rsidRDefault="00191FAF">
            <w:pPr>
              <w:numPr>
                <w:ilvl w:val="2"/>
                <w:numId w:val="60"/>
              </w:numPr>
              <w:spacing w:line="276" w:lineRule="auto"/>
              <w:ind w:left="57" w:firstLine="0"/>
              <w:rPr>
                <w:sz w:val="20"/>
                <w:szCs w:val="20"/>
              </w:rPr>
              <w:pPrChange w:id="2869" w:author="Андрей П. Цинцадзе" w:date="2023-11-10T15:14:00Z">
                <w:pPr>
                  <w:numPr>
                    <w:ilvl w:val="2"/>
                    <w:numId w:val="60"/>
                  </w:numPr>
                  <w:spacing w:line="276" w:lineRule="auto"/>
                  <w:ind w:left="626" w:hanging="504"/>
                </w:pPr>
              </w:pPrChange>
            </w:pPr>
          </w:p>
        </w:tc>
        <w:tc>
          <w:tcPr>
            <w:tcW w:w="1843" w:type="dxa"/>
            <w:tcPrChange w:id="2870" w:author="Ирина В.. Дмитриева" w:date="2024-01-10T09:30:00Z">
              <w:tcPr>
                <w:tcW w:w="1701" w:type="dxa"/>
              </w:tcPr>
            </w:tcPrChange>
          </w:tcPr>
          <w:p w14:paraId="72F99607" w14:textId="77777777" w:rsidR="00191FAF" w:rsidRPr="00ED0C21" w:rsidRDefault="00191FAF">
            <w:pPr>
              <w:spacing w:line="276" w:lineRule="auto"/>
              <w:ind w:left="57" w:firstLine="0"/>
              <w:rPr>
                <w:sz w:val="20"/>
                <w:szCs w:val="20"/>
              </w:rPr>
              <w:pPrChange w:id="2871" w:author="Андрей П. Цинцадзе" w:date="2023-11-10T15:14:00Z">
                <w:pPr>
                  <w:spacing w:line="276" w:lineRule="auto"/>
                </w:pPr>
              </w:pPrChange>
            </w:pPr>
            <w:r w:rsidRPr="00ED0C21">
              <w:rPr>
                <w:sz w:val="20"/>
                <w:szCs w:val="20"/>
              </w:rPr>
              <w:t>ADD_DATE</w:t>
            </w:r>
          </w:p>
        </w:tc>
        <w:tc>
          <w:tcPr>
            <w:tcW w:w="1134" w:type="dxa"/>
            <w:tcPrChange w:id="2872" w:author="Ирина В.. Дмитриева" w:date="2024-01-10T09:30:00Z">
              <w:tcPr>
                <w:tcW w:w="1134" w:type="dxa"/>
              </w:tcPr>
            </w:tcPrChange>
          </w:tcPr>
          <w:p w14:paraId="6BFD7144" w14:textId="77777777" w:rsidR="00191FAF" w:rsidRPr="00ED0C21" w:rsidRDefault="00191FAF">
            <w:pPr>
              <w:spacing w:line="276" w:lineRule="auto"/>
              <w:ind w:left="57" w:firstLine="0"/>
              <w:jc w:val="center"/>
              <w:rPr>
                <w:sz w:val="20"/>
                <w:szCs w:val="20"/>
              </w:rPr>
              <w:pPrChange w:id="2873" w:author="Андрей П. Цинцадзе" w:date="2023-11-10T15:14:00Z">
                <w:pPr>
                  <w:spacing w:line="276" w:lineRule="auto"/>
                  <w:jc w:val="center"/>
                </w:pPr>
              </w:pPrChange>
            </w:pPr>
            <w:r w:rsidRPr="00ED0C21">
              <w:rPr>
                <w:sz w:val="20"/>
                <w:szCs w:val="20"/>
              </w:rPr>
              <w:t>zap</w:t>
            </w:r>
          </w:p>
        </w:tc>
        <w:tc>
          <w:tcPr>
            <w:tcW w:w="2410" w:type="dxa"/>
            <w:tcPrChange w:id="2874" w:author="Ирина В.. Дмитриева" w:date="2024-01-10T09:30:00Z">
              <w:tcPr>
                <w:tcW w:w="2410" w:type="dxa"/>
              </w:tcPr>
            </w:tcPrChange>
          </w:tcPr>
          <w:p w14:paraId="74EF3F1A" w14:textId="77777777" w:rsidR="00191FAF" w:rsidRPr="00ED0C21" w:rsidRDefault="00191FAF">
            <w:pPr>
              <w:spacing w:line="276" w:lineRule="auto"/>
              <w:ind w:left="57" w:firstLine="0"/>
              <w:rPr>
                <w:sz w:val="20"/>
                <w:szCs w:val="20"/>
              </w:rPr>
              <w:pPrChange w:id="2875" w:author="Андрей П. Цинцадзе" w:date="2023-11-10T15:14:00Z">
                <w:pPr>
                  <w:spacing w:line="276" w:lineRule="auto"/>
                </w:pPr>
              </w:pPrChange>
            </w:pPr>
            <w:r w:rsidRPr="00ED0C21">
              <w:rPr>
                <w:sz w:val="20"/>
                <w:szCs w:val="20"/>
              </w:rPr>
              <w:t>Дата добавления записи</w:t>
            </w:r>
          </w:p>
        </w:tc>
        <w:tc>
          <w:tcPr>
            <w:tcW w:w="992" w:type="dxa"/>
            <w:tcPrChange w:id="2876" w:author="Ирина В.. Дмитриева" w:date="2024-01-10T09:30:00Z">
              <w:tcPr>
                <w:tcW w:w="992" w:type="dxa"/>
              </w:tcPr>
            </w:tcPrChange>
          </w:tcPr>
          <w:p w14:paraId="1954BCF6" w14:textId="77777777" w:rsidR="00191FAF" w:rsidRPr="00ED0C21" w:rsidRDefault="00191FAF">
            <w:pPr>
              <w:spacing w:line="276" w:lineRule="auto"/>
              <w:ind w:left="57" w:firstLine="0"/>
              <w:jc w:val="center"/>
              <w:rPr>
                <w:sz w:val="20"/>
                <w:szCs w:val="20"/>
              </w:rPr>
              <w:pPrChange w:id="2877" w:author="Андрей П. Цинцадзе" w:date="2023-11-10T15:14:00Z">
                <w:pPr>
                  <w:spacing w:line="276" w:lineRule="auto"/>
                  <w:jc w:val="center"/>
                </w:pPr>
              </w:pPrChange>
            </w:pPr>
            <w:r w:rsidRPr="00ED0C21">
              <w:rPr>
                <w:sz w:val="20"/>
                <w:szCs w:val="20"/>
              </w:rPr>
              <w:t>D</w:t>
            </w:r>
          </w:p>
        </w:tc>
        <w:tc>
          <w:tcPr>
            <w:tcW w:w="3118" w:type="dxa"/>
            <w:shd w:val="clear" w:color="auto" w:fill="FFFFFF"/>
            <w:tcPrChange w:id="2878" w:author="Ирина В.. Дмитриева" w:date="2024-01-10T09:30:00Z">
              <w:tcPr>
                <w:tcW w:w="3118" w:type="dxa"/>
                <w:shd w:val="clear" w:color="auto" w:fill="FFFFFF"/>
              </w:tcPr>
            </w:tcPrChange>
          </w:tcPr>
          <w:p w14:paraId="62E1EE39" w14:textId="77777777" w:rsidR="00191FAF" w:rsidRPr="00ED0C21" w:rsidRDefault="00191FAF">
            <w:pPr>
              <w:spacing w:line="276" w:lineRule="auto"/>
              <w:ind w:left="57" w:firstLine="0"/>
              <w:rPr>
                <w:sz w:val="20"/>
                <w:szCs w:val="20"/>
              </w:rPr>
              <w:pPrChange w:id="2879" w:author="Андрей П. Цинцадзе" w:date="2023-11-10T15:14:00Z">
                <w:pPr>
                  <w:spacing w:line="276" w:lineRule="auto"/>
                </w:pPr>
              </w:pPrChange>
            </w:pPr>
          </w:p>
        </w:tc>
      </w:tr>
    </w:tbl>
    <w:p w14:paraId="07B031AE" w14:textId="5E63D341" w:rsidR="001450DC" w:rsidRPr="00ED0C21" w:rsidRDefault="001450DC" w:rsidP="001450DC">
      <w:pPr>
        <w:pStyle w:val="41"/>
        <w:spacing w:line="276" w:lineRule="auto"/>
        <w:rPr>
          <w:sz w:val="20"/>
        </w:rPr>
      </w:pPr>
      <w:bookmarkStart w:id="2880" w:name="_Таблица_1.16_-"/>
      <w:bookmarkEnd w:id="2880"/>
      <w:r w:rsidRPr="00ED0C21">
        <w:rPr>
          <w:sz w:val="20"/>
        </w:rPr>
        <w:t xml:space="preserve">Таблица </w:t>
      </w:r>
      <w:r w:rsidR="00C80D24">
        <w:rPr>
          <w:sz w:val="20"/>
        </w:rPr>
        <w:t>2</w:t>
      </w:r>
      <w:r w:rsidRPr="00ED0C21">
        <w:rPr>
          <w:sz w:val="20"/>
        </w:rPr>
        <w:t>.</w:t>
      </w:r>
      <w:r w:rsidR="000233CC">
        <w:rPr>
          <w:sz w:val="20"/>
        </w:rPr>
        <w:t>1</w:t>
      </w:r>
      <w:r w:rsidR="00C80D24">
        <w:rPr>
          <w:sz w:val="20"/>
        </w:rPr>
        <w:t>5</w:t>
      </w:r>
      <w:r w:rsidRPr="00ED0C21">
        <w:rPr>
          <w:sz w:val="20"/>
        </w:rPr>
        <w:t xml:space="preserve"> - Структура справочника KSG_G_С.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976"/>
        <w:tblGridChange w:id="2881">
          <w:tblGrid>
            <w:gridCol w:w="738"/>
            <w:gridCol w:w="1701"/>
            <w:gridCol w:w="1134"/>
            <w:gridCol w:w="2551"/>
            <w:gridCol w:w="993"/>
            <w:gridCol w:w="2976"/>
          </w:tblGrid>
        </w:tblGridChange>
      </w:tblGrid>
      <w:tr w:rsidR="001450DC" w:rsidRPr="00ED0C21" w14:paraId="546E4432" w14:textId="77777777" w:rsidTr="004F5A58">
        <w:trPr>
          <w:trHeight w:val="337"/>
          <w:tblHeader/>
        </w:trPr>
        <w:tc>
          <w:tcPr>
            <w:tcW w:w="738" w:type="dxa"/>
            <w:shd w:val="clear" w:color="auto" w:fill="E7E6E6"/>
            <w:vAlign w:val="center"/>
          </w:tcPr>
          <w:p w14:paraId="0D6E9F44" w14:textId="77777777" w:rsidR="001450DC" w:rsidRPr="00ED0C21" w:rsidRDefault="001450DC">
            <w:pPr>
              <w:spacing w:line="276" w:lineRule="auto"/>
              <w:ind w:left="57" w:right="57" w:firstLine="0"/>
              <w:jc w:val="center"/>
              <w:rPr>
                <w:b/>
                <w:sz w:val="20"/>
                <w:szCs w:val="20"/>
              </w:rPr>
              <w:pPrChange w:id="2882" w:author="Андрей П. Цинцадзе" w:date="2023-11-10T15:15:00Z">
                <w:pPr>
                  <w:spacing w:line="276" w:lineRule="auto"/>
                  <w:jc w:val="center"/>
                </w:pPr>
              </w:pPrChange>
            </w:pPr>
            <w:r w:rsidRPr="00ED0C21">
              <w:rPr>
                <w:b/>
                <w:sz w:val="20"/>
                <w:szCs w:val="20"/>
              </w:rPr>
              <w:t>№</w:t>
            </w:r>
          </w:p>
        </w:tc>
        <w:tc>
          <w:tcPr>
            <w:tcW w:w="1701" w:type="dxa"/>
            <w:shd w:val="clear" w:color="auto" w:fill="E7E6E6"/>
            <w:vAlign w:val="center"/>
          </w:tcPr>
          <w:p w14:paraId="67E0B4A0" w14:textId="77777777" w:rsidR="001450DC" w:rsidRPr="00ED0C21" w:rsidRDefault="001450DC">
            <w:pPr>
              <w:spacing w:line="276" w:lineRule="auto"/>
              <w:ind w:left="57" w:right="57" w:firstLine="0"/>
              <w:jc w:val="center"/>
              <w:rPr>
                <w:b/>
                <w:sz w:val="20"/>
                <w:szCs w:val="20"/>
              </w:rPr>
              <w:pPrChange w:id="2883" w:author="Андрей П. Цинцадзе" w:date="2023-11-10T15:15:00Z">
                <w:pPr>
                  <w:spacing w:line="276" w:lineRule="auto"/>
                  <w:jc w:val="center"/>
                </w:pPr>
              </w:pPrChange>
            </w:pPr>
            <w:r w:rsidRPr="00ED0C21">
              <w:rPr>
                <w:b/>
                <w:sz w:val="20"/>
                <w:szCs w:val="20"/>
              </w:rPr>
              <w:t>Идентификатор</w:t>
            </w:r>
          </w:p>
        </w:tc>
        <w:tc>
          <w:tcPr>
            <w:tcW w:w="1134" w:type="dxa"/>
            <w:shd w:val="clear" w:color="auto" w:fill="E7E6E6"/>
            <w:vAlign w:val="center"/>
          </w:tcPr>
          <w:p w14:paraId="327E5A2C" w14:textId="77777777" w:rsidR="001450DC" w:rsidRPr="00ED0C21" w:rsidRDefault="001450DC">
            <w:pPr>
              <w:spacing w:line="276" w:lineRule="auto"/>
              <w:ind w:left="57" w:right="57" w:firstLine="0"/>
              <w:jc w:val="center"/>
              <w:rPr>
                <w:b/>
                <w:sz w:val="20"/>
                <w:szCs w:val="20"/>
              </w:rPr>
              <w:pPrChange w:id="2884" w:author="Андрей П. Цинцадзе" w:date="2023-11-10T15:15:00Z">
                <w:pPr>
                  <w:spacing w:line="276" w:lineRule="auto"/>
                  <w:jc w:val="center"/>
                </w:pPr>
              </w:pPrChange>
            </w:pPr>
            <w:r w:rsidRPr="00ED0C21">
              <w:rPr>
                <w:b/>
                <w:sz w:val="20"/>
                <w:szCs w:val="20"/>
              </w:rPr>
              <w:t>Родитель</w:t>
            </w:r>
          </w:p>
        </w:tc>
        <w:tc>
          <w:tcPr>
            <w:tcW w:w="2551" w:type="dxa"/>
            <w:shd w:val="clear" w:color="auto" w:fill="E7E6E6"/>
            <w:vAlign w:val="center"/>
          </w:tcPr>
          <w:p w14:paraId="34560554" w14:textId="77777777" w:rsidR="001450DC" w:rsidRPr="00ED0C21" w:rsidRDefault="001450DC">
            <w:pPr>
              <w:spacing w:line="276" w:lineRule="auto"/>
              <w:ind w:left="57" w:right="57" w:firstLine="0"/>
              <w:jc w:val="center"/>
              <w:rPr>
                <w:b/>
                <w:sz w:val="20"/>
                <w:szCs w:val="20"/>
              </w:rPr>
              <w:pPrChange w:id="2885" w:author="Андрей П. Цинцадзе" w:date="2023-11-10T15:15:00Z">
                <w:pPr>
                  <w:spacing w:line="276" w:lineRule="auto"/>
                  <w:jc w:val="center"/>
                </w:pPr>
              </w:pPrChange>
            </w:pPr>
            <w:r w:rsidRPr="00ED0C21">
              <w:rPr>
                <w:b/>
                <w:sz w:val="20"/>
                <w:szCs w:val="20"/>
              </w:rPr>
              <w:t>Наименование поля</w:t>
            </w:r>
          </w:p>
        </w:tc>
        <w:tc>
          <w:tcPr>
            <w:tcW w:w="993" w:type="dxa"/>
            <w:shd w:val="clear" w:color="auto" w:fill="E7E6E6"/>
            <w:vAlign w:val="center"/>
          </w:tcPr>
          <w:p w14:paraId="63173BF5" w14:textId="77777777" w:rsidR="001450DC" w:rsidRPr="00ED0C21" w:rsidRDefault="001450DC">
            <w:pPr>
              <w:spacing w:line="276" w:lineRule="auto"/>
              <w:ind w:left="57" w:right="57" w:firstLine="0"/>
              <w:jc w:val="center"/>
              <w:rPr>
                <w:b/>
                <w:sz w:val="20"/>
                <w:szCs w:val="20"/>
              </w:rPr>
              <w:pPrChange w:id="2886" w:author="Андрей П. Цинцадзе" w:date="2023-11-10T15:15:00Z">
                <w:pPr>
                  <w:spacing w:line="276" w:lineRule="auto"/>
                  <w:jc w:val="center"/>
                </w:pPr>
              </w:pPrChange>
            </w:pPr>
            <w:r w:rsidRPr="00ED0C21">
              <w:rPr>
                <w:b/>
                <w:sz w:val="20"/>
                <w:szCs w:val="20"/>
              </w:rPr>
              <w:t>Формат</w:t>
            </w:r>
          </w:p>
        </w:tc>
        <w:tc>
          <w:tcPr>
            <w:tcW w:w="2976" w:type="dxa"/>
            <w:shd w:val="clear" w:color="auto" w:fill="E7E6E6"/>
            <w:vAlign w:val="center"/>
          </w:tcPr>
          <w:p w14:paraId="0D641B0C" w14:textId="77777777" w:rsidR="001450DC" w:rsidRPr="00ED0C21" w:rsidRDefault="001450DC">
            <w:pPr>
              <w:spacing w:line="276" w:lineRule="auto"/>
              <w:ind w:left="57" w:right="57" w:firstLine="0"/>
              <w:jc w:val="center"/>
              <w:rPr>
                <w:b/>
                <w:sz w:val="20"/>
                <w:szCs w:val="20"/>
              </w:rPr>
              <w:pPrChange w:id="2887" w:author="Андрей П. Цинцадзе" w:date="2023-11-10T15:15:00Z">
                <w:pPr>
                  <w:spacing w:line="276" w:lineRule="auto"/>
                  <w:jc w:val="center"/>
                </w:pPr>
              </w:pPrChange>
            </w:pPr>
            <w:r w:rsidRPr="00ED0C21">
              <w:rPr>
                <w:b/>
                <w:sz w:val="20"/>
                <w:szCs w:val="20"/>
              </w:rPr>
              <w:t>Комментарий</w:t>
            </w:r>
          </w:p>
        </w:tc>
      </w:tr>
      <w:tr w:rsidR="001450DC" w:rsidRPr="00ED0C21" w14:paraId="5F9EC3E1" w14:textId="77777777" w:rsidTr="004F5A58">
        <w:trPr>
          <w:trHeight w:val="337"/>
        </w:trPr>
        <w:tc>
          <w:tcPr>
            <w:tcW w:w="738" w:type="dxa"/>
          </w:tcPr>
          <w:p w14:paraId="253B0BC8" w14:textId="77777777" w:rsidR="001450DC" w:rsidRPr="00ED0C21" w:rsidRDefault="001450DC">
            <w:pPr>
              <w:numPr>
                <w:ilvl w:val="0"/>
                <w:numId w:val="74"/>
              </w:numPr>
              <w:spacing w:line="276" w:lineRule="auto"/>
              <w:ind w:left="57" w:right="57" w:firstLine="0"/>
              <w:rPr>
                <w:sz w:val="20"/>
                <w:szCs w:val="20"/>
              </w:rPr>
              <w:pPrChange w:id="2888" w:author="Андрей П. Цинцадзе" w:date="2023-11-10T15:15:00Z">
                <w:pPr>
                  <w:numPr>
                    <w:numId w:val="74"/>
                  </w:numPr>
                  <w:spacing w:line="276" w:lineRule="auto"/>
                  <w:ind w:left="360" w:hanging="360"/>
                </w:pPr>
              </w:pPrChange>
            </w:pPr>
          </w:p>
        </w:tc>
        <w:tc>
          <w:tcPr>
            <w:tcW w:w="1701" w:type="dxa"/>
          </w:tcPr>
          <w:p w14:paraId="653FB46C" w14:textId="77777777" w:rsidR="001450DC" w:rsidRPr="00ED0C21" w:rsidRDefault="001450DC">
            <w:pPr>
              <w:spacing w:line="276" w:lineRule="auto"/>
              <w:ind w:left="57" w:right="57" w:firstLine="0"/>
              <w:rPr>
                <w:sz w:val="20"/>
                <w:szCs w:val="20"/>
              </w:rPr>
              <w:pPrChange w:id="2889" w:author="Андрей П. Цинцадзе" w:date="2023-11-10T15:15:00Z">
                <w:pPr>
                  <w:spacing w:line="276" w:lineRule="auto"/>
                </w:pPr>
              </w:pPrChange>
            </w:pPr>
            <w:r w:rsidRPr="00ED0C21">
              <w:rPr>
                <w:sz w:val="20"/>
                <w:szCs w:val="20"/>
              </w:rPr>
              <w:t>packet</w:t>
            </w:r>
          </w:p>
        </w:tc>
        <w:tc>
          <w:tcPr>
            <w:tcW w:w="1134" w:type="dxa"/>
          </w:tcPr>
          <w:p w14:paraId="57F978FC" w14:textId="77777777" w:rsidR="001450DC" w:rsidRPr="00ED0C21" w:rsidRDefault="001450DC">
            <w:pPr>
              <w:spacing w:line="276" w:lineRule="auto"/>
              <w:ind w:left="57" w:right="57" w:firstLine="0"/>
              <w:jc w:val="center"/>
              <w:rPr>
                <w:sz w:val="20"/>
                <w:szCs w:val="20"/>
              </w:rPr>
              <w:pPrChange w:id="2890" w:author="Андрей П. Цинцадзе" w:date="2023-11-10T15:15:00Z">
                <w:pPr>
                  <w:spacing w:line="276" w:lineRule="auto"/>
                  <w:jc w:val="center"/>
                </w:pPr>
              </w:pPrChange>
            </w:pPr>
          </w:p>
        </w:tc>
        <w:tc>
          <w:tcPr>
            <w:tcW w:w="2551" w:type="dxa"/>
          </w:tcPr>
          <w:p w14:paraId="18A34F04" w14:textId="77777777" w:rsidR="001450DC" w:rsidRPr="00ED0C21" w:rsidRDefault="001450DC">
            <w:pPr>
              <w:spacing w:line="276" w:lineRule="auto"/>
              <w:ind w:left="57" w:right="57" w:firstLine="0"/>
              <w:rPr>
                <w:sz w:val="20"/>
                <w:szCs w:val="20"/>
              </w:rPr>
              <w:pPrChange w:id="2891" w:author="Андрей П. Цинцадзе" w:date="2023-11-10T15:15:00Z">
                <w:pPr>
                  <w:spacing w:line="276" w:lineRule="auto"/>
                </w:pPr>
              </w:pPrChange>
            </w:pPr>
          </w:p>
        </w:tc>
        <w:tc>
          <w:tcPr>
            <w:tcW w:w="993" w:type="dxa"/>
          </w:tcPr>
          <w:p w14:paraId="4C1AFC68" w14:textId="77777777" w:rsidR="001450DC" w:rsidRPr="00ED0C21" w:rsidRDefault="001450DC">
            <w:pPr>
              <w:spacing w:line="276" w:lineRule="auto"/>
              <w:ind w:left="57" w:right="57" w:firstLine="0"/>
              <w:jc w:val="center"/>
              <w:rPr>
                <w:sz w:val="20"/>
                <w:szCs w:val="20"/>
              </w:rPr>
              <w:pPrChange w:id="2892" w:author="Андрей П. Цинцадзе" w:date="2023-11-10T15:15:00Z">
                <w:pPr>
                  <w:spacing w:line="276" w:lineRule="auto"/>
                  <w:jc w:val="center"/>
                </w:pPr>
              </w:pPrChange>
            </w:pPr>
          </w:p>
        </w:tc>
        <w:tc>
          <w:tcPr>
            <w:tcW w:w="2976" w:type="dxa"/>
          </w:tcPr>
          <w:p w14:paraId="42520536" w14:textId="77777777" w:rsidR="001450DC" w:rsidRPr="00ED0C21" w:rsidRDefault="001450DC">
            <w:pPr>
              <w:spacing w:line="276" w:lineRule="auto"/>
              <w:ind w:left="57" w:right="57" w:firstLine="0"/>
              <w:rPr>
                <w:sz w:val="20"/>
                <w:szCs w:val="20"/>
              </w:rPr>
              <w:pPrChange w:id="2893" w:author="Андрей П. Цинцадзе" w:date="2023-11-10T15:15:00Z">
                <w:pPr>
                  <w:spacing w:line="276" w:lineRule="auto"/>
                </w:pPr>
              </w:pPrChange>
            </w:pPr>
            <w:r w:rsidRPr="00ED0C21">
              <w:rPr>
                <w:sz w:val="20"/>
                <w:szCs w:val="20"/>
              </w:rPr>
              <w:t>Корневой элемент</w:t>
            </w:r>
          </w:p>
        </w:tc>
      </w:tr>
      <w:tr w:rsidR="001450DC" w:rsidRPr="00ED0C21" w14:paraId="39A2118B" w14:textId="77777777" w:rsidTr="004F5A58">
        <w:trPr>
          <w:trHeight w:val="337"/>
        </w:trPr>
        <w:tc>
          <w:tcPr>
            <w:tcW w:w="738" w:type="dxa"/>
          </w:tcPr>
          <w:p w14:paraId="68CD71B7" w14:textId="77777777" w:rsidR="001450DC" w:rsidRPr="00ED0C21" w:rsidRDefault="001450DC">
            <w:pPr>
              <w:numPr>
                <w:ilvl w:val="1"/>
                <w:numId w:val="74"/>
              </w:numPr>
              <w:spacing w:line="276" w:lineRule="auto"/>
              <w:ind w:left="57" w:right="57" w:firstLine="0"/>
              <w:rPr>
                <w:sz w:val="20"/>
                <w:szCs w:val="20"/>
              </w:rPr>
              <w:pPrChange w:id="2894" w:author="Андрей П. Цинцадзе" w:date="2023-11-10T15:15:00Z">
                <w:pPr>
                  <w:numPr>
                    <w:ilvl w:val="1"/>
                    <w:numId w:val="74"/>
                  </w:numPr>
                  <w:spacing w:line="276" w:lineRule="auto"/>
                  <w:ind w:left="484" w:hanging="432"/>
                </w:pPr>
              </w:pPrChange>
            </w:pPr>
          </w:p>
        </w:tc>
        <w:tc>
          <w:tcPr>
            <w:tcW w:w="1701" w:type="dxa"/>
          </w:tcPr>
          <w:p w14:paraId="2C9077A9" w14:textId="77777777" w:rsidR="001450DC" w:rsidRPr="00ED0C21" w:rsidRDefault="001450DC">
            <w:pPr>
              <w:spacing w:line="276" w:lineRule="auto"/>
              <w:ind w:left="57" w:right="57" w:firstLine="0"/>
              <w:rPr>
                <w:sz w:val="20"/>
                <w:szCs w:val="20"/>
              </w:rPr>
              <w:pPrChange w:id="2895" w:author="Андрей П. Цинцадзе" w:date="2023-11-10T15:15:00Z">
                <w:pPr>
                  <w:spacing w:line="276" w:lineRule="auto"/>
                </w:pPr>
              </w:pPrChange>
            </w:pPr>
            <w:r w:rsidRPr="00ED0C21">
              <w:rPr>
                <w:sz w:val="20"/>
                <w:szCs w:val="20"/>
              </w:rPr>
              <w:t>zglv</w:t>
            </w:r>
          </w:p>
        </w:tc>
        <w:tc>
          <w:tcPr>
            <w:tcW w:w="1134" w:type="dxa"/>
          </w:tcPr>
          <w:p w14:paraId="3D4B63BD" w14:textId="77777777" w:rsidR="001450DC" w:rsidRPr="00ED0C21" w:rsidRDefault="001450DC">
            <w:pPr>
              <w:spacing w:line="276" w:lineRule="auto"/>
              <w:ind w:left="57" w:right="57" w:firstLine="0"/>
              <w:jc w:val="center"/>
              <w:rPr>
                <w:sz w:val="20"/>
                <w:szCs w:val="20"/>
              </w:rPr>
              <w:pPrChange w:id="2896" w:author="Андрей П. Цинцадзе" w:date="2023-11-10T15:15:00Z">
                <w:pPr>
                  <w:spacing w:line="276" w:lineRule="auto"/>
                  <w:jc w:val="center"/>
                </w:pPr>
              </w:pPrChange>
            </w:pPr>
            <w:r w:rsidRPr="00ED0C21">
              <w:rPr>
                <w:sz w:val="20"/>
                <w:szCs w:val="20"/>
              </w:rPr>
              <w:t>packet</w:t>
            </w:r>
          </w:p>
        </w:tc>
        <w:tc>
          <w:tcPr>
            <w:tcW w:w="2551" w:type="dxa"/>
          </w:tcPr>
          <w:p w14:paraId="103E1F3B" w14:textId="77777777" w:rsidR="001450DC" w:rsidRPr="00ED0C21" w:rsidRDefault="001450DC">
            <w:pPr>
              <w:spacing w:line="276" w:lineRule="auto"/>
              <w:ind w:left="57" w:right="57" w:firstLine="0"/>
              <w:rPr>
                <w:sz w:val="20"/>
                <w:szCs w:val="20"/>
              </w:rPr>
              <w:pPrChange w:id="2897" w:author="Андрей П. Цинцадзе" w:date="2023-11-10T15:15:00Z">
                <w:pPr>
                  <w:spacing w:line="276" w:lineRule="auto"/>
                </w:pPr>
              </w:pPrChange>
            </w:pPr>
          </w:p>
        </w:tc>
        <w:tc>
          <w:tcPr>
            <w:tcW w:w="993" w:type="dxa"/>
          </w:tcPr>
          <w:p w14:paraId="3A40DE8B" w14:textId="77777777" w:rsidR="001450DC" w:rsidRPr="00ED0C21" w:rsidRDefault="001450DC">
            <w:pPr>
              <w:spacing w:line="276" w:lineRule="auto"/>
              <w:ind w:left="57" w:right="57" w:firstLine="0"/>
              <w:jc w:val="center"/>
              <w:rPr>
                <w:sz w:val="20"/>
                <w:szCs w:val="20"/>
              </w:rPr>
              <w:pPrChange w:id="2898" w:author="Андрей П. Цинцадзе" w:date="2023-11-10T15:15:00Z">
                <w:pPr>
                  <w:spacing w:line="276" w:lineRule="auto"/>
                  <w:jc w:val="center"/>
                </w:pPr>
              </w:pPrChange>
            </w:pPr>
          </w:p>
        </w:tc>
        <w:tc>
          <w:tcPr>
            <w:tcW w:w="2976" w:type="dxa"/>
          </w:tcPr>
          <w:p w14:paraId="65A6589B" w14:textId="77777777" w:rsidR="001450DC" w:rsidRPr="00ED0C21" w:rsidRDefault="001450DC">
            <w:pPr>
              <w:spacing w:line="276" w:lineRule="auto"/>
              <w:ind w:left="57" w:right="57" w:firstLine="0"/>
              <w:rPr>
                <w:sz w:val="20"/>
                <w:szCs w:val="20"/>
              </w:rPr>
              <w:pPrChange w:id="2899" w:author="Андрей П. Цинцадзе" w:date="2023-11-10T15:15:00Z">
                <w:pPr>
                  <w:spacing w:line="276" w:lineRule="auto"/>
                </w:pPr>
              </w:pPrChange>
            </w:pPr>
            <w:r w:rsidRPr="00ED0C21">
              <w:rPr>
                <w:sz w:val="20"/>
                <w:szCs w:val="20"/>
              </w:rPr>
              <w:t>Информация о справочнике</w:t>
            </w:r>
          </w:p>
        </w:tc>
      </w:tr>
      <w:tr w:rsidR="001450DC" w:rsidRPr="00ED0C21" w14:paraId="148DF9A4" w14:textId="77777777" w:rsidTr="004F5A58">
        <w:trPr>
          <w:trHeight w:val="337"/>
        </w:trPr>
        <w:tc>
          <w:tcPr>
            <w:tcW w:w="738" w:type="dxa"/>
          </w:tcPr>
          <w:p w14:paraId="1987D62B" w14:textId="77777777" w:rsidR="001450DC" w:rsidRPr="00ED0C21" w:rsidRDefault="001450DC">
            <w:pPr>
              <w:numPr>
                <w:ilvl w:val="2"/>
                <w:numId w:val="74"/>
              </w:numPr>
              <w:spacing w:line="276" w:lineRule="auto"/>
              <w:ind w:left="57" w:right="57" w:firstLine="0"/>
              <w:rPr>
                <w:sz w:val="20"/>
                <w:szCs w:val="20"/>
              </w:rPr>
              <w:pPrChange w:id="2900" w:author="Андрей П. Цинцадзе" w:date="2023-11-10T15:15:00Z">
                <w:pPr>
                  <w:numPr>
                    <w:ilvl w:val="2"/>
                    <w:numId w:val="74"/>
                  </w:numPr>
                  <w:spacing w:line="276" w:lineRule="auto"/>
                  <w:ind w:left="626" w:hanging="504"/>
                </w:pPr>
              </w:pPrChange>
            </w:pPr>
          </w:p>
        </w:tc>
        <w:tc>
          <w:tcPr>
            <w:tcW w:w="1701" w:type="dxa"/>
          </w:tcPr>
          <w:p w14:paraId="0B2FECD7" w14:textId="77777777" w:rsidR="001450DC" w:rsidRPr="00ED0C21" w:rsidRDefault="001450DC">
            <w:pPr>
              <w:spacing w:line="276" w:lineRule="auto"/>
              <w:ind w:left="57" w:right="57" w:firstLine="0"/>
              <w:rPr>
                <w:sz w:val="20"/>
                <w:szCs w:val="20"/>
              </w:rPr>
              <w:pPrChange w:id="2901" w:author="Андрей П. Цинцадзе" w:date="2023-11-10T15:15:00Z">
                <w:pPr>
                  <w:spacing w:line="276" w:lineRule="auto"/>
                </w:pPr>
              </w:pPrChange>
            </w:pPr>
            <w:r w:rsidRPr="00ED0C21">
              <w:rPr>
                <w:sz w:val="20"/>
                <w:szCs w:val="20"/>
              </w:rPr>
              <w:t>date</w:t>
            </w:r>
          </w:p>
        </w:tc>
        <w:tc>
          <w:tcPr>
            <w:tcW w:w="1134" w:type="dxa"/>
          </w:tcPr>
          <w:p w14:paraId="489DB6F1" w14:textId="77777777" w:rsidR="001450DC" w:rsidRPr="00ED0C21" w:rsidRDefault="001450DC">
            <w:pPr>
              <w:spacing w:line="276" w:lineRule="auto"/>
              <w:ind w:left="57" w:right="57" w:firstLine="0"/>
              <w:jc w:val="center"/>
              <w:rPr>
                <w:sz w:val="20"/>
                <w:szCs w:val="20"/>
              </w:rPr>
              <w:pPrChange w:id="2902" w:author="Андрей П. Цинцадзе" w:date="2023-11-10T15:15:00Z">
                <w:pPr>
                  <w:spacing w:line="276" w:lineRule="auto"/>
                  <w:jc w:val="center"/>
                </w:pPr>
              </w:pPrChange>
            </w:pPr>
            <w:r w:rsidRPr="00ED0C21">
              <w:rPr>
                <w:sz w:val="20"/>
                <w:szCs w:val="20"/>
              </w:rPr>
              <w:t>zglv</w:t>
            </w:r>
          </w:p>
        </w:tc>
        <w:tc>
          <w:tcPr>
            <w:tcW w:w="2551" w:type="dxa"/>
          </w:tcPr>
          <w:p w14:paraId="65801649" w14:textId="77777777" w:rsidR="001450DC" w:rsidRPr="00ED0C21" w:rsidRDefault="001450DC">
            <w:pPr>
              <w:spacing w:line="276" w:lineRule="auto"/>
              <w:ind w:left="57" w:right="57" w:firstLine="0"/>
              <w:rPr>
                <w:sz w:val="20"/>
                <w:szCs w:val="20"/>
              </w:rPr>
              <w:pPrChange w:id="2903" w:author="Андрей П. Цинцадзе" w:date="2023-11-10T15:15:00Z">
                <w:pPr>
                  <w:spacing w:line="276" w:lineRule="auto"/>
                </w:pPr>
              </w:pPrChange>
            </w:pPr>
          </w:p>
        </w:tc>
        <w:tc>
          <w:tcPr>
            <w:tcW w:w="993" w:type="dxa"/>
          </w:tcPr>
          <w:p w14:paraId="7DE3ED72" w14:textId="77777777" w:rsidR="001450DC" w:rsidRPr="00ED0C21" w:rsidRDefault="001450DC">
            <w:pPr>
              <w:spacing w:line="276" w:lineRule="auto"/>
              <w:ind w:left="57" w:right="57" w:firstLine="0"/>
              <w:jc w:val="center"/>
              <w:rPr>
                <w:sz w:val="20"/>
                <w:szCs w:val="20"/>
              </w:rPr>
              <w:pPrChange w:id="2904" w:author="Андрей П. Цинцадзе" w:date="2023-11-10T15:15:00Z">
                <w:pPr>
                  <w:spacing w:line="276" w:lineRule="auto"/>
                  <w:jc w:val="center"/>
                </w:pPr>
              </w:pPrChange>
            </w:pPr>
            <w:r w:rsidRPr="00ED0C21">
              <w:rPr>
                <w:sz w:val="20"/>
                <w:szCs w:val="20"/>
              </w:rPr>
              <w:t>D</w:t>
            </w:r>
          </w:p>
        </w:tc>
        <w:tc>
          <w:tcPr>
            <w:tcW w:w="2976" w:type="dxa"/>
          </w:tcPr>
          <w:p w14:paraId="2C192314" w14:textId="77777777" w:rsidR="001450DC" w:rsidRPr="00ED0C21" w:rsidRDefault="001450DC">
            <w:pPr>
              <w:spacing w:line="276" w:lineRule="auto"/>
              <w:ind w:left="57" w:right="57" w:firstLine="0"/>
              <w:rPr>
                <w:sz w:val="20"/>
                <w:szCs w:val="20"/>
              </w:rPr>
              <w:pPrChange w:id="2905" w:author="Андрей П. Цинцадзе" w:date="2023-11-10T15:15:00Z">
                <w:pPr>
                  <w:spacing w:line="276" w:lineRule="auto"/>
                </w:pPr>
              </w:pPrChange>
            </w:pPr>
            <w:r w:rsidRPr="00ED0C21">
              <w:rPr>
                <w:sz w:val="20"/>
                <w:szCs w:val="20"/>
              </w:rPr>
              <w:t>Дата создания файла.</w:t>
            </w:r>
          </w:p>
          <w:p w14:paraId="5B63890F" w14:textId="77777777" w:rsidR="001450DC" w:rsidRPr="00ED0C21" w:rsidRDefault="001450DC">
            <w:pPr>
              <w:spacing w:line="276" w:lineRule="auto"/>
              <w:ind w:left="57" w:right="57" w:firstLine="0"/>
              <w:rPr>
                <w:sz w:val="20"/>
                <w:szCs w:val="20"/>
              </w:rPr>
              <w:pPrChange w:id="2906" w:author="Андрей П. Цинцадзе" w:date="2023-11-10T15:15:00Z">
                <w:pPr>
                  <w:spacing w:line="276" w:lineRule="auto"/>
                </w:pPr>
              </w:pPrChange>
            </w:pPr>
            <w:r w:rsidRPr="00ED0C21">
              <w:rPr>
                <w:sz w:val="20"/>
                <w:szCs w:val="20"/>
              </w:rPr>
              <w:t>В формате ГГГГ-ММ-ДД</w:t>
            </w:r>
          </w:p>
        </w:tc>
      </w:tr>
      <w:tr w:rsidR="001450DC" w:rsidRPr="00ED0C21" w14:paraId="5585CC68" w14:textId="77777777" w:rsidTr="004F5A58">
        <w:trPr>
          <w:trHeight w:val="337"/>
        </w:trPr>
        <w:tc>
          <w:tcPr>
            <w:tcW w:w="738" w:type="dxa"/>
          </w:tcPr>
          <w:p w14:paraId="25AEBF5A" w14:textId="77777777" w:rsidR="001450DC" w:rsidRPr="00ED0C21" w:rsidRDefault="001450DC">
            <w:pPr>
              <w:numPr>
                <w:ilvl w:val="1"/>
                <w:numId w:val="74"/>
              </w:numPr>
              <w:spacing w:line="276" w:lineRule="auto"/>
              <w:ind w:left="57" w:right="57" w:firstLine="0"/>
              <w:rPr>
                <w:sz w:val="20"/>
                <w:szCs w:val="20"/>
              </w:rPr>
              <w:pPrChange w:id="2907" w:author="Андрей П. Цинцадзе" w:date="2023-11-10T15:15:00Z">
                <w:pPr>
                  <w:numPr>
                    <w:ilvl w:val="1"/>
                    <w:numId w:val="74"/>
                  </w:numPr>
                  <w:spacing w:line="276" w:lineRule="auto"/>
                  <w:ind w:left="484" w:hanging="432"/>
                </w:pPr>
              </w:pPrChange>
            </w:pPr>
          </w:p>
        </w:tc>
        <w:tc>
          <w:tcPr>
            <w:tcW w:w="1701" w:type="dxa"/>
          </w:tcPr>
          <w:p w14:paraId="3BEFB111" w14:textId="77777777" w:rsidR="001450DC" w:rsidRPr="00ED0C21" w:rsidRDefault="001450DC">
            <w:pPr>
              <w:spacing w:line="276" w:lineRule="auto"/>
              <w:ind w:left="57" w:right="57" w:firstLine="0"/>
              <w:rPr>
                <w:sz w:val="20"/>
                <w:szCs w:val="20"/>
              </w:rPr>
              <w:pPrChange w:id="2908" w:author="Андрей П. Цинцадзе" w:date="2023-11-10T15:15:00Z">
                <w:pPr>
                  <w:spacing w:line="276" w:lineRule="auto"/>
                </w:pPr>
              </w:pPrChange>
            </w:pPr>
            <w:r w:rsidRPr="00ED0C21">
              <w:rPr>
                <w:sz w:val="20"/>
                <w:szCs w:val="20"/>
              </w:rPr>
              <w:t>zap</w:t>
            </w:r>
          </w:p>
        </w:tc>
        <w:tc>
          <w:tcPr>
            <w:tcW w:w="1134" w:type="dxa"/>
          </w:tcPr>
          <w:p w14:paraId="7568BD0D" w14:textId="77777777" w:rsidR="001450DC" w:rsidRPr="00ED0C21" w:rsidRDefault="001450DC">
            <w:pPr>
              <w:spacing w:line="276" w:lineRule="auto"/>
              <w:ind w:left="57" w:right="57" w:firstLine="0"/>
              <w:jc w:val="center"/>
              <w:rPr>
                <w:sz w:val="20"/>
                <w:szCs w:val="20"/>
              </w:rPr>
              <w:pPrChange w:id="2909" w:author="Андрей П. Цинцадзе" w:date="2023-11-10T15:15:00Z">
                <w:pPr>
                  <w:spacing w:line="276" w:lineRule="auto"/>
                  <w:jc w:val="center"/>
                </w:pPr>
              </w:pPrChange>
            </w:pPr>
            <w:r w:rsidRPr="00ED0C21">
              <w:rPr>
                <w:sz w:val="20"/>
                <w:szCs w:val="20"/>
              </w:rPr>
              <w:t>packet</w:t>
            </w:r>
          </w:p>
        </w:tc>
        <w:tc>
          <w:tcPr>
            <w:tcW w:w="2551" w:type="dxa"/>
          </w:tcPr>
          <w:p w14:paraId="4E29A0CB" w14:textId="77777777" w:rsidR="001450DC" w:rsidRPr="00ED0C21" w:rsidRDefault="001450DC">
            <w:pPr>
              <w:spacing w:line="276" w:lineRule="auto"/>
              <w:ind w:left="57" w:right="57" w:firstLine="0"/>
              <w:rPr>
                <w:sz w:val="20"/>
                <w:szCs w:val="20"/>
              </w:rPr>
              <w:pPrChange w:id="2910" w:author="Андрей П. Цинцадзе" w:date="2023-11-10T15:15:00Z">
                <w:pPr>
                  <w:spacing w:line="276" w:lineRule="auto"/>
                </w:pPr>
              </w:pPrChange>
            </w:pPr>
          </w:p>
        </w:tc>
        <w:tc>
          <w:tcPr>
            <w:tcW w:w="993" w:type="dxa"/>
          </w:tcPr>
          <w:p w14:paraId="2E0A7C5D" w14:textId="77777777" w:rsidR="001450DC" w:rsidRPr="00ED0C21" w:rsidRDefault="001450DC">
            <w:pPr>
              <w:spacing w:line="276" w:lineRule="auto"/>
              <w:ind w:left="57" w:right="57" w:firstLine="0"/>
              <w:jc w:val="center"/>
              <w:rPr>
                <w:sz w:val="20"/>
                <w:szCs w:val="20"/>
              </w:rPr>
              <w:pPrChange w:id="2911" w:author="Андрей П. Цинцадзе" w:date="2023-11-10T15:15:00Z">
                <w:pPr>
                  <w:spacing w:line="276" w:lineRule="auto"/>
                  <w:jc w:val="center"/>
                </w:pPr>
              </w:pPrChange>
            </w:pPr>
          </w:p>
        </w:tc>
        <w:tc>
          <w:tcPr>
            <w:tcW w:w="2976" w:type="dxa"/>
          </w:tcPr>
          <w:p w14:paraId="6351D5D9" w14:textId="77777777" w:rsidR="001450DC" w:rsidRPr="00ED0C21" w:rsidRDefault="001450DC">
            <w:pPr>
              <w:spacing w:line="276" w:lineRule="auto"/>
              <w:ind w:left="57" w:right="57" w:firstLine="0"/>
              <w:rPr>
                <w:sz w:val="20"/>
                <w:szCs w:val="20"/>
              </w:rPr>
              <w:pPrChange w:id="2912" w:author="Андрей П. Цинцадзе" w:date="2023-11-10T15:15:00Z">
                <w:pPr>
                  <w:spacing w:line="276" w:lineRule="auto"/>
                </w:pPr>
              </w:pPrChange>
            </w:pPr>
            <w:r w:rsidRPr="00ED0C21">
              <w:rPr>
                <w:sz w:val="20"/>
                <w:szCs w:val="20"/>
              </w:rPr>
              <w:t>Запись</w:t>
            </w:r>
          </w:p>
        </w:tc>
      </w:tr>
      <w:tr w:rsidR="001450DC" w:rsidRPr="00ED0C21" w14:paraId="5E77CF71" w14:textId="77777777" w:rsidTr="004F5A58">
        <w:trPr>
          <w:trHeight w:val="337"/>
        </w:trPr>
        <w:tc>
          <w:tcPr>
            <w:tcW w:w="738" w:type="dxa"/>
          </w:tcPr>
          <w:p w14:paraId="08FFA52D" w14:textId="77777777" w:rsidR="001450DC" w:rsidRPr="00ED0C21" w:rsidRDefault="001450DC">
            <w:pPr>
              <w:numPr>
                <w:ilvl w:val="2"/>
                <w:numId w:val="74"/>
              </w:numPr>
              <w:spacing w:line="276" w:lineRule="auto"/>
              <w:ind w:left="57" w:right="57" w:firstLine="0"/>
              <w:rPr>
                <w:sz w:val="20"/>
                <w:szCs w:val="20"/>
              </w:rPr>
              <w:pPrChange w:id="2913" w:author="Андрей П. Цинцадзе" w:date="2023-11-10T15:15:00Z">
                <w:pPr>
                  <w:numPr>
                    <w:ilvl w:val="2"/>
                    <w:numId w:val="74"/>
                  </w:numPr>
                  <w:spacing w:line="276" w:lineRule="auto"/>
                  <w:ind w:left="626" w:hanging="504"/>
                </w:pPr>
              </w:pPrChange>
            </w:pPr>
          </w:p>
        </w:tc>
        <w:tc>
          <w:tcPr>
            <w:tcW w:w="1701" w:type="dxa"/>
          </w:tcPr>
          <w:p w14:paraId="52705855" w14:textId="77777777" w:rsidR="001450DC" w:rsidRPr="00ED0C21" w:rsidRDefault="001450DC">
            <w:pPr>
              <w:spacing w:line="276" w:lineRule="auto"/>
              <w:ind w:left="57" w:right="57" w:firstLine="0"/>
              <w:rPr>
                <w:sz w:val="20"/>
                <w:szCs w:val="20"/>
              </w:rPr>
              <w:pPrChange w:id="2914" w:author="Андрей П. Цинцадзе" w:date="2023-11-10T15:15:00Z">
                <w:pPr>
                  <w:spacing w:line="276" w:lineRule="auto"/>
                </w:pPr>
              </w:pPrChange>
            </w:pPr>
            <w:r w:rsidRPr="00ED0C21">
              <w:rPr>
                <w:sz w:val="20"/>
                <w:szCs w:val="20"/>
              </w:rPr>
              <w:t>MKB_CODE</w:t>
            </w:r>
          </w:p>
        </w:tc>
        <w:tc>
          <w:tcPr>
            <w:tcW w:w="1134" w:type="dxa"/>
          </w:tcPr>
          <w:p w14:paraId="3AF99C6E" w14:textId="77777777" w:rsidR="001450DC" w:rsidRPr="00ED0C21" w:rsidRDefault="001450DC">
            <w:pPr>
              <w:spacing w:line="276" w:lineRule="auto"/>
              <w:ind w:left="57" w:right="57" w:firstLine="0"/>
              <w:jc w:val="center"/>
              <w:rPr>
                <w:sz w:val="20"/>
                <w:szCs w:val="20"/>
              </w:rPr>
              <w:pPrChange w:id="2915" w:author="Андрей П. Цинцадзе" w:date="2023-11-10T15:15:00Z">
                <w:pPr>
                  <w:spacing w:line="276" w:lineRule="auto"/>
                  <w:jc w:val="center"/>
                </w:pPr>
              </w:pPrChange>
            </w:pPr>
            <w:r w:rsidRPr="00ED0C21">
              <w:rPr>
                <w:sz w:val="20"/>
                <w:szCs w:val="20"/>
              </w:rPr>
              <w:t>zap</w:t>
            </w:r>
          </w:p>
        </w:tc>
        <w:tc>
          <w:tcPr>
            <w:tcW w:w="2551" w:type="dxa"/>
          </w:tcPr>
          <w:p w14:paraId="14F302DA" w14:textId="77777777" w:rsidR="001450DC" w:rsidRPr="00ED0C21" w:rsidRDefault="001450DC">
            <w:pPr>
              <w:spacing w:line="276" w:lineRule="auto"/>
              <w:ind w:left="57" w:right="57" w:firstLine="0"/>
              <w:rPr>
                <w:sz w:val="20"/>
                <w:szCs w:val="20"/>
              </w:rPr>
              <w:pPrChange w:id="2916" w:author="Андрей П. Цинцадзе" w:date="2023-11-10T15:15:00Z">
                <w:pPr>
                  <w:spacing w:line="276" w:lineRule="auto"/>
                </w:pPr>
              </w:pPrChange>
            </w:pPr>
            <w:r w:rsidRPr="00ED0C21">
              <w:rPr>
                <w:sz w:val="20"/>
                <w:szCs w:val="20"/>
              </w:rPr>
              <w:t>Код диагноза по МКБ 10</w:t>
            </w:r>
          </w:p>
        </w:tc>
        <w:tc>
          <w:tcPr>
            <w:tcW w:w="993" w:type="dxa"/>
          </w:tcPr>
          <w:p w14:paraId="49C12555" w14:textId="77777777" w:rsidR="001450DC" w:rsidRPr="00ED0C21" w:rsidRDefault="001450DC">
            <w:pPr>
              <w:spacing w:line="276" w:lineRule="auto"/>
              <w:ind w:left="57" w:right="57" w:firstLine="0"/>
              <w:jc w:val="center"/>
              <w:rPr>
                <w:sz w:val="20"/>
                <w:szCs w:val="20"/>
              </w:rPr>
              <w:pPrChange w:id="2917" w:author="Андрей П. Цинцадзе" w:date="2023-11-10T15:15:00Z">
                <w:pPr>
                  <w:spacing w:line="276" w:lineRule="auto"/>
                  <w:jc w:val="center"/>
                </w:pPr>
              </w:pPrChange>
            </w:pPr>
            <w:r w:rsidRPr="00ED0C21">
              <w:rPr>
                <w:sz w:val="20"/>
                <w:szCs w:val="20"/>
              </w:rPr>
              <w:t>T(20)</w:t>
            </w:r>
          </w:p>
        </w:tc>
        <w:tc>
          <w:tcPr>
            <w:tcW w:w="2976" w:type="dxa"/>
          </w:tcPr>
          <w:p w14:paraId="11C21A4E" w14:textId="77777777" w:rsidR="001450DC" w:rsidRPr="00ED0C21" w:rsidRDefault="001450DC">
            <w:pPr>
              <w:spacing w:line="276" w:lineRule="auto"/>
              <w:ind w:left="57" w:right="57" w:firstLine="0"/>
              <w:rPr>
                <w:sz w:val="20"/>
                <w:szCs w:val="20"/>
              </w:rPr>
              <w:pPrChange w:id="2918" w:author="Андрей П. Цинцадзе" w:date="2023-11-10T15:15:00Z">
                <w:pPr>
                  <w:spacing w:line="276" w:lineRule="auto"/>
                </w:pPr>
              </w:pPrChange>
            </w:pPr>
          </w:p>
        </w:tc>
      </w:tr>
      <w:tr w:rsidR="001450DC" w:rsidRPr="00ED0C21" w14:paraId="63D7CD48" w14:textId="77777777" w:rsidTr="004F5A58">
        <w:trPr>
          <w:trHeight w:val="337"/>
        </w:trPr>
        <w:tc>
          <w:tcPr>
            <w:tcW w:w="738" w:type="dxa"/>
          </w:tcPr>
          <w:p w14:paraId="355E093A" w14:textId="77777777" w:rsidR="001450DC" w:rsidRPr="00ED0C21" w:rsidRDefault="001450DC">
            <w:pPr>
              <w:numPr>
                <w:ilvl w:val="2"/>
                <w:numId w:val="74"/>
              </w:numPr>
              <w:spacing w:line="276" w:lineRule="auto"/>
              <w:ind w:left="57" w:right="57" w:firstLine="0"/>
              <w:rPr>
                <w:sz w:val="20"/>
                <w:szCs w:val="20"/>
              </w:rPr>
              <w:pPrChange w:id="2919" w:author="Андрей П. Цинцадзе" w:date="2023-11-10T15:15:00Z">
                <w:pPr>
                  <w:numPr>
                    <w:ilvl w:val="2"/>
                    <w:numId w:val="74"/>
                  </w:numPr>
                  <w:spacing w:line="276" w:lineRule="auto"/>
                  <w:ind w:left="626" w:hanging="504"/>
                </w:pPr>
              </w:pPrChange>
            </w:pPr>
          </w:p>
        </w:tc>
        <w:tc>
          <w:tcPr>
            <w:tcW w:w="1701" w:type="dxa"/>
          </w:tcPr>
          <w:p w14:paraId="7394D47A" w14:textId="77777777" w:rsidR="001450DC" w:rsidRPr="00ED0C21" w:rsidRDefault="001450DC">
            <w:pPr>
              <w:spacing w:line="276" w:lineRule="auto"/>
              <w:ind w:left="57" w:right="57" w:firstLine="0"/>
              <w:rPr>
                <w:sz w:val="20"/>
                <w:szCs w:val="20"/>
              </w:rPr>
              <w:pPrChange w:id="2920" w:author="Андрей П. Цинцадзе" w:date="2023-11-10T15:15:00Z">
                <w:pPr>
                  <w:spacing w:line="276" w:lineRule="auto"/>
                </w:pPr>
              </w:pPrChange>
            </w:pPr>
            <w:r w:rsidRPr="00ED0C21">
              <w:rPr>
                <w:sz w:val="20"/>
                <w:szCs w:val="20"/>
              </w:rPr>
              <w:t>MKB_CODE2</w:t>
            </w:r>
          </w:p>
        </w:tc>
        <w:tc>
          <w:tcPr>
            <w:tcW w:w="1134" w:type="dxa"/>
          </w:tcPr>
          <w:p w14:paraId="2FA8476E" w14:textId="77777777" w:rsidR="001450DC" w:rsidRPr="00ED0C21" w:rsidRDefault="001450DC">
            <w:pPr>
              <w:spacing w:line="276" w:lineRule="auto"/>
              <w:ind w:left="57" w:right="57" w:firstLine="0"/>
              <w:jc w:val="center"/>
              <w:rPr>
                <w:sz w:val="20"/>
                <w:szCs w:val="20"/>
              </w:rPr>
              <w:pPrChange w:id="2921" w:author="Андрей П. Цинцадзе" w:date="2023-11-10T15:15:00Z">
                <w:pPr>
                  <w:spacing w:line="276" w:lineRule="auto"/>
                  <w:jc w:val="center"/>
                </w:pPr>
              </w:pPrChange>
            </w:pPr>
            <w:r w:rsidRPr="00ED0C21">
              <w:rPr>
                <w:sz w:val="20"/>
                <w:szCs w:val="20"/>
              </w:rPr>
              <w:t>zap</w:t>
            </w:r>
          </w:p>
        </w:tc>
        <w:tc>
          <w:tcPr>
            <w:tcW w:w="2551" w:type="dxa"/>
          </w:tcPr>
          <w:p w14:paraId="65C90B38" w14:textId="77777777" w:rsidR="001450DC" w:rsidRPr="00ED0C21" w:rsidRDefault="001450DC">
            <w:pPr>
              <w:spacing w:line="276" w:lineRule="auto"/>
              <w:ind w:left="57" w:right="57" w:firstLine="0"/>
              <w:rPr>
                <w:sz w:val="20"/>
                <w:szCs w:val="20"/>
              </w:rPr>
              <w:pPrChange w:id="2922" w:author="Андрей П. Цинцадзе" w:date="2023-11-10T15:15:00Z">
                <w:pPr>
                  <w:spacing w:line="276" w:lineRule="auto"/>
                </w:pPr>
              </w:pPrChange>
            </w:pPr>
            <w:r w:rsidRPr="00ED0C21">
              <w:rPr>
                <w:sz w:val="20"/>
                <w:szCs w:val="20"/>
              </w:rPr>
              <w:t>Код диагноза по МКБ 10 (2)</w:t>
            </w:r>
          </w:p>
        </w:tc>
        <w:tc>
          <w:tcPr>
            <w:tcW w:w="993" w:type="dxa"/>
          </w:tcPr>
          <w:p w14:paraId="6CC04F63" w14:textId="77777777" w:rsidR="001450DC" w:rsidRPr="00ED0C21" w:rsidRDefault="001450DC">
            <w:pPr>
              <w:spacing w:line="276" w:lineRule="auto"/>
              <w:ind w:left="57" w:right="57" w:firstLine="0"/>
              <w:jc w:val="center"/>
              <w:rPr>
                <w:sz w:val="20"/>
                <w:szCs w:val="20"/>
              </w:rPr>
              <w:pPrChange w:id="2923" w:author="Андрей П. Цинцадзе" w:date="2023-11-10T15:15:00Z">
                <w:pPr>
                  <w:spacing w:line="276" w:lineRule="auto"/>
                  <w:jc w:val="center"/>
                </w:pPr>
              </w:pPrChange>
            </w:pPr>
            <w:r w:rsidRPr="00ED0C21">
              <w:rPr>
                <w:sz w:val="20"/>
                <w:szCs w:val="20"/>
              </w:rPr>
              <w:t>T(20)</w:t>
            </w:r>
          </w:p>
        </w:tc>
        <w:tc>
          <w:tcPr>
            <w:tcW w:w="2976" w:type="dxa"/>
          </w:tcPr>
          <w:p w14:paraId="28B28652" w14:textId="77777777" w:rsidR="001450DC" w:rsidRPr="00ED0C21" w:rsidRDefault="001450DC">
            <w:pPr>
              <w:spacing w:line="276" w:lineRule="auto"/>
              <w:ind w:left="57" w:right="57" w:firstLine="0"/>
              <w:rPr>
                <w:sz w:val="20"/>
                <w:szCs w:val="20"/>
              </w:rPr>
              <w:pPrChange w:id="2924" w:author="Андрей П. Цинцадзе" w:date="2023-11-10T15:15:00Z">
                <w:pPr>
                  <w:spacing w:line="276" w:lineRule="auto"/>
                </w:pPr>
              </w:pPrChange>
            </w:pPr>
          </w:p>
        </w:tc>
      </w:tr>
      <w:tr w:rsidR="001450DC" w:rsidRPr="00ED0C21" w14:paraId="2A8E4AF7" w14:textId="77777777" w:rsidTr="004F5A58">
        <w:trPr>
          <w:trHeight w:val="337"/>
        </w:trPr>
        <w:tc>
          <w:tcPr>
            <w:tcW w:w="738" w:type="dxa"/>
            <w:shd w:val="clear" w:color="auto" w:fill="FFFFFF" w:themeFill="background1"/>
          </w:tcPr>
          <w:p w14:paraId="68EB26A9" w14:textId="77777777" w:rsidR="001450DC" w:rsidRPr="00ED0C21" w:rsidRDefault="001450DC">
            <w:pPr>
              <w:numPr>
                <w:ilvl w:val="2"/>
                <w:numId w:val="74"/>
              </w:numPr>
              <w:spacing w:line="276" w:lineRule="auto"/>
              <w:ind w:left="57" w:right="57" w:firstLine="0"/>
              <w:rPr>
                <w:sz w:val="20"/>
                <w:szCs w:val="20"/>
              </w:rPr>
              <w:pPrChange w:id="2925" w:author="Андрей П. Цинцадзе" w:date="2023-11-10T15:15:00Z">
                <w:pPr>
                  <w:numPr>
                    <w:ilvl w:val="2"/>
                    <w:numId w:val="74"/>
                  </w:numPr>
                  <w:spacing w:line="276" w:lineRule="auto"/>
                  <w:ind w:left="626" w:hanging="504"/>
                </w:pPr>
              </w:pPrChange>
            </w:pPr>
          </w:p>
        </w:tc>
        <w:tc>
          <w:tcPr>
            <w:tcW w:w="1701" w:type="dxa"/>
            <w:shd w:val="clear" w:color="auto" w:fill="FFFFFF" w:themeFill="background1"/>
          </w:tcPr>
          <w:p w14:paraId="203703A1" w14:textId="77777777" w:rsidR="001450DC" w:rsidRPr="00ED0C21" w:rsidRDefault="001450DC">
            <w:pPr>
              <w:spacing w:line="276" w:lineRule="auto"/>
              <w:ind w:left="57" w:right="57" w:firstLine="0"/>
              <w:rPr>
                <w:sz w:val="20"/>
                <w:szCs w:val="20"/>
              </w:rPr>
              <w:pPrChange w:id="2926" w:author="Андрей П. Цинцадзе" w:date="2023-11-10T15:15:00Z">
                <w:pPr>
                  <w:spacing w:line="276" w:lineRule="auto"/>
                </w:pPr>
              </w:pPrChange>
            </w:pPr>
            <w:r w:rsidRPr="00ED0C21">
              <w:rPr>
                <w:sz w:val="20"/>
                <w:szCs w:val="20"/>
              </w:rPr>
              <w:t>MKB_CODE3</w:t>
            </w:r>
          </w:p>
        </w:tc>
        <w:tc>
          <w:tcPr>
            <w:tcW w:w="1134" w:type="dxa"/>
            <w:shd w:val="clear" w:color="auto" w:fill="FFFFFF" w:themeFill="background1"/>
          </w:tcPr>
          <w:p w14:paraId="7992EFFB" w14:textId="77777777" w:rsidR="001450DC" w:rsidRPr="00ED0C21" w:rsidRDefault="001450DC">
            <w:pPr>
              <w:spacing w:line="276" w:lineRule="auto"/>
              <w:ind w:left="57" w:right="57" w:firstLine="0"/>
              <w:jc w:val="center"/>
              <w:rPr>
                <w:sz w:val="20"/>
                <w:szCs w:val="20"/>
              </w:rPr>
              <w:pPrChange w:id="2927" w:author="Андрей П. Цинцадзе" w:date="2023-11-10T15:15:00Z">
                <w:pPr>
                  <w:spacing w:line="276" w:lineRule="auto"/>
                  <w:jc w:val="center"/>
                </w:pPr>
              </w:pPrChange>
            </w:pPr>
            <w:r w:rsidRPr="00ED0C21">
              <w:rPr>
                <w:sz w:val="20"/>
                <w:szCs w:val="20"/>
              </w:rPr>
              <w:t>zap</w:t>
            </w:r>
          </w:p>
        </w:tc>
        <w:tc>
          <w:tcPr>
            <w:tcW w:w="2551" w:type="dxa"/>
            <w:shd w:val="clear" w:color="auto" w:fill="FFFFFF" w:themeFill="background1"/>
          </w:tcPr>
          <w:p w14:paraId="150D6EBE" w14:textId="77777777" w:rsidR="001450DC" w:rsidRPr="00ED0C21" w:rsidRDefault="001450DC">
            <w:pPr>
              <w:spacing w:line="276" w:lineRule="auto"/>
              <w:ind w:left="57" w:right="57" w:firstLine="0"/>
              <w:rPr>
                <w:sz w:val="20"/>
                <w:szCs w:val="20"/>
              </w:rPr>
              <w:pPrChange w:id="2928" w:author="Андрей П. Цинцадзе" w:date="2023-11-10T15:15:00Z">
                <w:pPr>
                  <w:spacing w:line="276" w:lineRule="auto"/>
                </w:pPr>
              </w:pPrChange>
            </w:pPr>
            <w:r w:rsidRPr="00ED0C21">
              <w:rPr>
                <w:sz w:val="20"/>
                <w:szCs w:val="20"/>
              </w:rPr>
              <w:t>Код диагноза по МКБ 10 (3)</w:t>
            </w:r>
          </w:p>
        </w:tc>
        <w:tc>
          <w:tcPr>
            <w:tcW w:w="993" w:type="dxa"/>
            <w:shd w:val="clear" w:color="auto" w:fill="FFFFFF" w:themeFill="background1"/>
          </w:tcPr>
          <w:p w14:paraId="3F5E1A8F" w14:textId="77777777" w:rsidR="001450DC" w:rsidRPr="00ED0C21" w:rsidRDefault="001450DC">
            <w:pPr>
              <w:spacing w:line="276" w:lineRule="auto"/>
              <w:ind w:left="57" w:right="57" w:firstLine="0"/>
              <w:jc w:val="center"/>
              <w:rPr>
                <w:sz w:val="20"/>
                <w:szCs w:val="20"/>
              </w:rPr>
              <w:pPrChange w:id="2929" w:author="Андрей П. Цинцадзе" w:date="2023-11-10T15:15:00Z">
                <w:pPr>
                  <w:spacing w:line="276" w:lineRule="auto"/>
                  <w:jc w:val="center"/>
                </w:pPr>
              </w:pPrChange>
            </w:pPr>
            <w:r w:rsidRPr="00ED0C21">
              <w:rPr>
                <w:sz w:val="20"/>
                <w:szCs w:val="20"/>
              </w:rPr>
              <w:t>T(20)</w:t>
            </w:r>
          </w:p>
        </w:tc>
        <w:tc>
          <w:tcPr>
            <w:tcW w:w="2976" w:type="dxa"/>
            <w:shd w:val="clear" w:color="auto" w:fill="FFFFFF" w:themeFill="background1"/>
          </w:tcPr>
          <w:p w14:paraId="182DA7E2" w14:textId="77777777" w:rsidR="001450DC" w:rsidRPr="00ED0C21" w:rsidRDefault="001450DC">
            <w:pPr>
              <w:spacing w:line="276" w:lineRule="auto"/>
              <w:ind w:left="57" w:right="57" w:firstLine="0"/>
              <w:rPr>
                <w:sz w:val="20"/>
                <w:szCs w:val="20"/>
              </w:rPr>
              <w:pPrChange w:id="2930" w:author="Андрей П. Цинцадзе" w:date="2023-11-10T15:15:00Z">
                <w:pPr>
                  <w:spacing w:line="276" w:lineRule="auto"/>
                </w:pPr>
              </w:pPrChange>
            </w:pPr>
          </w:p>
        </w:tc>
      </w:tr>
      <w:tr w:rsidR="001450DC" w:rsidRPr="00ED0C21" w14:paraId="75BC16AF" w14:textId="77777777" w:rsidTr="004F5A58">
        <w:trPr>
          <w:trHeight w:val="337"/>
        </w:trPr>
        <w:tc>
          <w:tcPr>
            <w:tcW w:w="738" w:type="dxa"/>
          </w:tcPr>
          <w:p w14:paraId="2FDEB29C" w14:textId="77777777" w:rsidR="001450DC" w:rsidRPr="00ED0C21" w:rsidRDefault="001450DC">
            <w:pPr>
              <w:numPr>
                <w:ilvl w:val="2"/>
                <w:numId w:val="74"/>
              </w:numPr>
              <w:spacing w:line="276" w:lineRule="auto"/>
              <w:ind w:left="57" w:right="57" w:firstLine="0"/>
              <w:rPr>
                <w:sz w:val="20"/>
                <w:szCs w:val="20"/>
              </w:rPr>
              <w:pPrChange w:id="2931" w:author="Андрей П. Цинцадзе" w:date="2023-11-10T15:15:00Z">
                <w:pPr>
                  <w:numPr>
                    <w:ilvl w:val="2"/>
                    <w:numId w:val="74"/>
                  </w:numPr>
                  <w:spacing w:line="276" w:lineRule="auto"/>
                  <w:ind w:left="626" w:hanging="504"/>
                </w:pPr>
              </w:pPrChange>
            </w:pPr>
          </w:p>
        </w:tc>
        <w:tc>
          <w:tcPr>
            <w:tcW w:w="1701" w:type="dxa"/>
          </w:tcPr>
          <w:p w14:paraId="0D76CC16" w14:textId="77777777" w:rsidR="001450DC" w:rsidRPr="00ED0C21" w:rsidRDefault="001450DC">
            <w:pPr>
              <w:spacing w:line="276" w:lineRule="auto"/>
              <w:ind w:left="57" w:right="57" w:firstLine="0"/>
              <w:rPr>
                <w:sz w:val="20"/>
                <w:szCs w:val="20"/>
              </w:rPr>
              <w:pPrChange w:id="2932" w:author="Андрей П. Цинцадзе" w:date="2023-11-10T15:15:00Z">
                <w:pPr>
                  <w:spacing w:line="276" w:lineRule="auto"/>
                </w:pPr>
              </w:pPrChange>
            </w:pPr>
            <w:r w:rsidRPr="00ED0C21">
              <w:rPr>
                <w:sz w:val="20"/>
                <w:szCs w:val="20"/>
              </w:rPr>
              <w:t>KSGN_CODE</w:t>
            </w:r>
          </w:p>
        </w:tc>
        <w:tc>
          <w:tcPr>
            <w:tcW w:w="1134" w:type="dxa"/>
          </w:tcPr>
          <w:p w14:paraId="2180316D" w14:textId="77777777" w:rsidR="001450DC" w:rsidRPr="00ED0C21" w:rsidRDefault="001450DC">
            <w:pPr>
              <w:spacing w:line="276" w:lineRule="auto"/>
              <w:ind w:left="57" w:right="57" w:firstLine="0"/>
              <w:jc w:val="center"/>
              <w:rPr>
                <w:sz w:val="20"/>
                <w:szCs w:val="20"/>
              </w:rPr>
              <w:pPrChange w:id="2933" w:author="Андрей П. Цинцадзе" w:date="2023-11-10T15:15:00Z">
                <w:pPr>
                  <w:spacing w:line="276" w:lineRule="auto"/>
                  <w:jc w:val="center"/>
                </w:pPr>
              </w:pPrChange>
            </w:pPr>
            <w:r w:rsidRPr="00ED0C21">
              <w:rPr>
                <w:sz w:val="20"/>
                <w:szCs w:val="20"/>
              </w:rPr>
              <w:t>zap</w:t>
            </w:r>
          </w:p>
        </w:tc>
        <w:tc>
          <w:tcPr>
            <w:tcW w:w="2551" w:type="dxa"/>
          </w:tcPr>
          <w:p w14:paraId="4DF4D65F" w14:textId="77777777" w:rsidR="001450DC" w:rsidRPr="00ED0C21" w:rsidRDefault="001450DC">
            <w:pPr>
              <w:spacing w:line="276" w:lineRule="auto"/>
              <w:ind w:left="57" w:right="57" w:firstLine="0"/>
              <w:rPr>
                <w:sz w:val="20"/>
                <w:szCs w:val="20"/>
              </w:rPr>
              <w:pPrChange w:id="2934" w:author="Андрей П. Цинцадзе" w:date="2023-11-10T15:15:00Z">
                <w:pPr>
                  <w:spacing w:line="276" w:lineRule="auto"/>
                </w:pPr>
              </w:pPrChange>
            </w:pPr>
            <w:r w:rsidRPr="00ED0C21">
              <w:rPr>
                <w:sz w:val="20"/>
                <w:szCs w:val="20"/>
              </w:rPr>
              <w:t>Код хирургической операции и /или другой применяемой медицинской технологии в соответствии с Номенклатурой (KSGN_C.XML)</w:t>
            </w:r>
          </w:p>
          <w:p w14:paraId="44D0E80F" w14:textId="77777777" w:rsidR="001450DC" w:rsidRPr="00ED0C21" w:rsidRDefault="001450DC">
            <w:pPr>
              <w:spacing w:line="276" w:lineRule="auto"/>
              <w:ind w:left="57" w:right="57" w:firstLine="0"/>
              <w:rPr>
                <w:sz w:val="20"/>
                <w:szCs w:val="20"/>
              </w:rPr>
              <w:pPrChange w:id="2935" w:author="Андрей П. Цинцадзе" w:date="2023-11-10T15:15:00Z">
                <w:pPr>
                  <w:spacing w:line="276" w:lineRule="auto"/>
                </w:pPr>
              </w:pPrChange>
            </w:pPr>
          </w:p>
        </w:tc>
        <w:tc>
          <w:tcPr>
            <w:tcW w:w="993" w:type="dxa"/>
          </w:tcPr>
          <w:p w14:paraId="1D63505B" w14:textId="77777777" w:rsidR="001450DC" w:rsidRPr="00ED0C21" w:rsidRDefault="001450DC">
            <w:pPr>
              <w:spacing w:line="276" w:lineRule="auto"/>
              <w:ind w:left="57" w:right="57" w:firstLine="0"/>
              <w:jc w:val="center"/>
              <w:rPr>
                <w:sz w:val="20"/>
                <w:szCs w:val="20"/>
              </w:rPr>
              <w:pPrChange w:id="2936" w:author="Андрей П. Цинцадзе" w:date="2023-11-10T15:15:00Z">
                <w:pPr>
                  <w:spacing w:line="276" w:lineRule="auto"/>
                  <w:jc w:val="center"/>
                </w:pPr>
              </w:pPrChange>
            </w:pPr>
            <w:r w:rsidRPr="00ED0C21">
              <w:rPr>
                <w:sz w:val="20"/>
                <w:szCs w:val="20"/>
              </w:rPr>
              <w:t>T(20)</w:t>
            </w:r>
          </w:p>
        </w:tc>
        <w:tc>
          <w:tcPr>
            <w:tcW w:w="2976" w:type="dxa"/>
          </w:tcPr>
          <w:p w14:paraId="060E82C9" w14:textId="77777777" w:rsidR="001450DC" w:rsidRPr="00ED0C21" w:rsidRDefault="001450DC">
            <w:pPr>
              <w:spacing w:line="276" w:lineRule="auto"/>
              <w:ind w:left="57" w:right="57" w:firstLine="0"/>
              <w:rPr>
                <w:sz w:val="20"/>
                <w:szCs w:val="20"/>
              </w:rPr>
              <w:pPrChange w:id="2937" w:author="Андрей П. Цинцадзе" w:date="2023-11-10T15:15:00Z">
                <w:pPr>
                  <w:spacing w:line="276" w:lineRule="auto"/>
                </w:pPr>
              </w:pPrChange>
            </w:pPr>
          </w:p>
        </w:tc>
      </w:tr>
      <w:tr w:rsidR="001450DC" w:rsidRPr="00ED0C21" w14:paraId="4CF82A36" w14:textId="77777777" w:rsidTr="004F5A58">
        <w:trPr>
          <w:trHeight w:val="337"/>
        </w:trPr>
        <w:tc>
          <w:tcPr>
            <w:tcW w:w="738" w:type="dxa"/>
            <w:shd w:val="clear" w:color="auto" w:fill="FFFFFF" w:themeFill="background1"/>
          </w:tcPr>
          <w:p w14:paraId="4BBF2438" w14:textId="77777777" w:rsidR="001450DC" w:rsidRPr="00ED0C21" w:rsidRDefault="001450DC">
            <w:pPr>
              <w:numPr>
                <w:ilvl w:val="2"/>
                <w:numId w:val="74"/>
              </w:numPr>
              <w:spacing w:line="276" w:lineRule="auto"/>
              <w:ind w:left="57" w:right="57" w:firstLine="0"/>
              <w:rPr>
                <w:sz w:val="20"/>
                <w:szCs w:val="20"/>
              </w:rPr>
              <w:pPrChange w:id="2938" w:author="Андрей П. Цинцадзе" w:date="2023-11-10T15:15:00Z">
                <w:pPr>
                  <w:numPr>
                    <w:ilvl w:val="2"/>
                    <w:numId w:val="74"/>
                  </w:numPr>
                  <w:spacing w:line="276" w:lineRule="auto"/>
                  <w:ind w:left="626" w:hanging="504"/>
                </w:pPr>
              </w:pPrChange>
            </w:pPr>
          </w:p>
        </w:tc>
        <w:tc>
          <w:tcPr>
            <w:tcW w:w="1701" w:type="dxa"/>
            <w:shd w:val="clear" w:color="auto" w:fill="FFFFFF" w:themeFill="background1"/>
          </w:tcPr>
          <w:p w14:paraId="7EDD60DD" w14:textId="77777777" w:rsidR="001450DC" w:rsidRPr="00ED0C21" w:rsidRDefault="001450DC">
            <w:pPr>
              <w:spacing w:line="276" w:lineRule="auto"/>
              <w:ind w:left="57" w:right="57" w:firstLine="0"/>
              <w:rPr>
                <w:sz w:val="20"/>
                <w:szCs w:val="20"/>
              </w:rPr>
              <w:pPrChange w:id="2939" w:author="Андрей П. Цинцадзе" w:date="2023-11-10T15:15:00Z">
                <w:pPr>
                  <w:spacing w:line="276" w:lineRule="auto"/>
                </w:pPr>
              </w:pPrChange>
            </w:pPr>
            <w:r w:rsidRPr="00ED0C21">
              <w:rPr>
                <w:sz w:val="20"/>
                <w:szCs w:val="20"/>
              </w:rPr>
              <w:t>AGE</w:t>
            </w:r>
          </w:p>
        </w:tc>
        <w:tc>
          <w:tcPr>
            <w:tcW w:w="1134" w:type="dxa"/>
            <w:shd w:val="clear" w:color="auto" w:fill="FFFFFF" w:themeFill="background1"/>
          </w:tcPr>
          <w:p w14:paraId="0DDA0D67" w14:textId="77777777" w:rsidR="001450DC" w:rsidRPr="00ED0C21" w:rsidRDefault="001450DC">
            <w:pPr>
              <w:spacing w:line="276" w:lineRule="auto"/>
              <w:ind w:left="57" w:right="57" w:firstLine="0"/>
              <w:jc w:val="center"/>
              <w:rPr>
                <w:sz w:val="20"/>
                <w:szCs w:val="20"/>
              </w:rPr>
              <w:pPrChange w:id="2940" w:author="Андрей П. Цинцадзе" w:date="2023-11-10T15:15:00Z">
                <w:pPr>
                  <w:spacing w:line="276" w:lineRule="auto"/>
                  <w:jc w:val="center"/>
                </w:pPr>
              </w:pPrChange>
            </w:pPr>
            <w:r w:rsidRPr="00ED0C21">
              <w:rPr>
                <w:sz w:val="20"/>
                <w:szCs w:val="20"/>
              </w:rPr>
              <w:t>zap</w:t>
            </w:r>
          </w:p>
        </w:tc>
        <w:tc>
          <w:tcPr>
            <w:tcW w:w="2551" w:type="dxa"/>
            <w:shd w:val="clear" w:color="auto" w:fill="FFFFFF" w:themeFill="background1"/>
          </w:tcPr>
          <w:p w14:paraId="0140D980" w14:textId="77777777" w:rsidR="001450DC" w:rsidRPr="00ED0C21" w:rsidRDefault="001450DC">
            <w:pPr>
              <w:spacing w:line="276" w:lineRule="auto"/>
              <w:ind w:left="57" w:right="57" w:firstLine="0"/>
              <w:rPr>
                <w:sz w:val="20"/>
                <w:szCs w:val="20"/>
              </w:rPr>
              <w:pPrChange w:id="2941" w:author="Андрей П. Цинцадзе" w:date="2023-11-10T15:15:00Z">
                <w:pPr>
                  <w:spacing w:line="276" w:lineRule="auto"/>
                </w:pPr>
              </w:pPrChange>
            </w:pPr>
            <w:r w:rsidRPr="00ED0C21">
              <w:rPr>
                <w:sz w:val="20"/>
                <w:szCs w:val="20"/>
              </w:rPr>
              <w:t xml:space="preserve">Возрастная категория пациента </w:t>
            </w:r>
          </w:p>
        </w:tc>
        <w:tc>
          <w:tcPr>
            <w:tcW w:w="993" w:type="dxa"/>
            <w:shd w:val="clear" w:color="auto" w:fill="FFFFFF" w:themeFill="background1"/>
          </w:tcPr>
          <w:p w14:paraId="2FE4B601" w14:textId="77777777" w:rsidR="001450DC" w:rsidRPr="00ED0C21" w:rsidRDefault="001450DC">
            <w:pPr>
              <w:spacing w:line="276" w:lineRule="auto"/>
              <w:ind w:left="57" w:right="57" w:firstLine="0"/>
              <w:jc w:val="center"/>
              <w:rPr>
                <w:sz w:val="20"/>
                <w:szCs w:val="20"/>
              </w:rPr>
              <w:pPrChange w:id="2942" w:author="Андрей П. Цинцадзе" w:date="2023-11-10T15:15:00Z">
                <w:pPr>
                  <w:spacing w:line="276" w:lineRule="auto"/>
                  <w:jc w:val="center"/>
                </w:pPr>
              </w:pPrChange>
            </w:pPr>
            <w:r w:rsidRPr="00ED0C21">
              <w:rPr>
                <w:sz w:val="20"/>
                <w:szCs w:val="20"/>
              </w:rPr>
              <w:t>N(1)</w:t>
            </w:r>
          </w:p>
        </w:tc>
        <w:tc>
          <w:tcPr>
            <w:tcW w:w="2976" w:type="dxa"/>
            <w:shd w:val="clear" w:color="auto" w:fill="FFFFFF" w:themeFill="background1"/>
          </w:tcPr>
          <w:p w14:paraId="7427082C" w14:textId="77777777" w:rsidR="001450DC" w:rsidRPr="00ED0C21" w:rsidRDefault="001450DC">
            <w:pPr>
              <w:spacing w:line="276" w:lineRule="auto"/>
              <w:ind w:left="57" w:right="57" w:firstLine="0"/>
              <w:rPr>
                <w:sz w:val="20"/>
                <w:szCs w:val="20"/>
              </w:rPr>
              <w:pPrChange w:id="2943" w:author="Андрей П. Цинцадзе" w:date="2023-11-10T15:15:00Z">
                <w:pPr>
                  <w:spacing w:line="276" w:lineRule="auto"/>
                </w:pPr>
              </w:pPrChange>
            </w:pPr>
            <w:r w:rsidRPr="00ED0C21">
              <w:rPr>
                <w:sz w:val="20"/>
                <w:szCs w:val="20"/>
              </w:rPr>
              <w:t xml:space="preserve">1 - от 0 до 28 дней </w:t>
            </w:r>
          </w:p>
          <w:p w14:paraId="18717417" w14:textId="77777777" w:rsidR="001450DC" w:rsidRPr="00ED0C21" w:rsidRDefault="001450DC">
            <w:pPr>
              <w:spacing w:line="276" w:lineRule="auto"/>
              <w:ind w:left="57" w:right="57" w:firstLine="0"/>
              <w:rPr>
                <w:sz w:val="20"/>
                <w:szCs w:val="20"/>
              </w:rPr>
              <w:pPrChange w:id="2944" w:author="Андрей П. Цинцадзе" w:date="2023-11-10T15:15:00Z">
                <w:pPr>
                  <w:spacing w:line="276" w:lineRule="auto"/>
                </w:pPr>
              </w:pPrChange>
            </w:pPr>
            <w:r w:rsidRPr="00ED0C21">
              <w:rPr>
                <w:sz w:val="20"/>
                <w:szCs w:val="20"/>
              </w:rPr>
              <w:t>2 -  от 29 до 90 дней</w:t>
            </w:r>
          </w:p>
          <w:p w14:paraId="537F4808" w14:textId="77777777" w:rsidR="001450DC" w:rsidRPr="00ED0C21" w:rsidRDefault="001450DC">
            <w:pPr>
              <w:spacing w:line="276" w:lineRule="auto"/>
              <w:ind w:left="57" w:right="57" w:firstLine="0"/>
              <w:rPr>
                <w:sz w:val="20"/>
                <w:szCs w:val="20"/>
              </w:rPr>
              <w:pPrChange w:id="2945" w:author="Андрей П. Цинцадзе" w:date="2023-11-10T15:15:00Z">
                <w:pPr>
                  <w:spacing w:line="276" w:lineRule="auto"/>
                </w:pPr>
              </w:pPrChange>
            </w:pPr>
            <w:r w:rsidRPr="00ED0C21">
              <w:rPr>
                <w:sz w:val="20"/>
                <w:szCs w:val="20"/>
              </w:rPr>
              <w:t>3 - от 91 дня до 1 года 4 -  от 0 дней до 2 лет</w:t>
            </w:r>
          </w:p>
          <w:p w14:paraId="6B93E83C" w14:textId="77777777" w:rsidR="00A22369" w:rsidRPr="00ED0C21" w:rsidRDefault="00A22369">
            <w:pPr>
              <w:spacing w:line="276" w:lineRule="auto"/>
              <w:ind w:left="57" w:firstLine="0"/>
              <w:rPr>
                <w:sz w:val="20"/>
                <w:szCs w:val="20"/>
              </w:rPr>
              <w:pPrChange w:id="2946" w:author="Андрей П. Цинцадзе" w:date="2023-11-10T15:14:00Z">
                <w:pPr>
                  <w:spacing w:line="276" w:lineRule="auto"/>
                </w:pPr>
              </w:pPrChange>
            </w:pPr>
            <w:r w:rsidRPr="00ED0C21">
              <w:rPr>
                <w:sz w:val="20"/>
                <w:szCs w:val="20"/>
              </w:rPr>
              <w:t>5 -  от 0 дней до 18 лет</w:t>
            </w:r>
            <w:r w:rsidRPr="00ED0C21">
              <w:rPr>
                <w:sz w:val="20"/>
                <w:szCs w:val="20"/>
              </w:rPr>
              <w:tab/>
            </w:r>
          </w:p>
          <w:p w14:paraId="244124CF" w14:textId="77777777" w:rsidR="00A22369" w:rsidRDefault="00A22369">
            <w:pPr>
              <w:spacing w:line="276" w:lineRule="auto"/>
              <w:ind w:left="57" w:firstLine="0"/>
              <w:rPr>
                <w:sz w:val="20"/>
                <w:szCs w:val="20"/>
              </w:rPr>
              <w:pPrChange w:id="2947" w:author="Андрей П. Цинцадзе" w:date="2023-11-10T15:14:00Z">
                <w:pPr>
                  <w:spacing w:line="276" w:lineRule="auto"/>
                </w:pPr>
              </w:pPrChange>
            </w:pPr>
            <w:r w:rsidRPr="00ED0C21">
              <w:rPr>
                <w:sz w:val="20"/>
                <w:szCs w:val="20"/>
              </w:rPr>
              <w:t xml:space="preserve">6 -  18 лет </w:t>
            </w:r>
            <w:r>
              <w:rPr>
                <w:sz w:val="20"/>
                <w:szCs w:val="20"/>
              </w:rPr>
              <w:t xml:space="preserve">и </w:t>
            </w:r>
            <w:r w:rsidRPr="00ED0C21">
              <w:rPr>
                <w:sz w:val="20"/>
                <w:szCs w:val="20"/>
              </w:rPr>
              <w:t xml:space="preserve">старше </w:t>
            </w:r>
          </w:p>
          <w:p w14:paraId="000017BE" w14:textId="7B425E9B" w:rsidR="001450DC" w:rsidRPr="00ED0C21" w:rsidRDefault="001450DC">
            <w:pPr>
              <w:spacing w:line="276" w:lineRule="auto"/>
              <w:ind w:left="57" w:right="57" w:firstLine="0"/>
              <w:rPr>
                <w:sz w:val="20"/>
                <w:szCs w:val="20"/>
              </w:rPr>
              <w:pPrChange w:id="2948" w:author="Андрей П. Цинцадзе" w:date="2023-11-10T15:15:00Z">
                <w:pPr>
                  <w:spacing w:line="276" w:lineRule="auto"/>
                </w:pPr>
              </w:pPrChange>
            </w:pPr>
            <w:r w:rsidRPr="00A761CF">
              <w:rPr>
                <w:sz w:val="20"/>
                <w:szCs w:val="20"/>
              </w:rPr>
              <w:t>7 – от 0 до 21 года</w:t>
            </w:r>
          </w:p>
          <w:p w14:paraId="1E9B7585" w14:textId="77777777" w:rsidR="001450DC" w:rsidRPr="00ED0C21" w:rsidRDefault="001450DC">
            <w:pPr>
              <w:spacing w:line="276" w:lineRule="auto"/>
              <w:ind w:left="57" w:right="57" w:firstLine="0"/>
              <w:rPr>
                <w:sz w:val="20"/>
                <w:szCs w:val="20"/>
              </w:rPr>
              <w:pPrChange w:id="2949" w:author="Андрей П. Цинцадзе" w:date="2023-11-10T15:15:00Z">
                <w:pPr>
                  <w:spacing w:line="276" w:lineRule="auto"/>
                </w:pPr>
              </w:pPrChange>
            </w:pPr>
            <w:r w:rsidRPr="00ED0C21">
              <w:rPr>
                <w:sz w:val="20"/>
                <w:szCs w:val="20"/>
              </w:rPr>
              <w:t xml:space="preserve">Возраст пациента рассчитывается на дату начала лечения </w:t>
            </w:r>
          </w:p>
        </w:tc>
      </w:tr>
      <w:tr w:rsidR="001450DC" w:rsidRPr="00ED0C21" w14:paraId="000E93A7" w14:textId="77777777" w:rsidTr="004F5A58">
        <w:trPr>
          <w:trHeight w:val="337"/>
        </w:trPr>
        <w:tc>
          <w:tcPr>
            <w:tcW w:w="738" w:type="dxa"/>
          </w:tcPr>
          <w:p w14:paraId="67783866" w14:textId="77777777" w:rsidR="001450DC" w:rsidRPr="00ED0C21" w:rsidRDefault="001450DC">
            <w:pPr>
              <w:numPr>
                <w:ilvl w:val="2"/>
                <w:numId w:val="74"/>
              </w:numPr>
              <w:spacing w:line="276" w:lineRule="auto"/>
              <w:ind w:left="57" w:right="57" w:firstLine="0"/>
              <w:rPr>
                <w:sz w:val="20"/>
                <w:szCs w:val="20"/>
              </w:rPr>
              <w:pPrChange w:id="2950" w:author="Андрей П. Цинцадзе" w:date="2023-11-10T15:15:00Z">
                <w:pPr>
                  <w:numPr>
                    <w:ilvl w:val="2"/>
                    <w:numId w:val="74"/>
                  </w:numPr>
                  <w:spacing w:line="276" w:lineRule="auto"/>
                  <w:ind w:left="626" w:hanging="504"/>
                </w:pPr>
              </w:pPrChange>
            </w:pPr>
          </w:p>
        </w:tc>
        <w:tc>
          <w:tcPr>
            <w:tcW w:w="1701" w:type="dxa"/>
          </w:tcPr>
          <w:p w14:paraId="0A1898A5" w14:textId="77777777" w:rsidR="001450DC" w:rsidRPr="00ED0C21" w:rsidRDefault="001450DC">
            <w:pPr>
              <w:spacing w:line="276" w:lineRule="auto"/>
              <w:ind w:left="57" w:right="57" w:firstLine="0"/>
              <w:rPr>
                <w:sz w:val="20"/>
                <w:szCs w:val="20"/>
              </w:rPr>
              <w:pPrChange w:id="2951" w:author="Андрей П. Цинцадзе" w:date="2023-11-10T15:15:00Z">
                <w:pPr>
                  <w:spacing w:line="276" w:lineRule="auto"/>
                </w:pPr>
              </w:pPrChange>
            </w:pPr>
            <w:r w:rsidRPr="00ED0C21">
              <w:rPr>
                <w:sz w:val="20"/>
                <w:szCs w:val="20"/>
              </w:rPr>
              <w:t>ADD_CRIT</w:t>
            </w:r>
          </w:p>
        </w:tc>
        <w:tc>
          <w:tcPr>
            <w:tcW w:w="1134" w:type="dxa"/>
          </w:tcPr>
          <w:p w14:paraId="6CA4A185" w14:textId="77777777" w:rsidR="001450DC" w:rsidRPr="00ED0C21" w:rsidRDefault="001450DC">
            <w:pPr>
              <w:spacing w:line="276" w:lineRule="auto"/>
              <w:ind w:left="57" w:right="57" w:firstLine="0"/>
              <w:jc w:val="center"/>
              <w:rPr>
                <w:sz w:val="20"/>
                <w:szCs w:val="20"/>
              </w:rPr>
              <w:pPrChange w:id="2952" w:author="Андрей П. Цинцадзе" w:date="2023-11-10T15:15:00Z">
                <w:pPr>
                  <w:spacing w:line="276" w:lineRule="auto"/>
                  <w:jc w:val="center"/>
                </w:pPr>
              </w:pPrChange>
            </w:pPr>
            <w:r w:rsidRPr="00ED0C21">
              <w:rPr>
                <w:sz w:val="20"/>
                <w:szCs w:val="20"/>
              </w:rPr>
              <w:t>zap</w:t>
            </w:r>
          </w:p>
        </w:tc>
        <w:tc>
          <w:tcPr>
            <w:tcW w:w="2551" w:type="dxa"/>
          </w:tcPr>
          <w:p w14:paraId="02D55246" w14:textId="77777777" w:rsidR="001450DC" w:rsidRPr="00ED0C21" w:rsidRDefault="001450DC">
            <w:pPr>
              <w:spacing w:line="276" w:lineRule="auto"/>
              <w:ind w:left="57" w:right="57" w:firstLine="0"/>
              <w:rPr>
                <w:sz w:val="20"/>
                <w:szCs w:val="20"/>
              </w:rPr>
              <w:pPrChange w:id="2953" w:author="Андрей П. Цинцадзе" w:date="2023-11-10T15:15:00Z">
                <w:pPr>
                  <w:spacing w:line="276" w:lineRule="auto"/>
                </w:pPr>
              </w:pPrChange>
            </w:pPr>
            <w:r w:rsidRPr="00ED0C21">
              <w:rPr>
                <w:sz w:val="20"/>
                <w:szCs w:val="20"/>
              </w:rPr>
              <w:t>Дополнительный классификационный критерий</w:t>
            </w:r>
          </w:p>
        </w:tc>
        <w:tc>
          <w:tcPr>
            <w:tcW w:w="993" w:type="dxa"/>
          </w:tcPr>
          <w:p w14:paraId="4CC1EAB8" w14:textId="77777777" w:rsidR="001450DC" w:rsidRPr="00ED0C21" w:rsidRDefault="001450DC">
            <w:pPr>
              <w:spacing w:line="276" w:lineRule="auto"/>
              <w:ind w:left="57" w:right="57" w:firstLine="0"/>
              <w:jc w:val="center"/>
              <w:rPr>
                <w:sz w:val="20"/>
                <w:szCs w:val="20"/>
              </w:rPr>
              <w:pPrChange w:id="2954" w:author="Андрей П. Цинцадзе" w:date="2023-11-10T15:15:00Z">
                <w:pPr>
                  <w:spacing w:line="276" w:lineRule="auto"/>
                  <w:jc w:val="center"/>
                </w:pPr>
              </w:pPrChange>
            </w:pPr>
            <w:r w:rsidRPr="00ED0C21">
              <w:rPr>
                <w:sz w:val="20"/>
                <w:szCs w:val="20"/>
              </w:rPr>
              <w:t>T(20)</w:t>
            </w:r>
          </w:p>
        </w:tc>
        <w:tc>
          <w:tcPr>
            <w:tcW w:w="2976" w:type="dxa"/>
          </w:tcPr>
          <w:p w14:paraId="465683E4" w14:textId="77777777" w:rsidR="001450DC" w:rsidRPr="00ED0C21" w:rsidRDefault="001450DC">
            <w:pPr>
              <w:spacing w:line="276" w:lineRule="auto"/>
              <w:ind w:left="57" w:right="57" w:firstLine="0"/>
              <w:rPr>
                <w:sz w:val="20"/>
                <w:szCs w:val="20"/>
              </w:rPr>
              <w:pPrChange w:id="2955" w:author="Андрей П. Цинцадзе" w:date="2023-11-10T15:15:00Z">
                <w:pPr>
                  <w:spacing w:line="276" w:lineRule="auto"/>
                </w:pPr>
              </w:pPrChange>
            </w:pPr>
            <w:r w:rsidRPr="00ED0C21">
              <w:rPr>
                <w:sz w:val="20"/>
                <w:szCs w:val="20"/>
              </w:rPr>
              <w:t>Соответствует значению CODE из справочника ADDIT_CRIT, SHLT, MNN_LP_LT</w:t>
            </w:r>
          </w:p>
        </w:tc>
      </w:tr>
      <w:tr w:rsidR="001450DC" w:rsidRPr="00ED0C21" w14:paraId="1978DBC6" w14:textId="77777777" w:rsidTr="004F5A58">
        <w:trPr>
          <w:trHeight w:val="337"/>
        </w:trPr>
        <w:tc>
          <w:tcPr>
            <w:tcW w:w="738" w:type="dxa"/>
            <w:shd w:val="clear" w:color="auto" w:fill="FFFFFF" w:themeFill="background1"/>
          </w:tcPr>
          <w:p w14:paraId="4A432EA1" w14:textId="77777777" w:rsidR="001450DC" w:rsidRPr="00ED0C21" w:rsidRDefault="001450DC">
            <w:pPr>
              <w:numPr>
                <w:ilvl w:val="2"/>
                <w:numId w:val="74"/>
              </w:numPr>
              <w:spacing w:line="276" w:lineRule="auto"/>
              <w:ind w:left="57" w:right="57" w:firstLine="0"/>
              <w:rPr>
                <w:sz w:val="20"/>
                <w:szCs w:val="20"/>
              </w:rPr>
              <w:pPrChange w:id="2956" w:author="Андрей П. Цинцадзе" w:date="2023-11-10T15:15:00Z">
                <w:pPr>
                  <w:numPr>
                    <w:ilvl w:val="2"/>
                    <w:numId w:val="74"/>
                  </w:numPr>
                  <w:spacing w:line="276" w:lineRule="auto"/>
                  <w:ind w:left="626" w:hanging="504"/>
                </w:pPr>
              </w:pPrChange>
            </w:pPr>
          </w:p>
        </w:tc>
        <w:tc>
          <w:tcPr>
            <w:tcW w:w="1701" w:type="dxa"/>
            <w:shd w:val="clear" w:color="auto" w:fill="FFFFFF" w:themeFill="background1"/>
          </w:tcPr>
          <w:p w14:paraId="0E60C2D7" w14:textId="77777777" w:rsidR="001450DC" w:rsidRPr="00ED0C21" w:rsidRDefault="001450DC">
            <w:pPr>
              <w:spacing w:line="276" w:lineRule="auto"/>
              <w:ind w:left="57" w:right="57" w:firstLine="0"/>
              <w:rPr>
                <w:sz w:val="20"/>
                <w:szCs w:val="20"/>
              </w:rPr>
              <w:pPrChange w:id="2957" w:author="Андрей П. Цинцадзе" w:date="2023-11-10T15:15:00Z">
                <w:pPr>
                  <w:spacing w:line="276" w:lineRule="auto"/>
                </w:pPr>
              </w:pPrChange>
            </w:pPr>
            <w:r w:rsidRPr="00ED0C21">
              <w:rPr>
                <w:sz w:val="20"/>
                <w:szCs w:val="20"/>
              </w:rPr>
              <w:t>RANGE_FRAC</w:t>
            </w:r>
          </w:p>
        </w:tc>
        <w:tc>
          <w:tcPr>
            <w:tcW w:w="1134" w:type="dxa"/>
            <w:shd w:val="clear" w:color="auto" w:fill="FFFFFF" w:themeFill="background1"/>
          </w:tcPr>
          <w:p w14:paraId="311F65E2" w14:textId="77777777" w:rsidR="001450DC" w:rsidRPr="00ED0C21" w:rsidRDefault="001450DC">
            <w:pPr>
              <w:spacing w:line="276" w:lineRule="auto"/>
              <w:ind w:left="57" w:right="57" w:firstLine="0"/>
              <w:jc w:val="center"/>
              <w:rPr>
                <w:sz w:val="20"/>
                <w:szCs w:val="20"/>
              </w:rPr>
              <w:pPrChange w:id="2958" w:author="Андрей П. Цинцадзе" w:date="2023-11-10T15:15:00Z">
                <w:pPr>
                  <w:spacing w:line="276" w:lineRule="auto"/>
                  <w:jc w:val="center"/>
                </w:pPr>
              </w:pPrChange>
            </w:pPr>
            <w:r w:rsidRPr="00ED0C21">
              <w:rPr>
                <w:sz w:val="20"/>
                <w:szCs w:val="20"/>
              </w:rPr>
              <w:t>zap</w:t>
            </w:r>
          </w:p>
        </w:tc>
        <w:tc>
          <w:tcPr>
            <w:tcW w:w="2551" w:type="dxa"/>
            <w:shd w:val="clear" w:color="auto" w:fill="FFFFFF" w:themeFill="background1"/>
          </w:tcPr>
          <w:p w14:paraId="1C945649" w14:textId="77777777" w:rsidR="001450DC" w:rsidRPr="00ED0C21" w:rsidRDefault="001450DC">
            <w:pPr>
              <w:spacing w:line="276" w:lineRule="auto"/>
              <w:ind w:left="57" w:right="57" w:firstLine="0"/>
              <w:rPr>
                <w:sz w:val="20"/>
                <w:szCs w:val="20"/>
              </w:rPr>
              <w:pPrChange w:id="2959" w:author="Андрей П. Цинцадзе" w:date="2023-11-10T15:15:00Z">
                <w:pPr>
                  <w:spacing w:line="276" w:lineRule="auto"/>
                </w:pPr>
              </w:pPrChange>
            </w:pPr>
            <w:r w:rsidRPr="00ED0C21">
              <w:rPr>
                <w:sz w:val="20"/>
                <w:szCs w:val="20"/>
              </w:rPr>
              <w:t>Диапазон фракций</w:t>
            </w:r>
          </w:p>
        </w:tc>
        <w:tc>
          <w:tcPr>
            <w:tcW w:w="993" w:type="dxa"/>
            <w:shd w:val="clear" w:color="auto" w:fill="FFFFFF" w:themeFill="background1"/>
          </w:tcPr>
          <w:p w14:paraId="01BEF76E" w14:textId="77777777" w:rsidR="001450DC" w:rsidRPr="00ED0C21" w:rsidRDefault="001450DC">
            <w:pPr>
              <w:spacing w:line="276" w:lineRule="auto"/>
              <w:ind w:left="57" w:right="57" w:firstLine="0"/>
              <w:jc w:val="center"/>
              <w:rPr>
                <w:sz w:val="20"/>
                <w:szCs w:val="20"/>
              </w:rPr>
              <w:pPrChange w:id="2960" w:author="Андрей П. Цинцадзе" w:date="2023-11-10T15:15:00Z">
                <w:pPr>
                  <w:spacing w:line="276" w:lineRule="auto"/>
                  <w:jc w:val="center"/>
                </w:pPr>
              </w:pPrChange>
            </w:pPr>
            <w:r w:rsidRPr="00ED0C21">
              <w:rPr>
                <w:sz w:val="20"/>
                <w:szCs w:val="20"/>
              </w:rPr>
              <w:t>T(20)</w:t>
            </w:r>
          </w:p>
        </w:tc>
        <w:tc>
          <w:tcPr>
            <w:tcW w:w="2976" w:type="dxa"/>
            <w:shd w:val="clear" w:color="auto" w:fill="FFFFFF" w:themeFill="background1"/>
          </w:tcPr>
          <w:p w14:paraId="1626E053" w14:textId="77777777" w:rsidR="001450DC" w:rsidRPr="00ED0C21" w:rsidRDefault="001450DC">
            <w:pPr>
              <w:spacing w:line="276" w:lineRule="auto"/>
              <w:ind w:left="57" w:right="57" w:firstLine="0"/>
              <w:rPr>
                <w:sz w:val="20"/>
                <w:szCs w:val="20"/>
              </w:rPr>
              <w:pPrChange w:id="2961" w:author="Андрей П. Цинцадзе" w:date="2023-11-10T15:15:00Z">
                <w:pPr>
                  <w:spacing w:line="276" w:lineRule="auto"/>
                </w:pPr>
              </w:pPrChange>
            </w:pPr>
            <w:r w:rsidRPr="00ED0C21">
              <w:rPr>
                <w:sz w:val="20"/>
                <w:szCs w:val="20"/>
              </w:rPr>
              <w:t>fr01-05 - количество фракций от 1 до 5 включительно;</w:t>
            </w:r>
          </w:p>
          <w:p w14:paraId="6C788DD1" w14:textId="77777777" w:rsidR="001450DC" w:rsidRPr="00ED0C21" w:rsidRDefault="001450DC">
            <w:pPr>
              <w:spacing w:line="276" w:lineRule="auto"/>
              <w:ind w:left="57" w:right="57" w:firstLine="0"/>
              <w:rPr>
                <w:sz w:val="20"/>
                <w:szCs w:val="20"/>
              </w:rPr>
              <w:pPrChange w:id="2962" w:author="Андрей П. Цинцадзе" w:date="2023-11-10T15:15:00Z">
                <w:pPr>
                  <w:spacing w:line="276" w:lineRule="auto"/>
                </w:pPr>
              </w:pPrChange>
            </w:pPr>
            <w:r w:rsidRPr="00ED0C21">
              <w:rPr>
                <w:sz w:val="20"/>
                <w:szCs w:val="20"/>
              </w:rPr>
              <w:t>fr06-07 - количество фракций от 6 до 7 включительно;</w:t>
            </w:r>
          </w:p>
          <w:p w14:paraId="67E58E93" w14:textId="77777777" w:rsidR="001450DC" w:rsidRPr="00ED0C21" w:rsidRDefault="001450DC">
            <w:pPr>
              <w:spacing w:line="276" w:lineRule="auto"/>
              <w:ind w:left="57" w:right="57" w:firstLine="0"/>
              <w:rPr>
                <w:sz w:val="20"/>
                <w:szCs w:val="20"/>
              </w:rPr>
              <w:pPrChange w:id="2963" w:author="Андрей П. Цинцадзе" w:date="2023-11-10T15:15:00Z">
                <w:pPr>
                  <w:spacing w:line="276" w:lineRule="auto"/>
                </w:pPr>
              </w:pPrChange>
            </w:pPr>
            <w:r w:rsidRPr="00ED0C21">
              <w:rPr>
                <w:sz w:val="20"/>
                <w:szCs w:val="20"/>
              </w:rPr>
              <w:t>fr08-10 - количество фракций от 8 до 10 включительно;</w:t>
            </w:r>
          </w:p>
          <w:p w14:paraId="6C9B7CC9" w14:textId="77777777" w:rsidR="001450DC" w:rsidRPr="00ED0C21" w:rsidRDefault="001450DC">
            <w:pPr>
              <w:spacing w:line="276" w:lineRule="auto"/>
              <w:ind w:left="57" w:right="57" w:firstLine="0"/>
              <w:rPr>
                <w:sz w:val="20"/>
                <w:szCs w:val="20"/>
              </w:rPr>
              <w:pPrChange w:id="2964" w:author="Андрей П. Цинцадзе" w:date="2023-11-10T15:15:00Z">
                <w:pPr>
                  <w:spacing w:line="276" w:lineRule="auto"/>
                </w:pPr>
              </w:pPrChange>
            </w:pPr>
            <w:r w:rsidRPr="00ED0C21">
              <w:rPr>
                <w:sz w:val="20"/>
                <w:szCs w:val="20"/>
              </w:rPr>
              <w:t>fr11-20 - количество фракций от 11 до 20 включительно;</w:t>
            </w:r>
          </w:p>
          <w:p w14:paraId="240F0DA1" w14:textId="77777777" w:rsidR="001450DC" w:rsidRPr="00ED0C21" w:rsidRDefault="001450DC">
            <w:pPr>
              <w:spacing w:line="276" w:lineRule="auto"/>
              <w:ind w:left="57" w:right="57" w:firstLine="0"/>
              <w:rPr>
                <w:sz w:val="20"/>
                <w:szCs w:val="20"/>
              </w:rPr>
              <w:pPrChange w:id="2965" w:author="Андрей П. Цинцадзе" w:date="2023-11-10T15:15:00Z">
                <w:pPr>
                  <w:spacing w:line="276" w:lineRule="auto"/>
                </w:pPr>
              </w:pPrChange>
            </w:pPr>
            <w:r w:rsidRPr="00ED0C21">
              <w:rPr>
                <w:sz w:val="20"/>
                <w:szCs w:val="20"/>
              </w:rPr>
              <w:t>fr21-29 - количество фракций от 21 до 29 включительно;</w:t>
            </w:r>
          </w:p>
          <w:p w14:paraId="708A8E76" w14:textId="77777777" w:rsidR="001450DC" w:rsidRPr="00ED0C21" w:rsidRDefault="001450DC">
            <w:pPr>
              <w:spacing w:line="276" w:lineRule="auto"/>
              <w:ind w:left="57" w:right="57" w:firstLine="0"/>
              <w:rPr>
                <w:sz w:val="20"/>
                <w:szCs w:val="20"/>
              </w:rPr>
              <w:pPrChange w:id="2966" w:author="Андрей П. Цинцадзе" w:date="2023-11-10T15:15:00Z">
                <w:pPr>
                  <w:spacing w:line="276" w:lineRule="auto"/>
                </w:pPr>
              </w:pPrChange>
            </w:pPr>
            <w:r w:rsidRPr="00ED0C21">
              <w:rPr>
                <w:sz w:val="20"/>
                <w:szCs w:val="20"/>
              </w:rPr>
              <w:t>fr30-32 - количество фракций от 30 до 32 включительно;</w:t>
            </w:r>
          </w:p>
          <w:p w14:paraId="0E882ED2" w14:textId="77777777" w:rsidR="001450DC" w:rsidRPr="00ED0C21" w:rsidRDefault="001450DC">
            <w:pPr>
              <w:spacing w:line="276" w:lineRule="auto"/>
              <w:ind w:left="57" w:right="57" w:firstLine="0"/>
              <w:rPr>
                <w:sz w:val="20"/>
                <w:szCs w:val="20"/>
              </w:rPr>
              <w:pPrChange w:id="2967" w:author="Андрей П. Цинцадзе" w:date="2023-11-10T15:15:00Z">
                <w:pPr>
                  <w:spacing w:line="276" w:lineRule="auto"/>
                </w:pPr>
              </w:pPrChange>
            </w:pPr>
            <w:r w:rsidRPr="00ED0C21">
              <w:rPr>
                <w:sz w:val="20"/>
                <w:szCs w:val="20"/>
              </w:rPr>
              <w:t>fr33-99 - количество фракций от 33 включительно и более</w:t>
            </w:r>
          </w:p>
        </w:tc>
      </w:tr>
      <w:tr w:rsidR="001450DC" w:rsidRPr="00ED0C21" w14:paraId="3A61B730" w14:textId="77777777" w:rsidTr="004F5A58">
        <w:trPr>
          <w:trHeight w:val="212"/>
        </w:trPr>
        <w:tc>
          <w:tcPr>
            <w:tcW w:w="738" w:type="dxa"/>
          </w:tcPr>
          <w:p w14:paraId="4C93F838" w14:textId="77777777" w:rsidR="001450DC" w:rsidRPr="00ED0C21" w:rsidRDefault="001450DC">
            <w:pPr>
              <w:numPr>
                <w:ilvl w:val="2"/>
                <w:numId w:val="74"/>
              </w:numPr>
              <w:spacing w:line="276" w:lineRule="auto"/>
              <w:ind w:left="57" w:right="57" w:firstLine="0"/>
              <w:rPr>
                <w:sz w:val="20"/>
                <w:szCs w:val="20"/>
              </w:rPr>
              <w:pPrChange w:id="2968" w:author="Андрей П. Цинцадзе" w:date="2023-11-10T15:15:00Z">
                <w:pPr>
                  <w:numPr>
                    <w:ilvl w:val="2"/>
                    <w:numId w:val="74"/>
                  </w:numPr>
                  <w:spacing w:line="276" w:lineRule="auto"/>
                  <w:ind w:left="626" w:hanging="504"/>
                </w:pPr>
              </w:pPrChange>
            </w:pPr>
          </w:p>
        </w:tc>
        <w:tc>
          <w:tcPr>
            <w:tcW w:w="1701" w:type="dxa"/>
          </w:tcPr>
          <w:p w14:paraId="63A66C82" w14:textId="77777777" w:rsidR="001450DC" w:rsidRPr="00ED0C21" w:rsidRDefault="001450DC">
            <w:pPr>
              <w:spacing w:line="276" w:lineRule="auto"/>
              <w:ind w:left="57" w:right="57" w:firstLine="0"/>
              <w:rPr>
                <w:sz w:val="20"/>
                <w:szCs w:val="20"/>
              </w:rPr>
              <w:pPrChange w:id="2969" w:author="Андрей П. Цинцадзе" w:date="2023-11-10T15:15:00Z">
                <w:pPr>
                  <w:spacing w:line="276" w:lineRule="auto"/>
                </w:pPr>
              </w:pPrChange>
            </w:pPr>
            <w:r w:rsidRPr="00ED0C21">
              <w:rPr>
                <w:sz w:val="20"/>
                <w:szCs w:val="20"/>
              </w:rPr>
              <w:t>SEX</w:t>
            </w:r>
          </w:p>
        </w:tc>
        <w:tc>
          <w:tcPr>
            <w:tcW w:w="1134" w:type="dxa"/>
          </w:tcPr>
          <w:p w14:paraId="029DB436" w14:textId="77777777" w:rsidR="001450DC" w:rsidRPr="00ED0C21" w:rsidRDefault="001450DC">
            <w:pPr>
              <w:spacing w:line="276" w:lineRule="auto"/>
              <w:ind w:left="57" w:right="57" w:firstLine="0"/>
              <w:jc w:val="center"/>
              <w:rPr>
                <w:sz w:val="20"/>
                <w:szCs w:val="20"/>
              </w:rPr>
              <w:pPrChange w:id="2970" w:author="Андрей П. Цинцадзе" w:date="2023-11-10T15:15:00Z">
                <w:pPr>
                  <w:spacing w:line="276" w:lineRule="auto"/>
                  <w:jc w:val="center"/>
                </w:pPr>
              </w:pPrChange>
            </w:pPr>
            <w:r w:rsidRPr="00ED0C21">
              <w:rPr>
                <w:sz w:val="20"/>
                <w:szCs w:val="20"/>
              </w:rPr>
              <w:t>zap</w:t>
            </w:r>
          </w:p>
        </w:tc>
        <w:tc>
          <w:tcPr>
            <w:tcW w:w="2551" w:type="dxa"/>
          </w:tcPr>
          <w:p w14:paraId="77172E31" w14:textId="77777777" w:rsidR="001450DC" w:rsidRPr="00ED0C21" w:rsidRDefault="001450DC">
            <w:pPr>
              <w:spacing w:line="276" w:lineRule="auto"/>
              <w:ind w:left="57" w:right="57" w:firstLine="0"/>
              <w:rPr>
                <w:sz w:val="20"/>
                <w:szCs w:val="20"/>
              </w:rPr>
              <w:pPrChange w:id="2971" w:author="Андрей П. Цинцадзе" w:date="2023-11-10T15:15:00Z">
                <w:pPr>
                  <w:spacing w:line="276" w:lineRule="auto"/>
                </w:pPr>
              </w:pPrChange>
            </w:pPr>
            <w:r w:rsidRPr="00ED0C21">
              <w:rPr>
                <w:sz w:val="20"/>
                <w:szCs w:val="20"/>
              </w:rPr>
              <w:t>Пол пациента</w:t>
            </w:r>
          </w:p>
        </w:tc>
        <w:tc>
          <w:tcPr>
            <w:tcW w:w="993" w:type="dxa"/>
          </w:tcPr>
          <w:p w14:paraId="4F53FEF2" w14:textId="77777777" w:rsidR="001450DC" w:rsidRPr="00ED0C21" w:rsidRDefault="001450DC">
            <w:pPr>
              <w:spacing w:line="276" w:lineRule="auto"/>
              <w:ind w:left="57" w:right="57" w:firstLine="0"/>
              <w:jc w:val="center"/>
              <w:rPr>
                <w:sz w:val="20"/>
                <w:szCs w:val="20"/>
              </w:rPr>
              <w:pPrChange w:id="2972" w:author="Андрей П. Цинцадзе" w:date="2023-11-10T15:15:00Z">
                <w:pPr>
                  <w:spacing w:line="276" w:lineRule="auto"/>
                  <w:jc w:val="center"/>
                </w:pPr>
              </w:pPrChange>
            </w:pPr>
            <w:r w:rsidRPr="00ED0C21">
              <w:rPr>
                <w:sz w:val="20"/>
                <w:szCs w:val="20"/>
              </w:rPr>
              <w:t>T(1)</w:t>
            </w:r>
          </w:p>
        </w:tc>
        <w:tc>
          <w:tcPr>
            <w:tcW w:w="2976" w:type="dxa"/>
          </w:tcPr>
          <w:p w14:paraId="64685F1B" w14:textId="77777777" w:rsidR="001450DC" w:rsidRPr="00ED0C21" w:rsidRDefault="001450DC">
            <w:pPr>
              <w:spacing w:line="276" w:lineRule="auto"/>
              <w:ind w:left="57" w:right="57" w:firstLine="0"/>
              <w:rPr>
                <w:sz w:val="20"/>
                <w:szCs w:val="20"/>
              </w:rPr>
              <w:pPrChange w:id="2973" w:author="Андрей П. Цинцадзе" w:date="2023-11-10T15:15:00Z">
                <w:pPr>
                  <w:spacing w:line="276" w:lineRule="auto"/>
                </w:pPr>
              </w:pPrChange>
            </w:pPr>
            <w:r w:rsidRPr="00ED0C21">
              <w:rPr>
                <w:sz w:val="20"/>
                <w:szCs w:val="20"/>
              </w:rPr>
              <w:t>1 – муж</w:t>
            </w:r>
          </w:p>
          <w:p w14:paraId="13157CCE" w14:textId="77777777" w:rsidR="001450DC" w:rsidRPr="00ED0C21" w:rsidRDefault="001450DC">
            <w:pPr>
              <w:spacing w:line="276" w:lineRule="auto"/>
              <w:ind w:left="57" w:right="57" w:firstLine="0"/>
              <w:rPr>
                <w:sz w:val="20"/>
                <w:szCs w:val="20"/>
              </w:rPr>
              <w:pPrChange w:id="2974" w:author="Андрей П. Цинцадзе" w:date="2023-11-10T15:15:00Z">
                <w:pPr>
                  <w:spacing w:line="276" w:lineRule="auto"/>
                </w:pPr>
              </w:pPrChange>
            </w:pPr>
            <w:r w:rsidRPr="00ED0C21">
              <w:rPr>
                <w:sz w:val="20"/>
                <w:szCs w:val="20"/>
              </w:rPr>
              <w:t xml:space="preserve">2 – жен </w:t>
            </w:r>
          </w:p>
        </w:tc>
      </w:tr>
      <w:tr w:rsidR="001450DC" w:rsidRPr="00ED0C21" w14:paraId="554CD99D" w14:textId="77777777" w:rsidTr="005A50D7">
        <w:tblPrEx>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975" w:author="Ирина В.. Дмитриева" w:date="2023-09-21T16:15:00Z">
            <w:tblPrEx>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212"/>
          <w:trPrChange w:id="2976" w:author="Ирина В.. Дмитриева" w:date="2023-09-21T16:15:00Z">
            <w:trPr>
              <w:trHeight w:val="212"/>
            </w:trPr>
          </w:trPrChange>
        </w:trPr>
        <w:tc>
          <w:tcPr>
            <w:tcW w:w="738" w:type="dxa"/>
            <w:tcPrChange w:id="2977" w:author="Ирина В.. Дмитриева" w:date="2023-09-21T16:15:00Z">
              <w:tcPr>
                <w:tcW w:w="738" w:type="dxa"/>
              </w:tcPr>
            </w:tcPrChange>
          </w:tcPr>
          <w:p w14:paraId="51BD89CC" w14:textId="77777777" w:rsidR="001450DC" w:rsidRPr="00ED0C21" w:rsidRDefault="001450DC">
            <w:pPr>
              <w:numPr>
                <w:ilvl w:val="2"/>
                <w:numId w:val="74"/>
              </w:numPr>
              <w:spacing w:line="276" w:lineRule="auto"/>
              <w:ind w:left="57" w:right="57" w:firstLine="0"/>
              <w:rPr>
                <w:sz w:val="20"/>
                <w:szCs w:val="20"/>
              </w:rPr>
              <w:pPrChange w:id="2978" w:author="Андрей П. Цинцадзе" w:date="2023-11-10T15:15:00Z">
                <w:pPr>
                  <w:numPr>
                    <w:ilvl w:val="2"/>
                    <w:numId w:val="74"/>
                  </w:numPr>
                  <w:spacing w:line="276" w:lineRule="auto"/>
                  <w:ind w:left="626" w:hanging="504"/>
                </w:pPr>
              </w:pPrChange>
            </w:pPr>
          </w:p>
        </w:tc>
        <w:tc>
          <w:tcPr>
            <w:tcW w:w="1701" w:type="dxa"/>
            <w:tcPrChange w:id="2979" w:author="Ирина В.. Дмитриева" w:date="2023-09-21T16:15:00Z">
              <w:tcPr>
                <w:tcW w:w="1701" w:type="dxa"/>
              </w:tcPr>
            </w:tcPrChange>
          </w:tcPr>
          <w:p w14:paraId="6F5C3D62" w14:textId="77777777" w:rsidR="001450DC" w:rsidRPr="00ED0C21" w:rsidRDefault="001450DC">
            <w:pPr>
              <w:spacing w:line="276" w:lineRule="auto"/>
              <w:ind w:left="57" w:right="57" w:firstLine="0"/>
              <w:rPr>
                <w:sz w:val="20"/>
                <w:szCs w:val="20"/>
              </w:rPr>
              <w:pPrChange w:id="2980" w:author="Андрей П. Цинцадзе" w:date="2023-11-10T15:15:00Z">
                <w:pPr>
                  <w:spacing w:line="276" w:lineRule="auto"/>
                </w:pPr>
              </w:pPrChange>
            </w:pPr>
            <w:r w:rsidRPr="00ED0C21">
              <w:rPr>
                <w:sz w:val="20"/>
                <w:szCs w:val="20"/>
              </w:rPr>
              <w:t>DURATION</w:t>
            </w:r>
          </w:p>
          <w:p w14:paraId="40ABD67B" w14:textId="77777777" w:rsidR="001450DC" w:rsidRPr="00ED0C21" w:rsidRDefault="001450DC">
            <w:pPr>
              <w:spacing w:line="276" w:lineRule="auto"/>
              <w:ind w:left="57" w:right="57" w:firstLine="0"/>
              <w:rPr>
                <w:sz w:val="20"/>
                <w:szCs w:val="20"/>
              </w:rPr>
              <w:pPrChange w:id="2981" w:author="Андрей П. Цинцадзе" w:date="2023-11-10T15:15:00Z">
                <w:pPr>
                  <w:spacing w:line="276" w:lineRule="auto"/>
                </w:pPr>
              </w:pPrChange>
            </w:pPr>
          </w:p>
        </w:tc>
        <w:tc>
          <w:tcPr>
            <w:tcW w:w="1134" w:type="dxa"/>
            <w:tcPrChange w:id="2982" w:author="Ирина В.. Дмитриева" w:date="2023-09-21T16:15:00Z">
              <w:tcPr>
                <w:tcW w:w="1134" w:type="dxa"/>
              </w:tcPr>
            </w:tcPrChange>
          </w:tcPr>
          <w:p w14:paraId="1B500C85" w14:textId="77777777" w:rsidR="001450DC" w:rsidRPr="00ED0C21" w:rsidRDefault="001450DC">
            <w:pPr>
              <w:spacing w:line="276" w:lineRule="auto"/>
              <w:ind w:left="57" w:right="57" w:firstLine="0"/>
              <w:jc w:val="center"/>
              <w:rPr>
                <w:sz w:val="20"/>
                <w:szCs w:val="20"/>
              </w:rPr>
              <w:pPrChange w:id="2983" w:author="Андрей П. Цинцадзе" w:date="2023-11-10T15:15:00Z">
                <w:pPr>
                  <w:spacing w:line="276" w:lineRule="auto"/>
                  <w:jc w:val="center"/>
                </w:pPr>
              </w:pPrChange>
            </w:pPr>
            <w:r w:rsidRPr="00ED0C21">
              <w:rPr>
                <w:sz w:val="20"/>
                <w:szCs w:val="20"/>
              </w:rPr>
              <w:t>zap</w:t>
            </w:r>
          </w:p>
        </w:tc>
        <w:tc>
          <w:tcPr>
            <w:tcW w:w="2551" w:type="dxa"/>
            <w:tcPrChange w:id="2984" w:author="Ирина В.. Дмитриева" w:date="2023-09-21T16:15:00Z">
              <w:tcPr>
                <w:tcW w:w="2551" w:type="dxa"/>
              </w:tcPr>
            </w:tcPrChange>
          </w:tcPr>
          <w:p w14:paraId="68FD0A01" w14:textId="77777777" w:rsidR="001450DC" w:rsidRPr="00ED0C21" w:rsidRDefault="001450DC">
            <w:pPr>
              <w:spacing w:line="276" w:lineRule="auto"/>
              <w:ind w:left="57" w:right="57" w:firstLine="0"/>
              <w:rPr>
                <w:sz w:val="20"/>
                <w:szCs w:val="20"/>
              </w:rPr>
              <w:pPrChange w:id="2985" w:author="Андрей П. Цинцадзе" w:date="2023-11-10T15:15:00Z">
                <w:pPr>
                  <w:spacing w:line="276" w:lineRule="auto"/>
                </w:pPr>
              </w:pPrChange>
            </w:pPr>
            <w:r w:rsidRPr="00ED0C21">
              <w:rPr>
                <w:sz w:val="20"/>
                <w:szCs w:val="20"/>
              </w:rPr>
              <w:t xml:space="preserve">Длительность </w:t>
            </w:r>
          </w:p>
        </w:tc>
        <w:tc>
          <w:tcPr>
            <w:tcW w:w="993" w:type="dxa"/>
            <w:tcPrChange w:id="2986" w:author="Ирина В.. Дмитриева" w:date="2023-09-21T16:15:00Z">
              <w:tcPr>
                <w:tcW w:w="993" w:type="dxa"/>
              </w:tcPr>
            </w:tcPrChange>
          </w:tcPr>
          <w:p w14:paraId="4E75B156" w14:textId="77777777" w:rsidR="001450DC" w:rsidRPr="00ED0C21" w:rsidRDefault="001450DC">
            <w:pPr>
              <w:spacing w:line="276" w:lineRule="auto"/>
              <w:ind w:left="57" w:right="57" w:firstLine="0"/>
              <w:jc w:val="center"/>
              <w:rPr>
                <w:sz w:val="20"/>
                <w:szCs w:val="20"/>
              </w:rPr>
              <w:pPrChange w:id="2987" w:author="Андрей П. Цинцадзе" w:date="2023-11-10T15:15:00Z">
                <w:pPr>
                  <w:spacing w:line="276" w:lineRule="auto"/>
                  <w:jc w:val="center"/>
                </w:pPr>
              </w:pPrChange>
            </w:pPr>
            <w:r w:rsidRPr="00ED0C21">
              <w:rPr>
                <w:sz w:val="20"/>
                <w:szCs w:val="20"/>
              </w:rPr>
              <w:t>N(1)</w:t>
            </w:r>
          </w:p>
        </w:tc>
        <w:tc>
          <w:tcPr>
            <w:tcW w:w="2976" w:type="dxa"/>
            <w:shd w:val="clear" w:color="auto" w:fill="auto"/>
            <w:tcPrChange w:id="2988" w:author="Ирина В.. Дмитриева" w:date="2023-09-21T16:15:00Z">
              <w:tcPr>
                <w:tcW w:w="2976" w:type="dxa"/>
                <w:shd w:val="clear" w:color="auto" w:fill="EAF1DD" w:themeFill="accent3" w:themeFillTint="33"/>
              </w:tcPr>
            </w:tcPrChange>
          </w:tcPr>
          <w:p w14:paraId="1FCF405F" w14:textId="77777777" w:rsidR="00FB5725" w:rsidRPr="00ED0C21" w:rsidRDefault="00FB5725">
            <w:pPr>
              <w:spacing w:line="276" w:lineRule="auto"/>
              <w:ind w:left="57" w:right="57" w:firstLine="0"/>
              <w:rPr>
                <w:sz w:val="20"/>
                <w:szCs w:val="20"/>
              </w:rPr>
              <w:pPrChange w:id="2989" w:author="Андрей П. Цинцадзе" w:date="2023-11-10T15:15:00Z">
                <w:pPr>
                  <w:spacing w:line="276" w:lineRule="auto"/>
                </w:pPr>
              </w:pPrChange>
            </w:pPr>
            <w:r w:rsidRPr="00ED0C21">
              <w:rPr>
                <w:sz w:val="20"/>
                <w:szCs w:val="20"/>
              </w:rPr>
              <w:t>1 – пребывание до 3 дней включительно</w:t>
            </w:r>
          </w:p>
          <w:p w14:paraId="6CE54FE8" w14:textId="77777777" w:rsidR="00FB5725" w:rsidRPr="00ED0C21" w:rsidRDefault="00FB5725">
            <w:pPr>
              <w:spacing w:line="276" w:lineRule="auto"/>
              <w:ind w:left="57" w:right="57" w:firstLine="0"/>
              <w:rPr>
                <w:sz w:val="20"/>
                <w:szCs w:val="20"/>
              </w:rPr>
              <w:pPrChange w:id="2990" w:author="Андрей П. Цинцадзе" w:date="2023-11-10T15:15:00Z">
                <w:pPr>
                  <w:spacing w:line="276" w:lineRule="auto"/>
                </w:pPr>
              </w:pPrChange>
            </w:pPr>
            <w:r w:rsidRPr="00ED0C21">
              <w:rPr>
                <w:sz w:val="20"/>
                <w:szCs w:val="20"/>
              </w:rPr>
              <w:t xml:space="preserve">2 – от 4 до 10 дней вкл. </w:t>
            </w:r>
          </w:p>
          <w:p w14:paraId="3437577D" w14:textId="77777777" w:rsidR="00FB5725" w:rsidRPr="00ED0C21" w:rsidRDefault="00FB5725">
            <w:pPr>
              <w:spacing w:line="276" w:lineRule="auto"/>
              <w:ind w:left="57" w:right="57" w:firstLine="0"/>
              <w:rPr>
                <w:sz w:val="20"/>
                <w:szCs w:val="20"/>
              </w:rPr>
              <w:pPrChange w:id="2991" w:author="Андрей П. Цинцадзе" w:date="2023-11-10T15:15:00Z">
                <w:pPr>
                  <w:spacing w:line="276" w:lineRule="auto"/>
                </w:pPr>
              </w:pPrChange>
            </w:pPr>
            <w:r w:rsidRPr="00ED0C21">
              <w:rPr>
                <w:sz w:val="20"/>
                <w:szCs w:val="20"/>
              </w:rPr>
              <w:t xml:space="preserve">3 – от 11 до 20 дней вкл. </w:t>
            </w:r>
          </w:p>
          <w:p w14:paraId="14211C71" w14:textId="38A3A4DD" w:rsidR="001450DC" w:rsidRPr="00ED0C21" w:rsidRDefault="00FB5725">
            <w:pPr>
              <w:spacing w:line="276" w:lineRule="auto"/>
              <w:ind w:left="57" w:right="57" w:firstLine="0"/>
              <w:rPr>
                <w:sz w:val="20"/>
                <w:szCs w:val="20"/>
              </w:rPr>
              <w:pPrChange w:id="2992" w:author="Андрей П. Цинцадзе" w:date="2023-11-10T15:15:00Z">
                <w:pPr>
                  <w:spacing w:line="276" w:lineRule="auto"/>
                </w:pPr>
              </w:pPrChange>
            </w:pPr>
            <w:r w:rsidRPr="00ED0C21">
              <w:rPr>
                <w:sz w:val="20"/>
                <w:szCs w:val="20"/>
              </w:rPr>
              <w:t>4 – от 21 до 30 дней вкл.</w:t>
            </w:r>
          </w:p>
        </w:tc>
      </w:tr>
      <w:tr w:rsidR="001450DC" w:rsidRPr="00ED0C21" w14:paraId="3C0B50EC" w14:textId="77777777" w:rsidTr="004F5A58">
        <w:trPr>
          <w:trHeight w:val="212"/>
        </w:trPr>
        <w:tc>
          <w:tcPr>
            <w:tcW w:w="738" w:type="dxa"/>
          </w:tcPr>
          <w:p w14:paraId="00454F94" w14:textId="77777777" w:rsidR="001450DC" w:rsidRPr="00ED0C21" w:rsidRDefault="001450DC">
            <w:pPr>
              <w:numPr>
                <w:ilvl w:val="2"/>
                <w:numId w:val="74"/>
              </w:numPr>
              <w:spacing w:line="276" w:lineRule="auto"/>
              <w:ind w:left="57" w:right="57" w:firstLine="0"/>
              <w:rPr>
                <w:sz w:val="20"/>
                <w:szCs w:val="20"/>
              </w:rPr>
              <w:pPrChange w:id="2993" w:author="Андрей П. Цинцадзе" w:date="2023-11-10T15:15:00Z">
                <w:pPr>
                  <w:numPr>
                    <w:ilvl w:val="2"/>
                    <w:numId w:val="74"/>
                  </w:numPr>
                  <w:spacing w:line="276" w:lineRule="auto"/>
                  <w:ind w:left="626" w:hanging="504"/>
                </w:pPr>
              </w:pPrChange>
            </w:pPr>
          </w:p>
        </w:tc>
        <w:tc>
          <w:tcPr>
            <w:tcW w:w="1701" w:type="dxa"/>
          </w:tcPr>
          <w:p w14:paraId="7E0A97AF" w14:textId="77777777" w:rsidR="001450DC" w:rsidRPr="00ED0C21" w:rsidRDefault="001450DC">
            <w:pPr>
              <w:spacing w:line="276" w:lineRule="auto"/>
              <w:ind w:left="57" w:right="57" w:firstLine="0"/>
              <w:rPr>
                <w:sz w:val="20"/>
                <w:szCs w:val="20"/>
              </w:rPr>
              <w:pPrChange w:id="2994" w:author="Андрей П. Цинцадзе" w:date="2023-11-10T15:15:00Z">
                <w:pPr>
                  <w:spacing w:line="276" w:lineRule="auto"/>
                </w:pPr>
              </w:pPrChange>
            </w:pPr>
            <w:r w:rsidRPr="00ED0C21">
              <w:rPr>
                <w:sz w:val="20"/>
                <w:szCs w:val="20"/>
              </w:rPr>
              <w:t>KSG_CODE</w:t>
            </w:r>
          </w:p>
        </w:tc>
        <w:tc>
          <w:tcPr>
            <w:tcW w:w="1134" w:type="dxa"/>
          </w:tcPr>
          <w:p w14:paraId="776A1A3F" w14:textId="77777777" w:rsidR="001450DC" w:rsidRPr="00ED0C21" w:rsidRDefault="001450DC">
            <w:pPr>
              <w:spacing w:line="276" w:lineRule="auto"/>
              <w:ind w:left="57" w:right="57" w:firstLine="0"/>
              <w:jc w:val="center"/>
              <w:rPr>
                <w:sz w:val="20"/>
                <w:szCs w:val="20"/>
              </w:rPr>
              <w:pPrChange w:id="2995" w:author="Андрей П. Цинцадзе" w:date="2023-11-10T15:15:00Z">
                <w:pPr>
                  <w:spacing w:line="276" w:lineRule="auto"/>
                  <w:jc w:val="center"/>
                </w:pPr>
              </w:pPrChange>
            </w:pPr>
            <w:r w:rsidRPr="00ED0C21">
              <w:rPr>
                <w:sz w:val="20"/>
                <w:szCs w:val="20"/>
              </w:rPr>
              <w:t>zap</w:t>
            </w:r>
          </w:p>
        </w:tc>
        <w:tc>
          <w:tcPr>
            <w:tcW w:w="2551" w:type="dxa"/>
          </w:tcPr>
          <w:p w14:paraId="3C7DCCE9" w14:textId="77777777" w:rsidR="001450DC" w:rsidRPr="00ED0C21" w:rsidRDefault="001450DC">
            <w:pPr>
              <w:spacing w:line="276" w:lineRule="auto"/>
              <w:ind w:left="57" w:right="57" w:firstLine="0"/>
              <w:rPr>
                <w:sz w:val="20"/>
                <w:szCs w:val="20"/>
              </w:rPr>
              <w:pPrChange w:id="2996" w:author="Андрей П. Цинцадзе" w:date="2023-11-10T15:15:00Z">
                <w:pPr>
                  <w:spacing w:line="276" w:lineRule="auto"/>
                </w:pPr>
              </w:pPrChange>
            </w:pPr>
            <w:r w:rsidRPr="00ED0C21">
              <w:rPr>
                <w:sz w:val="20"/>
                <w:szCs w:val="20"/>
              </w:rPr>
              <w:t>Код КСГ</w:t>
            </w:r>
          </w:p>
        </w:tc>
        <w:tc>
          <w:tcPr>
            <w:tcW w:w="993" w:type="dxa"/>
          </w:tcPr>
          <w:p w14:paraId="412AE162" w14:textId="77777777" w:rsidR="001450DC" w:rsidRPr="00ED0C21" w:rsidRDefault="001450DC">
            <w:pPr>
              <w:spacing w:line="276" w:lineRule="auto"/>
              <w:ind w:left="57" w:right="57" w:firstLine="0"/>
              <w:jc w:val="center"/>
              <w:rPr>
                <w:sz w:val="20"/>
                <w:szCs w:val="20"/>
              </w:rPr>
              <w:pPrChange w:id="2997" w:author="Андрей П. Цинцадзе" w:date="2023-11-10T15:15:00Z">
                <w:pPr>
                  <w:spacing w:line="276" w:lineRule="auto"/>
                  <w:jc w:val="center"/>
                </w:pPr>
              </w:pPrChange>
            </w:pPr>
            <w:r w:rsidRPr="00ED0C21">
              <w:rPr>
                <w:sz w:val="20"/>
                <w:szCs w:val="20"/>
              </w:rPr>
              <w:t>T(12)</w:t>
            </w:r>
          </w:p>
        </w:tc>
        <w:tc>
          <w:tcPr>
            <w:tcW w:w="2976" w:type="dxa"/>
          </w:tcPr>
          <w:p w14:paraId="2515452B" w14:textId="77777777" w:rsidR="001450DC" w:rsidRPr="00ED0C21" w:rsidRDefault="001450DC">
            <w:pPr>
              <w:spacing w:line="276" w:lineRule="auto"/>
              <w:ind w:left="57" w:right="57" w:firstLine="0"/>
              <w:rPr>
                <w:sz w:val="20"/>
                <w:szCs w:val="20"/>
              </w:rPr>
              <w:pPrChange w:id="2998" w:author="Андрей П. Цинцадзе" w:date="2023-11-10T15:15:00Z">
                <w:pPr>
                  <w:spacing w:line="276" w:lineRule="auto"/>
                </w:pPr>
              </w:pPrChange>
            </w:pPr>
          </w:p>
        </w:tc>
      </w:tr>
      <w:tr w:rsidR="001450DC" w:rsidRPr="00ED0C21" w14:paraId="41F926EE" w14:textId="77777777" w:rsidTr="004F5A58">
        <w:trPr>
          <w:trHeight w:val="212"/>
        </w:trPr>
        <w:tc>
          <w:tcPr>
            <w:tcW w:w="738" w:type="dxa"/>
          </w:tcPr>
          <w:p w14:paraId="192C4075" w14:textId="77777777" w:rsidR="001450DC" w:rsidRPr="00ED0C21" w:rsidRDefault="001450DC">
            <w:pPr>
              <w:numPr>
                <w:ilvl w:val="2"/>
                <w:numId w:val="74"/>
              </w:numPr>
              <w:spacing w:line="276" w:lineRule="auto"/>
              <w:ind w:left="57" w:right="57" w:firstLine="0"/>
              <w:rPr>
                <w:sz w:val="20"/>
                <w:szCs w:val="20"/>
              </w:rPr>
              <w:pPrChange w:id="2999" w:author="Андрей П. Цинцадзе" w:date="2023-11-10T15:15:00Z">
                <w:pPr>
                  <w:numPr>
                    <w:ilvl w:val="2"/>
                    <w:numId w:val="74"/>
                  </w:numPr>
                  <w:spacing w:line="276" w:lineRule="auto"/>
                  <w:ind w:left="626" w:hanging="504"/>
                </w:pPr>
              </w:pPrChange>
            </w:pPr>
          </w:p>
        </w:tc>
        <w:tc>
          <w:tcPr>
            <w:tcW w:w="1701" w:type="dxa"/>
          </w:tcPr>
          <w:p w14:paraId="51B1905C" w14:textId="77777777" w:rsidR="001450DC" w:rsidRPr="00ED0C21" w:rsidRDefault="001450DC">
            <w:pPr>
              <w:spacing w:line="276" w:lineRule="auto"/>
              <w:ind w:left="57" w:right="57" w:firstLine="0"/>
              <w:rPr>
                <w:sz w:val="20"/>
                <w:szCs w:val="20"/>
              </w:rPr>
              <w:pPrChange w:id="3000" w:author="Андрей П. Цинцадзе" w:date="2023-11-10T15:15:00Z">
                <w:pPr>
                  <w:spacing w:line="276" w:lineRule="auto"/>
                </w:pPr>
              </w:pPrChange>
            </w:pPr>
            <w:r w:rsidRPr="00ED0C21">
              <w:rPr>
                <w:sz w:val="20"/>
                <w:szCs w:val="20"/>
              </w:rPr>
              <w:t>START_DATE</w:t>
            </w:r>
          </w:p>
        </w:tc>
        <w:tc>
          <w:tcPr>
            <w:tcW w:w="1134" w:type="dxa"/>
          </w:tcPr>
          <w:p w14:paraId="23FBFAAE" w14:textId="77777777" w:rsidR="001450DC" w:rsidRPr="00ED0C21" w:rsidRDefault="001450DC">
            <w:pPr>
              <w:spacing w:line="276" w:lineRule="auto"/>
              <w:ind w:left="57" w:right="57" w:firstLine="0"/>
              <w:jc w:val="center"/>
              <w:rPr>
                <w:sz w:val="20"/>
                <w:szCs w:val="20"/>
              </w:rPr>
              <w:pPrChange w:id="3001" w:author="Андрей П. Цинцадзе" w:date="2023-11-10T15:15:00Z">
                <w:pPr>
                  <w:spacing w:line="276" w:lineRule="auto"/>
                  <w:jc w:val="center"/>
                </w:pPr>
              </w:pPrChange>
            </w:pPr>
            <w:r w:rsidRPr="00ED0C21">
              <w:rPr>
                <w:sz w:val="20"/>
                <w:szCs w:val="20"/>
              </w:rPr>
              <w:t>zap</w:t>
            </w:r>
          </w:p>
        </w:tc>
        <w:tc>
          <w:tcPr>
            <w:tcW w:w="2551" w:type="dxa"/>
          </w:tcPr>
          <w:p w14:paraId="14CCB636" w14:textId="77777777" w:rsidR="001450DC" w:rsidRPr="00ED0C21" w:rsidRDefault="001450DC">
            <w:pPr>
              <w:spacing w:line="276" w:lineRule="auto"/>
              <w:ind w:left="57" w:right="57" w:firstLine="0"/>
              <w:rPr>
                <w:sz w:val="20"/>
                <w:szCs w:val="20"/>
              </w:rPr>
              <w:pPrChange w:id="3002" w:author="Андрей П. Цинцадзе" w:date="2023-11-10T15:15:00Z">
                <w:pPr>
                  <w:spacing w:line="276" w:lineRule="auto"/>
                </w:pPr>
              </w:pPrChange>
            </w:pPr>
            <w:r w:rsidRPr="00ED0C21">
              <w:rPr>
                <w:sz w:val="20"/>
                <w:szCs w:val="20"/>
              </w:rPr>
              <w:t>Дата начала действия</w:t>
            </w:r>
          </w:p>
        </w:tc>
        <w:tc>
          <w:tcPr>
            <w:tcW w:w="993" w:type="dxa"/>
          </w:tcPr>
          <w:p w14:paraId="0C76F6A9" w14:textId="77777777" w:rsidR="001450DC" w:rsidRPr="00ED0C21" w:rsidRDefault="001450DC">
            <w:pPr>
              <w:spacing w:line="276" w:lineRule="auto"/>
              <w:ind w:left="57" w:right="57" w:firstLine="0"/>
              <w:jc w:val="center"/>
              <w:rPr>
                <w:sz w:val="20"/>
                <w:szCs w:val="20"/>
              </w:rPr>
              <w:pPrChange w:id="3003" w:author="Андрей П. Цинцадзе" w:date="2023-11-10T15:15:00Z">
                <w:pPr>
                  <w:spacing w:line="276" w:lineRule="auto"/>
                  <w:jc w:val="center"/>
                </w:pPr>
              </w:pPrChange>
            </w:pPr>
            <w:r w:rsidRPr="00ED0C21">
              <w:rPr>
                <w:sz w:val="20"/>
                <w:szCs w:val="20"/>
              </w:rPr>
              <w:t>D</w:t>
            </w:r>
          </w:p>
        </w:tc>
        <w:tc>
          <w:tcPr>
            <w:tcW w:w="2976" w:type="dxa"/>
          </w:tcPr>
          <w:p w14:paraId="4AE157FB" w14:textId="77777777" w:rsidR="001450DC" w:rsidRPr="00ED0C21" w:rsidRDefault="001450DC">
            <w:pPr>
              <w:spacing w:line="276" w:lineRule="auto"/>
              <w:ind w:left="57" w:right="57" w:firstLine="0"/>
              <w:rPr>
                <w:sz w:val="20"/>
                <w:szCs w:val="20"/>
              </w:rPr>
              <w:pPrChange w:id="3004" w:author="Андрей П. Цинцадзе" w:date="2023-11-10T15:15:00Z">
                <w:pPr>
                  <w:spacing w:line="276" w:lineRule="auto"/>
                </w:pPr>
              </w:pPrChange>
            </w:pPr>
          </w:p>
        </w:tc>
      </w:tr>
      <w:tr w:rsidR="001450DC" w:rsidRPr="00ED0C21" w14:paraId="4390CB3A" w14:textId="77777777" w:rsidTr="004F5A58">
        <w:trPr>
          <w:trHeight w:val="212"/>
        </w:trPr>
        <w:tc>
          <w:tcPr>
            <w:tcW w:w="738" w:type="dxa"/>
          </w:tcPr>
          <w:p w14:paraId="0E573DC6" w14:textId="77777777" w:rsidR="001450DC" w:rsidRPr="00ED0C21" w:rsidRDefault="001450DC">
            <w:pPr>
              <w:numPr>
                <w:ilvl w:val="2"/>
                <w:numId w:val="74"/>
              </w:numPr>
              <w:spacing w:line="276" w:lineRule="auto"/>
              <w:ind w:left="57" w:right="57" w:firstLine="0"/>
              <w:rPr>
                <w:sz w:val="20"/>
                <w:szCs w:val="20"/>
              </w:rPr>
              <w:pPrChange w:id="3005" w:author="Андрей П. Цинцадзе" w:date="2023-11-10T15:15:00Z">
                <w:pPr>
                  <w:numPr>
                    <w:ilvl w:val="2"/>
                    <w:numId w:val="74"/>
                  </w:numPr>
                  <w:spacing w:line="276" w:lineRule="auto"/>
                  <w:ind w:left="626" w:hanging="504"/>
                </w:pPr>
              </w:pPrChange>
            </w:pPr>
          </w:p>
        </w:tc>
        <w:tc>
          <w:tcPr>
            <w:tcW w:w="1701" w:type="dxa"/>
          </w:tcPr>
          <w:p w14:paraId="43E98914" w14:textId="77777777" w:rsidR="001450DC" w:rsidRPr="00ED0C21" w:rsidRDefault="001450DC">
            <w:pPr>
              <w:spacing w:line="276" w:lineRule="auto"/>
              <w:ind w:left="57" w:right="57" w:firstLine="0"/>
              <w:rPr>
                <w:sz w:val="20"/>
                <w:szCs w:val="20"/>
              </w:rPr>
              <w:pPrChange w:id="3006" w:author="Андрей П. Цинцадзе" w:date="2023-11-10T15:15:00Z">
                <w:pPr>
                  <w:spacing w:line="276" w:lineRule="auto"/>
                </w:pPr>
              </w:pPrChange>
            </w:pPr>
            <w:r w:rsidRPr="00ED0C21">
              <w:rPr>
                <w:sz w:val="20"/>
                <w:szCs w:val="20"/>
              </w:rPr>
              <w:t>FINAL_DATE</w:t>
            </w:r>
          </w:p>
        </w:tc>
        <w:tc>
          <w:tcPr>
            <w:tcW w:w="1134" w:type="dxa"/>
          </w:tcPr>
          <w:p w14:paraId="713CAE49" w14:textId="77777777" w:rsidR="001450DC" w:rsidRPr="00ED0C21" w:rsidRDefault="001450DC">
            <w:pPr>
              <w:spacing w:line="276" w:lineRule="auto"/>
              <w:ind w:left="57" w:right="57" w:firstLine="0"/>
              <w:jc w:val="center"/>
              <w:rPr>
                <w:sz w:val="20"/>
                <w:szCs w:val="20"/>
              </w:rPr>
              <w:pPrChange w:id="3007" w:author="Андрей П. Цинцадзе" w:date="2023-11-10T15:15:00Z">
                <w:pPr>
                  <w:spacing w:line="276" w:lineRule="auto"/>
                  <w:jc w:val="center"/>
                </w:pPr>
              </w:pPrChange>
            </w:pPr>
            <w:r w:rsidRPr="00ED0C21">
              <w:rPr>
                <w:sz w:val="20"/>
                <w:szCs w:val="20"/>
              </w:rPr>
              <w:t>zap</w:t>
            </w:r>
          </w:p>
        </w:tc>
        <w:tc>
          <w:tcPr>
            <w:tcW w:w="2551" w:type="dxa"/>
          </w:tcPr>
          <w:p w14:paraId="3FF7278C" w14:textId="77777777" w:rsidR="001450DC" w:rsidRPr="00ED0C21" w:rsidRDefault="001450DC">
            <w:pPr>
              <w:spacing w:line="276" w:lineRule="auto"/>
              <w:ind w:left="57" w:right="57" w:firstLine="0"/>
              <w:rPr>
                <w:sz w:val="20"/>
                <w:szCs w:val="20"/>
              </w:rPr>
              <w:pPrChange w:id="3008" w:author="Андрей П. Цинцадзе" w:date="2023-11-10T15:15:00Z">
                <w:pPr>
                  <w:spacing w:line="276" w:lineRule="auto"/>
                </w:pPr>
              </w:pPrChange>
            </w:pPr>
            <w:r w:rsidRPr="00ED0C21">
              <w:rPr>
                <w:sz w:val="20"/>
                <w:szCs w:val="20"/>
              </w:rPr>
              <w:t>Дата окончания действия</w:t>
            </w:r>
          </w:p>
        </w:tc>
        <w:tc>
          <w:tcPr>
            <w:tcW w:w="993" w:type="dxa"/>
          </w:tcPr>
          <w:p w14:paraId="07B4F79C" w14:textId="77777777" w:rsidR="001450DC" w:rsidRPr="00ED0C21" w:rsidRDefault="001450DC">
            <w:pPr>
              <w:spacing w:line="276" w:lineRule="auto"/>
              <w:ind w:left="57" w:right="57" w:firstLine="0"/>
              <w:jc w:val="center"/>
              <w:rPr>
                <w:sz w:val="20"/>
                <w:szCs w:val="20"/>
              </w:rPr>
              <w:pPrChange w:id="3009" w:author="Андрей П. Цинцадзе" w:date="2023-11-10T15:15:00Z">
                <w:pPr>
                  <w:spacing w:line="276" w:lineRule="auto"/>
                  <w:jc w:val="center"/>
                </w:pPr>
              </w:pPrChange>
            </w:pPr>
            <w:r w:rsidRPr="00ED0C21">
              <w:rPr>
                <w:sz w:val="20"/>
                <w:szCs w:val="20"/>
              </w:rPr>
              <w:t>D</w:t>
            </w:r>
          </w:p>
        </w:tc>
        <w:tc>
          <w:tcPr>
            <w:tcW w:w="2976" w:type="dxa"/>
          </w:tcPr>
          <w:p w14:paraId="448BD5AB" w14:textId="77777777" w:rsidR="001450DC" w:rsidRPr="00ED0C21" w:rsidRDefault="001450DC">
            <w:pPr>
              <w:spacing w:line="276" w:lineRule="auto"/>
              <w:ind w:left="57" w:right="57" w:firstLine="0"/>
              <w:rPr>
                <w:sz w:val="20"/>
                <w:szCs w:val="20"/>
              </w:rPr>
              <w:pPrChange w:id="3010" w:author="Андрей П. Цинцадзе" w:date="2023-11-10T15:15:00Z">
                <w:pPr>
                  <w:spacing w:line="276" w:lineRule="auto"/>
                </w:pPr>
              </w:pPrChange>
            </w:pPr>
          </w:p>
        </w:tc>
      </w:tr>
      <w:tr w:rsidR="001450DC" w:rsidRPr="00ED0C21" w14:paraId="668833BB" w14:textId="77777777" w:rsidTr="004F5A58">
        <w:trPr>
          <w:trHeight w:val="212"/>
        </w:trPr>
        <w:tc>
          <w:tcPr>
            <w:tcW w:w="738" w:type="dxa"/>
          </w:tcPr>
          <w:p w14:paraId="24D13C33" w14:textId="77777777" w:rsidR="001450DC" w:rsidRPr="00ED0C21" w:rsidRDefault="001450DC">
            <w:pPr>
              <w:numPr>
                <w:ilvl w:val="2"/>
                <w:numId w:val="74"/>
              </w:numPr>
              <w:spacing w:line="276" w:lineRule="auto"/>
              <w:ind w:left="57" w:right="57" w:firstLine="0"/>
              <w:rPr>
                <w:sz w:val="20"/>
                <w:szCs w:val="20"/>
              </w:rPr>
              <w:pPrChange w:id="3011" w:author="Андрей П. Цинцадзе" w:date="2023-11-10T15:15:00Z">
                <w:pPr>
                  <w:numPr>
                    <w:ilvl w:val="2"/>
                    <w:numId w:val="74"/>
                  </w:numPr>
                  <w:spacing w:line="276" w:lineRule="auto"/>
                  <w:ind w:left="626" w:hanging="504"/>
                </w:pPr>
              </w:pPrChange>
            </w:pPr>
          </w:p>
        </w:tc>
        <w:tc>
          <w:tcPr>
            <w:tcW w:w="1701" w:type="dxa"/>
          </w:tcPr>
          <w:p w14:paraId="09FF38FD" w14:textId="77777777" w:rsidR="001450DC" w:rsidRPr="00ED0C21" w:rsidRDefault="001450DC">
            <w:pPr>
              <w:spacing w:line="276" w:lineRule="auto"/>
              <w:ind w:left="57" w:right="57" w:firstLine="0"/>
              <w:rPr>
                <w:sz w:val="20"/>
                <w:szCs w:val="20"/>
              </w:rPr>
              <w:pPrChange w:id="3012" w:author="Андрей П. Цинцадзе" w:date="2023-11-10T15:15:00Z">
                <w:pPr>
                  <w:spacing w:line="276" w:lineRule="auto"/>
                </w:pPr>
              </w:pPrChange>
            </w:pPr>
            <w:r w:rsidRPr="00ED0C21">
              <w:rPr>
                <w:sz w:val="20"/>
                <w:szCs w:val="20"/>
              </w:rPr>
              <w:t>ADD_DATE</w:t>
            </w:r>
          </w:p>
        </w:tc>
        <w:tc>
          <w:tcPr>
            <w:tcW w:w="1134" w:type="dxa"/>
          </w:tcPr>
          <w:p w14:paraId="1F39E7D4" w14:textId="77777777" w:rsidR="001450DC" w:rsidRPr="00ED0C21" w:rsidRDefault="001450DC">
            <w:pPr>
              <w:spacing w:line="276" w:lineRule="auto"/>
              <w:ind w:left="57" w:right="57" w:firstLine="0"/>
              <w:jc w:val="center"/>
              <w:rPr>
                <w:sz w:val="20"/>
                <w:szCs w:val="20"/>
              </w:rPr>
              <w:pPrChange w:id="3013" w:author="Андрей П. Цинцадзе" w:date="2023-11-10T15:15:00Z">
                <w:pPr>
                  <w:spacing w:line="276" w:lineRule="auto"/>
                  <w:jc w:val="center"/>
                </w:pPr>
              </w:pPrChange>
            </w:pPr>
            <w:r w:rsidRPr="00ED0C21">
              <w:rPr>
                <w:sz w:val="20"/>
                <w:szCs w:val="20"/>
              </w:rPr>
              <w:t>zap</w:t>
            </w:r>
          </w:p>
        </w:tc>
        <w:tc>
          <w:tcPr>
            <w:tcW w:w="2551" w:type="dxa"/>
          </w:tcPr>
          <w:p w14:paraId="0B7F600C" w14:textId="77777777" w:rsidR="001450DC" w:rsidRPr="00ED0C21" w:rsidRDefault="001450DC">
            <w:pPr>
              <w:spacing w:line="276" w:lineRule="auto"/>
              <w:ind w:left="57" w:right="57" w:firstLine="0"/>
              <w:rPr>
                <w:sz w:val="20"/>
                <w:szCs w:val="20"/>
              </w:rPr>
              <w:pPrChange w:id="3014" w:author="Андрей П. Цинцадзе" w:date="2023-11-10T15:15:00Z">
                <w:pPr>
                  <w:spacing w:line="276" w:lineRule="auto"/>
                </w:pPr>
              </w:pPrChange>
            </w:pPr>
            <w:r w:rsidRPr="00ED0C21">
              <w:rPr>
                <w:sz w:val="20"/>
                <w:szCs w:val="20"/>
              </w:rPr>
              <w:t>Дата добавления записи</w:t>
            </w:r>
          </w:p>
        </w:tc>
        <w:tc>
          <w:tcPr>
            <w:tcW w:w="993" w:type="dxa"/>
          </w:tcPr>
          <w:p w14:paraId="30947065" w14:textId="77777777" w:rsidR="001450DC" w:rsidRPr="00ED0C21" w:rsidRDefault="001450DC">
            <w:pPr>
              <w:spacing w:line="276" w:lineRule="auto"/>
              <w:ind w:left="57" w:right="57" w:firstLine="0"/>
              <w:jc w:val="center"/>
              <w:rPr>
                <w:sz w:val="20"/>
                <w:szCs w:val="20"/>
              </w:rPr>
              <w:pPrChange w:id="3015" w:author="Андрей П. Цинцадзе" w:date="2023-11-10T15:15:00Z">
                <w:pPr>
                  <w:spacing w:line="276" w:lineRule="auto"/>
                  <w:jc w:val="center"/>
                </w:pPr>
              </w:pPrChange>
            </w:pPr>
            <w:r w:rsidRPr="00ED0C21">
              <w:rPr>
                <w:sz w:val="20"/>
                <w:szCs w:val="20"/>
              </w:rPr>
              <w:t>D</w:t>
            </w:r>
          </w:p>
        </w:tc>
        <w:tc>
          <w:tcPr>
            <w:tcW w:w="2976" w:type="dxa"/>
            <w:shd w:val="clear" w:color="auto" w:fill="FFFFFF"/>
          </w:tcPr>
          <w:p w14:paraId="49A8A9D5" w14:textId="77777777" w:rsidR="001450DC" w:rsidRPr="00ED0C21" w:rsidRDefault="001450DC">
            <w:pPr>
              <w:spacing w:line="276" w:lineRule="auto"/>
              <w:ind w:left="57" w:right="57" w:firstLine="0"/>
              <w:rPr>
                <w:sz w:val="20"/>
                <w:szCs w:val="20"/>
              </w:rPr>
              <w:pPrChange w:id="3016" w:author="Андрей П. Цинцадзе" w:date="2023-11-10T15:15:00Z">
                <w:pPr>
                  <w:spacing w:line="276" w:lineRule="auto"/>
                </w:pPr>
              </w:pPrChange>
            </w:pPr>
          </w:p>
        </w:tc>
      </w:tr>
    </w:tbl>
    <w:p w14:paraId="12839E56" w14:textId="3BEA744A" w:rsidR="001450DC" w:rsidRPr="00ED0C21" w:rsidRDefault="001450DC" w:rsidP="001450DC">
      <w:pPr>
        <w:pStyle w:val="41"/>
        <w:spacing w:line="276" w:lineRule="auto"/>
        <w:rPr>
          <w:sz w:val="20"/>
        </w:rPr>
      </w:pPr>
      <w:bookmarkStart w:id="3017" w:name="_Таблица_1.17_-"/>
      <w:bookmarkEnd w:id="3017"/>
      <w:r w:rsidRPr="00ED0C21">
        <w:rPr>
          <w:sz w:val="20"/>
        </w:rPr>
        <w:t xml:space="preserve">Таблица </w:t>
      </w:r>
      <w:r w:rsidR="00C80D24">
        <w:rPr>
          <w:sz w:val="20"/>
        </w:rPr>
        <w:t>2</w:t>
      </w:r>
      <w:r w:rsidRPr="00ED0C21">
        <w:rPr>
          <w:sz w:val="20"/>
        </w:rPr>
        <w:t>.</w:t>
      </w:r>
      <w:r w:rsidR="000233CC">
        <w:rPr>
          <w:sz w:val="20"/>
        </w:rPr>
        <w:t>1</w:t>
      </w:r>
      <w:r w:rsidR="00C80D24">
        <w:rPr>
          <w:sz w:val="20"/>
        </w:rPr>
        <w:t>6</w:t>
      </w:r>
      <w:r w:rsidRPr="00ED0C21">
        <w:rPr>
          <w:sz w:val="20"/>
        </w:rPr>
        <w:t xml:space="preserve"> - Структура справочника KSG.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1450DC" w:rsidRPr="00ED0C21" w14:paraId="44D9017D" w14:textId="77777777" w:rsidTr="004F5A58">
        <w:trPr>
          <w:trHeight w:val="337"/>
          <w:tblHeader/>
        </w:trPr>
        <w:tc>
          <w:tcPr>
            <w:tcW w:w="738" w:type="dxa"/>
            <w:shd w:val="clear" w:color="auto" w:fill="E7E6E6"/>
            <w:vAlign w:val="center"/>
          </w:tcPr>
          <w:p w14:paraId="5E5E0230" w14:textId="77777777" w:rsidR="001450DC" w:rsidRPr="00ED0C21" w:rsidRDefault="001450DC">
            <w:pPr>
              <w:spacing w:line="276" w:lineRule="auto"/>
              <w:ind w:left="57" w:firstLine="0"/>
              <w:jc w:val="center"/>
              <w:rPr>
                <w:b/>
                <w:sz w:val="20"/>
                <w:szCs w:val="20"/>
              </w:rPr>
              <w:pPrChange w:id="3018" w:author="Андрей П. Цинцадзе" w:date="2023-11-10T15:15:00Z">
                <w:pPr>
                  <w:spacing w:line="276" w:lineRule="auto"/>
                  <w:jc w:val="center"/>
                </w:pPr>
              </w:pPrChange>
            </w:pPr>
            <w:r w:rsidRPr="00ED0C21">
              <w:rPr>
                <w:b/>
                <w:sz w:val="20"/>
                <w:szCs w:val="20"/>
              </w:rPr>
              <w:t>№</w:t>
            </w:r>
          </w:p>
        </w:tc>
        <w:tc>
          <w:tcPr>
            <w:tcW w:w="1701" w:type="dxa"/>
            <w:shd w:val="clear" w:color="auto" w:fill="E7E6E6"/>
            <w:vAlign w:val="center"/>
          </w:tcPr>
          <w:p w14:paraId="5786C713" w14:textId="77777777" w:rsidR="001450DC" w:rsidRPr="00ED0C21" w:rsidRDefault="001450DC">
            <w:pPr>
              <w:spacing w:line="276" w:lineRule="auto"/>
              <w:ind w:left="57" w:firstLine="0"/>
              <w:jc w:val="center"/>
              <w:rPr>
                <w:b/>
                <w:sz w:val="20"/>
                <w:szCs w:val="20"/>
              </w:rPr>
              <w:pPrChange w:id="3019" w:author="Андрей П. Цинцадзе" w:date="2023-11-10T15:15:00Z">
                <w:pPr>
                  <w:spacing w:line="276" w:lineRule="auto"/>
                  <w:jc w:val="center"/>
                </w:pPr>
              </w:pPrChange>
            </w:pPr>
            <w:r w:rsidRPr="00ED0C21">
              <w:rPr>
                <w:b/>
                <w:sz w:val="20"/>
                <w:szCs w:val="20"/>
              </w:rPr>
              <w:t>Идентификатор</w:t>
            </w:r>
          </w:p>
        </w:tc>
        <w:tc>
          <w:tcPr>
            <w:tcW w:w="1134" w:type="dxa"/>
            <w:shd w:val="clear" w:color="auto" w:fill="E7E6E6"/>
            <w:vAlign w:val="center"/>
          </w:tcPr>
          <w:p w14:paraId="6890035C" w14:textId="77777777" w:rsidR="001450DC" w:rsidRPr="00ED0C21" w:rsidRDefault="001450DC">
            <w:pPr>
              <w:spacing w:line="276" w:lineRule="auto"/>
              <w:ind w:left="57" w:firstLine="0"/>
              <w:jc w:val="center"/>
              <w:rPr>
                <w:b/>
                <w:sz w:val="20"/>
                <w:szCs w:val="20"/>
              </w:rPr>
              <w:pPrChange w:id="3020" w:author="Андрей П. Цинцадзе" w:date="2023-11-10T15:15:00Z">
                <w:pPr>
                  <w:spacing w:line="276" w:lineRule="auto"/>
                  <w:jc w:val="center"/>
                </w:pPr>
              </w:pPrChange>
            </w:pPr>
            <w:r w:rsidRPr="00ED0C21">
              <w:rPr>
                <w:b/>
                <w:sz w:val="20"/>
                <w:szCs w:val="20"/>
              </w:rPr>
              <w:t>Родитель</w:t>
            </w:r>
          </w:p>
        </w:tc>
        <w:tc>
          <w:tcPr>
            <w:tcW w:w="2551" w:type="dxa"/>
            <w:shd w:val="clear" w:color="auto" w:fill="E7E6E6"/>
            <w:vAlign w:val="center"/>
          </w:tcPr>
          <w:p w14:paraId="77DDC9FE" w14:textId="77777777" w:rsidR="001450DC" w:rsidRPr="00ED0C21" w:rsidRDefault="001450DC">
            <w:pPr>
              <w:spacing w:line="276" w:lineRule="auto"/>
              <w:ind w:left="57" w:firstLine="0"/>
              <w:jc w:val="center"/>
              <w:rPr>
                <w:b/>
                <w:sz w:val="20"/>
                <w:szCs w:val="20"/>
              </w:rPr>
              <w:pPrChange w:id="3021" w:author="Андрей П. Цинцадзе" w:date="2023-11-10T15:15:00Z">
                <w:pPr>
                  <w:spacing w:line="276" w:lineRule="auto"/>
                  <w:jc w:val="center"/>
                </w:pPr>
              </w:pPrChange>
            </w:pPr>
            <w:r w:rsidRPr="00ED0C21">
              <w:rPr>
                <w:b/>
                <w:sz w:val="20"/>
                <w:szCs w:val="20"/>
              </w:rPr>
              <w:t>Наименование поля</w:t>
            </w:r>
          </w:p>
        </w:tc>
        <w:tc>
          <w:tcPr>
            <w:tcW w:w="993" w:type="dxa"/>
            <w:shd w:val="clear" w:color="auto" w:fill="E7E6E6"/>
            <w:vAlign w:val="center"/>
          </w:tcPr>
          <w:p w14:paraId="129B12DB" w14:textId="77777777" w:rsidR="001450DC" w:rsidRPr="00ED0C21" w:rsidRDefault="001450DC">
            <w:pPr>
              <w:spacing w:line="276" w:lineRule="auto"/>
              <w:ind w:left="57" w:firstLine="0"/>
              <w:jc w:val="center"/>
              <w:rPr>
                <w:b/>
                <w:sz w:val="20"/>
                <w:szCs w:val="20"/>
              </w:rPr>
              <w:pPrChange w:id="3022" w:author="Андрей П. Цинцадзе" w:date="2023-11-10T15:15:00Z">
                <w:pPr>
                  <w:spacing w:line="276" w:lineRule="auto"/>
                  <w:jc w:val="center"/>
                </w:pPr>
              </w:pPrChange>
            </w:pPr>
            <w:r w:rsidRPr="00ED0C21">
              <w:rPr>
                <w:b/>
                <w:sz w:val="20"/>
                <w:szCs w:val="20"/>
              </w:rPr>
              <w:t>Формат</w:t>
            </w:r>
          </w:p>
        </w:tc>
        <w:tc>
          <w:tcPr>
            <w:tcW w:w="2835" w:type="dxa"/>
            <w:shd w:val="clear" w:color="auto" w:fill="E7E6E6"/>
            <w:vAlign w:val="center"/>
          </w:tcPr>
          <w:p w14:paraId="622F1F84" w14:textId="77777777" w:rsidR="001450DC" w:rsidRPr="00ED0C21" w:rsidRDefault="001450DC">
            <w:pPr>
              <w:spacing w:line="276" w:lineRule="auto"/>
              <w:ind w:left="57" w:firstLine="0"/>
              <w:jc w:val="center"/>
              <w:rPr>
                <w:b/>
                <w:sz w:val="20"/>
                <w:szCs w:val="20"/>
              </w:rPr>
              <w:pPrChange w:id="3023" w:author="Андрей П. Цинцадзе" w:date="2023-11-10T15:15:00Z">
                <w:pPr>
                  <w:spacing w:line="276" w:lineRule="auto"/>
                  <w:jc w:val="center"/>
                </w:pPr>
              </w:pPrChange>
            </w:pPr>
            <w:r w:rsidRPr="00ED0C21">
              <w:rPr>
                <w:b/>
                <w:sz w:val="20"/>
                <w:szCs w:val="20"/>
              </w:rPr>
              <w:t>Комментарий</w:t>
            </w:r>
          </w:p>
        </w:tc>
      </w:tr>
      <w:tr w:rsidR="001450DC" w:rsidRPr="00ED0C21" w14:paraId="23494C9C" w14:textId="77777777" w:rsidTr="004F5A58">
        <w:trPr>
          <w:trHeight w:val="337"/>
        </w:trPr>
        <w:tc>
          <w:tcPr>
            <w:tcW w:w="738" w:type="dxa"/>
          </w:tcPr>
          <w:p w14:paraId="541AFFE3" w14:textId="77777777" w:rsidR="001450DC" w:rsidRPr="00ED0C21" w:rsidRDefault="001450DC">
            <w:pPr>
              <w:numPr>
                <w:ilvl w:val="0"/>
                <w:numId w:val="87"/>
              </w:numPr>
              <w:spacing w:line="276" w:lineRule="auto"/>
              <w:ind w:left="57" w:firstLine="0"/>
              <w:rPr>
                <w:sz w:val="20"/>
                <w:szCs w:val="20"/>
              </w:rPr>
              <w:pPrChange w:id="3024" w:author="Андрей П. Цинцадзе" w:date="2023-11-10T15:15:00Z">
                <w:pPr>
                  <w:numPr>
                    <w:numId w:val="87"/>
                  </w:numPr>
                  <w:spacing w:line="276" w:lineRule="auto"/>
                  <w:ind w:left="360" w:hanging="360"/>
                </w:pPr>
              </w:pPrChange>
            </w:pPr>
          </w:p>
        </w:tc>
        <w:tc>
          <w:tcPr>
            <w:tcW w:w="1701" w:type="dxa"/>
          </w:tcPr>
          <w:p w14:paraId="2AD77B63" w14:textId="77777777" w:rsidR="001450DC" w:rsidRPr="00ED0C21" w:rsidRDefault="001450DC">
            <w:pPr>
              <w:spacing w:line="276" w:lineRule="auto"/>
              <w:ind w:left="57" w:firstLine="0"/>
              <w:rPr>
                <w:sz w:val="20"/>
                <w:szCs w:val="20"/>
              </w:rPr>
              <w:pPrChange w:id="3025" w:author="Андрей П. Цинцадзе" w:date="2023-11-10T15:15:00Z">
                <w:pPr>
                  <w:spacing w:line="276" w:lineRule="auto"/>
                </w:pPr>
              </w:pPrChange>
            </w:pPr>
            <w:r w:rsidRPr="00ED0C21">
              <w:rPr>
                <w:sz w:val="20"/>
                <w:szCs w:val="20"/>
              </w:rPr>
              <w:t>packet</w:t>
            </w:r>
          </w:p>
        </w:tc>
        <w:tc>
          <w:tcPr>
            <w:tcW w:w="1134" w:type="dxa"/>
          </w:tcPr>
          <w:p w14:paraId="27A5493A" w14:textId="77777777" w:rsidR="001450DC" w:rsidRPr="00ED0C21" w:rsidRDefault="001450DC">
            <w:pPr>
              <w:spacing w:line="276" w:lineRule="auto"/>
              <w:ind w:left="57" w:firstLine="0"/>
              <w:jc w:val="center"/>
              <w:rPr>
                <w:sz w:val="20"/>
                <w:szCs w:val="20"/>
              </w:rPr>
              <w:pPrChange w:id="3026" w:author="Андрей П. Цинцадзе" w:date="2023-11-10T15:15:00Z">
                <w:pPr>
                  <w:spacing w:line="276" w:lineRule="auto"/>
                  <w:jc w:val="center"/>
                </w:pPr>
              </w:pPrChange>
            </w:pPr>
          </w:p>
        </w:tc>
        <w:tc>
          <w:tcPr>
            <w:tcW w:w="2551" w:type="dxa"/>
          </w:tcPr>
          <w:p w14:paraId="0AF6FBC2" w14:textId="77777777" w:rsidR="001450DC" w:rsidRPr="00ED0C21" w:rsidRDefault="001450DC">
            <w:pPr>
              <w:spacing w:line="276" w:lineRule="auto"/>
              <w:ind w:left="57" w:firstLine="0"/>
              <w:rPr>
                <w:sz w:val="20"/>
                <w:szCs w:val="20"/>
              </w:rPr>
              <w:pPrChange w:id="3027" w:author="Андрей П. Цинцадзе" w:date="2023-11-10T15:15:00Z">
                <w:pPr>
                  <w:spacing w:line="276" w:lineRule="auto"/>
                </w:pPr>
              </w:pPrChange>
            </w:pPr>
          </w:p>
        </w:tc>
        <w:tc>
          <w:tcPr>
            <w:tcW w:w="993" w:type="dxa"/>
          </w:tcPr>
          <w:p w14:paraId="4024F21B" w14:textId="77777777" w:rsidR="001450DC" w:rsidRPr="00ED0C21" w:rsidRDefault="001450DC">
            <w:pPr>
              <w:spacing w:line="276" w:lineRule="auto"/>
              <w:ind w:left="57" w:firstLine="0"/>
              <w:jc w:val="center"/>
              <w:rPr>
                <w:sz w:val="20"/>
                <w:szCs w:val="20"/>
              </w:rPr>
              <w:pPrChange w:id="3028" w:author="Андрей П. Цинцадзе" w:date="2023-11-10T15:15:00Z">
                <w:pPr>
                  <w:spacing w:line="276" w:lineRule="auto"/>
                  <w:jc w:val="center"/>
                </w:pPr>
              </w:pPrChange>
            </w:pPr>
          </w:p>
        </w:tc>
        <w:tc>
          <w:tcPr>
            <w:tcW w:w="2835" w:type="dxa"/>
          </w:tcPr>
          <w:p w14:paraId="6468CB3A" w14:textId="77777777" w:rsidR="001450DC" w:rsidRPr="00ED0C21" w:rsidRDefault="001450DC">
            <w:pPr>
              <w:spacing w:line="276" w:lineRule="auto"/>
              <w:ind w:left="57" w:firstLine="0"/>
              <w:rPr>
                <w:sz w:val="20"/>
                <w:szCs w:val="20"/>
              </w:rPr>
              <w:pPrChange w:id="3029" w:author="Андрей П. Цинцадзе" w:date="2023-11-10T15:15:00Z">
                <w:pPr>
                  <w:spacing w:line="276" w:lineRule="auto"/>
                </w:pPr>
              </w:pPrChange>
            </w:pPr>
            <w:r w:rsidRPr="00ED0C21">
              <w:rPr>
                <w:sz w:val="20"/>
                <w:szCs w:val="20"/>
              </w:rPr>
              <w:t>Корневой элемент</w:t>
            </w:r>
          </w:p>
        </w:tc>
      </w:tr>
      <w:tr w:rsidR="001450DC" w:rsidRPr="00ED0C21" w14:paraId="307675D4" w14:textId="77777777" w:rsidTr="004F5A58">
        <w:trPr>
          <w:trHeight w:val="337"/>
        </w:trPr>
        <w:tc>
          <w:tcPr>
            <w:tcW w:w="738" w:type="dxa"/>
          </w:tcPr>
          <w:p w14:paraId="4E0CBCA9" w14:textId="77777777" w:rsidR="001450DC" w:rsidRPr="00ED0C21" w:rsidRDefault="001450DC">
            <w:pPr>
              <w:numPr>
                <w:ilvl w:val="1"/>
                <w:numId w:val="87"/>
              </w:numPr>
              <w:spacing w:line="276" w:lineRule="auto"/>
              <w:ind w:left="57" w:firstLine="0"/>
              <w:rPr>
                <w:sz w:val="20"/>
                <w:szCs w:val="20"/>
              </w:rPr>
              <w:pPrChange w:id="3030" w:author="Андрей П. Цинцадзе" w:date="2023-11-10T15:15:00Z">
                <w:pPr>
                  <w:numPr>
                    <w:ilvl w:val="1"/>
                    <w:numId w:val="87"/>
                  </w:numPr>
                  <w:spacing w:line="276" w:lineRule="auto"/>
                  <w:ind w:left="465" w:hanging="432"/>
                </w:pPr>
              </w:pPrChange>
            </w:pPr>
          </w:p>
        </w:tc>
        <w:tc>
          <w:tcPr>
            <w:tcW w:w="1701" w:type="dxa"/>
          </w:tcPr>
          <w:p w14:paraId="59AE7DE1" w14:textId="77777777" w:rsidR="001450DC" w:rsidRPr="00ED0C21" w:rsidRDefault="001450DC">
            <w:pPr>
              <w:spacing w:line="276" w:lineRule="auto"/>
              <w:ind w:left="57" w:firstLine="0"/>
              <w:rPr>
                <w:sz w:val="20"/>
                <w:szCs w:val="20"/>
              </w:rPr>
              <w:pPrChange w:id="3031" w:author="Андрей П. Цинцадзе" w:date="2023-11-10T15:15:00Z">
                <w:pPr>
                  <w:spacing w:line="276" w:lineRule="auto"/>
                </w:pPr>
              </w:pPrChange>
            </w:pPr>
            <w:r w:rsidRPr="00ED0C21">
              <w:rPr>
                <w:sz w:val="20"/>
                <w:szCs w:val="20"/>
              </w:rPr>
              <w:t>zglv</w:t>
            </w:r>
          </w:p>
        </w:tc>
        <w:tc>
          <w:tcPr>
            <w:tcW w:w="1134" w:type="dxa"/>
          </w:tcPr>
          <w:p w14:paraId="161FFC74" w14:textId="77777777" w:rsidR="001450DC" w:rsidRPr="00ED0C21" w:rsidRDefault="001450DC">
            <w:pPr>
              <w:spacing w:line="276" w:lineRule="auto"/>
              <w:ind w:left="57" w:firstLine="0"/>
              <w:jc w:val="center"/>
              <w:rPr>
                <w:sz w:val="20"/>
                <w:szCs w:val="20"/>
              </w:rPr>
              <w:pPrChange w:id="3032" w:author="Андрей П. Цинцадзе" w:date="2023-11-10T15:15:00Z">
                <w:pPr>
                  <w:spacing w:line="276" w:lineRule="auto"/>
                  <w:jc w:val="center"/>
                </w:pPr>
              </w:pPrChange>
            </w:pPr>
            <w:r w:rsidRPr="00ED0C21">
              <w:rPr>
                <w:sz w:val="20"/>
                <w:szCs w:val="20"/>
              </w:rPr>
              <w:t>packet</w:t>
            </w:r>
          </w:p>
        </w:tc>
        <w:tc>
          <w:tcPr>
            <w:tcW w:w="2551" w:type="dxa"/>
          </w:tcPr>
          <w:p w14:paraId="6424AE34" w14:textId="77777777" w:rsidR="001450DC" w:rsidRPr="00ED0C21" w:rsidRDefault="001450DC">
            <w:pPr>
              <w:spacing w:line="276" w:lineRule="auto"/>
              <w:ind w:left="57" w:firstLine="0"/>
              <w:rPr>
                <w:sz w:val="20"/>
                <w:szCs w:val="20"/>
              </w:rPr>
              <w:pPrChange w:id="3033" w:author="Андрей П. Цинцадзе" w:date="2023-11-10T15:15:00Z">
                <w:pPr>
                  <w:spacing w:line="276" w:lineRule="auto"/>
                </w:pPr>
              </w:pPrChange>
            </w:pPr>
          </w:p>
        </w:tc>
        <w:tc>
          <w:tcPr>
            <w:tcW w:w="993" w:type="dxa"/>
          </w:tcPr>
          <w:p w14:paraId="6E3BE657" w14:textId="77777777" w:rsidR="001450DC" w:rsidRPr="00ED0C21" w:rsidRDefault="001450DC">
            <w:pPr>
              <w:spacing w:line="276" w:lineRule="auto"/>
              <w:ind w:left="57" w:firstLine="0"/>
              <w:jc w:val="center"/>
              <w:rPr>
                <w:sz w:val="20"/>
                <w:szCs w:val="20"/>
              </w:rPr>
              <w:pPrChange w:id="3034" w:author="Андрей П. Цинцадзе" w:date="2023-11-10T15:15:00Z">
                <w:pPr>
                  <w:spacing w:line="276" w:lineRule="auto"/>
                  <w:jc w:val="center"/>
                </w:pPr>
              </w:pPrChange>
            </w:pPr>
          </w:p>
        </w:tc>
        <w:tc>
          <w:tcPr>
            <w:tcW w:w="2835" w:type="dxa"/>
          </w:tcPr>
          <w:p w14:paraId="0B009590" w14:textId="77777777" w:rsidR="001450DC" w:rsidRPr="00ED0C21" w:rsidRDefault="001450DC">
            <w:pPr>
              <w:spacing w:line="276" w:lineRule="auto"/>
              <w:ind w:left="57" w:firstLine="0"/>
              <w:rPr>
                <w:sz w:val="20"/>
                <w:szCs w:val="20"/>
              </w:rPr>
              <w:pPrChange w:id="3035" w:author="Андрей П. Цинцадзе" w:date="2023-11-10T15:15:00Z">
                <w:pPr>
                  <w:spacing w:line="276" w:lineRule="auto"/>
                </w:pPr>
              </w:pPrChange>
            </w:pPr>
            <w:r w:rsidRPr="00ED0C21">
              <w:rPr>
                <w:sz w:val="20"/>
                <w:szCs w:val="20"/>
              </w:rPr>
              <w:t>Информация о справочнике</w:t>
            </w:r>
          </w:p>
        </w:tc>
      </w:tr>
      <w:tr w:rsidR="001450DC" w:rsidRPr="00ED0C21" w14:paraId="444B4C49" w14:textId="77777777" w:rsidTr="004F5A58">
        <w:trPr>
          <w:trHeight w:val="337"/>
        </w:trPr>
        <w:tc>
          <w:tcPr>
            <w:tcW w:w="738" w:type="dxa"/>
          </w:tcPr>
          <w:p w14:paraId="4B93088D" w14:textId="77777777" w:rsidR="001450DC" w:rsidRPr="00ED0C21" w:rsidRDefault="001450DC">
            <w:pPr>
              <w:numPr>
                <w:ilvl w:val="2"/>
                <w:numId w:val="87"/>
              </w:numPr>
              <w:spacing w:line="276" w:lineRule="auto"/>
              <w:ind w:left="57" w:firstLine="0"/>
              <w:rPr>
                <w:sz w:val="20"/>
                <w:szCs w:val="20"/>
              </w:rPr>
              <w:pPrChange w:id="3036" w:author="Андрей П. Цинцадзе" w:date="2023-11-10T15:15:00Z">
                <w:pPr>
                  <w:numPr>
                    <w:ilvl w:val="2"/>
                    <w:numId w:val="87"/>
                  </w:numPr>
                  <w:spacing w:line="276" w:lineRule="auto"/>
                  <w:ind w:left="626" w:hanging="504"/>
                </w:pPr>
              </w:pPrChange>
            </w:pPr>
          </w:p>
        </w:tc>
        <w:tc>
          <w:tcPr>
            <w:tcW w:w="1701" w:type="dxa"/>
          </w:tcPr>
          <w:p w14:paraId="62BBEE73" w14:textId="77777777" w:rsidR="001450DC" w:rsidRPr="00ED0C21" w:rsidRDefault="001450DC">
            <w:pPr>
              <w:spacing w:line="276" w:lineRule="auto"/>
              <w:ind w:left="57" w:firstLine="0"/>
              <w:rPr>
                <w:sz w:val="20"/>
                <w:szCs w:val="20"/>
              </w:rPr>
              <w:pPrChange w:id="3037" w:author="Андрей П. Цинцадзе" w:date="2023-11-10T15:15:00Z">
                <w:pPr>
                  <w:spacing w:line="276" w:lineRule="auto"/>
                </w:pPr>
              </w:pPrChange>
            </w:pPr>
            <w:r w:rsidRPr="00ED0C21">
              <w:rPr>
                <w:sz w:val="20"/>
                <w:szCs w:val="20"/>
              </w:rPr>
              <w:t>date</w:t>
            </w:r>
          </w:p>
        </w:tc>
        <w:tc>
          <w:tcPr>
            <w:tcW w:w="1134" w:type="dxa"/>
          </w:tcPr>
          <w:p w14:paraId="5EB79AD3" w14:textId="77777777" w:rsidR="001450DC" w:rsidRPr="00ED0C21" w:rsidRDefault="001450DC">
            <w:pPr>
              <w:spacing w:line="276" w:lineRule="auto"/>
              <w:ind w:left="57" w:firstLine="0"/>
              <w:jc w:val="center"/>
              <w:rPr>
                <w:sz w:val="20"/>
                <w:szCs w:val="20"/>
              </w:rPr>
              <w:pPrChange w:id="3038" w:author="Андрей П. Цинцадзе" w:date="2023-11-10T15:15:00Z">
                <w:pPr>
                  <w:spacing w:line="276" w:lineRule="auto"/>
                  <w:jc w:val="center"/>
                </w:pPr>
              </w:pPrChange>
            </w:pPr>
            <w:r w:rsidRPr="00ED0C21">
              <w:rPr>
                <w:sz w:val="20"/>
                <w:szCs w:val="20"/>
              </w:rPr>
              <w:t>zglv</w:t>
            </w:r>
          </w:p>
        </w:tc>
        <w:tc>
          <w:tcPr>
            <w:tcW w:w="2551" w:type="dxa"/>
          </w:tcPr>
          <w:p w14:paraId="44BB83D1" w14:textId="77777777" w:rsidR="001450DC" w:rsidRPr="00ED0C21" w:rsidRDefault="001450DC">
            <w:pPr>
              <w:spacing w:line="276" w:lineRule="auto"/>
              <w:ind w:left="57" w:firstLine="0"/>
              <w:rPr>
                <w:sz w:val="20"/>
                <w:szCs w:val="20"/>
              </w:rPr>
              <w:pPrChange w:id="3039" w:author="Андрей П. Цинцадзе" w:date="2023-11-10T15:15:00Z">
                <w:pPr>
                  <w:spacing w:line="276" w:lineRule="auto"/>
                </w:pPr>
              </w:pPrChange>
            </w:pPr>
          </w:p>
        </w:tc>
        <w:tc>
          <w:tcPr>
            <w:tcW w:w="993" w:type="dxa"/>
          </w:tcPr>
          <w:p w14:paraId="68BCC9BB" w14:textId="77777777" w:rsidR="001450DC" w:rsidRPr="00ED0C21" w:rsidRDefault="001450DC">
            <w:pPr>
              <w:spacing w:line="276" w:lineRule="auto"/>
              <w:ind w:left="57" w:firstLine="0"/>
              <w:jc w:val="center"/>
              <w:rPr>
                <w:sz w:val="20"/>
                <w:szCs w:val="20"/>
              </w:rPr>
              <w:pPrChange w:id="3040" w:author="Андрей П. Цинцадзе" w:date="2023-11-10T15:15:00Z">
                <w:pPr>
                  <w:spacing w:line="276" w:lineRule="auto"/>
                  <w:jc w:val="center"/>
                </w:pPr>
              </w:pPrChange>
            </w:pPr>
            <w:r w:rsidRPr="00ED0C21">
              <w:rPr>
                <w:sz w:val="20"/>
                <w:szCs w:val="20"/>
              </w:rPr>
              <w:t>D</w:t>
            </w:r>
          </w:p>
        </w:tc>
        <w:tc>
          <w:tcPr>
            <w:tcW w:w="2835" w:type="dxa"/>
          </w:tcPr>
          <w:p w14:paraId="2D93FED9" w14:textId="77777777" w:rsidR="001450DC" w:rsidRPr="00ED0C21" w:rsidRDefault="001450DC">
            <w:pPr>
              <w:spacing w:line="276" w:lineRule="auto"/>
              <w:ind w:left="57" w:firstLine="0"/>
              <w:rPr>
                <w:sz w:val="20"/>
                <w:szCs w:val="20"/>
              </w:rPr>
              <w:pPrChange w:id="3041" w:author="Андрей П. Цинцадзе" w:date="2023-11-10T15:15:00Z">
                <w:pPr>
                  <w:spacing w:line="276" w:lineRule="auto"/>
                </w:pPr>
              </w:pPrChange>
            </w:pPr>
            <w:r w:rsidRPr="00ED0C21">
              <w:rPr>
                <w:sz w:val="20"/>
                <w:szCs w:val="20"/>
              </w:rPr>
              <w:t>Дата создания файла.</w:t>
            </w:r>
          </w:p>
          <w:p w14:paraId="21A4A499" w14:textId="77777777" w:rsidR="001450DC" w:rsidRPr="00ED0C21" w:rsidRDefault="001450DC">
            <w:pPr>
              <w:spacing w:line="276" w:lineRule="auto"/>
              <w:ind w:left="57" w:firstLine="0"/>
              <w:rPr>
                <w:sz w:val="20"/>
                <w:szCs w:val="20"/>
              </w:rPr>
              <w:pPrChange w:id="3042" w:author="Андрей П. Цинцадзе" w:date="2023-11-10T15:15:00Z">
                <w:pPr>
                  <w:spacing w:line="276" w:lineRule="auto"/>
                </w:pPr>
              </w:pPrChange>
            </w:pPr>
            <w:r w:rsidRPr="00ED0C21">
              <w:rPr>
                <w:sz w:val="20"/>
                <w:szCs w:val="20"/>
              </w:rPr>
              <w:t>В формате ГГГГ-ММ-ДД</w:t>
            </w:r>
          </w:p>
        </w:tc>
      </w:tr>
      <w:tr w:rsidR="001450DC" w:rsidRPr="00ED0C21" w14:paraId="7CF68ECC" w14:textId="77777777" w:rsidTr="004F5A58">
        <w:trPr>
          <w:trHeight w:val="337"/>
        </w:trPr>
        <w:tc>
          <w:tcPr>
            <w:tcW w:w="738" w:type="dxa"/>
          </w:tcPr>
          <w:p w14:paraId="17BA6A08" w14:textId="77777777" w:rsidR="001450DC" w:rsidRPr="00ED0C21" w:rsidRDefault="001450DC">
            <w:pPr>
              <w:numPr>
                <w:ilvl w:val="1"/>
                <w:numId w:val="87"/>
              </w:numPr>
              <w:spacing w:line="276" w:lineRule="auto"/>
              <w:ind w:left="57" w:firstLine="0"/>
              <w:rPr>
                <w:sz w:val="20"/>
                <w:szCs w:val="20"/>
              </w:rPr>
              <w:pPrChange w:id="3043" w:author="Андрей П. Цинцадзе" w:date="2023-11-10T15:15:00Z">
                <w:pPr>
                  <w:numPr>
                    <w:ilvl w:val="1"/>
                    <w:numId w:val="87"/>
                  </w:numPr>
                  <w:spacing w:line="276" w:lineRule="auto"/>
                  <w:ind w:left="465" w:hanging="432"/>
                </w:pPr>
              </w:pPrChange>
            </w:pPr>
          </w:p>
        </w:tc>
        <w:tc>
          <w:tcPr>
            <w:tcW w:w="1701" w:type="dxa"/>
          </w:tcPr>
          <w:p w14:paraId="658282C1" w14:textId="77777777" w:rsidR="001450DC" w:rsidRPr="00ED0C21" w:rsidRDefault="001450DC">
            <w:pPr>
              <w:spacing w:line="276" w:lineRule="auto"/>
              <w:ind w:left="57" w:firstLine="0"/>
              <w:rPr>
                <w:sz w:val="20"/>
                <w:szCs w:val="20"/>
              </w:rPr>
              <w:pPrChange w:id="3044" w:author="Андрей П. Цинцадзе" w:date="2023-11-10T15:15:00Z">
                <w:pPr>
                  <w:spacing w:line="276" w:lineRule="auto"/>
                </w:pPr>
              </w:pPrChange>
            </w:pPr>
            <w:r w:rsidRPr="00ED0C21">
              <w:rPr>
                <w:sz w:val="20"/>
                <w:szCs w:val="20"/>
              </w:rPr>
              <w:t>zap</w:t>
            </w:r>
          </w:p>
        </w:tc>
        <w:tc>
          <w:tcPr>
            <w:tcW w:w="1134" w:type="dxa"/>
          </w:tcPr>
          <w:p w14:paraId="5ADF1BC0" w14:textId="77777777" w:rsidR="001450DC" w:rsidRPr="00ED0C21" w:rsidRDefault="001450DC">
            <w:pPr>
              <w:spacing w:line="276" w:lineRule="auto"/>
              <w:ind w:left="57" w:firstLine="0"/>
              <w:jc w:val="center"/>
              <w:rPr>
                <w:sz w:val="20"/>
                <w:szCs w:val="20"/>
              </w:rPr>
              <w:pPrChange w:id="3045" w:author="Андрей П. Цинцадзе" w:date="2023-11-10T15:15:00Z">
                <w:pPr>
                  <w:spacing w:line="276" w:lineRule="auto"/>
                  <w:jc w:val="center"/>
                </w:pPr>
              </w:pPrChange>
            </w:pPr>
            <w:r w:rsidRPr="00ED0C21">
              <w:rPr>
                <w:sz w:val="20"/>
                <w:szCs w:val="20"/>
              </w:rPr>
              <w:t>packet</w:t>
            </w:r>
          </w:p>
        </w:tc>
        <w:tc>
          <w:tcPr>
            <w:tcW w:w="2551" w:type="dxa"/>
          </w:tcPr>
          <w:p w14:paraId="3C387555" w14:textId="77777777" w:rsidR="001450DC" w:rsidRPr="00ED0C21" w:rsidRDefault="001450DC">
            <w:pPr>
              <w:spacing w:line="276" w:lineRule="auto"/>
              <w:ind w:left="57" w:firstLine="0"/>
              <w:rPr>
                <w:sz w:val="20"/>
                <w:szCs w:val="20"/>
              </w:rPr>
              <w:pPrChange w:id="3046" w:author="Андрей П. Цинцадзе" w:date="2023-11-10T15:15:00Z">
                <w:pPr>
                  <w:spacing w:line="276" w:lineRule="auto"/>
                </w:pPr>
              </w:pPrChange>
            </w:pPr>
          </w:p>
        </w:tc>
        <w:tc>
          <w:tcPr>
            <w:tcW w:w="993" w:type="dxa"/>
          </w:tcPr>
          <w:p w14:paraId="5CFA1CE3" w14:textId="77777777" w:rsidR="001450DC" w:rsidRPr="00ED0C21" w:rsidRDefault="001450DC">
            <w:pPr>
              <w:spacing w:line="276" w:lineRule="auto"/>
              <w:ind w:left="57" w:firstLine="0"/>
              <w:jc w:val="center"/>
              <w:rPr>
                <w:sz w:val="20"/>
                <w:szCs w:val="20"/>
              </w:rPr>
              <w:pPrChange w:id="3047" w:author="Андрей П. Цинцадзе" w:date="2023-11-10T15:15:00Z">
                <w:pPr>
                  <w:spacing w:line="276" w:lineRule="auto"/>
                  <w:jc w:val="center"/>
                </w:pPr>
              </w:pPrChange>
            </w:pPr>
          </w:p>
        </w:tc>
        <w:tc>
          <w:tcPr>
            <w:tcW w:w="2835" w:type="dxa"/>
          </w:tcPr>
          <w:p w14:paraId="02331699" w14:textId="77777777" w:rsidR="001450DC" w:rsidRPr="00ED0C21" w:rsidRDefault="001450DC">
            <w:pPr>
              <w:spacing w:line="276" w:lineRule="auto"/>
              <w:ind w:left="57" w:firstLine="0"/>
              <w:rPr>
                <w:sz w:val="20"/>
                <w:szCs w:val="20"/>
              </w:rPr>
              <w:pPrChange w:id="3048" w:author="Андрей П. Цинцадзе" w:date="2023-11-10T15:15:00Z">
                <w:pPr>
                  <w:spacing w:line="276" w:lineRule="auto"/>
                </w:pPr>
              </w:pPrChange>
            </w:pPr>
            <w:r w:rsidRPr="00ED0C21">
              <w:rPr>
                <w:sz w:val="20"/>
                <w:szCs w:val="20"/>
              </w:rPr>
              <w:t>Запись</w:t>
            </w:r>
          </w:p>
        </w:tc>
      </w:tr>
      <w:tr w:rsidR="001450DC" w:rsidRPr="00ED0C21" w14:paraId="445FEC7E" w14:textId="77777777" w:rsidTr="004F5A58">
        <w:trPr>
          <w:trHeight w:val="337"/>
        </w:trPr>
        <w:tc>
          <w:tcPr>
            <w:tcW w:w="738" w:type="dxa"/>
          </w:tcPr>
          <w:p w14:paraId="19D11031" w14:textId="77777777" w:rsidR="001450DC" w:rsidRPr="00ED0C21" w:rsidRDefault="001450DC">
            <w:pPr>
              <w:numPr>
                <w:ilvl w:val="2"/>
                <w:numId w:val="87"/>
              </w:numPr>
              <w:spacing w:line="276" w:lineRule="auto"/>
              <w:ind w:left="57" w:firstLine="0"/>
              <w:rPr>
                <w:sz w:val="20"/>
                <w:szCs w:val="20"/>
              </w:rPr>
              <w:pPrChange w:id="3049" w:author="Андрей П. Цинцадзе" w:date="2023-11-10T15:15:00Z">
                <w:pPr>
                  <w:numPr>
                    <w:ilvl w:val="2"/>
                    <w:numId w:val="87"/>
                  </w:numPr>
                  <w:spacing w:line="276" w:lineRule="auto"/>
                  <w:ind w:left="626" w:hanging="504"/>
                </w:pPr>
              </w:pPrChange>
            </w:pPr>
          </w:p>
        </w:tc>
        <w:tc>
          <w:tcPr>
            <w:tcW w:w="1701" w:type="dxa"/>
          </w:tcPr>
          <w:p w14:paraId="0466D762" w14:textId="77777777" w:rsidR="001450DC" w:rsidRPr="00ED0C21" w:rsidRDefault="001450DC">
            <w:pPr>
              <w:spacing w:line="276" w:lineRule="auto"/>
              <w:ind w:left="57" w:firstLine="0"/>
              <w:rPr>
                <w:sz w:val="20"/>
                <w:szCs w:val="20"/>
              </w:rPr>
              <w:pPrChange w:id="3050" w:author="Андрей П. Цинцадзе" w:date="2023-11-10T15:15:00Z">
                <w:pPr>
                  <w:spacing w:line="276" w:lineRule="auto"/>
                </w:pPr>
              </w:pPrChange>
            </w:pPr>
            <w:r w:rsidRPr="00ED0C21">
              <w:rPr>
                <w:sz w:val="20"/>
                <w:szCs w:val="20"/>
              </w:rPr>
              <w:t>KSG_CODE</w:t>
            </w:r>
          </w:p>
        </w:tc>
        <w:tc>
          <w:tcPr>
            <w:tcW w:w="1134" w:type="dxa"/>
          </w:tcPr>
          <w:p w14:paraId="78618B30" w14:textId="77777777" w:rsidR="001450DC" w:rsidRPr="00ED0C21" w:rsidRDefault="001450DC">
            <w:pPr>
              <w:spacing w:line="276" w:lineRule="auto"/>
              <w:ind w:left="57" w:firstLine="0"/>
              <w:jc w:val="center"/>
              <w:rPr>
                <w:sz w:val="20"/>
                <w:szCs w:val="20"/>
              </w:rPr>
              <w:pPrChange w:id="3051" w:author="Андрей П. Цинцадзе" w:date="2023-11-10T15:15:00Z">
                <w:pPr>
                  <w:spacing w:line="276" w:lineRule="auto"/>
                  <w:jc w:val="center"/>
                </w:pPr>
              </w:pPrChange>
            </w:pPr>
            <w:r w:rsidRPr="00ED0C21">
              <w:rPr>
                <w:sz w:val="20"/>
                <w:szCs w:val="20"/>
              </w:rPr>
              <w:t>zap</w:t>
            </w:r>
          </w:p>
        </w:tc>
        <w:tc>
          <w:tcPr>
            <w:tcW w:w="2551" w:type="dxa"/>
          </w:tcPr>
          <w:p w14:paraId="5125A04E" w14:textId="77777777" w:rsidR="001450DC" w:rsidRPr="00ED0C21" w:rsidRDefault="001450DC">
            <w:pPr>
              <w:spacing w:line="276" w:lineRule="auto"/>
              <w:ind w:left="57" w:firstLine="0"/>
              <w:rPr>
                <w:sz w:val="20"/>
                <w:szCs w:val="20"/>
              </w:rPr>
              <w:pPrChange w:id="3052" w:author="Андрей П. Цинцадзе" w:date="2023-11-10T15:15:00Z">
                <w:pPr>
                  <w:spacing w:line="276" w:lineRule="auto"/>
                </w:pPr>
              </w:pPrChange>
            </w:pPr>
            <w:r w:rsidRPr="00ED0C21">
              <w:rPr>
                <w:sz w:val="20"/>
                <w:szCs w:val="20"/>
              </w:rPr>
              <w:t>Код КСГ</w:t>
            </w:r>
          </w:p>
        </w:tc>
        <w:tc>
          <w:tcPr>
            <w:tcW w:w="993" w:type="dxa"/>
          </w:tcPr>
          <w:p w14:paraId="2B83B185" w14:textId="77777777" w:rsidR="001450DC" w:rsidRPr="00ED0C21" w:rsidRDefault="001450DC">
            <w:pPr>
              <w:spacing w:line="276" w:lineRule="auto"/>
              <w:ind w:left="57" w:firstLine="0"/>
              <w:jc w:val="center"/>
              <w:rPr>
                <w:sz w:val="20"/>
                <w:szCs w:val="20"/>
              </w:rPr>
              <w:pPrChange w:id="3053" w:author="Андрей П. Цинцадзе" w:date="2023-11-10T15:15:00Z">
                <w:pPr>
                  <w:spacing w:line="276" w:lineRule="auto"/>
                  <w:jc w:val="center"/>
                </w:pPr>
              </w:pPrChange>
            </w:pPr>
            <w:r w:rsidRPr="00ED0C21">
              <w:rPr>
                <w:sz w:val="20"/>
                <w:szCs w:val="20"/>
              </w:rPr>
              <w:t>T(12)</w:t>
            </w:r>
          </w:p>
        </w:tc>
        <w:tc>
          <w:tcPr>
            <w:tcW w:w="2835" w:type="dxa"/>
          </w:tcPr>
          <w:p w14:paraId="763E0558" w14:textId="77777777" w:rsidR="001450DC" w:rsidRPr="00ED0C21" w:rsidRDefault="001450DC">
            <w:pPr>
              <w:spacing w:line="276" w:lineRule="auto"/>
              <w:ind w:left="57" w:firstLine="0"/>
              <w:rPr>
                <w:sz w:val="20"/>
                <w:szCs w:val="20"/>
              </w:rPr>
              <w:pPrChange w:id="3054" w:author="Андрей П. Цинцадзе" w:date="2023-11-10T15:15:00Z">
                <w:pPr>
                  <w:spacing w:line="276" w:lineRule="auto"/>
                </w:pPr>
              </w:pPrChange>
            </w:pPr>
          </w:p>
        </w:tc>
      </w:tr>
      <w:tr w:rsidR="001450DC" w:rsidRPr="00ED0C21" w14:paraId="465B2B65" w14:textId="77777777" w:rsidTr="004F5A58">
        <w:trPr>
          <w:trHeight w:val="337"/>
        </w:trPr>
        <w:tc>
          <w:tcPr>
            <w:tcW w:w="738" w:type="dxa"/>
          </w:tcPr>
          <w:p w14:paraId="2F006A6D" w14:textId="77777777" w:rsidR="001450DC" w:rsidRPr="00ED0C21" w:rsidRDefault="001450DC">
            <w:pPr>
              <w:numPr>
                <w:ilvl w:val="2"/>
                <w:numId w:val="87"/>
              </w:numPr>
              <w:spacing w:line="276" w:lineRule="auto"/>
              <w:ind w:left="57" w:firstLine="0"/>
              <w:rPr>
                <w:sz w:val="20"/>
                <w:szCs w:val="20"/>
              </w:rPr>
              <w:pPrChange w:id="3055" w:author="Андрей П. Цинцадзе" w:date="2023-11-10T15:15:00Z">
                <w:pPr>
                  <w:numPr>
                    <w:ilvl w:val="2"/>
                    <w:numId w:val="87"/>
                  </w:numPr>
                  <w:spacing w:line="276" w:lineRule="auto"/>
                  <w:ind w:left="626" w:hanging="504"/>
                </w:pPr>
              </w:pPrChange>
            </w:pPr>
          </w:p>
        </w:tc>
        <w:tc>
          <w:tcPr>
            <w:tcW w:w="1701" w:type="dxa"/>
          </w:tcPr>
          <w:p w14:paraId="3DFFAA78" w14:textId="77777777" w:rsidR="001450DC" w:rsidRPr="00ED0C21" w:rsidRDefault="001450DC">
            <w:pPr>
              <w:spacing w:line="276" w:lineRule="auto"/>
              <w:ind w:left="57" w:firstLine="0"/>
              <w:rPr>
                <w:sz w:val="20"/>
                <w:szCs w:val="20"/>
              </w:rPr>
              <w:pPrChange w:id="3056" w:author="Андрей П. Цинцадзе" w:date="2023-11-10T15:15:00Z">
                <w:pPr>
                  <w:spacing w:line="276" w:lineRule="auto"/>
                </w:pPr>
              </w:pPrChange>
            </w:pPr>
            <w:r w:rsidRPr="00ED0C21">
              <w:rPr>
                <w:sz w:val="20"/>
                <w:szCs w:val="20"/>
              </w:rPr>
              <w:t>NAME</w:t>
            </w:r>
          </w:p>
        </w:tc>
        <w:tc>
          <w:tcPr>
            <w:tcW w:w="1134" w:type="dxa"/>
          </w:tcPr>
          <w:p w14:paraId="143B9364" w14:textId="77777777" w:rsidR="001450DC" w:rsidRPr="00ED0C21" w:rsidRDefault="001450DC">
            <w:pPr>
              <w:spacing w:line="276" w:lineRule="auto"/>
              <w:ind w:left="57" w:firstLine="0"/>
              <w:jc w:val="center"/>
              <w:rPr>
                <w:sz w:val="20"/>
                <w:szCs w:val="20"/>
              </w:rPr>
              <w:pPrChange w:id="3057" w:author="Андрей П. Цинцадзе" w:date="2023-11-10T15:15:00Z">
                <w:pPr>
                  <w:spacing w:line="276" w:lineRule="auto"/>
                  <w:jc w:val="center"/>
                </w:pPr>
              </w:pPrChange>
            </w:pPr>
            <w:r w:rsidRPr="00ED0C21">
              <w:rPr>
                <w:sz w:val="20"/>
                <w:szCs w:val="20"/>
              </w:rPr>
              <w:t>zap</w:t>
            </w:r>
          </w:p>
        </w:tc>
        <w:tc>
          <w:tcPr>
            <w:tcW w:w="2551" w:type="dxa"/>
          </w:tcPr>
          <w:p w14:paraId="4C9215FB" w14:textId="77777777" w:rsidR="001450DC" w:rsidRPr="00ED0C21" w:rsidRDefault="001450DC">
            <w:pPr>
              <w:spacing w:line="276" w:lineRule="auto"/>
              <w:ind w:left="57" w:firstLine="0"/>
              <w:rPr>
                <w:sz w:val="20"/>
                <w:szCs w:val="20"/>
              </w:rPr>
              <w:pPrChange w:id="3058" w:author="Андрей П. Цинцадзе" w:date="2023-11-10T15:15:00Z">
                <w:pPr>
                  <w:spacing w:line="276" w:lineRule="auto"/>
                </w:pPr>
              </w:pPrChange>
            </w:pPr>
            <w:r w:rsidRPr="00ED0C21">
              <w:rPr>
                <w:sz w:val="20"/>
                <w:szCs w:val="20"/>
              </w:rPr>
              <w:t>Наименование КСГ</w:t>
            </w:r>
          </w:p>
        </w:tc>
        <w:tc>
          <w:tcPr>
            <w:tcW w:w="993" w:type="dxa"/>
          </w:tcPr>
          <w:p w14:paraId="1B620FEF" w14:textId="77777777" w:rsidR="001450DC" w:rsidRPr="00ED0C21" w:rsidRDefault="001450DC">
            <w:pPr>
              <w:spacing w:line="276" w:lineRule="auto"/>
              <w:ind w:left="57" w:firstLine="0"/>
              <w:jc w:val="center"/>
              <w:rPr>
                <w:sz w:val="20"/>
                <w:szCs w:val="20"/>
              </w:rPr>
              <w:pPrChange w:id="3059" w:author="Андрей П. Цинцадзе" w:date="2023-11-10T15:15:00Z">
                <w:pPr>
                  <w:spacing w:line="276" w:lineRule="auto"/>
                  <w:jc w:val="center"/>
                </w:pPr>
              </w:pPrChange>
            </w:pPr>
            <w:r w:rsidRPr="00ED0C21">
              <w:rPr>
                <w:sz w:val="20"/>
                <w:szCs w:val="20"/>
              </w:rPr>
              <w:t>T(150)</w:t>
            </w:r>
          </w:p>
        </w:tc>
        <w:tc>
          <w:tcPr>
            <w:tcW w:w="2835" w:type="dxa"/>
          </w:tcPr>
          <w:p w14:paraId="1C09FDD2" w14:textId="77777777" w:rsidR="001450DC" w:rsidRPr="00ED0C21" w:rsidRDefault="001450DC">
            <w:pPr>
              <w:spacing w:line="276" w:lineRule="auto"/>
              <w:ind w:left="57" w:firstLine="0"/>
              <w:rPr>
                <w:sz w:val="20"/>
                <w:szCs w:val="20"/>
              </w:rPr>
              <w:pPrChange w:id="3060" w:author="Андрей П. Цинцадзе" w:date="2023-11-10T15:15:00Z">
                <w:pPr>
                  <w:spacing w:line="276" w:lineRule="auto"/>
                </w:pPr>
              </w:pPrChange>
            </w:pPr>
          </w:p>
        </w:tc>
      </w:tr>
      <w:tr w:rsidR="001450DC" w:rsidRPr="00ED0C21" w14:paraId="0D4F5C44" w14:textId="77777777" w:rsidTr="004F5A58">
        <w:trPr>
          <w:trHeight w:val="337"/>
        </w:trPr>
        <w:tc>
          <w:tcPr>
            <w:tcW w:w="738" w:type="dxa"/>
          </w:tcPr>
          <w:p w14:paraId="329C8DD2" w14:textId="77777777" w:rsidR="001450DC" w:rsidRPr="00ED0C21" w:rsidRDefault="001450DC">
            <w:pPr>
              <w:numPr>
                <w:ilvl w:val="2"/>
                <w:numId w:val="87"/>
              </w:numPr>
              <w:spacing w:line="276" w:lineRule="auto"/>
              <w:ind w:left="57" w:firstLine="0"/>
              <w:rPr>
                <w:sz w:val="20"/>
                <w:szCs w:val="20"/>
              </w:rPr>
              <w:pPrChange w:id="3061" w:author="Андрей П. Цинцадзе" w:date="2023-11-10T15:15:00Z">
                <w:pPr>
                  <w:numPr>
                    <w:ilvl w:val="2"/>
                    <w:numId w:val="87"/>
                  </w:numPr>
                  <w:spacing w:line="276" w:lineRule="auto"/>
                  <w:ind w:left="626" w:hanging="504"/>
                </w:pPr>
              </w:pPrChange>
            </w:pPr>
          </w:p>
        </w:tc>
        <w:tc>
          <w:tcPr>
            <w:tcW w:w="1701" w:type="dxa"/>
          </w:tcPr>
          <w:p w14:paraId="3AF979BF" w14:textId="77777777" w:rsidR="001450DC" w:rsidRPr="008768D9" w:rsidRDefault="001450DC">
            <w:pPr>
              <w:spacing w:line="276" w:lineRule="auto"/>
              <w:ind w:left="57" w:firstLine="0"/>
              <w:rPr>
                <w:sz w:val="20"/>
                <w:szCs w:val="20"/>
              </w:rPr>
              <w:pPrChange w:id="3062" w:author="Андрей П. Цинцадзе" w:date="2023-11-10T15:15:00Z">
                <w:pPr>
                  <w:spacing w:line="276" w:lineRule="auto"/>
                </w:pPr>
              </w:pPrChange>
            </w:pPr>
            <w:r w:rsidRPr="008768D9">
              <w:rPr>
                <w:sz w:val="20"/>
                <w:szCs w:val="20"/>
              </w:rPr>
              <w:t>VK</w:t>
            </w:r>
          </w:p>
        </w:tc>
        <w:tc>
          <w:tcPr>
            <w:tcW w:w="1134" w:type="dxa"/>
          </w:tcPr>
          <w:p w14:paraId="0FC060AB" w14:textId="77777777" w:rsidR="001450DC" w:rsidRPr="008768D9" w:rsidRDefault="001450DC">
            <w:pPr>
              <w:spacing w:line="276" w:lineRule="auto"/>
              <w:ind w:left="57" w:firstLine="0"/>
              <w:jc w:val="center"/>
              <w:rPr>
                <w:sz w:val="20"/>
                <w:szCs w:val="20"/>
              </w:rPr>
              <w:pPrChange w:id="3063" w:author="Андрей П. Цинцадзе" w:date="2023-11-10T15:15:00Z">
                <w:pPr>
                  <w:spacing w:line="276" w:lineRule="auto"/>
                  <w:jc w:val="center"/>
                </w:pPr>
              </w:pPrChange>
            </w:pPr>
            <w:r w:rsidRPr="008768D9">
              <w:rPr>
                <w:sz w:val="20"/>
                <w:szCs w:val="20"/>
              </w:rPr>
              <w:t>zap</w:t>
            </w:r>
          </w:p>
        </w:tc>
        <w:tc>
          <w:tcPr>
            <w:tcW w:w="2551" w:type="dxa"/>
          </w:tcPr>
          <w:p w14:paraId="62493026" w14:textId="77777777" w:rsidR="001450DC" w:rsidRPr="008768D9" w:rsidRDefault="001450DC">
            <w:pPr>
              <w:spacing w:line="276" w:lineRule="auto"/>
              <w:ind w:left="57" w:firstLine="0"/>
              <w:rPr>
                <w:sz w:val="20"/>
                <w:szCs w:val="20"/>
              </w:rPr>
              <w:pPrChange w:id="3064" w:author="Андрей П. Цинцадзе" w:date="2023-11-10T15:15:00Z">
                <w:pPr>
                  <w:spacing w:line="276" w:lineRule="auto"/>
                </w:pPr>
              </w:pPrChange>
            </w:pPr>
            <w:r w:rsidRPr="008768D9">
              <w:rPr>
                <w:sz w:val="20"/>
                <w:szCs w:val="20"/>
              </w:rPr>
              <w:t>Весовой коэффициент</w:t>
            </w:r>
          </w:p>
        </w:tc>
        <w:tc>
          <w:tcPr>
            <w:tcW w:w="993" w:type="dxa"/>
          </w:tcPr>
          <w:p w14:paraId="2CC90C34" w14:textId="01540A89" w:rsidR="001450DC" w:rsidRPr="00ED0C21" w:rsidRDefault="001450DC">
            <w:pPr>
              <w:spacing w:line="276" w:lineRule="auto"/>
              <w:ind w:left="57" w:firstLine="0"/>
              <w:jc w:val="center"/>
              <w:rPr>
                <w:sz w:val="20"/>
                <w:szCs w:val="20"/>
              </w:rPr>
              <w:pPrChange w:id="3065" w:author="Андрей П. Цинцадзе" w:date="2023-11-10T15:15:00Z">
                <w:pPr>
                  <w:spacing w:line="276" w:lineRule="auto"/>
                  <w:jc w:val="center"/>
                </w:pPr>
              </w:pPrChange>
            </w:pPr>
            <w:r w:rsidRPr="008768D9">
              <w:rPr>
                <w:sz w:val="20"/>
                <w:szCs w:val="20"/>
              </w:rPr>
              <w:t>N(</w:t>
            </w:r>
            <w:r w:rsidR="00805F0A" w:rsidRPr="008768D9">
              <w:rPr>
                <w:sz w:val="20"/>
                <w:szCs w:val="20"/>
              </w:rPr>
              <w:t>3</w:t>
            </w:r>
            <w:r w:rsidRPr="008768D9">
              <w:rPr>
                <w:sz w:val="20"/>
                <w:szCs w:val="20"/>
              </w:rPr>
              <w:t>.5)</w:t>
            </w:r>
          </w:p>
        </w:tc>
        <w:tc>
          <w:tcPr>
            <w:tcW w:w="2835" w:type="dxa"/>
          </w:tcPr>
          <w:p w14:paraId="37E5FE08" w14:textId="77777777" w:rsidR="001450DC" w:rsidRPr="00ED0C21" w:rsidRDefault="001450DC">
            <w:pPr>
              <w:spacing w:line="276" w:lineRule="auto"/>
              <w:ind w:left="57" w:firstLine="0"/>
              <w:rPr>
                <w:sz w:val="20"/>
                <w:szCs w:val="20"/>
              </w:rPr>
              <w:pPrChange w:id="3066" w:author="Андрей П. Цинцадзе" w:date="2023-11-10T15:15:00Z">
                <w:pPr>
                  <w:spacing w:line="276" w:lineRule="auto"/>
                </w:pPr>
              </w:pPrChange>
            </w:pPr>
          </w:p>
        </w:tc>
      </w:tr>
      <w:tr w:rsidR="001450DC" w:rsidRPr="00ED0C21" w14:paraId="1F41B14F" w14:textId="77777777" w:rsidTr="004F5A58">
        <w:trPr>
          <w:trHeight w:val="337"/>
        </w:trPr>
        <w:tc>
          <w:tcPr>
            <w:tcW w:w="738" w:type="dxa"/>
          </w:tcPr>
          <w:p w14:paraId="38934AA3" w14:textId="77777777" w:rsidR="001450DC" w:rsidRPr="00ED0C21" w:rsidRDefault="001450DC">
            <w:pPr>
              <w:numPr>
                <w:ilvl w:val="2"/>
                <w:numId w:val="87"/>
              </w:numPr>
              <w:spacing w:line="276" w:lineRule="auto"/>
              <w:ind w:left="57" w:firstLine="0"/>
              <w:rPr>
                <w:sz w:val="20"/>
                <w:szCs w:val="20"/>
              </w:rPr>
              <w:pPrChange w:id="3067" w:author="Андрей П. Цинцадзе" w:date="2023-11-10T15:15:00Z">
                <w:pPr>
                  <w:numPr>
                    <w:ilvl w:val="2"/>
                    <w:numId w:val="87"/>
                  </w:numPr>
                  <w:spacing w:line="276" w:lineRule="auto"/>
                  <w:ind w:left="626" w:hanging="504"/>
                </w:pPr>
              </w:pPrChange>
            </w:pPr>
          </w:p>
        </w:tc>
        <w:tc>
          <w:tcPr>
            <w:tcW w:w="1701" w:type="dxa"/>
          </w:tcPr>
          <w:p w14:paraId="05A30FF5" w14:textId="77777777" w:rsidR="001450DC" w:rsidRPr="00ED0C21" w:rsidRDefault="001450DC">
            <w:pPr>
              <w:spacing w:line="276" w:lineRule="auto"/>
              <w:ind w:left="57" w:firstLine="0"/>
              <w:rPr>
                <w:sz w:val="20"/>
                <w:szCs w:val="20"/>
              </w:rPr>
              <w:pPrChange w:id="3068" w:author="Андрей П. Цинцадзе" w:date="2023-11-10T15:15:00Z">
                <w:pPr>
                  <w:spacing w:line="276" w:lineRule="auto"/>
                </w:pPr>
              </w:pPrChange>
            </w:pPr>
            <w:r w:rsidRPr="00ED0C21">
              <w:rPr>
                <w:sz w:val="20"/>
                <w:szCs w:val="20"/>
              </w:rPr>
              <w:t>KPG_CODE</w:t>
            </w:r>
          </w:p>
        </w:tc>
        <w:tc>
          <w:tcPr>
            <w:tcW w:w="1134" w:type="dxa"/>
          </w:tcPr>
          <w:p w14:paraId="5BA7DB15" w14:textId="77777777" w:rsidR="001450DC" w:rsidRPr="00ED0C21" w:rsidRDefault="001450DC">
            <w:pPr>
              <w:spacing w:line="276" w:lineRule="auto"/>
              <w:ind w:left="57" w:firstLine="0"/>
              <w:jc w:val="center"/>
              <w:rPr>
                <w:sz w:val="20"/>
                <w:szCs w:val="20"/>
              </w:rPr>
              <w:pPrChange w:id="3069" w:author="Андрей П. Цинцадзе" w:date="2023-11-10T15:15:00Z">
                <w:pPr>
                  <w:spacing w:line="276" w:lineRule="auto"/>
                  <w:jc w:val="center"/>
                </w:pPr>
              </w:pPrChange>
            </w:pPr>
            <w:r w:rsidRPr="00ED0C21">
              <w:rPr>
                <w:sz w:val="20"/>
                <w:szCs w:val="20"/>
              </w:rPr>
              <w:t>zap</w:t>
            </w:r>
          </w:p>
        </w:tc>
        <w:tc>
          <w:tcPr>
            <w:tcW w:w="2551" w:type="dxa"/>
          </w:tcPr>
          <w:p w14:paraId="518C8D7E" w14:textId="77777777" w:rsidR="001450DC" w:rsidRPr="00ED0C21" w:rsidRDefault="001450DC">
            <w:pPr>
              <w:spacing w:line="276" w:lineRule="auto"/>
              <w:ind w:left="57" w:firstLine="0"/>
              <w:rPr>
                <w:sz w:val="20"/>
                <w:szCs w:val="20"/>
              </w:rPr>
              <w:pPrChange w:id="3070" w:author="Андрей П. Цинцадзе" w:date="2023-11-10T15:15:00Z">
                <w:pPr>
                  <w:spacing w:line="276" w:lineRule="auto"/>
                </w:pPr>
              </w:pPrChange>
            </w:pPr>
            <w:r w:rsidRPr="00ED0C21">
              <w:rPr>
                <w:sz w:val="20"/>
                <w:szCs w:val="20"/>
              </w:rPr>
              <w:t>Код КПГ</w:t>
            </w:r>
          </w:p>
        </w:tc>
        <w:tc>
          <w:tcPr>
            <w:tcW w:w="993" w:type="dxa"/>
          </w:tcPr>
          <w:p w14:paraId="181D04F3" w14:textId="77777777" w:rsidR="001450DC" w:rsidRPr="00ED0C21" w:rsidRDefault="001450DC">
            <w:pPr>
              <w:spacing w:line="276" w:lineRule="auto"/>
              <w:ind w:left="57" w:firstLine="0"/>
              <w:jc w:val="center"/>
              <w:rPr>
                <w:sz w:val="20"/>
                <w:szCs w:val="20"/>
              </w:rPr>
              <w:pPrChange w:id="3071" w:author="Андрей П. Цинцадзе" w:date="2023-11-10T15:15:00Z">
                <w:pPr>
                  <w:spacing w:line="276" w:lineRule="auto"/>
                  <w:jc w:val="center"/>
                </w:pPr>
              </w:pPrChange>
            </w:pPr>
            <w:r w:rsidRPr="00ED0C21">
              <w:rPr>
                <w:sz w:val="20"/>
                <w:szCs w:val="20"/>
              </w:rPr>
              <w:t>N(2)</w:t>
            </w:r>
          </w:p>
        </w:tc>
        <w:tc>
          <w:tcPr>
            <w:tcW w:w="2835" w:type="dxa"/>
          </w:tcPr>
          <w:p w14:paraId="2C53A084" w14:textId="77777777" w:rsidR="001450DC" w:rsidRPr="00ED0C21" w:rsidRDefault="001450DC">
            <w:pPr>
              <w:spacing w:line="276" w:lineRule="auto"/>
              <w:ind w:left="57" w:firstLine="0"/>
              <w:rPr>
                <w:sz w:val="20"/>
                <w:szCs w:val="20"/>
              </w:rPr>
              <w:pPrChange w:id="3072" w:author="Андрей П. Цинцадзе" w:date="2023-11-10T15:15:00Z">
                <w:pPr>
                  <w:spacing w:line="276" w:lineRule="auto"/>
                </w:pPr>
              </w:pPrChange>
            </w:pPr>
          </w:p>
        </w:tc>
      </w:tr>
      <w:tr w:rsidR="001450DC" w:rsidRPr="00ED0C21" w14:paraId="1C2A1CFA" w14:textId="77777777" w:rsidTr="004F5A58">
        <w:trPr>
          <w:trHeight w:val="337"/>
        </w:trPr>
        <w:tc>
          <w:tcPr>
            <w:tcW w:w="738" w:type="dxa"/>
          </w:tcPr>
          <w:p w14:paraId="363BF6DF" w14:textId="77777777" w:rsidR="001450DC" w:rsidRPr="00ED0C21" w:rsidRDefault="001450DC">
            <w:pPr>
              <w:numPr>
                <w:ilvl w:val="2"/>
                <w:numId w:val="87"/>
              </w:numPr>
              <w:spacing w:line="276" w:lineRule="auto"/>
              <w:ind w:left="57" w:firstLine="0"/>
              <w:rPr>
                <w:sz w:val="20"/>
                <w:szCs w:val="20"/>
              </w:rPr>
              <w:pPrChange w:id="3073" w:author="Андрей П. Цинцадзе" w:date="2023-11-10T15:15:00Z">
                <w:pPr>
                  <w:numPr>
                    <w:ilvl w:val="2"/>
                    <w:numId w:val="87"/>
                  </w:numPr>
                  <w:spacing w:line="276" w:lineRule="auto"/>
                  <w:ind w:left="626" w:hanging="504"/>
                </w:pPr>
              </w:pPrChange>
            </w:pPr>
          </w:p>
        </w:tc>
        <w:tc>
          <w:tcPr>
            <w:tcW w:w="1701" w:type="dxa"/>
          </w:tcPr>
          <w:p w14:paraId="357A9451" w14:textId="77777777" w:rsidR="001450DC" w:rsidRPr="00ED0C21" w:rsidRDefault="001450DC">
            <w:pPr>
              <w:spacing w:line="276" w:lineRule="auto"/>
              <w:ind w:left="57" w:firstLine="0"/>
              <w:rPr>
                <w:sz w:val="20"/>
                <w:szCs w:val="20"/>
              </w:rPr>
              <w:pPrChange w:id="3074" w:author="Андрей П. Цинцадзе" w:date="2023-11-10T15:15:00Z">
                <w:pPr>
                  <w:spacing w:line="276" w:lineRule="auto"/>
                </w:pPr>
              </w:pPrChange>
            </w:pPr>
            <w:r w:rsidRPr="00ED0C21">
              <w:rPr>
                <w:sz w:val="20"/>
                <w:szCs w:val="20"/>
              </w:rPr>
              <w:t>KPG_NAME</w:t>
            </w:r>
          </w:p>
        </w:tc>
        <w:tc>
          <w:tcPr>
            <w:tcW w:w="1134" w:type="dxa"/>
          </w:tcPr>
          <w:p w14:paraId="3A98AFF5" w14:textId="77777777" w:rsidR="001450DC" w:rsidRPr="00ED0C21" w:rsidRDefault="001450DC">
            <w:pPr>
              <w:spacing w:line="276" w:lineRule="auto"/>
              <w:ind w:left="57" w:firstLine="0"/>
              <w:jc w:val="center"/>
              <w:rPr>
                <w:sz w:val="20"/>
                <w:szCs w:val="20"/>
              </w:rPr>
              <w:pPrChange w:id="3075" w:author="Андрей П. Цинцадзе" w:date="2023-11-10T15:15:00Z">
                <w:pPr>
                  <w:spacing w:line="276" w:lineRule="auto"/>
                  <w:jc w:val="center"/>
                </w:pPr>
              </w:pPrChange>
            </w:pPr>
            <w:r w:rsidRPr="00ED0C21">
              <w:rPr>
                <w:sz w:val="20"/>
                <w:szCs w:val="20"/>
              </w:rPr>
              <w:t>zap</w:t>
            </w:r>
          </w:p>
        </w:tc>
        <w:tc>
          <w:tcPr>
            <w:tcW w:w="2551" w:type="dxa"/>
          </w:tcPr>
          <w:p w14:paraId="0EA31D41" w14:textId="77777777" w:rsidR="001450DC" w:rsidRPr="00ED0C21" w:rsidRDefault="001450DC">
            <w:pPr>
              <w:spacing w:line="276" w:lineRule="auto"/>
              <w:ind w:left="57" w:firstLine="0"/>
              <w:rPr>
                <w:sz w:val="20"/>
                <w:szCs w:val="20"/>
              </w:rPr>
              <w:pPrChange w:id="3076" w:author="Андрей П. Цинцадзе" w:date="2023-11-10T15:15:00Z">
                <w:pPr>
                  <w:spacing w:line="276" w:lineRule="auto"/>
                </w:pPr>
              </w:pPrChange>
            </w:pPr>
            <w:r w:rsidRPr="00ED0C21">
              <w:rPr>
                <w:sz w:val="20"/>
                <w:szCs w:val="20"/>
              </w:rPr>
              <w:t>КПГ</w:t>
            </w:r>
          </w:p>
        </w:tc>
        <w:tc>
          <w:tcPr>
            <w:tcW w:w="993" w:type="dxa"/>
          </w:tcPr>
          <w:p w14:paraId="22A5F286" w14:textId="77777777" w:rsidR="001450DC" w:rsidRPr="00ED0C21" w:rsidRDefault="001450DC">
            <w:pPr>
              <w:spacing w:line="276" w:lineRule="auto"/>
              <w:ind w:left="57" w:firstLine="0"/>
              <w:jc w:val="center"/>
              <w:rPr>
                <w:sz w:val="20"/>
                <w:szCs w:val="20"/>
              </w:rPr>
              <w:pPrChange w:id="3077" w:author="Андрей П. Цинцадзе" w:date="2023-11-10T15:15:00Z">
                <w:pPr>
                  <w:spacing w:line="276" w:lineRule="auto"/>
                  <w:jc w:val="center"/>
                </w:pPr>
              </w:pPrChange>
            </w:pPr>
            <w:r w:rsidRPr="00ED0C21">
              <w:rPr>
                <w:sz w:val="20"/>
                <w:szCs w:val="20"/>
              </w:rPr>
              <w:t>T(100)</w:t>
            </w:r>
          </w:p>
        </w:tc>
        <w:tc>
          <w:tcPr>
            <w:tcW w:w="2835" w:type="dxa"/>
          </w:tcPr>
          <w:p w14:paraId="5355C317" w14:textId="77777777" w:rsidR="001450DC" w:rsidRPr="00ED0C21" w:rsidRDefault="001450DC">
            <w:pPr>
              <w:spacing w:line="276" w:lineRule="auto"/>
              <w:ind w:left="57" w:firstLine="0"/>
              <w:rPr>
                <w:sz w:val="20"/>
                <w:szCs w:val="20"/>
              </w:rPr>
              <w:pPrChange w:id="3078" w:author="Андрей П. Цинцадзе" w:date="2023-11-10T15:15:00Z">
                <w:pPr>
                  <w:spacing w:line="276" w:lineRule="auto"/>
                </w:pPr>
              </w:pPrChange>
            </w:pPr>
          </w:p>
        </w:tc>
      </w:tr>
      <w:tr w:rsidR="001450DC" w:rsidRPr="00ED0C21" w14:paraId="6F2C6DE3" w14:textId="77777777" w:rsidTr="004F5A58">
        <w:trPr>
          <w:trHeight w:val="337"/>
        </w:trPr>
        <w:tc>
          <w:tcPr>
            <w:tcW w:w="738" w:type="dxa"/>
          </w:tcPr>
          <w:p w14:paraId="16A67193" w14:textId="77777777" w:rsidR="001450DC" w:rsidRPr="00ED0C21" w:rsidRDefault="001450DC">
            <w:pPr>
              <w:numPr>
                <w:ilvl w:val="2"/>
                <w:numId w:val="87"/>
              </w:numPr>
              <w:spacing w:line="276" w:lineRule="auto"/>
              <w:ind w:left="57" w:firstLine="0"/>
              <w:rPr>
                <w:sz w:val="20"/>
                <w:szCs w:val="20"/>
              </w:rPr>
              <w:pPrChange w:id="3079" w:author="Андрей П. Цинцадзе" w:date="2023-11-10T15:15:00Z">
                <w:pPr>
                  <w:numPr>
                    <w:ilvl w:val="2"/>
                    <w:numId w:val="87"/>
                  </w:numPr>
                  <w:spacing w:line="276" w:lineRule="auto"/>
                  <w:ind w:left="626" w:hanging="504"/>
                </w:pPr>
              </w:pPrChange>
            </w:pPr>
          </w:p>
        </w:tc>
        <w:tc>
          <w:tcPr>
            <w:tcW w:w="1701" w:type="dxa"/>
          </w:tcPr>
          <w:p w14:paraId="0A5FC436" w14:textId="77777777" w:rsidR="001450DC" w:rsidRPr="00ED0C21" w:rsidRDefault="001450DC">
            <w:pPr>
              <w:spacing w:line="276" w:lineRule="auto"/>
              <w:ind w:left="57" w:firstLine="0"/>
              <w:rPr>
                <w:sz w:val="20"/>
                <w:szCs w:val="20"/>
              </w:rPr>
              <w:pPrChange w:id="3080" w:author="Андрей П. Цинцадзе" w:date="2023-11-10T15:15:00Z">
                <w:pPr>
                  <w:spacing w:line="276" w:lineRule="auto"/>
                </w:pPr>
              </w:pPrChange>
            </w:pPr>
            <w:r w:rsidRPr="00ED0C21">
              <w:rPr>
                <w:sz w:val="20"/>
                <w:szCs w:val="20"/>
              </w:rPr>
              <w:t>UK</w:t>
            </w:r>
          </w:p>
        </w:tc>
        <w:tc>
          <w:tcPr>
            <w:tcW w:w="1134" w:type="dxa"/>
          </w:tcPr>
          <w:p w14:paraId="16F6FAC0" w14:textId="77777777" w:rsidR="001450DC" w:rsidRPr="00ED0C21" w:rsidRDefault="001450DC">
            <w:pPr>
              <w:spacing w:line="276" w:lineRule="auto"/>
              <w:ind w:left="57" w:firstLine="0"/>
              <w:jc w:val="center"/>
              <w:rPr>
                <w:sz w:val="20"/>
                <w:szCs w:val="20"/>
              </w:rPr>
              <w:pPrChange w:id="3081" w:author="Андрей П. Цинцадзе" w:date="2023-11-10T15:15:00Z">
                <w:pPr>
                  <w:spacing w:line="276" w:lineRule="auto"/>
                  <w:jc w:val="center"/>
                </w:pPr>
              </w:pPrChange>
            </w:pPr>
            <w:r w:rsidRPr="00ED0C21">
              <w:rPr>
                <w:sz w:val="20"/>
                <w:szCs w:val="20"/>
              </w:rPr>
              <w:t>zap</w:t>
            </w:r>
          </w:p>
        </w:tc>
        <w:tc>
          <w:tcPr>
            <w:tcW w:w="2551" w:type="dxa"/>
          </w:tcPr>
          <w:p w14:paraId="1BFE54E5" w14:textId="77777777" w:rsidR="001450DC" w:rsidRPr="00ED0C21" w:rsidRDefault="001450DC">
            <w:pPr>
              <w:spacing w:line="276" w:lineRule="auto"/>
              <w:ind w:left="57" w:firstLine="0"/>
              <w:rPr>
                <w:sz w:val="20"/>
                <w:szCs w:val="20"/>
              </w:rPr>
              <w:pPrChange w:id="3082" w:author="Андрей П. Цинцадзе" w:date="2023-11-10T15:15:00Z">
                <w:pPr>
                  <w:spacing w:line="276" w:lineRule="auto"/>
                </w:pPr>
              </w:pPrChange>
            </w:pPr>
            <w:r w:rsidRPr="00ED0C21">
              <w:rPr>
                <w:sz w:val="20"/>
                <w:szCs w:val="20"/>
              </w:rPr>
              <w:t>Управленческий коэффициент</w:t>
            </w:r>
          </w:p>
        </w:tc>
        <w:tc>
          <w:tcPr>
            <w:tcW w:w="993" w:type="dxa"/>
          </w:tcPr>
          <w:p w14:paraId="070B9110" w14:textId="77777777" w:rsidR="001450DC" w:rsidRPr="00ED0C21" w:rsidRDefault="001450DC">
            <w:pPr>
              <w:spacing w:line="276" w:lineRule="auto"/>
              <w:ind w:left="57" w:firstLine="0"/>
              <w:jc w:val="center"/>
              <w:rPr>
                <w:sz w:val="20"/>
                <w:szCs w:val="20"/>
              </w:rPr>
              <w:pPrChange w:id="3083" w:author="Андрей П. Цинцадзе" w:date="2023-11-10T15:15:00Z">
                <w:pPr>
                  <w:spacing w:line="276" w:lineRule="auto"/>
                  <w:jc w:val="center"/>
                </w:pPr>
              </w:pPrChange>
            </w:pPr>
            <w:r w:rsidRPr="00ED0C21">
              <w:rPr>
                <w:sz w:val="20"/>
                <w:szCs w:val="20"/>
              </w:rPr>
              <w:t>N(2.5)</w:t>
            </w:r>
          </w:p>
        </w:tc>
        <w:tc>
          <w:tcPr>
            <w:tcW w:w="2835" w:type="dxa"/>
          </w:tcPr>
          <w:p w14:paraId="61C8CB4F" w14:textId="77777777" w:rsidR="001450DC" w:rsidRPr="00ED0C21" w:rsidRDefault="001450DC">
            <w:pPr>
              <w:spacing w:line="276" w:lineRule="auto"/>
              <w:ind w:left="57" w:firstLine="0"/>
              <w:rPr>
                <w:sz w:val="20"/>
                <w:szCs w:val="20"/>
              </w:rPr>
              <w:pPrChange w:id="3084" w:author="Андрей П. Цинцадзе" w:date="2023-11-10T15:15:00Z">
                <w:pPr>
                  <w:spacing w:line="276" w:lineRule="auto"/>
                </w:pPr>
              </w:pPrChange>
            </w:pPr>
          </w:p>
        </w:tc>
      </w:tr>
      <w:tr w:rsidR="001450DC" w:rsidRPr="00ED0C21" w14:paraId="1AA80D6C" w14:textId="77777777" w:rsidTr="004F5A58">
        <w:trPr>
          <w:trHeight w:val="212"/>
        </w:trPr>
        <w:tc>
          <w:tcPr>
            <w:tcW w:w="738" w:type="dxa"/>
          </w:tcPr>
          <w:p w14:paraId="168095A7" w14:textId="77777777" w:rsidR="001450DC" w:rsidRPr="00ED0C21" w:rsidRDefault="001450DC">
            <w:pPr>
              <w:numPr>
                <w:ilvl w:val="2"/>
                <w:numId w:val="87"/>
              </w:numPr>
              <w:spacing w:line="276" w:lineRule="auto"/>
              <w:ind w:left="57" w:firstLine="0"/>
              <w:rPr>
                <w:sz w:val="20"/>
                <w:szCs w:val="20"/>
              </w:rPr>
              <w:pPrChange w:id="3085" w:author="Андрей П. Цинцадзе" w:date="2023-11-10T15:15:00Z">
                <w:pPr>
                  <w:numPr>
                    <w:ilvl w:val="2"/>
                    <w:numId w:val="87"/>
                  </w:numPr>
                  <w:spacing w:line="276" w:lineRule="auto"/>
                  <w:ind w:left="626" w:hanging="504"/>
                </w:pPr>
              </w:pPrChange>
            </w:pPr>
          </w:p>
        </w:tc>
        <w:tc>
          <w:tcPr>
            <w:tcW w:w="1701" w:type="dxa"/>
          </w:tcPr>
          <w:p w14:paraId="5DF9E8A1" w14:textId="77777777" w:rsidR="001450DC" w:rsidRPr="00ED0C21" w:rsidRDefault="001450DC">
            <w:pPr>
              <w:spacing w:line="276" w:lineRule="auto"/>
              <w:ind w:left="57" w:firstLine="0"/>
              <w:rPr>
                <w:sz w:val="20"/>
                <w:szCs w:val="20"/>
              </w:rPr>
              <w:pPrChange w:id="3086" w:author="Андрей П. Цинцадзе" w:date="2023-11-10T15:15:00Z">
                <w:pPr>
                  <w:spacing w:line="276" w:lineRule="auto"/>
                </w:pPr>
              </w:pPrChange>
            </w:pPr>
            <w:r w:rsidRPr="00ED0C21">
              <w:rPr>
                <w:sz w:val="20"/>
                <w:szCs w:val="20"/>
              </w:rPr>
              <w:t>START_DATE</w:t>
            </w:r>
          </w:p>
        </w:tc>
        <w:tc>
          <w:tcPr>
            <w:tcW w:w="1134" w:type="dxa"/>
          </w:tcPr>
          <w:p w14:paraId="575E54D5" w14:textId="77777777" w:rsidR="001450DC" w:rsidRPr="00ED0C21" w:rsidRDefault="001450DC">
            <w:pPr>
              <w:spacing w:line="276" w:lineRule="auto"/>
              <w:ind w:left="57" w:firstLine="0"/>
              <w:jc w:val="center"/>
              <w:rPr>
                <w:sz w:val="20"/>
                <w:szCs w:val="20"/>
              </w:rPr>
              <w:pPrChange w:id="3087" w:author="Андрей П. Цинцадзе" w:date="2023-11-10T15:15:00Z">
                <w:pPr>
                  <w:spacing w:line="276" w:lineRule="auto"/>
                  <w:jc w:val="center"/>
                </w:pPr>
              </w:pPrChange>
            </w:pPr>
            <w:r w:rsidRPr="00ED0C21">
              <w:rPr>
                <w:sz w:val="20"/>
                <w:szCs w:val="20"/>
              </w:rPr>
              <w:t>zap</w:t>
            </w:r>
          </w:p>
        </w:tc>
        <w:tc>
          <w:tcPr>
            <w:tcW w:w="2551" w:type="dxa"/>
          </w:tcPr>
          <w:p w14:paraId="58E9623E" w14:textId="77777777" w:rsidR="001450DC" w:rsidRPr="00ED0C21" w:rsidRDefault="001450DC">
            <w:pPr>
              <w:spacing w:line="276" w:lineRule="auto"/>
              <w:ind w:left="57" w:firstLine="0"/>
              <w:rPr>
                <w:sz w:val="20"/>
                <w:szCs w:val="20"/>
              </w:rPr>
              <w:pPrChange w:id="3088" w:author="Андрей П. Цинцадзе" w:date="2023-11-10T15:15:00Z">
                <w:pPr>
                  <w:spacing w:line="276" w:lineRule="auto"/>
                </w:pPr>
              </w:pPrChange>
            </w:pPr>
            <w:r w:rsidRPr="00ED0C21">
              <w:rPr>
                <w:sz w:val="20"/>
                <w:szCs w:val="20"/>
              </w:rPr>
              <w:t>Дата начала действия</w:t>
            </w:r>
          </w:p>
        </w:tc>
        <w:tc>
          <w:tcPr>
            <w:tcW w:w="993" w:type="dxa"/>
          </w:tcPr>
          <w:p w14:paraId="0C6ACFD3" w14:textId="77777777" w:rsidR="001450DC" w:rsidRPr="00ED0C21" w:rsidRDefault="001450DC">
            <w:pPr>
              <w:spacing w:line="276" w:lineRule="auto"/>
              <w:ind w:left="57" w:firstLine="0"/>
              <w:jc w:val="center"/>
              <w:rPr>
                <w:sz w:val="20"/>
                <w:szCs w:val="20"/>
              </w:rPr>
              <w:pPrChange w:id="3089" w:author="Андрей П. Цинцадзе" w:date="2023-11-10T15:15:00Z">
                <w:pPr>
                  <w:spacing w:line="276" w:lineRule="auto"/>
                  <w:jc w:val="center"/>
                </w:pPr>
              </w:pPrChange>
            </w:pPr>
            <w:r w:rsidRPr="00ED0C21">
              <w:rPr>
                <w:sz w:val="20"/>
                <w:szCs w:val="20"/>
              </w:rPr>
              <w:t>D</w:t>
            </w:r>
          </w:p>
        </w:tc>
        <w:tc>
          <w:tcPr>
            <w:tcW w:w="2835" w:type="dxa"/>
          </w:tcPr>
          <w:p w14:paraId="78B38952" w14:textId="77777777" w:rsidR="001450DC" w:rsidRPr="00ED0C21" w:rsidRDefault="001450DC">
            <w:pPr>
              <w:spacing w:line="276" w:lineRule="auto"/>
              <w:ind w:left="57" w:firstLine="0"/>
              <w:rPr>
                <w:sz w:val="20"/>
                <w:szCs w:val="20"/>
              </w:rPr>
              <w:pPrChange w:id="3090" w:author="Андрей П. Цинцадзе" w:date="2023-11-10T15:15:00Z">
                <w:pPr>
                  <w:spacing w:line="276" w:lineRule="auto"/>
                </w:pPr>
              </w:pPrChange>
            </w:pPr>
          </w:p>
        </w:tc>
      </w:tr>
      <w:tr w:rsidR="001450DC" w:rsidRPr="00ED0C21" w14:paraId="67F8E3AA" w14:textId="77777777" w:rsidTr="004F5A58">
        <w:trPr>
          <w:trHeight w:val="212"/>
        </w:trPr>
        <w:tc>
          <w:tcPr>
            <w:tcW w:w="738" w:type="dxa"/>
          </w:tcPr>
          <w:p w14:paraId="3C179AD0" w14:textId="77777777" w:rsidR="001450DC" w:rsidRPr="00ED0C21" w:rsidRDefault="001450DC">
            <w:pPr>
              <w:numPr>
                <w:ilvl w:val="2"/>
                <w:numId w:val="87"/>
              </w:numPr>
              <w:spacing w:line="276" w:lineRule="auto"/>
              <w:ind w:left="57" w:firstLine="0"/>
              <w:rPr>
                <w:sz w:val="20"/>
                <w:szCs w:val="20"/>
              </w:rPr>
              <w:pPrChange w:id="3091" w:author="Андрей П. Цинцадзе" w:date="2023-11-10T15:15:00Z">
                <w:pPr>
                  <w:numPr>
                    <w:ilvl w:val="2"/>
                    <w:numId w:val="87"/>
                  </w:numPr>
                  <w:spacing w:line="276" w:lineRule="auto"/>
                  <w:ind w:left="626" w:hanging="504"/>
                </w:pPr>
              </w:pPrChange>
            </w:pPr>
          </w:p>
        </w:tc>
        <w:tc>
          <w:tcPr>
            <w:tcW w:w="1701" w:type="dxa"/>
          </w:tcPr>
          <w:p w14:paraId="709AE857" w14:textId="77777777" w:rsidR="001450DC" w:rsidRPr="00ED0C21" w:rsidRDefault="001450DC">
            <w:pPr>
              <w:spacing w:line="276" w:lineRule="auto"/>
              <w:ind w:left="57" w:firstLine="0"/>
              <w:rPr>
                <w:sz w:val="20"/>
                <w:szCs w:val="20"/>
              </w:rPr>
              <w:pPrChange w:id="3092" w:author="Андрей П. Цинцадзе" w:date="2023-11-10T15:15:00Z">
                <w:pPr>
                  <w:spacing w:line="276" w:lineRule="auto"/>
                </w:pPr>
              </w:pPrChange>
            </w:pPr>
            <w:r w:rsidRPr="00ED0C21">
              <w:rPr>
                <w:sz w:val="20"/>
                <w:szCs w:val="20"/>
              </w:rPr>
              <w:t>FINAL_DATE</w:t>
            </w:r>
          </w:p>
        </w:tc>
        <w:tc>
          <w:tcPr>
            <w:tcW w:w="1134" w:type="dxa"/>
          </w:tcPr>
          <w:p w14:paraId="01D03617" w14:textId="77777777" w:rsidR="001450DC" w:rsidRPr="00ED0C21" w:rsidRDefault="001450DC">
            <w:pPr>
              <w:spacing w:line="276" w:lineRule="auto"/>
              <w:ind w:left="57" w:firstLine="0"/>
              <w:jc w:val="center"/>
              <w:rPr>
                <w:sz w:val="20"/>
                <w:szCs w:val="20"/>
              </w:rPr>
              <w:pPrChange w:id="3093" w:author="Андрей П. Цинцадзе" w:date="2023-11-10T15:15:00Z">
                <w:pPr>
                  <w:spacing w:line="276" w:lineRule="auto"/>
                  <w:jc w:val="center"/>
                </w:pPr>
              </w:pPrChange>
            </w:pPr>
            <w:r w:rsidRPr="00ED0C21">
              <w:rPr>
                <w:sz w:val="20"/>
                <w:szCs w:val="20"/>
              </w:rPr>
              <w:t>zap</w:t>
            </w:r>
          </w:p>
        </w:tc>
        <w:tc>
          <w:tcPr>
            <w:tcW w:w="2551" w:type="dxa"/>
          </w:tcPr>
          <w:p w14:paraId="2BB7B3CC" w14:textId="77777777" w:rsidR="001450DC" w:rsidRPr="00ED0C21" w:rsidRDefault="001450DC">
            <w:pPr>
              <w:spacing w:line="276" w:lineRule="auto"/>
              <w:ind w:left="57" w:firstLine="0"/>
              <w:rPr>
                <w:sz w:val="20"/>
                <w:szCs w:val="20"/>
              </w:rPr>
              <w:pPrChange w:id="3094" w:author="Андрей П. Цинцадзе" w:date="2023-11-10T15:15:00Z">
                <w:pPr>
                  <w:spacing w:line="276" w:lineRule="auto"/>
                </w:pPr>
              </w:pPrChange>
            </w:pPr>
            <w:r w:rsidRPr="00ED0C21">
              <w:rPr>
                <w:sz w:val="20"/>
                <w:szCs w:val="20"/>
              </w:rPr>
              <w:t>Дата окончания действия</w:t>
            </w:r>
          </w:p>
        </w:tc>
        <w:tc>
          <w:tcPr>
            <w:tcW w:w="993" w:type="dxa"/>
          </w:tcPr>
          <w:p w14:paraId="41796FBB" w14:textId="77777777" w:rsidR="001450DC" w:rsidRPr="00ED0C21" w:rsidRDefault="001450DC">
            <w:pPr>
              <w:spacing w:line="276" w:lineRule="auto"/>
              <w:ind w:left="57" w:firstLine="0"/>
              <w:jc w:val="center"/>
              <w:rPr>
                <w:sz w:val="20"/>
                <w:szCs w:val="20"/>
              </w:rPr>
              <w:pPrChange w:id="3095" w:author="Андрей П. Цинцадзе" w:date="2023-11-10T15:15:00Z">
                <w:pPr>
                  <w:spacing w:line="276" w:lineRule="auto"/>
                  <w:jc w:val="center"/>
                </w:pPr>
              </w:pPrChange>
            </w:pPr>
            <w:r w:rsidRPr="00ED0C21">
              <w:rPr>
                <w:sz w:val="20"/>
                <w:szCs w:val="20"/>
              </w:rPr>
              <w:t>D</w:t>
            </w:r>
          </w:p>
        </w:tc>
        <w:tc>
          <w:tcPr>
            <w:tcW w:w="2835" w:type="dxa"/>
          </w:tcPr>
          <w:p w14:paraId="6AC02283" w14:textId="77777777" w:rsidR="001450DC" w:rsidRPr="00ED0C21" w:rsidRDefault="001450DC">
            <w:pPr>
              <w:spacing w:line="276" w:lineRule="auto"/>
              <w:ind w:left="57" w:firstLine="0"/>
              <w:rPr>
                <w:sz w:val="20"/>
                <w:szCs w:val="20"/>
              </w:rPr>
              <w:pPrChange w:id="3096" w:author="Андрей П. Цинцадзе" w:date="2023-11-10T15:15:00Z">
                <w:pPr>
                  <w:spacing w:line="276" w:lineRule="auto"/>
                </w:pPr>
              </w:pPrChange>
            </w:pPr>
          </w:p>
        </w:tc>
      </w:tr>
      <w:tr w:rsidR="001450DC" w:rsidRPr="00ED0C21" w14:paraId="35D8F8D2" w14:textId="77777777" w:rsidTr="004F5A58">
        <w:trPr>
          <w:trHeight w:val="212"/>
        </w:trPr>
        <w:tc>
          <w:tcPr>
            <w:tcW w:w="738" w:type="dxa"/>
          </w:tcPr>
          <w:p w14:paraId="5242D60F" w14:textId="77777777" w:rsidR="001450DC" w:rsidRPr="00ED0C21" w:rsidRDefault="001450DC">
            <w:pPr>
              <w:numPr>
                <w:ilvl w:val="2"/>
                <w:numId w:val="87"/>
              </w:numPr>
              <w:spacing w:line="276" w:lineRule="auto"/>
              <w:ind w:left="57" w:firstLine="0"/>
              <w:rPr>
                <w:sz w:val="20"/>
                <w:szCs w:val="20"/>
              </w:rPr>
              <w:pPrChange w:id="3097" w:author="Андрей П. Цинцадзе" w:date="2023-11-10T15:15:00Z">
                <w:pPr>
                  <w:numPr>
                    <w:ilvl w:val="2"/>
                    <w:numId w:val="87"/>
                  </w:numPr>
                  <w:spacing w:line="276" w:lineRule="auto"/>
                  <w:ind w:left="626" w:hanging="504"/>
                </w:pPr>
              </w:pPrChange>
            </w:pPr>
          </w:p>
        </w:tc>
        <w:tc>
          <w:tcPr>
            <w:tcW w:w="1701" w:type="dxa"/>
          </w:tcPr>
          <w:p w14:paraId="691AED77" w14:textId="77777777" w:rsidR="001450DC" w:rsidRPr="00ED0C21" w:rsidRDefault="001450DC">
            <w:pPr>
              <w:spacing w:line="276" w:lineRule="auto"/>
              <w:ind w:left="57" w:firstLine="0"/>
              <w:rPr>
                <w:sz w:val="20"/>
                <w:szCs w:val="20"/>
              </w:rPr>
              <w:pPrChange w:id="3098" w:author="Андрей П. Цинцадзе" w:date="2023-11-10T15:15:00Z">
                <w:pPr>
                  <w:spacing w:line="276" w:lineRule="auto"/>
                </w:pPr>
              </w:pPrChange>
            </w:pPr>
            <w:r w:rsidRPr="00ED0C21">
              <w:rPr>
                <w:sz w:val="20"/>
                <w:szCs w:val="20"/>
              </w:rPr>
              <w:t>ADD_DATE</w:t>
            </w:r>
          </w:p>
        </w:tc>
        <w:tc>
          <w:tcPr>
            <w:tcW w:w="1134" w:type="dxa"/>
          </w:tcPr>
          <w:p w14:paraId="4914DD46" w14:textId="77777777" w:rsidR="001450DC" w:rsidRPr="00ED0C21" w:rsidRDefault="001450DC">
            <w:pPr>
              <w:spacing w:line="276" w:lineRule="auto"/>
              <w:ind w:left="57" w:firstLine="0"/>
              <w:jc w:val="center"/>
              <w:rPr>
                <w:sz w:val="20"/>
                <w:szCs w:val="20"/>
              </w:rPr>
              <w:pPrChange w:id="3099" w:author="Андрей П. Цинцадзе" w:date="2023-11-10T15:15:00Z">
                <w:pPr>
                  <w:spacing w:line="276" w:lineRule="auto"/>
                  <w:jc w:val="center"/>
                </w:pPr>
              </w:pPrChange>
            </w:pPr>
            <w:r w:rsidRPr="00ED0C21">
              <w:rPr>
                <w:sz w:val="20"/>
                <w:szCs w:val="20"/>
              </w:rPr>
              <w:t>zap</w:t>
            </w:r>
          </w:p>
        </w:tc>
        <w:tc>
          <w:tcPr>
            <w:tcW w:w="2551" w:type="dxa"/>
          </w:tcPr>
          <w:p w14:paraId="4079A79D" w14:textId="77777777" w:rsidR="001450DC" w:rsidRPr="00ED0C21" w:rsidRDefault="001450DC">
            <w:pPr>
              <w:spacing w:line="276" w:lineRule="auto"/>
              <w:ind w:left="57" w:firstLine="0"/>
              <w:rPr>
                <w:sz w:val="20"/>
                <w:szCs w:val="20"/>
              </w:rPr>
              <w:pPrChange w:id="3100" w:author="Андрей П. Цинцадзе" w:date="2023-11-10T15:15:00Z">
                <w:pPr>
                  <w:spacing w:line="276" w:lineRule="auto"/>
                </w:pPr>
              </w:pPrChange>
            </w:pPr>
            <w:r w:rsidRPr="00ED0C21">
              <w:rPr>
                <w:sz w:val="20"/>
                <w:szCs w:val="20"/>
              </w:rPr>
              <w:t>Дата добавления записи</w:t>
            </w:r>
          </w:p>
        </w:tc>
        <w:tc>
          <w:tcPr>
            <w:tcW w:w="993" w:type="dxa"/>
          </w:tcPr>
          <w:p w14:paraId="161FFC11" w14:textId="77777777" w:rsidR="001450DC" w:rsidRPr="00ED0C21" w:rsidRDefault="001450DC">
            <w:pPr>
              <w:spacing w:line="276" w:lineRule="auto"/>
              <w:ind w:left="57" w:firstLine="0"/>
              <w:jc w:val="center"/>
              <w:rPr>
                <w:sz w:val="20"/>
                <w:szCs w:val="20"/>
              </w:rPr>
              <w:pPrChange w:id="3101" w:author="Андрей П. Цинцадзе" w:date="2023-11-10T15:15:00Z">
                <w:pPr>
                  <w:spacing w:line="276" w:lineRule="auto"/>
                  <w:jc w:val="center"/>
                </w:pPr>
              </w:pPrChange>
            </w:pPr>
            <w:r w:rsidRPr="00ED0C21">
              <w:rPr>
                <w:sz w:val="20"/>
                <w:szCs w:val="20"/>
              </w:rPr>
              <w:t>D</w:t>
            </w:r>
          </w:p>
        </w:tc>
        <w:tc>
          <w:tcPr>
            <w:tcW w:w="2835" w:type="dxa"/>
            <w:shd w:val="clear" w:color="auto" w:fill="FFFFFF"/>
          </w:tcPr>
          <w:p w14:paraId="6415DD55" w14:textId="77777777" w:rsidR="001450DC" w:rsidRPr="00ED0C21" w:rsidRDefault="001450DC">
            <w:pPr>
              <w:spacing w:line="276" w:lineRule="auto"/>
              <w:ind w:left="57" w:firstLine="0"/>
              <w:rPr>
                <w:sz w:val="20"/>
                <w:szCs w:val="20"/>
              </w:rPr>
              <w:pPrChange w:id="3102" w:author="Андрей П. Цинцадзе" w:date="2023-11-10T15:15:00Z">
                <w:pPr>
                  <w:spacing w:line="276" w:lineRule="auto"/>
                </w:pPr>
              </w:pPrChange>
            </w:pPr>
          </w:p>
        </w:tc>
      </w:tr>
    </w:tbl>
    <w:p w14:paraId="5FCE5C31" w14:textId="38206201" w:rsidR="001450DC" w:rsidRPr="00ED0C21" w:rsidRDefault="001450DC" w:rsidP="001450DC">
      <w:pPr>
        <w:pStyle w:val="41"/>
        <w:spacing w:line="276" w:lineRule="auto"/>
        <w:rPr>
          <w:sz w:val="20"/>
        </w:rPr>
      </w:pPr>
      <w:bookmarkStart w:id="3103" w:name="_Таблица_1.18_-"/>
      <w:bookmarkEnd w:id="3103"/>
      <w:r w:rsidRPr="00ED0C21">
        <w:rPr>
          <w:sz w:val="20"/>
        </w:rPr>
        <w:t xml:space="preserve">Таблица </w:t>
      </w:r>
      <w:r w:rsidR="00C80D24">
        <w:rPr>
          <w:sz w:val="20"/>
        </w:rPr>
        <w:t>2</w:t>
      </w:r>
      <w:r w:rsidRPr="00ED0C21">
        <w:rPr>
          <w:sz w:val="20"/>
        </w:rPr>
        <w:t>.</w:t>
      </w:r>
      <w:r w:rsidR="000233CC">
        <w:rPr>
          <w:sz w:val="20"/>
        </w:rPr>
        <w:t>1</w:t>
      </w:r>
      <w:r w:rsidR="00C80D24">
        <w:rPr>
          <w:sz w:val="20"/>
        </w:rPr>
        <w:t>7</w:t>
      </w:r>
      <w:r w:rsidRPr="00ED0C21">
        <w:rPr>
          <w:sz w:val="20"/>
        </w:rPr>
        <w:t xml:space="preserve"> - Структура справочника </w:t>
      </w:r>
      <w:r w:rsidR="00D75BD1">
        <w:rPr>
          <w:sz w:val="20"/>
        </w:rPr>
        <w:t>KSG_C</w:t>
      </w:r>
      <w:r w:rsidRPr="00ED0C21">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1450DC" w:rsidRPr="00ED0C21" w14:paraId="38BB7BC9" w14:textId="77777777" w:rsidTr="004F5A58">
        <w:trPr>
          <w:trHeight w:val="337"/>
          <w:tblHeader/>
        </w:trPr>
        <w:tc>
          <w:tcPr>
            <w:tcW w:w="738" w:type="dxa"/>
            <w:shd w:val="clear" w:color="auto" w:fill="E7E6E6"/>
            <w:vAlign w:val="center"/>
          </w:tcPr>
          <w:p w14:paraId="0AB39DB8" w14:textId="77777777" w:rsidR="001450DC" w:rsidRPr="00ED0C21" w:rsidRDefault="001450DC">
            <w:pPr>
              <w:spacing w:line="276" w:lineRule="auto"/>
              <w:ind w:left="57" w:firstLine="0"/>
              <w:jc w:val="center"/>
              <w:rPr>
                <w:b/>
                <w:sz w:val="20"/>
                <w:szCs w:val="20"/>
              </w:rPr>
              <w:pPrChange w:id="3104" w:author="Андрей П. Цинцадзе" w:date="2023-11-10T15:15:00Z">
                <w:pPr>
                  <w:spacing w:line="276" w:lineRule="auto"/>
                  <w:jc w:val="center"/>
                </w:pPr>
              </w:pPrChange>
            </w:pPr>
            <w:r w:rsidRPr="00ED0C21">
              <w:rPr>
                <w:b/>
                <w:sz w:val="20"/>
                <w:szCs w:val="20"/>
              </w:rPr>
              <w:t>№</w:t>
            </w:r>
          </w:p>
        </w:tc>
        <w:tc>
          <w:tcPr>
            <w:tcW w:w="1701" w:type="dxa"/>
            <w:shd w:val="clear" w:color="auto" w:fill="E7E6E6"/>
            <w:vAlign w:val="center"/>
          </w:tcPr>
          <w:p w14:paraId="27B64E1F" w14:textId="77777777" w:rsidR="001450DC" w:rsidRPr="00ED0C21" w:rsidRDefault="001450DC">
            <w:pPr>
              <w:spacing w:line="276" w:lineRule="auto"/>
              <w:ind w:left="57" w:firstLine="0"/>
              <w:jc w:val="center"/>
              <w:rPr>
                <w:b/>
                <w:sz w:val="20"/>
                <w:szCs w:val="20"/>
              </w:rPr>
              <w:pPrChange w:id="3105" w:author="Андрей П. Цинцадзе" w:date="2023-11-10T15:15:00Z">
                <w:pPr>
                  <w:spacing w:line="276" w:lineRule="auto"/>
                  <w:jc w:val="center"/>
                </w:pPr>
              </w:pPrChange>
            </w:pPr>
            <w:r w:rsidRPr="00ED0C21">
              <w:rPr>
                <w:b/>
                <w:sz w:val="20"/>
                <w:szCs w:val="20"/>
              </w:rPr>
              <w:t>Идентификатор</w:t>
            </w:r>
          </w:p>
        </w:tc>
        <w:tc>
          <w:tcPr>
            <w:tcW w:w="1166" w:type="dxa"/>
            <w:shd w:val="clear" w:color="auto" w:fill="E7E6E6"/>
            <w:vAlign w:val="center"/>
          </w:tcPr>
          <w:p w14:paraId="17DFD088" w14:textId="77777777" w:rsidR="001450DC" w:rsidRPr="00ED0C21" w:rsidRDefault="001450DC">
            <w:pPr>
              <w:spacing w:line="276" w:lineRule="auto"/>
              <w:ind w:left="57" w:firstLine="0"/>
              <w:jc w:val="center"/>
              <w:rPr>
                <w:b/>
                <w:sz w:val="20"/>
                <w:szCs w:val="20"/>
              </w:rPr>
              <w:pPrChange w:id="3106" w:author="Андрей П. Цинцадзе" w:date="2023-11-10T15:15:00Z">
                <w:pPr>
                  <w:spacing w:line="276" w:lineRule="auto"/>
                  <w:jc w:val="center"/>
                </w:pPr>
              </w:pPrChange>
            </w:pPr>
            <w:r w:rsidRPr="00ED0C21">
              <w:rPr>
                <w:b/>
                <w:sz w:val="20"/>
                <w:szCs w:val="20"/>
              </w:rPr>
              <w:t>Родитель</w:t>
            </w:r>
          </w:p>
        </w:tc>
        <w:tc>
          <w:tcPr>
            <w:tcW w:w="2519" w:type="dxa"/>
            <w:shd w:val="clear" w:color="auto" w:fill="E7E6E6"/>
            <w:vAlign w:val="center"/>
          </w:tcPr>
          <w:p w14:paraId="004FC003" w14:textId="77777777" w:rsidR="001450DC" w:rsidRPr="00ED0C21" w:rsidRDefault="001450DC">
            <w:pPr>
              <w:spacing w:line="276" w:lineRule="auto"/>
              <w:ind w:left="57" w:firstLine="0"/>
              <w:jc w:val="center"/>
              <w:rPr>
                <w:b/>
                <w:sz w:val="20"/>
                <w:szCs w:val="20"/>
              </w:rPr>
              <w:pPrChange w:id="3107" w:author="Андрей П. Цинцадзе" w:date="2023-11-10T15:15:00Z">
                <w:pPr>
                  <w:spacing w:line="276" w:lineRule="auto"/>
                  <w:jc w:val="center"/>
                </w:pPr>
              </w:pPrChange>
            </w:pPr>
            <w:r w:rsidRPr="00ED0C21">
              <w:rPr>
                <w:b/>
                <w:sz w:val="20"/>
                <w:szCs w:val="20"/>
              </w:rPr>
              <w:t>Наименование поля</w:t>
            </w:r>
          </w:p>
        </w:tc>
        <w:tc>
          <w:tcPr>
            <w:tcW w:w="992" w:type="dxa"/>
            <w:shd w:val="clear" w:color="auto" w:fill="E7E6E6"/>
            <w:vAlign w:val="center"/>
          </w:tcPr>
          <w:p w14:paraId="0E85D4F6" w14:textId="77777777" w:rsidR="001450DC" w:rsidRPr="00ED0C21" w:rsidRDefault="001450DC">
            <w:pPr>
              <w:spacing w:line="276" w:lineRule="auto"/>
              <w:ind w:left="57" w:firstLine="0"/>
              <w:jc w:val="center"/>
              <w:rPr>
                <w:b/>
                <w:sz w:val="20"/>
                <w:szCs w:val="20"/>
              </w:rPr>
              <w:pPrChange w:id="3108" w:author="Андрей П. Цинцадзе" w:date="2023-11-10T15:15:00Z">
                <w:pPr>
                  <w:spacing w:line="276" w:lineRule="auto"/>
                  <w:jc w:val="center"/>
                </w:pPr>
              </w:pPrChange>
            </w:pPr>
            <w:r w:rsidRPr="00ED0C21">
              <w:rPr>
                <w:b/>
                <w:sz w:val="20"/>
                <w:szCs w:val="20"/>
              </w:rPr>
              <w:t>Формат</w:t>
            </w:r>
          </w:p>
        </w:tc>
        <w:tc>
          <w:tcPr>
            <w:tcW w:w="2836" w:type="dxa"/>
            <w:shd w:val="clear" w:color="auto" w:fill="E7E6E6"/>
            <w:vAlign w:val="center"/>
          </w:tcPr>
          <w:p w14:paraId="3F4798BE" w14:textId="77777777" w:rsidR="001450DC" w:rsidRPr="00ED0C21" w:rsidRDefault="001450DC">
            <w:pPr>
              <w:spacing w:line="276" w:lineRule="auto"/>
              <w:ind w:left="57" w:firstLine="0"/>
              <w:jc w:val="center"/>
              <w:rPr>
                <w:b/>
                <w:sz w:val="20"/>
                <w:szCs w:val="20"/>
              </w:rPr>
              <w:pPrChange w:id="3109" w:author="Андрей П. Цинцадзе" w:date="2023-11-10T15:15:00Z">
                <w:pPr>
                  <w:spacing w:line="276" w:lineRule="auto"/>
                  <w:jc w:val="center"/>
                </w:pPr>
              </w:pPrChange>
            </w:pPr>
            <w:r w:rsidRPr="00ED0C21">
              <w:rPr>
                <w:b/>
                <w:sz w:val="20"/>
                <w:szCs w:val="20"/>
              </w:rPr>
              <w:t>Комментарий</w:t>
            </w:r>
          </w:p>
        </w:tc>
      </w:tr>
      <w:tr w:rsidR="001450DC" w:rsidRPr="00ED0C21" w14:paraId="715F43CC" w14:textId="77777777" w:rsidTr="004F5A58">
        <w:trPr>
          <w:trHeight w:val="337"/>
        </w:trPr>
        <w:tc>
          <w:tcPr>
            <w:tcW w:w="738" w:type="dxa"/>
          </w:tcPr>
          <w:p w14:paraId="0B889402" w14:textId="77777777" w:rsidR="001450DC" w:rsidRPr="00ED0C21" w:rsidRDefault="001450DC">
            <w:pPr>
              <w:numPr>
                <w:ilvl w:val="0"/>
                <w:numId w:val="88"/>
              </w:numPr>
              <w:spacing w:line="276" w:lineRule="auto"/>
              <w:ind w:left="57" w:firstLine="0"/>
              <w:rPr>
                <w:sz w:val="20"/>
                <w:szCs w:val="20"/>
              </w:rPr>
              <w:pPrChange w:id="3110" w:author="Андрей П. Цинцадзе" w:date="2023-11-10T15:15:00Z">
                <w:pPr>
                  <w:numPr>
                    <w:numId w:val="88"/>
                  </w:numPr>
                  <w:spacing w:line="276" w:lineRule="auto"/>
                  <w:ind w:left="360" w:hanging="360"/>
                </w:pPr>
              </w:pPrChange>
            </w:pPr>
          </w:p>
        </w:tc>
        <w:tc>
          <w:tcPr>
            <w:tcW w:w="1701" w:type="dxa"/>
          </w:tcPr>
          <w:p w14:paraId="11A2B6DE" w14:textId="77777777" w:rsidR="001450DC" w:rsidRPr="00ED0C21" w:rsidRDefault="001450DC">
            <w:pPr>
              <w:spacing w:line="276" w:lineRule="auto"/>
              <w:ind w:left="57" w:firstLine="0"/>
              <w:rPr>
                <w:sz w:val="20"/>
                <w:szCs w:val="20"/>
              </w:rPr>
              <w:pPrChange w:id="3111" w:author="Андрей П. Цинцадзе" w:date="2023-11-10T15:15:00Z">
                <w:pPr>
                  <w:spacing w:line="276" w:lineRule="auto"/>
                </w:pPr>
              </w:pPrChange>
            </w:pPr>
            <w:r w:rsidRPr="00ED0C21">
              <w:rPr>
                <w:sz w:val="20"/>
                <w:szCs w:val="20"/>
              </w:rPr>
              <w:t>packet</w:t>
            </w:r>
          </w:p>
        </w:tc>
        <w:tc>
          <w:tcPr>
            <w:tcW w:w="1166" w:type="dxa"/>
          </w:tcPr>
          <w:p w14:paraId="2A4E2796" w14:textId="77777777" w:rsidR="001450DC" w:rsidRPr="00ED0C21" w:rsidRDefault="001450DC">
            <w:pPr>
              <w:spacing w:line="276" w:lineRule="auto"/>
              <w:ind w:left="57" w:firstLine="0"/>
              <w:jc w:val="center"/>
              <w:rPr>
                <w:sz w:val="20"/>
                <w:szCs w:val="20"/>
              </w:rPr>
              <w:pPrChange w:id="3112" w:author="Андрей П. Цинцадзе" w:date="2023-11-10T15:15:00Z">
                <w:pPr>
                  <w:spacing w:line="276" w:lineRule="auto"/>
                  <w:jc w:val="center"/>
                </w:pPr>
              </w:pPrChange>
            </w:pPr>
          </w:p>
        </w:tc>
        <w:tc>
          <w:tcPr>
            <w:tcW w:w="2519" w:type="dxa"/>
          </w:tcPr>
          <w:p w14:paraId="13515D2B" w14:textId="77777777" w:rsidR="001450DC" w:rsidRPr="00ED0C21" w:rsidRDefault="001450DC">
            <w:pPr>
              <w:spacing w:line="276" w:lineRule="auto"/>
              <w:ind w:left="57" w:firstLine="0"/>
              <w:rPr>
                <w:sz w:val="20"/>
                <w:szCs w:val="20"/>
              </w:rPr>
              <w:pPrChange w:id="3113" w:author="Андрей П. Цинцадзе" w:date="2023-11-10T15:15:00Z">
                <w:pPr>
                  <w:spacing w:line="276" w:lineRule="auto"/>
                </w:pPr>
              </w:pPrChange>
            </w:pPr>
          </w:p>
        </w:tc>
        <w:tc>
          <w:tcPr>
            <w:tcW w:w="992" w:type="dxa"/>
          </w:tcPr>
          <w:p w14:paraId="336FEC86" w14:textId="77777777" w:rsidR="001450DC" w:rsidRPr="00ED0C21" w:rsidRDefault="001450DC">
            <w:pPr>
              <w:spacing w:line="276" w:lineRule="auto"/>
              <w:ind w:left="57" w:firstLine="0"/>
              <w:jc w:val="center"/>
              <w:rPr>
                <w:sz w:val="20"/>
                <w:szCs w:val="20"/>
              </w:rPr>
              <w:pPrChange w:id="3114" w:author="Андрей П. Цинцадзе" w:date="2023-11-10T15:15:00Z">
                <w:pPr>
                  <w:spacing w:line="276" w:lineRule="auto"/>
                  <w:jc w:val="center"/>
                </w:pPr>
              </w:pPrChange>
            </w:pPr>
          </w:p>
        </w:tc>
        <w:tc>
          <w:tcPr>
            <w:tcW w:w="2836" w:type="dxa"/>
          </w:tcPr>
          <w:p w14:paraId="67D1A978" w14:textId="77777777" w:rsidR="001450DC" w:rsidRPr="00ED0C21" w:rsidRDefault="001450DC">
            <w:pPr>
              <w:spacing w:line="276" w:lineRule="auto"/>
              <w:ind w:left="57" w:firstLine="0"/>
              <w:rPr>
                <w:sz w:val="20"/>
                <w:szCs w:val="20"/>
              </w:rPr>
              <w:pPrChange w:id="3115" w:author="Андрей П. Цинцадзе" w:date="2023-11-10T15:15:00Z">
                <w:pPr>
                  <w:spacing w:line="276" w:lineRule="auto"/>
                </w:pPr>
              </w:pPrChange>
            </w:pPr>
            <w:r w:rsidRPr="00ED0C21">
              <w:rPr>
                <w:sz w:val="20"/>
                <w:szCs w:val="20"/>
              </w:rPr>
              <w:t>Корневой элемент</w:t>
            </w:r>
          </w:p>
        </w:tc>
      </w:tr>
      <w:tr w:rsidR="001450DC" w:rsidRPr="00ED0C21" w14:paraId="5A83971B" w14:textId="77777777" w:rsidTr="004F5A58">
        <w:trPr>
          <w:trHeight w:val="337"/>
        </w:trPr>
        <w:tc>
          <w:tcPr>
            <w:tcW w:w="738" w:type="dxa"/>
          </w:tcPr>
          <w:p w14:paraId="6EB8D5D4" w14:textId="77777777" w:rsidR="001450DC" w:rsidRPr="00ED0C21" w:rsidRDefault="001450DC">
            <w:pPr>
              <w:numPr>
                <w:ilvl w:val="1"/>
                <w:numId w:val="88"/>
              </w:numPr>
              <w:spacing w:line="276" w:lineRule="auto"/>
              <w:ind w:left="57" w:firstLine="0"/>
              <w:rPr>
                <w:sz w:val="20"/>
                <w:szCs w:val="20"/>
              </w:rPr>
              <w:pPrChange w:id="3116" w:author="Андрей П. Цинцадзе" w:date="2023-11-10T15:15:00Z">
                <w:pPr>
                  <w:numPr>
                    <w:ilvl w:val="1"/>
                    <w:numId w:val="88"/>
                  </w:numPr>
                  <w:spacing w:line="276" w:lineRule="auto"/>
                  <w:ind w:left="484" w:hanging="432"/>
                </w:pPr>
              </w:pPrChange>
            </w:pPr>
          </w:p>
        </w:tc>
        <w:tc>
          <w:tcPr>
            <w:tcW w:w="1701" w:type="dxa"/>
          </w:tcPr>
          <w:p w14:paraId="43F0156F" w14:textId="77777777" w:rsidR="001450DC" w:rsidRPr="00ED0C21" w:rsidRDefault="001450DC">
            <w:pPr>
              <w:spacing w:line="276" w:lineRule="auto"/>
              <w:ind w:left="57" w:firstLine="0"/>
              <w:rPr>
                <w:sz w:val="20"/>
                <w:szCs w:val="20"/>
              </w:rPr>
              <w:pPrChange w:id="3117" w:author="Андрей П. Цинцадзе" w:date="2023-11-10T15:15:00Z">
                <w:pPr>
                  <w:spacing w:line="276" w:lineRule="auto"/>
                </w:pPr>
              </w:pPrChange>
            </w:pPr>
            <w:r w:rsidRPr="00ED0C21">
              <w:rPr>
                <w:sz w:val="20"/>
                <w:szCs w:val="20"/>
              </w:rPr>
              <w:t>zglv</w:t>
            </w:r>
          </w:p>
        </w:tc>
        <w:tc>
          <w:tcPr>
            <w:tcW w:w="1166" w:type="dxa"/>
          </w:tcPr>
          <w:p w14:paraId="6C73210F" w14:textId="77777777" w:rsidR="001450DC" w:rsidRPr="00ED0C21" w:rsidRDefault="001450DC">
            <w:pPr>
              <w:spacing w:line="276" w:lineRule="auto"/>
              <w:ind w:left="57" w:firstLine="0"/>
              <w:jc w:val="center"/>
              <w:rPr>
                <w:sz w:val="20"/>
                <w:szCs w:val="20"/>
              </w:rPr>
              <w:pPrChange w:id="3118" w:author="Андрей П. Цинцадзе" w:date="2023-11-10T15:15:00Z">
                <w:pPr>
                  <w:spacing w:line="276" w:lineRule="auto"/>
                  <w:jc w:val="center"/>
                </w:pPr>
              </w:pPrChange>
            </w:pPr>
            <w:r w:rsidRPr="00ED0C21">
              <w:rPr>
                <w:sz w:val="20"/>
                <w:szCs w:val="20"/>
              </w:rPr>
              <w:t>packet</w:t>
            </w:r>
          </w:p>
        </w:tc>
        <w:tc>
          <w:tcPr>
            <w:tcW w:w="2519" w:type="dxa"/>
          </w:tcPr>
          <w:p w14:paraId="17C81F35" w14:textId="77777777" w:rsidR="001450DC" w:rsidRPr="00ED0C21" w:rsidRDefault="001450DC">
            <w:pPr>
              <w:spacing w:line="276" w:lineRule="auto"/>
              <w:ind w:left="57" w:firstLine="0"/>
              <w:rPr>
                <w:sz w:val="20"/>
                <w:szCs w:val="20"/>
              </w:rPr>
              <w:pPrChange w:id="3119" w:author="Андрей П. Цинцадзе" w:date="2023-11-10T15:15:00Z">
                <w:pPr>
                  <w:spacing w:line="276" w:lineRule="auto"/>
                </w:pPr>
              </w:pPrChange>
            </w:pPr>
          </w:p>
        </w:tc>
        <w:tc>
          <w:tcPr>
            <w:tcW w:w="992" w:type="dxa"/>
          </w:tcPr>
          <w:p w14:paraId="7361F750" w14:textId="77777777" w:rsidR="001450DC" w:rsidRPr="00ED0C21" w:rsidRDefault="001450DC">
            <w:pPr>
              <w:spacing w:line="276" w:lineRule="auto"/>
              <w:ind w:left="57" w:firstLine="0"/>
              <w:jc w:val="center"/>
              <w:rPr>
                <w:sz w:val="20"/>
                <w:szCs w:val="20"/>
              </w:rPr>
              <w:pPrChange w:id="3120" w:author="Андрей П. Цинцадзе" w:date="2023-11-10T15:15:00Z">
                <w:pPr>
                  <w:spacing w:line="276" w:lineRule="auto"/>
                  <w:jc w:val="center"/>
                </w:pPr>
              </w:pPrChange>
            </w:pPr>
          </w:p>
        </w:tc>
        <w:tc>
          <w:tcPr>
            <w:tcW w:w="2836" w:type="dxa"/>
          </w:tcPr>
          <w:p w14:paraId="1059A7B5" w14:textId="77777777" w:rsidR="001450DC" w:rsidRPr="00ED0C21" w:rsidRDefault="001450DC">
            <w:pPr>
              <w:spacing w:line="276" w:lineRule="auto"/>
              <w:ind w:left="57" w:firstLine="0"/>
              <w:rPr>
                <w:sz w:val="20"/>
                <w:szCs w:val="20"/>
              </w:rPr>
              <w:pPrChange w:id="3121" w:author="Андрей П. Цинцадзе" w:date="2023-11-10T15:15:00Z">
                <w:pPr>
                  <w:spacing w:line="276" w:lineRule="auto"/>
                </w:pPr>
              </w:pPrChange>
            </w:pPr>
            <w:r w:rsidRPr="00ED0C21">
              <w:rPr>
                <w:sz w:val="20"/>
                <w:szCs w:val="20"/>
              </w:rPr>
              <w:t>Информация о справочнике</w:t>
            </w:r>
          </w:p>
        </w:tc>
      </w:tr>
      <w:tr w:rsidR="001450DC" w:rsidRPr="00ED0C21" w14:paraId="5ECEAE80" w14:textId="77777777" w:rsidTr="004F5A58">
        <w:trPr>
          <w:trHeight w:val="337"/>
        </w:trPr>
        <w:tc>
          <w:tcPr>
            <w:tcW w:w="738" w:type="dxa"/>
          </w:tcPr>
          <w:p w14:paraId="0548C42C" w14:textId="77777777" w:rsidR="001450DC" w:rsidRPr="00ED0C21" w:rsidRDefault="001450DC">
            <w:pPr>
              <w:numPr>
                <w:ilvl w:val="2"/>
                <w:numId w:val="88"/>
              </w:numPr>
              <w:spacing w:line="276" w:lineRule="auto"/>
              <w:ind w:left="57" w:firstLine="0"/>
              <w:rPr>
                <w:sz w:val="20"/>
                <w:szCs w:val="20"/>
              </w:rPr>
              <w:pPrChange w:id="3122" w:author="Андрей П. Цинцадзе" w:date="2023-11-10T15:15:00Z">
                <w:pPr>
                  <w:numPr>
                    <w:ilvl w:val="2"/>
                    <w:numId w:val="88"/>
                  </w:numPr>
                  <w:spacing w:line="276" w:lineRule="auto"/>
                  <w:ind w:left="626" w:hanging="504"/>
                </w:pPr>
              </w:pPrChange>
            </w:pPr>
          </w:p>
        </w:tc>
        <w:tc>
          <w:tcPr>
            <w:tcW w:w="1701" w:type="dxa"/>
          </w:tcPr>
          <w:p w14:paraId="539A8BE6" w14:textId="77777777" w:rsidR="001450DC" w:rsidRPr="00ED0C21" w:rsidRDefault="001450DC">
            <w:pPr>
              <w:spacing w:line="276" w:lineRule="auto"/>
              <w:ind w:left="57" w:firstLine="0"/>
              <w:rPr>
                <w:sz w:val="20"/>
                <w:szCs w:val="20"/>
              </w:rPr>
              <w:pPrChange w:id="3123" w:author="Андрей П. Цинцадзе" w:date="2023-11-10T15:15:00Z">
                <w:pPr>
                  <w:spacing w:line="276" w:lineRule="auto"/>
                </w:pPr>
              </w:pPrChange>
            </w:pPr>
            <w:r w:rsidRPr="00ED0C21">
              <w:rPr>
                <w:sz w:val="20"/>
                <w:szCs w:val="20"/>
              </w:rPr>
              <w:t>date</w:t>
            </w:r>
          </w:p>
        </w:tc>
        <w:tc>
          <w:tcPr>
            <w:tcW w:w="1166" w:type="dxa"/>
          </w:tcPr>
          <w:p w14:paraId="6AF5CE12" w14:textId="77777777" w:rsidR="001450DC" w:rsidRPr="00ED0C21" w:rsidRDefault="001450DC">
            <w:pPr>
              <w:spacing w:line="276" w:lineRule="auto"/>
              <w:ind w:left="57" w:firstLine="0"/>
              <w:jc w:val="center"/>
              <w:rPr>
                <w:sz w:val="20"/>
                <w:szCs w:val="20"/>
              </w:rPr>
              <w:pPrChange w:id="3124" w:author="Андрей П. Цинцадзе" w:date="2023-11-10T15:15:00Z">
                <w:pPr>
                  <w:spacing w:line="276" w:lineRule="auto"/>
                  <w:jc w:val="center"/>
                </w:pPr>
              </w:pPrChange>
            </w:pPr>
            <w:r w:rsidRPr="00ED0C21">
              <w:rPr>
                <w:sz w:val="20"/>
                <w:szCs w:val="20"/>
              </w:rPr>
              <w:t>zglv</w:t>
            </w:r>
          </w:p>
        </w:tc>
        <w:tc>
          <w:tcPr>
            <w:tcW w:w="2519" w:type="dxa"/>
          </w:tcPr>
          <w:p w14:paraId="72EF685F" w14:textId="77777777" w:rsidR="001450DC" w:rsidRPr="00ED0C21" w:rsidRDefault="001450DC">
            <w:pPr>
              <w:spacing w:line="276" w:lineRule="auto"/>
              <w:ind w:left="57" w:firstLine="0"/>
              <w:rPr>
                <w:sz w:val="20"/>
                <w:szCs w:val="20"/>
              </w:rPr>
              <w:pPrChange w:id="3125" w:author="Андрей П. Цинцадзе" w:date="2023-11-10T15:15:00Z">
                <w:pPr>
                  <w:spacing w:line="276" w:lineRule="auto"/>
                </w:pPr>
              </w:pPrChange>
            </w:pPr>
          </w:p>
        </w:tc>
        <w:tc>
          <w:tcPr>
            <w:tcW w:w="992" w:type="dxa"/>
          </w:tcPr>
          <w:p w14:paraId="6583EAA3" w14:textId="77777777" w:rsidR="001450DC" w:rsidRPr="00ED0C21" w:rsidRDefault="001450DC">
            <w:pPr>
              <w:spacing w:line="276" w:lineRule="auto"/>
              <w:ind w:left="57" w:firstLine="0"/>
              <w:jc w:val="center"/>
              <w:rPr>
                <w:sz w:val="20"/>
                <w:szCs w:val="20"/>
              </w:rPr>
              <w:pPrChange w:id="3126" w:author="Андрей П. Цинцадзе" w:date="2023-11-10T15:15:00Z">
                <w:pPr>
                  <w:spacing w:line="276" w:lineRule="auto"/>
                  <w:jc w:val="center"/>
                </w:pPr>
              </w:pPrChange>
            </w:pPr>
            <w:r w:rsidRPr="00ED0C21">
              <w:rPr>
                <w:sz w:val="20"/>
                <w:szCs w:val="20"/>
              </w:rPr>
              <w:t>D</w:t>
            </w:r>
          </w:p>
        </w:tc>
        <w:tc>
          <w:tcPr>
            <w:tcW w:w="2836" w:type="dxa"/>
          </w:tcPr>
          <w:p w14:paraId="10CD5F3C" w14:textId="77777777" w:rsidR="001450DC" w:rsidRPr="00ED0C21" w:rsidRDefault="001450DC">
            <w:pPr>
              <w:spacing w:line="276" w:lineRule="auto"/>
              <w:ind w:left="57" w:firstLine="0"/>
              <w:rPr>
                <w:sz w:val="20"/>
                <w:szCs w:val="20"/>
              </w:rPr>
              <w:pPrChange w:id="3127" w:author="Андрей П. Цинцадзе" w:date="2023-11-10T15:15:00Z">
                <w:pPr>
                  <w:spacing w:line="276" w:lineRule="auto"/>
                </w:pPr>
              </w:pPrChange>
            </w:pPr>
            <w:r w:rsidRPr="00ED0C21">
              <w:rPr>
                <w:sz w:val="20"/>
                <w:szCs w:val="20"/>
              </w:rPr>
              <w:t>Дата создания файла.</w:t>
            </w:r>
          </w:p>
          <w:p w14:paraId="31CB497A" w14:textId="77777777" w:rsidR="001450DC" w:rsidRPr="00ED0C21" w:rsidRDefault="001450DC">
            <w:pPr>
              <w:spacing w:line="276" w:lineRule="auto"/>
              <w:ind w:left="57" w:firstLine="0"/>
              <w:rPr>
                <w:sz w:val="20"/>
                <w:szCs w:val="20"/>
              </w:rPr>
              <w:pPrChange w:id="3128" w:author="Андрей П. Цинцадзе" w:date="2023-11-10T15:15:00Z">
                <w:pPr>
                  <w:spacing w:line="276" w:lineRule="auto"/>
                </w:pPr>
              </w:pPrChange>
            </w:pPr>
            <w:r w:rsidRPr="00ED0C21">
              <w:rPr>
                <w:sz w:val="20"/>
                <w:szCs w:val="20"/>
              </w:rPr>
              <w:t>В формате ГГГГ-ММ-ДД</w:t>
            </w:r>
          </w:p>
        </w:tc>
      </w:tr>
      <w:tr w:rsidR="001450DC" w:rsidRPr="00ED0C21" w14:paraId="47F9BD3C" w14:textId="77777777" w:rsidTr="004F5A58">
        <w:trPr>
          <w:trHeight w:val="337"/>
        </w:trPr>
        <w:tc>
          <w:tcPr>
            <w:tcW w:w="738" w:type="dxa"/>
          </w:tcPr>
          <w:p w14:paraId="3A0954E5" w14:textId="77777777" w:rsidR="001450DC" w:rsidRPr="00ED0C21" w:rsidRDefault="001450DC">
            <w:pPr>
              <w:numPr>
                <w:ilvl w:val="1"/>
                <w:numId w:val="88"/>
              </w:numPr>
              <w:spacing w:line="276" w:lineRule="auto"/>
              <w:ind w:left="57" w:firstLine="0"/>
              <w:rPr>
                <w:sz w:val="20"/>
                <w:szCs w:val="20"/>
              </w:rPr>
              <w:pPrChange w:id="3129" w:author="Андрей П. Цинцадзе" w:date="2023-11-10T15:15:00Z">
                <w:pPr>
                  <w:numPr>
                    <w:ilvl w:val="1"/>
                    <w:numId w:val="88"/>
                  </w:numPr>
                  <w:spacing w:line="276" w:lineRule="auto"/>
                  <w:ind w:left="484" w:hanging="432"/>
                </w:pPr>
              </w:pPrChange>
            </w:pPr>
          </w:p>
        </w:tc>
        <w:tc>
          <w:tcPr>
            <w:tcW w:w="1701" w:type="dxa"/>
          </w:tcPr>
          <w:p w14:paraId="130A9A5A" w14:textId="77777777" w:rsidR="001450DC" w:rsidRPr="00ED0C21" w:rsidRDefault="001450DC">
            <w:pPr>
              <w:spacing w:line="276" w:lineRule="auto"/>
              <w:ind w:left="57" w:firstLine="0"/>
              <w:rPr>
                <w:sz w:val="20"/>
                <w:szCs w:val="20"/>
              </w:rPr>
              <w:pPrChange w:id="3130" w:author="Андрей П. Цинцадзе" w:date="2023-11-10T15:15:00Z">
                <w:pPr>
                  <w:spacing w:line="276" w:lineRule="auto"/>
                </w:pPr>
              </w:pPrChange>
            </w:pPr>
            <w:r w:rsidRPr="00ED0C21">
              <w:rPr>
                <w:sz w:val="20"/>
                <w:szCs w:val="20"/>
              </w:rPr>
              <w:t>zap</w:t>
            </w:r>
          </w:p>
        </w:tc>
        <w:tc>
          <w:tcPr>
            <w:tcW w:w="1166" w:type="dxa"/>
          </w:tcPr>
          <w:p w14:paraId="18D03B46" w14:textId="77777777" w:rsidR="001450DC" w:rsidRPr="00ED0C21" w:rsidRDefault="001450DC">
            <w:pPr>
              <w:spacing w:line="276" w:lineRule="auto"/>
              <w:ind w:left="57" w:firstLine="0"/>
              <w:jc w:val="center"/>
              <w:rPr>
                <w:sz w:val="20"/>
                <w:szCs w:val="20"/>
              </w:rPr>
              <w:pPrChange w:id="3131" w:author="Андрей П. Цинцадзе" w:date="2023-11-10T15:15:00Z">
                <w:pPr>
                  <w:spacing w:line="276" w:lineRule="auto"/>
                  <w:jc w:val="center"/>
                </w:pPr>
              </w:pPrChange>
            </w:pPr>
            <w:r w:rsidRPr="00ED0C21">
              <w:rPr>
                <w:sz w:val="20"/>
                <w:szCs w:val="20"/>
              </w:rPr>
              <w:t>packet</w:t>
            </w:r>
          </w:p>
        </w:tc>
        <w:tc>
          <w:tcPr>
            <w:tcW w:w="2519" w:type="dxa"/>
          </w:tcPr>
          <w:p w14:paraId="077EB856" w14:textId="77777777" w:rsidR="001450DC" w:rsidRPr="00ED0C21" w:rsidRDefault="001450DC">
            <w:pPr>
              <w:spacing w:line="276" w:lineRule="auto"/>
              <w:ind w:left="57" w:firstLine="0"/>
              <w:rPr>
                <w:sz w:val="20"/>
                <w:szCs w:val="20"/>
              </w:rPr>
              <w:pPrChange w:id="3132" w:author="Андрей П. Цинцадзе" w:date="2023-11-10T15:15:00Z">
                <w:pPr>
                  <w:spacing w:line="276" w:lineRule="auto"/>
                </w:pPr>
              </w:pPrChange>
            </w:pPr>
          </w:p>
        </w:tc>
        <w:tc>
          <w:tcPr>
            <w:tcW w:w="992" w:type="dxa"/>
          </w:tcPr>
          <w:p w14:paraId="23726ECC" w14:textId="77777777" w:rsidR="001450DC" w:rsidRPr="00ED0C21" w:rsidRDefault="001450DC">
            <w:pPr>
              <w:spacing w:line="276" w:lineRule="auto"/>
              <w:ind w:left="57" w:firstLine="0"/>
              <w:jc w:val="center"/>
              <w:rPr>
                <w:sz w:val="20"/>
                <w:szCs w:val="20"/>
              </w:rPr>
              <w:pPrChange w:id="3133" w:author="Андрей П. Цинцадзе" w:date="2023-11-10T15:15:00Z">
                <w:pPr>
                  <w:spacing w:line="276" w:lineRule="auto"/>
                  <w:jc w:val="center"/>
                </w:pPr>
              </w:pPrChange>
            </w:pPr>
          </w:p>
        </w:tc>
        <w:tc>
          <w:tcPr>
            <w:tcW w:w="2836" w:type="dxa"/>
          </w:tcPr>
          <w:p w14:paraId="78113A62" w14:textId="77777777" w:rsidR="001450DC" w:rsidRPr="00ED0C21" w:rsidRDefault="001450DC">
            <w:pPr>
              <w:spacing w:line="276" w:lineRule="auto"/>
              <w:ind w:left="57" w:firstLine="0"/>
              <w:rPr>
                <w:sz w:val="20"/>
                <w:szCs w:val="20"/>
              </w:rPr>
              <w:pPrChange w:id="3134" w:author="Андрей П. Цинцадзе" w:date="2023-11-10T15:15:00Z">
                <w:pPr>
                  <w:spacing w:line="276" w:lineRule="auto"/>
                </w:pPr>
              </w:pPrChange>
            </w:pPr>
            <w:r w:rsidRPr="00ED0C21">
              <w:rPr>
                <w:sz w:val="20"/>
                <w:szCs w:val="20"/>
              </w:rPr>
              <w:t>Запись</w:t>
            </w:r>
          </w:p>
        </w:tc>
      </w:tr>
      <w:tr w:rsidR="001450DC" w:rsidRPr="00ED0C21" w14:paraId="4CA8F14E" w14:textId="77777777" w:rsidTr="004F5A58">
        <w:trPr>
          <w:trHeight w:val="337"/>
        </w:trPr>
        <w:tc>
          <w:tcPr>
            <w:tcW w:w="738" w:type="dxa"/>
          </w:tcPr>
          <w:p w14:paraId="52DD758C" w14:textId="77777777" w:rsidR="001450DC" w:rsidRPr="00ED0C21" w:rsidRDefault="001450DC">
            <w:pPr>
              <w:numPr>
                <w:ilvl w:val="2"/>
                <w:numId w:val="88"/>
              </w:numPr>
              <w:spacing w:line="276" w:lineRule="auto"/>
              <w:ind w:left="57" w:firstLine="0"/>
              <w:rPr>
                <w:sz w:val="20"/>
                <w:szCs w:val="20"/>
              </w:rPr>
              <w:pPrChange w:id="3135" w:author="Андрей П. Цинцадзе" w:date="2023-11-10T15:15:00Z">
                <w:pPr>
                  <w:numPr>
                    <w:ilvl w:val="2"/>
                    <w:numId w:val="88"/>
                  </w:numPr>
                  <w:spacing w:line="276" w:lineRule="auto"/>
                  <w:ind w:left="626" w:hanging="504"/>
                </w:pPr>
              </w:pPrChange>
            </w:pPr>
          </w:p>
        </w:tc>
        <w:tc>
          <w:tcPr>
            <w:tcW w:w="1701" w:type="dxa"/>
          </w:tcPr>
          <w:p w14:paraId="14F35208" w14:textId="77777777" w:rsidR="001450DC" w:rsidRPr="00ED0C21" w:rsidRDefault="001450DC">
            <w:pPr>
              <w:spacing w:line="276" w:lineRule="auto"/>
              <w:ind w:left="57" w:firstLine="0"/>
              <w:rPr>
                <w:sz w:val="20"/>
                <w:szCs w:val="20"/>
              </w:rPr>
              <w:pPrChange w:id="3136" w:author="Андрей П. Цинцадзе" w:date="2023-11-10T15:15:00Z">
                <w:pPr>
                  <w:spacing w:line="276" w:lineRule="auto"/>
                </w:pPr>
              </w:pPrChange>
            </w:pPr>
            <w:r w:rsidRPr="00ED0C21">
              <w:rPr>
                <w:sz w:val="20"/>
                <w:szCs w:val="20"/>
              </w:rPr>
              <w:t>KSG_CODE</w:t>
            </w:r>
          </w:p>
        </w:tc>
        <w:tc>
          <w:tcPr>
            <w:tcW w:w="1166" w:type="dxa"/>
          </w:tcPr>
          <w:p w14:paraId="559EAC09" w14:textId="77777777" w:rsidR="001450DC" w:rsidRPr="00ED0C21" w:rsidRDefault="001450DC">
            <w:pPr>
              <w:spacing w:line="276" w:lineRule="auto"/>
              <w:ind w:left="57" w:firstLine="0"/>
              <w:jc w:val="center"/>
              <w:rPr>
                <w:sz w:val="20"/>
                <w:szCs w:val="20"/>
              </w:rPr>
              <w:pPrChange w:id="3137" w:author="Андрей П. Цинцадзе" w:date="2023-11-10T15:15:00Z">
                <w:pPr>
                  <w:spacing w:line="276" w:lineRule="auto"/>
                  <w:jc w:val="center"/>
                </w:pPr>
              </w:pPrChange>
            </w:pPr>
            <w:r w:rsidRPr="00ED0C21">
              <w:rPr>
                <w:sz w:val="20"/>
                <w:szCs w:val="20"/>
              </w:rPr>
              <w:t>zap</w:t>
            </w:r>
          </w:p>
        </w:tc>
        <w:tc>
          <w:tcPr>
            <w:tcW w:w="2519" w:type="dxa"/>
          </w:tcPr>
          <w:p w14:paraId="433AB8C6" w14:textId="77777777" w:rsidR="001450DC" w:rsidRPr="00ED0C21" w:rsidRDefault="001450DC">
            <w:pPr>
              <w:spacing w:line="276" w:lineRule="auto"/>
              <w:ind w:left="57" w:firstLine="0"/>
              <w:rPr>
                <w:sz w:val="20"/>
                <w:szCs w:val="20"/>
              </w:rPr>
              <w:pPrChange w:id="3138" w:author="Андрей П. Цинцадзе" w:date="2023-11-10T15:15:00Z">
                <w:pPr>
                  <w:spacing w:line="276" w:lineRule="auto"/>
                </w:pPr>
              </w:pPrChange>
            </w:pPr>
            <w:r w:rsidRPr="00ED0C21">
              <w:rPr>
                <w:sz w:val="20"/>
                <w:szCs w:val="20"/>
              </w:rPr>
              <w:t>Код КСГ</w:t>
            </w:r>
          </w:p>
        </w:tc>
        <w:tc>
          <w:tcPr>
            <w:tcW w:w="992" w:type="dxa"/>
          </w:tcPr>
          <w:p w14:paraId="3ECF6629" w14:textId="77777777" w:rsidR="001450DC" w:rsidRPr="00ED0C21" w:rsidRDefault="001450DC">
            <w:pPr>
              <w:spacing w:line="276" w:lineRule="auto"/>
              <w:ind w:left="57" w:firstLine="0"/>
              <w:jc w:val="center"/>
              <w:rPr>
                <w:sz w:val="20"/>
                <w:szCs w:val="20"/>
              </w:rPr>
              <w:pPrChange w:id="3139" w:author="Андрей П. Цинцадзе" w:date="2023-11-10T15:15:00Z">
                <w:pPr>
                  <w:spacing w:line="276" w:lineRule="auto"/>
                  <w:jc w:val="center"/>
                </w:pPr>
              </w:pPrChange>
            </w:pPr>
            <w:r w:rsidRPr="00ED0C21">
              <w:rPr>
                <w:sz w:val="20"/>
                <w:szCs w:val="20"/>
              </w:rPr>
              <w:t>T(12)</w:t>
            </w:r>
          </w:p>
        </w:tc>
        <w:tc>
          <w:tcPr>
            <w:tcW w:w="2836" w:type="dxa"/>
          </w:tcPr>
          <w:p w14:paraId="358F11C1" w14:textId="77777777" w:rsidR="001450DC" w:rsidRPr="00ED0C21" w:rsidRDefault="001450DC">
            <w:pPr>
              <w:spacing w:line="276" w:lineRule="auto"/>
              <w:ind w:left="57" w:firstLine="0"/>
              <w:rPr>
                <w:sz w:val="20"/>
                <w:szCs w:val="20"/>
              </w:rPr>
              <w:pPrChange w:id="3140" w:author="Андрей П. Цинцадзе" w:date="2023-11-10T15:15:00Z">
                <w:pPr>
                  <w:spacing w:line="276" w:lineRule="auto"/>
                </w:pPr>
              </w:pPrChange>
            </w:pPr>
          </w:p>
        </w:tc>
      </w:tr>
      <w:tr w:rsidR="001450DC" w:rsidRPr="00ED0C21" w14:paraId="616C8B1D" w14:textId="77777777" w:rsidTr="004F5A58">
        <w:trPr>
          <w:trHeight w:val="337"/>
        </w:trPr>
        <w:tc>
          <w:tcPr>
            <w:tcW w:w="738" w:type="dxa"/>
          </w:tcPr>
          <w:p w14:paraId="083E0F29" w14:textId="77777777" w:rsidR="001450DC" w:rsidRPr="00ED0C21" w:rsidRDefault="001450DC">
            <w:pPr>
              <w:numPr>
                <w:ilvl w:val="2"/>
                <w:numId w:val="88"/>
              </w:numPr>
              <w:spacing w:line="276" w:lineRule="auto"/>
              <w:ind w:left="57" w:firstLine="0"/>
              <w:rPr>
                <w:sz w:val="20"/>
                <w:szCs w:val="20"/>
              </w:rPr>
              <w:pPrChange w:id="3141" w:author="Андрей П. Цинцадзе" w:date="2023-11-10T15:15:00Z">
                <w:pPr>
                  <w:numPr>
                    <w:ilvl w:val="2"/>
                    <w:numId w:val="88"/>
                  </w:numPr>
                  <w:spacing w:line="276" w:lineRule="auto"/>
                  <w:ind w:left="626" w:hanging="504"/>
                </w:pPr>
              </w:pPrChange>
            </w:pPr>
          </w:p>
        </w:tc>
        <w:tc>
          <w:tcPr>
            <w:tcW w:w="1701" w:type="dxa"/>
          </w:tcPr>
          <w:p w14:paraId="4FD858DB" w14:textId="77777777" w:rsidR="001450DC" w:rsidRPr="00ED0C21" w:rsidRDefault="001450DC">
            <w:pPr>
              <w:spacing w:line="276" w:lineRule="auto"/>
              <w:ind w:left="57" w:firstLine="0"/>
              <w:rPr>
                <w:sz w:val="20"/>
                <w:szCs w:val="20"/>
              </w:rPr>
              <w:pPrChange w:id="3142" w:author="Андрей П. Цинцадзе" w:date="2023-11-10T15:15:00Z">
                <w:pPr>
                  <w:spacing w:line="276" w:lineRule="auto"/>
                </w:pPr>
              </w:pPrChange>
            </w:pPr>
            <w:r w:rsidRPr="00ED0C21">
              <w:rPr>
                <w:sz w:val="20"/>
                <w:szCs w:val="20"/>
              </w:rPr>
              <w:t>NAME</w:t>
            </w:r>
          </w:p>
        </w:tc>
        <w:tc>
          <w:tcPr>
            <w:tcW w:w="1166" w:type="dxa"/>
          </w:tcPr>
          <w:p w14:paraId="39D5B5E8" w14:textId="77777777" w:rsidR="001450DC" w:rsidRPr="00ED0C21" w:rsidRDefault="001450DC">
            <w:pPr>
              <w:spacing w:line="276" w:lineRule="auto"/>
              <w:ind w:left="57" w:firstLine="0"/>
              <w:jc w:val="center"/>
              <w:rPr>
                <w:sz w:val="20"/>
                <w:szCs w:val="20"/>
              </w:rPr>
              <w:pPrChange w:id="3143" w:author="Андрей П. Цинцадзе" w:date="2023-11-10T15:15:00Z">
                <w:pPr>
                  <w:spacing w:line="276" w:lineRule="auto"/>
                  <w:jc w:val="center"/>
                </w:pPr>
              </w:pPrChange>
            </w:pPr>
            <w:r w:rsidRPr="00ED0C21">
              <w:rPr>
                <w:sz w:val="20"/>
                <w:szCs w:val="20"/>
              </w:rPr>
              <w:t>zap</w:t>
            </w:r>
          </w:p>
        </w:tc>
        <w:tc>
          <w:tcPr>
            <w:tcW w:w="2519" w:type="dxa"/>
          </w:tcPr>
          <w:p w14:paraId="56B051C8" w14:textId="77777777" w:rsidR="001450DC" w:rsidRPr="00ED0C21" w:rsidRDefault="001450DC">
            <w:pPr>
              <w:spacing w:line="276" w:lineRule="auto"/>
              <w:ind w:left="57" w:firstLine="0"/>
              <w:rPr>
                <w:sz w:val="20"/>
                <w:szCs w:val="20"/>
              </w:rPr>
              <w:pPrChange w:id="3144" w:author="Андрей П. Цинцадзе" w:date="2023-11-10T15:15:00Z">
                <w:pPr>
                  <w:spacing w:line="276" w:lineRule="auto"/>
                </w:pPr>
              </w:pPrChange>
            </w:pPr>
            <w:r w:rsidRPr="00ED0C21">
              <w:rPr>
                <w:sz w:val="20"/>
                <w:szCs w:val="20"/>
              </w:rPr>
              <w:t>Наименование КСГ</w:t>
            </w:r>
          </w:p>
        </w:tc>
        <w:tc>
          <w:tcPr>
            <w:tcW w:w="992" w:type="dxa"/>
          </w:tcPr>
          <w:p w14:paraId="453E50F4" w14:textId="77777777" w:rsidR="001450DC" w:rsidRPr="00ED0C21" w:rsidRDefault="001450DC">
            <w:pPr>
              <w:spacing w:line="276" w:lineRule="auto"/>
              <w:ind w:left="57" w:firstLine="0"/>
              <w:jc w:val="center"/>
              <w:rPr>
                <w:sz w:val="20"/>
                <w:szCs w:val="20"/>
              </w:rPr>
              <w:pPrChange w:id="3145" w:author="Андрей П. Цинцадзе" w:date="2023-11-10T15:15:00Z">
                <w:pPr>
                  <w:spacing w:line="276" w:lineRule="auto"/>
                  <w:jc w:val="center"/>
                </w:pPr>
              </w:pPrChange>
            </w:pPr>
            <w:r w:rsidRPr="00ED0C21">
              <w:rPr>
                <w:sz w:val="20"/>
                <w:szCs w:val="20"/>
              </w:rPr>
              <w:t>T(150)</w:t>
            </w:r>
          </w:p>
        </w:tc>
        <w:tc>
          <w:tcPr>
            <w:tcW w:w="2836" w:type="dxa"/>
          </w:tcPr>
          <w:p w14:paraId="02B47EAE" w14:textId="77777777" w:rsidR="001450DC" w:rsidRPr="00ED0C21" w:rsidRDefault="001450DC">
            <w:pPr>
              <w:spacing w:line="276" w:lineRule="auto"/>
              <w:ind w:left="57" w:firstLine="0"/>
              <w:rPr>
                <w:sz w:val="20"/>
                <w:szCs w:val="20"/>
              </w:rPr>
              <w:pPrChange w:id="3146" w:author="Андрей П. Цинцадзе" w:date="2023-11-10T15:15:00Z">
                <w:pPr>
                  <w:spacing w:line="276" w:lineRule="auto"/>
                </w:pPr>
              </w:pPrChange>
            </w:pPr>
          </w:p>
        </w:tc>
      </w:tr>
      <w:tr w:rsidR="001450DC" w:rsidRPr="00ED0C21" w14:paraId="77E45E7E" w14:textId="77777777" w:rsidTr="004F5A58">
        <w:trPr>
          <w:trHeight w:val="337"/>
        </w:trPr>
        <w:tc>
          <w:tcPr>
            <w:tcW w:w="738" w:type="dxa"/>
          </w:tcPr>
          <w:p w14:paraId="1C21B054" w14:textId="77777777" w:rsidR="001450DC" w:rsidRPr="00ED0C21" w:rsidRDefault="001450DC">
            <w:pPr>
              <w:numPr>
                <w:ilvl w:val="2"/>
                <w:numId w:val="88"/>
              </w:numPr>
              <w:spacing w:line="276" w:lineRule="auto"/>
              <w:ind w:left="57" w:firstLine="0"/>
              <w:rPr>
                <w:sz w:val="20"/>
                <w:szCs w:val="20"/>
              </w:rPr>
              <w:pPrChange w:id="3147" w:author="Андрей П. Цинцадзе" w:date="2023-11-10T15:15:00Z">
                <w:pPr>
                  <w:numPr>
                    <w:ilvl w:val="2"/>
                    <w:numId w:val="88"/>
                  </w:numPr>
                  <w:spacing w:line="276" w:lineRule="auto"/>
                  <w:ind w:left="626" w:hanging="504"/>
                </w:pPr>
              </w:pPrChange>
            </w:pPr>
          </w:p>
        </w:tc>
        <w:tc>
          <w:tcPr>
            <w:tcW w:w="1701" w:type="dxa"/>
          </w:tcPr>
          <w:p w14:paraId="53765A5C" w14:textId="77777777" w:rsidR="001450DC" w:rsidRPr="008768D9" w:rsidRDefault="001450DC">
            <w:pPr>
              <w:spacing w:line="276" w:lineRule="auto"/>
              <w:ind w:left="57" w:firstLine="0"/>
              <w:rPr>
                <w:sz w:val="20"/>
                <w:szCs w:val="20"/>
              </w:rPr>
              <w:pPrChange w:id="3148" w:author="Андрей П. Цинцадзе" w:date="2023-11-10T15:15:00Z">
                <w:pPr>
                  <w:spacing w:line="276" w:lineRule="auto"/>
                </w:pPr>
              </w:pPrChange>
            </w:pPr>
            <w:r w:rsidRPr="008768D9">
              <w:rPr>
                <w:sz w:val="20"/>
                <w:szCs w:val="20"/>
              </w:rPr>
              <w:t>VK</w:t>
            </w:r>
          </w:p>
        </w:tc>
        <w:tc>
          <w:tcPr>
            <w:tcW w:w="1166" w:type="dxa"/>
          </w:tcPr>
          <w:p w14:paraId="7E755F13" w14:textId="77777777" w:rsidR="001450DC" w:rsidRPr="008768D9" w:rsidRDefault="001450DC">
            <w:pPr>
              <w:spacing w:line="276" w:lineRule="auto"/>
              <w:ind w:left="57" w:firstLine="0"/>
              <w:jc w:val="center"/>
              <w:rPr>
                <w:sz w:val="20"/>
                <w:szCs w:val="20"/>
              </w:rPr>
              <w:pPrChange w:id="3149" w:author="Андрей П. Цинцадзе" w:date="2023-11-10T15:15:00Z">
                <w:pPr>
                  <w:spacing w:line="276" w:lineRule="auto"/>
                  <w:jc w:val="center"/>
                </w:pPr>
              </w:pPrChange>
            </w:pPr>
            <w:r w:rsidRPr="008768D9">
              <w:rPr>
                <w:sz w:val="20"/>
                <w:szCs w:val="20"/>
              </w:rPr>
              <w:t>zap</w:t>
            </w:r>
          </w:p>
        </w:tc>
        <w:tc>
          <w:tcPr>
            <w:tcW w:w="2519" w:type="dxa"/>
          </w:tcPr>
          <w:p w14:paraId="77CD4C11" w14:textId="77777777" w:rsidR="001450DC" w:rsidRPr="008768D9" w:rsidRDefault="001450DC">
            <w:pPr>
              <w:spacing w:line="276" w:lineRule="auto"/>
              <w:ind w:left="57" w:firstLine="0"/>
              <w:rPr>
                <w:sz w:val="20"/>
                <w:szCs w:val="20"/>
              </w:rPr>
              <w:pPrChange w:id="3150" w:author="Андрей П. Цинцадзе" w:date="2023-11-10T15:15:00Z">
                <w:pPr>
                  <w:spacing w:line="276" w:lineRule="auto"/>
                </w:pPr>
              </w:pPrChange>
            </w:pPr>
            <w:r w:rsidRPr="008768D9">
              <w:rPr>
                <w:sz w:val="20"/>
                <w:szCs w:val="20"/>
              </w:rPr>
              <w:t>Весовой коэффициент</w:t>
            </w:r>
          </w:p>
        </w:tc>
        <w:tc>
          <w:tcPr>
            <w:tcW w:w="992" w:type="dxa"/>
          </w:tcPr>
          <w:p w14:paraId="19EC253C" w14:textId="38287A2A" w:rsidR="001450DC" w:rsidRPr="00ED0C21" w:rsidRDefault="001450DC">
            <w:pPr>
              <w:spacing w:line="276" w:lineRule="auto"/>
              <w:ind w:left="57" w:firstLine="0"/>
              <w:jc w:val="center"/>
              <w:rPr>
                <w:sz w:val="20"/>
                <w:szCs w:val="20"/>
              </w:rPr>
              <w:pPrChange w:id="3151" w:author="Андрей П. Цинцадзе" w:date="2023-11-10T15:15:00Z">
                <w:pPr>
                  <w:spacing w:line="276" w:lineRule="auto"/>
                  <w:jc w:val="center"/>
                </w:pPr>
              </w:pPrChange>
            </w:pPr>
            <w:r w:rsidRPr="008768D9">
              <w:rPr>
                <w:sz w:val="20"/>
                <w:szCs w:val="20"/>
              </w:rPr>
              <w:t>N(</w:t>
            </w:r>
            <w:r w:rsidR="00805F0A" w:rsidRPr="008768D9">
              <w:rPr>
                <w:sz w:val="20"/>
                <w:szCs w:val="20"/>
              </w:rPr>
              <w:t>3</w:t>
            </w:r>
            <w:r w:rsidRPr="008768D9">
              <w:rPr>
                <w:sz w:val="20"/>
                <w:szCs w:val="20"/>
              </w:rPr>
              <w:t>.5)</w:t>
            </w:r>
          </w:p>
        </w:tc>
        <w:tc>
          <w:tcPr>
            <w:tcW w:w="2836" w:type="dxa"/>
          </w:tcPr>
          <w:p w14:paraId="135D286B" w14:textId="77777777" w:rsidR="001450DC" w:rsidRPr="00ED0C21" w:rsidRDefault="001450DC">
            <w:pPr>
              <w:spacing w:line="276" w:lineRule="auto"/>
              <w:ind w:left="57" w:firstLine="0"/>
              <w:rPr>
                <w:sz w:val="20"/>
                <w:szCs w:val="20"/>
              </w:rPr>
              <w:pPrChange w:id="3152" w:author="Андрей П. Цинцадзе" w:date="2023-11-10T15:15:00Z">
                <w:pPr>
                  <w:spacing w:line="276" w:lineRule="auto"/>
                </w:pPr>
              </w:pPrChange>
            </w:pPr>
          </w:p>
        </w:tc>
      </w:tr>
      <w:tr w:rsidR="001450DC" w:rsidRPr="00ED0C21" w14:paraId="2B0640C7" w14:textId="77777777" w:rsidTr="004F5A58">
        <w:trPr>
          <w:trHeight w:val="337"/>
        </w:trPr>
        <w:tc>
          <w:tcPr>
            <w:tcW w:w="738" w:type="dxa"/>
          </w:tcPr>
          <w:p w14:paraId="0F0A0EDF" w14:textId="77777777" w:rsidR="001450DC" w:rsidRPr="00ED0C21" w:rsidRDefault="001450DC">
            <w:pPr>
              <w:numPr>
                <w:ilvl w:val="2"/>
                <w:numId w:val="88"/>
              </w:numPr>
              <w:spacing w:line="276" w:lineRule="auto"/>
              <w:ind w:left="57" w:firstLine="0"/>
              <w:rPr>
                <w:sz w:val="20"/>
                <w:szCs w:val="20"/>
              </w:rPr>
              <w:pPrChange w:id="3153" w:author="Андрей П. Цинцадзе" w:date="2023-11-10T15:15:00Z">
                <w:pPr>
                  <w:numPr>
                    <w:ilvl w:val="2"/>
                    <w:numId w:val="88"/>
                  </w:numPr>
                  <w:spacing w:line="276" w:lineRule="auto"/>
                  <w:ind w:left="626" w:hanging="504"/>
                </w:pPr>
              </w:pPrChange>
            </w:pPr>
          </w:p>
        </w:tc>
        <w:tc>
          <w:tcPr>
            <w:tcW w:w="1701" w:type="dxa"/>
          </w:tcPr>
          <w:p w14:paraId="0FE947AC" w14:textId="77777777" w:rsidR="001450DC" w:rsidRPr="00ED0C21" w:rsidRDefault="001450DC">
            <w:pPr>
              <w:spacing w:line="276" w:lineRule="auto"/>
              <w:ind w:left="57" w:firstLine="0"/>
              <w:rPr>
                <w:sz w:val="20"/>
                <w:szCs w:val="20"/>
              </w:rPr>
              <w:pPrChange w:id="3154" w:author="Андрей П. Цинцадзе" w:date="2023-11-10T15:15:00Z">
                <w:pPr>
                  <w:spacing w:line="276" w:lineRule="auto"/>
                </w:pPr>
              </w:pPrChange>
            </w:pPr>
            <w:r w:rsidRPr="00ED0C21">
              <w:rPr>
                <w:sz w:val="20"/>
                <w:szCs w:val="20"/>
              </w:rPr>
              <w:t>KPG_CODE</w:t>
            </w:r>
          </w:p>
        </w:tc>
        <w:tc>
          <w:tcPr>
            <w:tcW w:w="1166" w:type="dxa"/>
          </w:tcPr>
          <w:p w14:paraId="036F4FFB" w14:textId="77777777" w:rsidR="001450DC" w:rsidRPr="00ED0C21" w:rsidRDefault="001450DC">
            <w:pPr>
              <w:spacing w:line="276" w:lineRule="auto"/>
              <w:ind w:left="57" w:firstLine="0"/>
              <w:jc w:val="center"/>
              <w:rPr>
                <w:sz w:val="20"/>
                <w:szCs w:val="20"/>
              </w:rPr>
              <w:pPrChange w:id="3155" w:author="Андрей П. Цинцадзе" w:date="2023-11-10T15:15:00Z">
                <w:pPr>
                  <w:spacing w:line="276" w:lineRule="auto"/>
                  <w:jc w:val="center"/>
                </w:pPr>
              </w:pPrChange>
            </w:pPr>
            <w:r w:rsidRPr="00ED0C21">
              <w:rPr>
                <w:sz w:val="20"/>
                <w:szCs w:val="20"/>
              </w:rPr>
              <w:t>zap</w:t>
            </w:r>
          </w:p>
        </w:tc>
        <w:tc>
          <w:tcPr>
            <w:tcW w:w="2519" w:type="dxa"/>
          </w:tcPr>
          <w:p w14:paraId="605BF007" w14:textId="77777777" w:rsidR="001450DC" w:rsidRPr="00ED0C21" w:rsidRDefault="001450DC">
            <w:pPr>
              <w:spacing w:line="276" w:lineRule="auto"/>
              <w:ind w:left="57" w:firstLine="0"/>
              <w:rPr>
                <w:sz w:val="20"/>
                <w:szCs w:val="20"/>
              </w:rPr>
              <w:pPrChange w:id="3156" w:author="Андрей П. Цинцадзе" w:date="2023-11-10T15:15:00Z">
                <w:pPr>
                  <w:spacing w:line="276" w:lineRule="auto"/>
                </w:pPr>
              </w:pPrChange>
            </w:pPr>
            <w:r w:rsidRPr="00ED0C21">
              <w:rPr>
                <w:sz w:val="20"/>
                <w:szCs w:val="20"/>
              </w:rPr>
              <w:t>Код КПГ</w:t>
            </w:r>
          </w:p>
        </w:tc>
        <w:tc>
          <w:tcPr>
            <w:tcW w:w="992" w:type="dxa"/>
          </w:tcPr>
          <w:p w14:paraId="42141DF3" w14:textId="77777777" w:rsidR="001450DC" w:rsidRPr="00ED0C21" w:rsidRDefault="001450DC">
            <w:pPr>
              <w:spacing w:line="276" w:lineRule="auto"/>
              <w:ind w:left="57" w:firstLine="0"/>
              <w:jc w:val="center"/>
              <w:rPr>
                <w:sz w:val="20"/>
                <w:szCs w:val="20"/>
              </w:rPr>
              <w:pPrChange w:id="3157" w:author="Андрей П. Цинцадзе" w:date="2023-11-10T15:15:00Z">
                <w:pPr>
                  <w:spacing w:line="276" w:lineRule="auto"/>
                  <w:jc w:val="center"/>
                </w:pPr>
              </w:pPrChange>
            </w:pPr>
            <w:r w:rsidRPr="00ED0C21">
              <w:rPr>
                <w:sz w:val="20"/>
                <w:szCs w:val="20"/>
              </w:rPr>
              <w:t>N(2)</w:t>
            </w:r>
          </w:p>
        </w:tc>
        <w:tc>
          <w:tcPr>
            <w:tcW w:w="2836" w:type="dxa"/>
          </w:tcPr>
          <w:p w14:paraId="18CDD237" w14:textId="77777777" w:rsidR="001450DC" w:rsidRPr="00ED0C21" w:rsidRDefault="001450DC">
            <w:pPr>
              <w:spacing w:line="276" w:lineRule="auto"/>
              <w:ind w:left="57" w:firstLine="0"/>
              <w:rPr>
                <w:sz w:val="20"/>
                <w:szCs w:val="20"/>
              </w:rPr>
              <w:pPrChange w:id="3158" w:author="Андрей П. Цинцадзе" w:date="2023-11-10T15:15:00Z">
                <w:pPr>
                  <w:spacing w:line="276" w:lineRule="auto"/>
                </w:pPr>
              </w:pPrChange>
            </w:pPr>
          </w:p>
        </w:tc>
      </w:tr>
      <w:tr w:rsidR="001450DC" w:rsidRPr="00ED0C21" w14:paraId="0837D8CA" w14:textId="77777777" w:rsidTr="004F5A58">
        <w:trPr>
          <w:trHeight w:val="337"/>
        </w:trPr>
        <w:tc>
          <w:tcPr>
            <w:tcW w:w="738" w:type="dxa"/>
          </w:tcPr>
          <w:p w14:paraId="29EFDFFF" w14:textId="77777777" w:rsidR="001450DC" w:rsidRPr="00ED0C21" w:rsidRDefault="001450DC">
            <w:pPr>
              <w:numPr>
                <w:ilvl w:val="2"/>
                <w:numId w:val="88"/>
              </w:numPr>
              <w:spacing w:line="276" w:lineRule="auto"/>
              <w:ind w:left="57" w:firstLine="0"/>
              <w:rPr>
                <w:sz w:val="20"/>
                <w:szCs w:val="20"/>
              </w:rPr>
              <w:pPrChange w:id="3159" w:author="Андрей П. Цинцадзе" w:date="2023-11-10T15:15:00Z">
                <w:pPr>
                  <w:numPr>
                    <w:ilvl w:val="2"/>
                    <w:numId w:val="88"/>
                  </w:numPr>
                  <w:spacing w:line="276" w:lineRule="auto"/>
                  <w:ind w:left="626" w:hanging="504"/>
                </w:pPr>
              </w:pPrChange>
            </w:pPr>
          </w:p>
        </w:tc>
        <w:tc>
          <w:tcPr>
            <w:tcW w:w="1701" w:type="dxa"/>
          </w:tcPr>
          <w:p w14:paraId="7270FAF9" w14:textId="77777777" w:rsidR="001450DC" w:rsidRPr="00ED0C21" w:rsidRDefault="001450DC">
            <w:pPr>
              <w:spacing w:line="276" w:lineRule="auto"/>
              <w:ind w:left="57" w:firstLine="0"/>
              <w:rPr>
                <w:sz w:val="20"/>
                <w:szCs w:val="20"/>
              </w:rPr>
              <w:pPrChange w:id="3160" w:author="Андрей П. Цинцадзе" w:date="2023-11-10T15:15:00Z">
                <w:pPr>
                  <w:spacing w:line="276" w:lineRule="auto"/>
                </w:pPr>
              </w:pPrChange>
            </w:pPr>
            <w:r w:rsidRPr="00ED0C21">
              <w:rPr>
                <w:sz w:val="20"/>
                <w:szCs w:val="20"/>
              </w:rPr>
              <w:t>KPG_NAME</w:t>
            </w:r>
          </w:p>
        </w:tc>
        <w:tc>
          <w:tcPr>
            <w:tcW w:w="1166" w:type="dxa"/>
          </w:tcPr>
          <w:p w14:paraId="73590B47" w14:textId="77777777" w:rsidR="001450DC" w:rsidRPr="00ED0C21" w:rsidRDefault="001450DC">
            <w:pPr>
              <w:spacing w:line="276" w:lineRule="auto"/>
              <w:ind w:left="57" w:firstLine="0"/>
              <w:jc w:val="center"/>
              <w:rPr>
                <w:sz w:val="20"/>
                <w:szCs w:val="20"/>
              </w:rPr>
              <w:pPrChange w:id="3161" w:author="Андрей П. Цинцадзе" w:date="2023-11-10T15:15:00Z">
                <w:pPr>
                  <w:spacing w:line="276" w:lineRule="auto"/>
                  <w:jc w:val="center"/>
                </w:pPr>
              </w:pPrChange>
            </w:pPr>
            <w:r w:rsidRPr="00ED0C21">
              <w:rPr>
                <w:sz w:val="20"/>
                <w:szCs w:val="20"/>
              </w:rPr>
              <w:t>zap</w:t>
            </w:r>
          </w:p>
        </w:tc>
        <w:tc>
          <w:tcPr>
            <w:tcW w:w="2519" w:type="dxa"/>
          </w:tcPr>
          <w:p w14:paraId="3A12A77E" w14:textId="77777777" w:rsidR="001450DC" w:rsidRPr="00ED0C21" w:rsidRDefault="001450DC">
            <w:pPr>
              <w:spacing w:line="276" w:lineRule="auto"/>
              <w:ind w:left="57" w:firstLine="0"/>
              <w:rPr>
                <w:sz w:val="20"/>
                <w:szCs w:val="20"/>
              </w:rPr>
              <w:pPrChange w:id="3162" w:author="Андрей П. Цинцадзе" w:date="2023-11-10T15:15:00Z">
                <w:pPr>
                  <w:spacing w:line="276" w:lineRule="auto"/>
                </w:pPr>
              </w:pPrChange>
            </w:pPr>
            <w:r w:rsidRPr="00ED0C21">
              <w:rPr>
                <w:sz w:val="20"/>
                <w:szCs w:val="20"/>
              </w:rPr>
              <w:t>КПГ</w:t>
            </w:r>
          </w:p>
        </w:tc>
        <w:tc>
          <w:tcPr>
            <w:tcW w:w="992" w:type="dxa"/>
          </w:tcPr>
          <w:p w14:paraId="78B05A9F" w14:textId="77777777" w:rsidR="001450DC" w:rsidRPr="00ED0C21" w:rsidRDefault="001450DC">
            <w:pPr>
              <w:spacing w:line="276" w:lineRule="auto"/>
              <w:ind w:left="57" w:firstLine="0"/>
              <w:jc w:val="center"/>
              <w:rPr>
                <w:sz w:val="20"/>
                <w:szCs w:val="20"/>
              </w:rPr>
              <w:pPrChange w:id="3163" w:author="Андрей П. Цинцадзе" w:date="2023-11-10T15:15:00Z">
                <w:pPr>
                  <w:spacing w:line="276" w:lineRule="auto"/>
                  <w:jc w:val="center"/>
                </w:pPr>
              </w:pPrChange>
            </w:pPr>
            <w:r w:rsidRPr="00ED0C21">
              <w:rPr>
                <w:sz w:val="20"/>
                <w:szCs w:val="20"/>
              </w:rPr>
              <w:t>T(100)</w:t>
            </w:r>
          </w:p>
        </w:tc>
        <w:tc>
          <w:tcPr>
            <w:tcW w:w="2836" w:type="dxa"/>
          </w:tcPr>
          <w:p w14:paraId="20917B67" w14:textId="77777777" w:rsidR="001450DC" w:rsidRPr="00ED0C21" w:rsidRDefault="001450DC">
            <w:pPr>
              <w:spacing w:line="276" w:lineRule="auto"/>
              <w:ind w:left="57" w:firstLine="0"/>
              <w:rPr>
                <w:sz w:val="20"/>
                <w:szCs w:val="20"/>
              </w:rPr>
              <w:pPrChange w:id="3164" w:author="Андрей П. Цинцадзе" w:date="2023-11-10T15:15:00Z">
                <w:pPr>
                  <w:spacing w:line="276" w:lineRule="auto"/>
                </w:pPr>
              </w:pPrChange>
            </w:pPr>
          </w:p>
        </w:tc>
      </w:tr>
      <w:tr w:rsidR="001450DC" w:rsidRPr="00ED0C21" w14:paraId="596C351E" w14:textId="77777777" w:rsidTr="004F5A58">
        <w:trPr>
          <w:trHeight w:val="337"/>
        </w:trPr>
        <w:tc>
          <w:tcPr>
            <w:tcW w:w="738" w:type="dxa"/>
          </w:tcPr>
          <w:p w14:paraId="618483F7" w14:textId="77777777" w:rsidR="001450DC" w:rsidRPr="00ED0C21" w:rsidRDefault="001450DC">
            <w:pPr>
              <w:numPr>
                <w:ilvl w:val="2"/>
                <w:numId w:val="88"/>
              </w:numPr>
              <w:spacing w:line="276" w:lineRule="auto"/>
              <w:ind w:left="57" w:firstLine="0"/>
              <w:rPr>
                <w:sz w:val="20"/>
                <w:szCs w:val="20"/>
              </w:rPr>
              <w:pPrChange w:id="3165" w:author="Андрей П. Цинцадзе" w:date="2023-11-10T15:15:00Z">
                <w:pPr>
                  <w:numPr>
                    <w:ilvl w:val="2"/>
                    <w:numId w:val="88"/>
                  </w:numPr>
                  <w:spacing w:line="276" w:lineRule="auto"/>
                  <w:ind w:left="626" w:hanging="504"/>
                </w:pPr>
              </w:pPrChange>
            </w:pPr>
          </w:p>
        </w:tc>
        <w:tc>
          <w:tcPr>
            <w:tcW w:w="1701" w:type="dxa"/>
          </w:tcPr>
          <w:p w14:paraId="33C7789E" w14:textId="77777777" w:rsidR="001450DC" w:rsidRPr="00ED0C21" w:rsidRDefault="001450DC">
            <w:pPr>
              <w:spacing w:line="276" w:lineRule="auto"/>
              <w:ind w:left="57" w:firstLine="0"/>
              <w:rPr>
                <w:sz w:val="20"/>
                <w:szCs w:val="20"/>
              </w:rPr>
              <w:pPrChange w:id="3166" w:author="Андрей П. Цинцадзе" w:date="2023-11-10T15:15:00Z">
                <w:pPr>
                  <w:spacing w:line="276" w:lineRule="auto"/>
                </w:pPr>
              </w:pPrChange>
            </w:pPr>
            <w:r w:rsidRPr="00ED0C21">
              <w:rPr>
                <w:sz w:val="20"/>
                <w:szCs w:val="20"/>
              </w:rPr>
              <w:t>UK</w:t>
            </w:r>
          </w:p>
        </w:tc>
        <w:tc>
          <w:tcPr>
            <w:tcW w:w="1166" w:type="dxa"/>
          </w:tcPr>
          <w:p w14:paraId="066B0FBB" w14:textId="77777777" w:rsidR="001450DC" w:rsidRPr="00ED0C21" w:rsidRDefault="001450DC">
            <w:pPr>
              <w:spacing w:line="276" w:lineRule="auto"/>
              <w:ind w:left="57" w:firstLine="0"/>
              <w:jc w:val="center"/>
              <w:rPr>
                <w:sz w:val="20"/>
                <w:szCs w:val="20"/>
              </w:rPr>
              <w:pPrChange w:id="3167" w:author="Андрей П. Цинцадзе" w:date="2023-11-10T15:15:00Z">
                <w:pPr>
                  <w:spacing w:line="276" w:lineRule="auto"/>
                  <w:jc w:val="center"/>
                </w:pPr>
              </w:pPrChange>
            </w:pPr>
            <w:r w:rsidRPr="00ED0C21">
              <w:rPr>
                <w:sz w:val="20"/>
                <w:szCs w:val="20"/>
              </w:rPr>
              <w:t>zap</w:t>
            </w:r>
          </w:p>
        </w:tc>
        <w:tc>
          <w:tcPr>
            <w:tcW w:w="2519" w:type="dxa"/>
          </w:tcPr>
          <w:p w14:paraId="5447339A" w14:textId="77777777" w:rsidR="001450DC" w:rsidRPr="00ED0C21" w:rsidRDefault="001450DC">
            <w:pPr>
              <w:spacing w:line="276" w:lineRule="auto"/>
              <w:ind w:left="57" w:firstLine="0"/>
              <w:rPr>
                <w:sz w:val="20"/>
                <w:szCs w:val="20"/>
              </w:rPr>
              <w:pPrChange w:id="3168" w:author="Андрей П. Цинцадзе" w:date="2023-11-10T15:15:00Z">
                <w:pPr>
                  <w:spacing w:line="276" w:lineRule="auto"/>
                </w:pPr>
              </w:pPrChange>
            </w:pPr>
            <w:r w:rsidRPr="00ED0C21">
              <w:rPr>
                <w:sz w:val="20"/>
                <w:szCs w:val="20"/>
              </w:rPr>
              <w:t>Управленческий коэффициент</w:t>
            </w:r>
          </w:p>
        </w:tc>
        <w:tc>
          <w:tcPr>
            <w:tcW w:w="992" w:type="dxa"/>
          </w:tcPr>
          <w:p w14:paraId="4A937D67" w14:textId="77777777" w:rsidR="001450DC" w:rsidRPr="00ED0C21" w:rsidRDefault="001450DC">
            <w:pPr>
              <w:spacing w:line="276" w:lineRule="auto"/>
              <w:ind w:left="57" w:firstLine="0"/>
              <w:jc w:val="center"/>
              <w:rPr>
                <w:sz w:val="20"/>
                <w:szCs w:val="20"/>
              </w:rPr>
              <w:pPrChange w:id="3169" w:author="Андрей П. Цинцадзе" w:date="2023-11-10T15:15:00Z">
                <w:pPr>
                  <w:spacing w:line="276" w:lineRule="auto"/>
                  <w:jc w:val="center"/>
                </w:pPr>
              </w:pPrChange>
            </w:pPr>
            <w:r w:rsidRPr="00ED0C21">
              <w:rPr>
                <w:sz w:val="20"/>
                <w:szCs w:val="20"/>
              </w:rPr>
              <w:t>N(2.5)</w:t>
            </w:r>
          </w:p>
        </w:tc>
        <w:tc>
          <w:tcPr>
            <w:tcW w:w="2836" w:type="dxa"/>
          </w:tcPr>
          <w:p w14:paraId="173EA5D2" w14:textId="77777777" w:rsidR="001450DC" w:rsidRPr="00ED0C21" w:rsidRDefault="001450DC">
            <w:pPr>
              <w:spacing w:line="276" w:lineRule="auto"/>
              <w:ind w:left="57" w:firstLine="0"/>
              <w:rPr>
                <w:sz w:val="20"/>
                <w:szCs w:val="20"/>
              </w:rPr>
              <w:pPrChange w:id="3170" w:author="Андрей П. Цинцадзе" w:date="2023-11-10T15:15:00Z">
                <w:pPr>
                  <w:spacing w:line="276" w:lineRule="auto"/>
                </w:pPr>
              </w:pPrChange>
            </w:pPr>
          </w:p>
        </w:tc>
      </w:tr>
      <w:tr w:rsidR="001450DC" w:rsidRPr="00ED0C21" w14:paraId="1D958D7F" w14:textId="77777777" w:rsidTr="004F5A58">
        <w:trPr>
          <w:trHeight w:val="212"/>
        </w:trPr>
        <w:tc>
          <w:tcPr>
            <w:tcW w:w="738" w:type="dxa"/>
          </w:tcPr>
          <w:p w14:paraId="273E92D9" w14:textId="77777777" w:rsidR="001450DC" w:rsidRPr="00ED0C21" w:rsidRDefault="001450DC">
            <w:pPr>
              <w:numPr>
                <w:ilvl w:val="2"/>
                <w:numId w:val="88"/>
              </w:numPr>
              <w:spacing w:line="276" w:lineRule="auto"/>
              <w:ind w:left="57" w:firstLine="0"/>
              <w:rPr>
                <w:sz w:val="20"/>
                <w:szCs w:val="20"/>
              </w:rPr>
              <w:pPrChange w:id="3171" w:author="Андрей П. Цинцадзе" w:date="2023-11-10T15:15:00Z">
                <w:pPr>
                  <w:numPr>
                    <w:ilvl w:val="2"/>
                    <w:numId w:val="88"/>
                  </w:numPr>
                  <w:spacing w:line="276" w:lineRule="auto"/>
                  <w:ind w:left="626" w:hanging="504"/>
                </w:pPr>
              </w:pPrChange>
            </w:pPr>
          </w:p>
        </w:tc>
        <w:tc>
          <w:tcPr>
            <w:tcW w:w="1701" w:type="dxa"/>
          </w:tcPr>
          <w:p w14:paraId="2694453B" w14:textId="77777777" w:rsidR="001450DC" w:rsidRPr="00ED0C21" w:rsidRDefault="001450DC">
            <w:pPr>
              <w:spacing w:line="276" w:lineRule="auto"/>
              <w:ind w:left="57" w:firstLine="0"/>
              <w:rPr>
                <w:sz w:val="20"/>
                <w:szCs w:val="20"/>
              </w:rPr>
              <w:pPrChange w:id="3172" w:author="Андрей П. Цинцадзе" w:date="2023-11-10T15:15:00Z">
                <w:pPr>
                  <w:spacing w:line="276" w:lineRule="auto"/>
                </w:pPr>
              </w:pPrChange>
            </w:pPr>
            <w:r w:rsidRPr="00ED0C21">
              <w:rPr>
                <w:sz w:val="20"/>
                <w:szCs w:val="20"/>
              </w:rPr>
              <w:t>START_DATE</w:t>
            </w:r>
          </w:p>
        </w:tc>
        <w:tc>
          <w:tcPr>
            <w:tcW w:w="1166" w:type="dxa"/>
          </w:tcPr>
          <w:p w14:paraId="2130BD54" w14:textId="77777777" w:rsidR="001450DC" w:rsidRPr="00ED0C21" w:rsidRDefault="001450DC">
            <w:pPr>
              <w:spacing w:line="276" w:lineRule="auto"/>
              <w:ind w:left="57" w:firstLine="0"/>
              <w:jc w:val="center"/>
              <w:rPr>
                <w:sz w:val="20"/>
                <w:szCs w:val="20"/>
              </w:rPr>
              <w:pPrChange w:id="3173" w:author="Андрей П. Цинцадзе" w:date="2023-11-10T15:15:00Z">
                <w:pPr>
                  <w:spacing w:line="276" w:lineRule="auto"/>
                  <w:jc w:val="center"/>
                </w:pPr>
              </w:pPrChange>
            </w:pPr>
            <w:r w:rsidRPr="00ED0C21">
              <w:rPr>
                <w:sz w:val="20"/>
                <w:szCs w:val="20"/>
              </w:rPr>
              <w:t>zap</w:t>
            </w:r>
          </w:p>
        </w:tc>
        <w:tc>
          <w:tcPr>
            <w:tcW w:w="2519" w:type="dxa"/>
          </w:tcPr>
          <w:p w14:paraId="65DC11A3" w14:textId="77777777" w:rsidR="001450DC" w:rsidRPr="00ED0C21" w:rsidRDefault="001450DC">
            <w:pPr>
              <w:spacing w:line="276" w:lineRule="auto"/>
              <w:ind w:left="57" w:firstLine="0"/>
              <w:rPr>
                <w:sz w:val="20"/>
                <w:szCs w:val="20"/>
              </w:rPr>
              <w:pPrChange w:id="3174" w:author="Андрей П. Цинцадзе" w:date="2023-11-10T15:15:00Z">
                <w:pPr>
                  <w:spacing w:line="276" w:lineRule="auto"/>
                </w:pPr>
              </w:pPrChange>
            </w:pPr>
            <w:r w:rsidRPr="00ED0C21">
              <w:rPr>
                <w:sz w:val="20"/>
                <w:szCs w:val="20"/>
              </w:rPr>
              <w:t>Дата начала действия</w:t>
            </w:r>
          </w:p>
        </w:tc>
        <w:tc>
          <w:tcPr>
            <w:tcW w:w="992" w:type="dxa"/>
          </w:tcPr>
          <w:p w14:paraId="469D770D" w14:textId="77777777" w:rsidR="001450DC" w:rsidRPr="00ED0C21" w:rsidRDefault="001450DC">
            <w:pPr>
              <w:spacing w:line="276" w:lineRule="auto"/>
              <w:ind w:left="57" w:firstLine="0"/>
              <w:jc w:val="center"/>
              <w:rPr>
                <w:sz w:val="20"/>
                <w:szCs w:val="20"/>
              </w:rPr>
              <w:pPrChange w:id="3175" w:author="Андрей П. Цинцадзе" w:date="2023-11-10T15:15:00Z">
                <w:pPr>
                  <w:spacing w:line="276" w:lineRule="auto"/>
                  <w:jc w:val="center"/>
                </w:pPr>
              </w:pPrChange>
            </w:pPr>
            <w:r w:rsidRPr="00ED0C21">
              <w:rPr>
                <w:sz w:val="20"/>
                <w:szCs w:val="20"/>
              </w:rPr>
              <w:t>D</w:t>
            </w:r>
          </w:p>
        </w:tc>
        <w:tc>
          <w:tcPr>
            <w:tcW w:w="2836" w:type="dxa"/>
          </w:tcPr>
          <w:p w14:paraId="21ED0996" w14:textId="77777777" w:rsidR="001450DC" w:rsidRPr="00ED0C21" w:rsidRDefault="001450DC">
            <w:pPr>
              <w:spacing w:line="276" w:lineRule="auto"/>
              <w:ind w:left="57" w:firstLine="0"/>
              <w:rPr>
                <w:sz w:val="20"/>
                <w:szCs w:val="20"/>
              </w:rPr>
              <w:pPrChange w:id="3176" w:author="Андрей П. Цинцадзе" w:date="2023-11-10T15:15:00Z">
                <w:pPr>
                  <w:spacing w:line="276" w:lineRule="auto"/>
                </w:pPr>
              </w:pPrChange>
            </w:pPr>
          </w:p>
        </w:tc>
      </w:tr>
      <w:tr w:rsidR="001450DC" w:rsidRPr="00ED0C21" w14:paraId="23CB3EF7" w14:textId="77777777" w:rsidTr="004F5A58">
        <w:trPr>
          <w:trHeight w:val="212"/>
        </w:trPr>
        <w:tc>
          <w:tcPr>
            <w:tcW w:w="738" w:type="dxa"/>
          </w:tcPr>
          <w:p w14:paraId="0D61F7FD" w14:textId="77777777" w:rsidR="001450DC" w:rsidRPr="00ED0C21" w:rsidRDefault="001450DC">
            <w:pPr>
              <w:numPr>
                <w:ilvl w:val="2"/>
                <w:numId w:val="88"/>
              </w:numPr>
              <w:spacing w:line="276" w:lineRule="auto"/>
              <w:ind w:left="57" w:firstLine="0"/>
              <w:rPr>
                <w:sz w:val="20"/>
                <w:szCs w:val="20"/>
              </w:rPr>
              <w:pPrChange w:id="3177" w:author="Андрей П. Цинцадзе" w:date="2023-11-10T15:15:00Z">
                <w:pPr>
                  <w:numPr>
                    <w:ilvl w:val="2"/>
                    <w:numId w:val="88"/>
                  </w:numPr>
                  <w:spacing w:line="276" w:lineRule="auto"/>
                  <w:ind w:left="626" w:hanging="504"/>
                </w:pPr>
              </w:pPrChange>
            </w:pPr>
          </w:p>
        </w:tc>
        <w:tc>
          <w:tcPr>
            <w:tcW w:w="1701" w:type="dxa"/>
          </w:tcPr>
          <w:p w14:paraId="027356E4" w14:textId="77777777" w:rsidR="001450DC" w:rsidRPr="00ED0C21" w:rsidRDefault="001450DC">
            <w:pPr>
              <w:spacing w:line="276" w:lineRule="auto"/>
              <w:ind w:left="57" w:firstLine="0"/>
              <w:rPr>
                <w:sz w:val="20"/>
                <w:szCs w:val="20"/>
              </w:rPr>
              <w:pPrChange w:id="3178" w:author="Андрей П. Цинцадзе" w:date="2023-11-10T15:15:00Z">
                <w:pPr>
                  <w:spacing w:line="276" w:lineRule="auto"/>
                </w:pPr>
              </w:pPrChange>
            </w:pPr>
            <w:r w:rsidRPr="00ED0C21">
              <w:rPr>
                <w:sz w:val="20"/>
                <w:szCs w:val="20"/>
              </w:rPr>
              <w:t>FINAL_DATE</w:t>
            </w:r>
          </w:p>
        </w:tc>
        <w:tc>
          <w:tcPr>
            <w:tcW w:w="1166" w:type="dxa"/>
          </w:tcPr>
          <w:p w14:paraId="1DD9223A" w14:textId="77777777" w:rsidR="001450DC" w:rsidRPr="00ED0C21" w:rsidRDefault="001450DC">
            <w:pPr>
              <w:spacing w:line="276" w:lineRule="auto"/>
              <w:ind w:left="57" w:firstLine="0"/>
              <w:jc w:val="center"/>
              <w:rPr>
                <w:sz w:val="20"/>
                <w:szCs w:val="20"/>
              </w:rPr>
              <w:pPrChange w:id="3179" w:author="Андрей П. Цинцадзе" w:date="2023-11-10T15:15:00Z">
                <w:pPr>
                  <w:spacing w:line="276" w:lineRule="auto"/>
                  <w:jc w:val="center"/>
                </w:pPr>
              </w:pPrChange>
            </w:pPr>
            <w:r w:rsidRPr="00ED0C21">
              <w:rPr>
                <w:sz w:val="20"/>
                <w:szCs w:val="20"/>
              </w:rPr>
              <w:t>zap</w:t>
            </w:r>
          </w:p>
        </w:tc>
        <w:tc>
          <w:tcPr>
            <w:tcW w:w="2519" w:type="dxa"/>
          </w:tcPr>
          <w:p w14:paraId="2E02C3CB" w14:textId="77777777" w:rsidR="001450DC" w:rsidRPr="00ED0C21" w:rsidRDefault="001450DC">
            <w:pPr>
              <w:spacing w:line="276" w:lineRule="auto"/>
              <w:ind w:left="57" w:firstLine="0"/>
              <w:rPr>
                <w:sz w:val="20"/>
                <w:szCs w:val="20"/>
              </w:rPr>
              <w:pPrChange w:id="3180" w:author="Андрей П. Цинцадзе" w:date="2023-11-10T15:15:00Z">
                <w:pPr>
                  <w:spacing w:line="276" w:lineRule="auto"/>
                </w:pPr>
              </w:pPrChange>
            </w:pPr>
            <w:r w:rsidRPr="00ED0C21">
              <w:rPr>
                <w:sz w:val="20"/>
                <w:szCs w:val="20"/>
              </w:rPr>
              <w:t>Дата окончания действия</w:t>
            </w:r>
          </w:p>
        </w:tc>
        <w:tc>
          <w:tcPr>
            <w:tcW w:w="992" w:type="dxa"/>
          </w:tcPr>
          <w:p w14:paraId="3B1E207B" w14:textId="77777777" w:rsidR="001450DC" w:rsidRPr="00ED0C21" w:rsidRDefault="001450DC">
            <w:pPr>
              <w:spacing w:line="276" w:lineRule="auto"/>
              <w:ind w:left="57" w:firstLine="0"/>
              <w:jc w:val="center"/>
              <w:rPr>
                <w:sz w:val="20"/>
                <w:szCs w:val="20"/>
              </w:rPr>
              <w:pPrChange w:id="3181" w:author="Андрей П. Цинцадзе" w:date="2023-11-10T15:15:00Z">
                <w:pPr>
                  <w:spacing w:line="276" w:lineRule="auto"/>
                  <w:jc w:val="center"/>
                </w:pPr>
              </w:pPrChange>
            </w:pPr>
            <w:r w:rsidRPr="00ED0C21">
              <w:rPr>
                <w:sz w:val="20"/>
                <w:szCs w:val="20"/>
              </w:rPr>
              <w:t>D</w:t>
            </w:r>
          </w:p>
        </w:tc>
        <w:tc>
          <w:tcPr>
            <w:tcW w:w="2836" w:type="dxa"/>
          </w:tcPr>
          <w:p w14:paraId="0DD0F171" w14:textId="77777777" w:rsidR="001450DC" w:rsidRPr="00ED0C21" w:rsidRDefault="001450DC">
            <w:pPr>
              <w:spacing w:line="276" w:lineRule="auto"/>
              <w:ind w:left="57" w:firstLine="0"/>
              <w:rPr>
                <w:sz w:val="20"/>
                <w:szCs w:val="20"/>
              </w:rPr>
              <w:pPrChange w:id="3182" w:author="Андрей П. Цинцадзе" w:date="2023-11-10T15:15:00Z">
                <w:pPr>
                  <w:spacing w:line="276" w:lineRule="auto"/>
                </w:pPr>
              </w:pPrChange>
            </w:pPr>
          </w:p>
        </w:tc>
      </w:tr>
      <w:tr w:rsidR="001450DC" w:rsidRPr="00ED0C21" w14:paraId="34A94C88" w14:textId="77777777" w:rsidTr="004F5A58">
        <w:trPr>
          <w:trHeight w:val="212"/>
        </w:trPr>
        <w:tc>
          <w:tcPr>
            <w:tcW w:w="738" w:type="dxa"/>
          </w:tcPr>
          <w:p w14:paraId="473B4513" w14:textId="77777777" w:rsidR="001450DC" w:rsidRPr="00ED0C21" w:rsidRDefault="001450DC">
            <w:pPr>
              <w:numPr>
                <w:ilvl w:val="2"/>
                <w:numId w:val="88"/>
              </w:numPr>
              <w:spacing w:line="276" w:lineRule="auto"/>
              <w:ind w:left="57" w:firstLine="0"/>
              <w:rPr>
                <w:sz w:val="20"/>
                <w:szCs w:val="20"/>
              </w:rPr>
              <w:pPrChange w:id="3183" w:author="Андрей П. Цинцадзе" w:date="2023-11-10T15:15:00Z">
                <w:pPr>
                  <w:numPr>
                    <w:ilvl w:val="2"/>
                    <w:numId w:val="88"/>
                  </w:numPr>
                  <w:spacing w:line="276" w:lineRule="auto"/>
                  <w:ind w:left="626" w:hanging="504"/>
                </w:pPr>
              </w:pPrChange>
            </w:pPr>
          </w:p>
        </w:tc>
        <w:tc>
          <w:tcPr>
            <w:tcW w:w="1701" w:type="dxa"/>
          </w:tcPr>
          <w:p w14:paraId="47D5BE59" w14:textId="77777777" w:rsidR="001450DC" w:rsidRPr="00ED0C21" w:rsidRDefault="001450DC">
            <w:pPr>
              <w:spacing w:line="276" w:lineRule="auto"/>
              <w:ind w:left="57" w:firstLine="0"/>
              <w:rPr>
                <w:sz w:val="20"/>
                <w:szCs w:val="20"/>
              </w:rPr>
              <w:pPrChange w:id="3184" w:author="Андрей П. Цинцадзе" w:date="2023-11-10T15:15:00Z">
                <w:pPr>
                  <w:spacing w:line="276" w:lineRule="auto"/>
                </w:pPr>
              </w:pPrChange>
            </w:pPr>
            <w:r w:rsidRPr="00ED0C21">
              <w:rPr>
                <w:sz w:val="20"/>
                <w:szCs w:val="20"/>
              </w:rPr>
              <w:t>ADD_DATE</w:t>
            </w:r>
          </w:p>
        </w:tc>
        <w:tc>
          <w:tcPr>
            <w:tcW w:w="1166" w:type="dxa"/>
          </w:tcPr>
          <w:p w14:paraId="6DF42B01" w14:textId="77777777" w:rsidR="001450DC" w:rsidRPr="00ED0C21" w:rsidRDefault="001450DC">
            <w:pPr>
              <w:spacing w:line="276" w:lineRule="auto"/>
              <w:ind w:left="57" w:firstLine="0"/>
              <w:jc w:val="center"/>
              <w:rPr>
                <w:sz w:val="20"/>
                <w:szCs w:val="20"/>
              </w:rPr>
              <w:pPrChange w:id="3185" w:author="Андрей П. Цинцадзе" w:date="2023-11-10T15:15:00Z">
                <w:pPr>
                  <w:spacing w:line="276" w:lineRule="auto"/>
                  <w:jc w:val="center"/>
                </w:pPr>
              </w:pPrChange>
            </w:pPr>
            <w:r w:rsidRPr="00ED0C21">
              <w:rPr>
                <w:sz w:val="20"/>
                <w:szCs w:val="20"/>
              </w:rPr>
              <w:t>zap</w:t>
            </w:r>
          </w:p>
        </w:tc>
        <w:tc>
          <w:tcPr>
            <w:tcW w:w="2519" w:type="dxa"/>
          </w:tcPr>
          <w:p w14:paraId="4B22BAED" w14:textId="77777777" w:rsidR="001450DC" w:rsidRPr="00ED0C21" w:rsidRDefault="001450DC">
            <w:pPr>
              <w:spacing w:line="276" w:lineRule="auto"/>
              <w:ind w:left="57" w:firstLine="0"/>
              <w:rPr>
                <w:sz w:val="20"/>
                <w:szCs w:val="20"/>
              </w:rPr>
              <w:pPrChange w:id="3186" w:author="Андрей П. Цинцадзе" w:date="2023-11-10T15:15:00Z">
                <w:pPr>
                  <w:spacing w:line="276" w:lineRule="auto"/>
                </w:pPr>
              </w:pPrChange>
            </w:pPr>
            <w:r w:rsidRPr="00ED0C21">
              <w:rPr>
                <w:sz w:val="20"/>
                <w:szCs w:val="20"/>
              </w:rPr>
              <w:t>Дата добавления записи</w:t>
            </w:r>
          </w:p>
        </w:tc>
        <w:tc>
          <w:tcPr>
            <w:tcW w:w="992" w:type="dxa"/>
          </w:tcPr>
          <w:p w14:paraId="0E69EFCA" w14:textId="77777777" w:rsidR="001450DC" w:rsidRPr="00ED0C21" w:rsidRDefault="001450DC">
            <w:pPr>
              <w:spacing w:line="276" w:lineRule="auto"/>
              <w:ind w:left="57" w:firstLine="0"/>
              <w:jc w:val="center"/>
              <w:rPr>
                <w:sz w:val="20"/>
                <w:szCs w:val="20"/>
              </w:rPr>
              <w:pPrChange w:id="3187" w:author="Андрей П. Цинцадзе" w:date="2023-11-10T15:15:00Z">
                <w:pPr>
                  <w:spacing w:line="276" w:lineRule="auto"/>
                  <w:jc w:val="center"/>
                </w:pPr>
              </w:pPrChange>
            </w:pPr>
            <w:r w:rsidRPr="00ED0C21">
              <w:rPr>
                <w:sz w:val="20"/>
                <w:szCs w:val="20"/>
              </w:rPr>
              <w:t>D</w:t>
            </w:r>
          </w:p>
        </w:tc>
        <w:tc>
          <w:tcPr>
            <w:tcW w:w="2836" w:type="dxa"/>
            <w:shd w:val="clear" w:color="auto" w:fill="FFFFFF"/>
          </w:tcPr>
          <w:p w14:paraId="1120DC1F" w14:textId="77777777" w:rsidR="001450DC" w:rsidRPr="00ED0C21" w:rsidRDefault="001450DC">
            <w:pPr>
              <w:spacing w:line="276" w:lineRule="auto"/>
              <w:ind w:left="57" w:firstLine="0"/>
              <w:rPr>
                <w:sz w:val="20"/>
                <w:szCs w:val="20"/>
              </w:rPr>
              <w:pPrChange w:id="3188" w:author="Андрей П. Цинцадзе" w:date="2023-11-10T15:15:00Z">
                <w:pPr>
                  <w:spacing w:line="276" w:lineRule="auto"/>
                </w:pPr>
              </w:pPrChange>
            </w:pPr>
          </w:p>
        </w:tc>
      </w:tr>
    </w:tbl>
    <w:p w14:paraId="0357B0A7" w14:textId="04E1F3EB" w:rsidR="00191FAF" w:rsidRPr="00ED0C21" w:rsidRDefault="00191FAF" w:rsidP="00ED0C21">
      <w:pPr>
        <w:pStyle w:val="41"/>
        <w:spacing w:line="276" w:lineRule="auto"/>
        <w:rPr>
          <w:sz w:val="20"/>
        </w:rPr>
      </w:pPr>
      <w:bookmarkStart w:id="3189" w:name="_Таблица_1.19_-"/>
      <w:bookmarkEnd w:id="3189"/>
      <w:r w:rsidRPr="00ED0C21">
        <w:rPr>
          <w:sz w:val="20"/>
        </w:rPr>
        <w:t xml:space="preserve">Таблица </w:t>
      </w:r>
      <w:r w:rsidR="00C80D24">
        <w:rPr>
          <w:sz w:val="20"/>
        </w:rPr>
        <w:t>2</w:t>
      </w:r>
      <w:r w:rsidRPr="00ED0C21">
        <w:rPr>
          <w:sz w:val="20"/>
        </w:rPr>
        <w:t>.</w:t>
      </w:r>
      <w:r w:rsidR="000233CC">
        <w:rPr>
          <w:sz w:val="20"/>
        </w:rPr>
        <w:t>1</w:t>
      </w:r>
      <w:r w:rsidR="00C80D24">
        <w:rPr>
          <w:sz w:val="20"/>
        </w:rPr>
        <w:t>8</w:t>
      </w:r>
      <w:r w:rsidRPr="00ED0C21">
        <w:rPr>
          <w:sz w:val="20"/>
        </w:rPr>
        <w:t xml:space="preserve"> -  Структура справочника KSG_EX.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34"/>
        <w:gridCol w:w="2410"/>
        <w:gridCol w:w="992"/>
        <w:gridCol w:w="3118"/>
        <w:tblGridChange w:id="3190">
          <w:tblGrid>
            <w:gridCol w:w="880"/>
            <w:gridCol w:w="1701"/>
            <w:gridCol w:w="1134"/>
            <w:gridCol w:w="2410"/>
            <w:gridCol w:w="992"/>
            <w:gridCol w:w="3118"/>
          </w:tblGrid>
        </w:tblGridChange>
      </w:tblGrid>
      <w:tr w:rsidR="00191FAF" w:rsidRPr="00ED0C21" w14:paraId="36B1F82D" w14:textId="77777777" w:rsidTr="003E23FF">
        <w:trPr>
          <w:trHeight w:val="337"/>
          <w:tblHeader/>
        </w:trPr>
        <w:tc>
          <w:tcPr>
            <w:tcW w:w="880" w:type="dxa"/>
            <w:shd w:val="clear" w:color="auto" w:fill="E7E6E6"/>
            <w:vAlign w:val="center"/>
          </w:tcPr>
          <w:p w14:paraId="5620AB44" w14:textId="77777777" w:rsidR="00191FAF" w:rsidRPr="00ED0C21" w:rsidRDefault="00191FAF">
            <w:pPr>
              <w:spacing w:line="276" w:lineRule="auto"/>
              <w:ind w:left="57" w:firstLine="0"/>
              <w:jc w:val="center"/>
              <w:rPr>
                <w:b/>
                <w:sz w:val="20"/>
                <w:szCs w:val="20"/>
              </w:rPr>
              <w:pPrChange w:id="3191" w:author="Андрей П. Цинцадзе" w:date="2023-11-10T15:15:00Z">
                <w:pPr>
                  <w:spacing w:line="276" w:lineRule="auto"/>
                  <w:jc w:val="center"/>
                </w:pPr>
              </w:pPrChange>
            </w:pPr>
            <w:r w:rsidRPr="00ED0C21">
              <w:rPr>
                <w:b/>
                <w:sz w:val="20"/>
                <w:szCs w:val="20"/>
              </w:rPr>
              <w:t>№</w:t>
            </w:r>
          </w:p>
        </w:tc>
        <w:tc>
          <w:tcPr>
            <w:tcW w:w="1701" w:type="dxa"/>
            <w:shd w:val="clear" w:color="auto" w:fill="E7E6E6"/>
            <w:vAlign w:val="center"/>
          </w:tcPr>
          <w:p w14:paraId="3E573D2C" w14:textId="77777777" w:rsidR="00191FAF" w:rsidRPr="00ED0C21" w:rsidRDefault="00191FAF">
            <w:pPr>
              <w:spacing w:line="276" w:lineRule="auto"/>
              <w:ind w:left="57" w:firstLine="0"/>
              <w:jc w:val="center"/>
              <w:rPr>
                <w:b/>
                <w:sz w:val="20"/>
                <w:szCs w:val="20"/>
              </w:rPr>
              <w:pPrChange w:id="3192" w:author="Андрей П. Цинцадзе" w:date="2023-11-10T15:15:00Z">
                <w:pPr>
                  <w:spacing w:line="276" w:lineRule="auto"/>
                  <w:jc w:val="center"/>
                </w:pPr>
              </w:pPrChange>
            </w:pPr>
            <w:r w:rsidRPr="00ED0C21">
              <w:rPr>
                <w:b/>
                <w:sz w:val="20"/>
                <w:szCs w:val="20"/>
              </w:rPr>
              <w:t>Идентификатор</w:t>
            </w:r>
          </w:p>
        </w:tc>
        <w:tc>
          <w:tcPr>
            <w:tcW w:w="1134" w:type="dxa"/>
            <w:shd w:val="clear" w:color="auto" w:fill="E7E6E6"/>
            <w:vAlign w:val="center"/>
          </w:tcPr>
          <w:p w14:paraId="33D2A949" w14:textId="77777777" w:rsidR="00191FAF" w:rsidRPr="00ED0C21" w:rsidRDefault="00191FAF">
            <w:pPr>
              <w:spacing w:line="276" w:lineRule="auto"/>
              <w:ind w:left="57" w:firstLine="0"/>
              <w:jc w:val="center"/>
              <w:rPr>
                <w:b/>
                <w:sz w:val="20"/>
                <w:szCs w:val="20"/>
              </w:rPr>
              <w:pPrChange w:id="3193" w:author="Андрей П. Цинцадзе" w:date="2023-11-10T15:15:00Z">
                <w:pPr>
                  <w:spacing w:line="276" w:lineRule="auto"/>
                  <w:jc w:val="center"/>
                </w:pPr>
              </w:pPrChange>
            </w:pPr>
            <w:r w:rsidRPr="00ED0C21">
              <w:rPr>
                <w:b/>
                <w:sz w:val="20"/>
                <w:szCs w:val="20"/>
              </w:rPr>
              <w:t>Родитель</w:t>
            </w:r>
          </w:p>
        </w:tc>
        <w:tc>
          <w:tcPr>
            <w:tcW w:w="2410" w:type="dxa"/>
            <w:shd w:val="clear" w:color="auto" w:fill="E7E6E6"/>
            <w:vAlign w:val="center"/>
          </w:tcPr>
          <w:p w14:paraId="33B5295E" w14:textId="77777777" w:rsidR="00191FAF" w:rsidRPr="00ED0C21" w:rsidRDefault="00191FAF">
            <w:pPr>
              <w:spacing w:line="276" w:lineRule="auto"/>
              <w:ind w:left="57" w:firstLine="0"/>
              <w:jc w:val="center"/>
              <w:rPr>
                <w:b/>
                <w:sz w:val="20"/>
                <w:szCs w:val="20"/>
              </w:rPr>
              <w:pPrChange w:id="3194" w:author="Андрей П. Цинцадзе" w:date="2023-11-10T15:15:00Z">
                <w:pPr>
                  <w:spacing w:line="276" w:lineRule="auto"/>
                  <w:jc w:val="center"/>
                </w:pPr>
              </w:pPrChange>
            </w:pPr>
            <w:r w:rsidRPr="00ED0C21">
              <w:rPr>
                <w:b/>
                <w:sz w:val="20"/>
                <w:szCs w:val="20"/>
              </w:rPr>
              <w:t>Наименование поля</w:t>
            </w:r>
          </w:p>
        </w:tc>
        <w:tc>
          <w:tcPr>
            <w:tcW w:w="992" w:type="dxa"/>
            <w:shd w:val="clear" w:color="auto" w:fill="E7E6E6"/>
            <w:vAlign w:val="center"/>
          </w:tcPr>
          <w:p w14:paraId="4800B871" w14:textId="77777777" w:rsidR="00191FAF" w:rsidRPr="00ED0C21" w:rsidRDefault="00191FAF">
            <w:pPr>
              <w:spacing w:line="276" w:lineRule="auto"/>
              <w:ind w:left="57" w:firstLine="0"/>
              <w:jc w:val="center"/>
              <w:rPr>
                <w:b/>
                <w:sz w:val="20"/>
                <w:szCs w:val="20"/>
              </w:rPr>
              <w:pPrChange w:id="3195" w:author="Андрей П. Цинцадзе" w:date="2023-11-10T15:15:00Z">
                <w:pPr>
                  <w:spacing w:line="276" w:lineRule="auto"/>
                  <w:jc w:val="center"/>
                </w:pPr>
              </w:pPrChange>
            </w:pPr>
            <w:r w:rsidRPr="00ED0C21">
              <w:rPr>
                <w:b/>
                <w:sz w:val="20"/>
                <w:szCs w:val="20"/>
              </w:rPr>
              <w:t>Формат</w:t>
            </w:r>
          </w:p>
        </w:tc>
        <w:tc>
          <w:tcPr>
            <w:tcW w:w="3118" w:type="dxa"/>
            <w:shd w:val="clear" w:color="auto" w:fill="E7E6E6"/>
            <w:vAlign w:val="center"/>
          </w:tcPr>
          <w:p w14:paraId="5EB090DB" w14:textId="77777777" w:rsidR="00191FAF" w:rsidRPr="00ED0C21" w:rsidRDefault="00191FAF">
            <w:pPr>
              <w:spacing w:line="276" w:lineRule="auto"/>
              <w:ind w:left="57" w:firstLine="0"/>
              <w:jc w:val="center"/>
              <w:rPr>
                <w:b/>
                <w:sz w:val="20"/>
                <w:szCs w:val="20"/>
              </w:rPr>
              <w:pPrChange w:id="3196" w:author="Андрей П. Цинцадзе" w:date="2023-11-10T15:15:00Z">
                <w:pPr>
                  <w:spacing w:line="276" w:lineRule="auto"/>
                  <w:jc w:val="center"/>
                </w:pPr>
              </w:pPrChange>
            </w:pPr>
            <w:r w:rsidRPr="00ED0C21">
              <w:rPr>
                <w:b/>
                <w:sz w:val="20"/>
                <w:szCs w:val="20"/>
              </w:rPr>
              <w:t>Комментарий</w:t>
            </w:r>
          </w:p>
        </w:tc>
      </w:tr>
      <w:tr w:rsidR="00191FAF" w:rsidRPr="00ED0C21" w14:paraId="307F1AF4" w14:textId="77777777" w:rsidTr="003E23FF">
        <w:trPr>
          <w:trHeight w:val="337"/>
        </w:trPr>
        <w:tc>
          <w:tcPr>
            <w:tcW w:w="880" w:type="dxa"/>
          </w:tcPr>
          <w:p w14:paraId="648AAF49" w14:textId="0A62D692" w:rsidR="00191FAF" w:rsidRPr="00ED0C21" w:rsidRDefault="00191FAF">
            <w:pPr>
              <w:numPr>
                <w:ilvl w:val="0"/>
                <w:numId w:val="61"/>
              </w:numPr>
              <w:spacing w:line="276" w:lineRule="auto"/>
              <w:ind w:left="57" w:firstLine="0"/>
              <w:rPr>
                <w:sz w:val="20"/>
                <w:szCs w:val="20"/>
              </w:rPr>
              <w:pPrChange w:id="3197" w:author="Андрей П. Цинцадзе" w:date="2023-11-10T15:15:00Z">
                <w:pPr>
                  <w:numPr>
                    <w:numId w:val="61"/>
                  </w:numPr>
                  <w:spacing w:line="276" w:lineRule="auto"/>
                  <w:ind w:left="360" w:hanging="360"/>
                </w:pPr>
              </w:pPrChange>
            </w:pPr>
          </w:p>
        </w:tc>
        <w:tc>
          <w:tcPr>
            <w:tcW w:w="1701" w:type="dxa"/>
          </w:tcPr>
          <w:p w14:paraId="377374A9" w14:textId="77777777" w:rsidR="00191FAF" w:rsidRPr="00ED0C21" w:rsidRDefault="00191FAF">
            <w:pPr>
              <w:spacing w:line="276" w:lineRule="auto"/>
              <w:ind w:left="57" w:firstLine="0"/>
              <w:rPr>
                <w:sz w:val="20"/>
                <w:szCs w:val="20"/>
              </w:rPr>
              <w:pPrChange w:id="3198" w:author="Андрей П. Цинцадзе" w:date="2023-11-10T15:15:00Z">
                <w:pPr>
                  <w:spacing w:line="276" w:lineRule="auto"/>
                </w:pPr>
              </w:pPrChange>
            </w:pPr>
            <w:r w:rsidRPr="00ED0C21">
              <w:rPr>
                <w:sz w:val="20"/>
                <w:szCs w:val="20"/>
              </w:rPr>
              <w:t>packet</w:t>
            </w:r>
          </w:p>
        </w:tc>
        <w:tc>
          <w:tcPr>
            <w:tcW w:w="1134" w:type="dxa"/>
          </w:tcPr>
          <w:p w14:paraId="634F5BDF" w14:textId="77777777" w:rsidR="00191FAF" w:rsidRPr="00ED0C21" w:rsidRDefault="00191FAF">
            <w:pPr>
              <w:spacing w:line="276" w:lineRule="auto"/>
              <w:ind w:left="57" w:firstLine="0"/>
              <w:jc w:val="center"/>
              <w:rPr>
                <w:sz w:val="20"/>
                <w:szCs w:val="20"/>
              </w:rPr>
              <w:pPrChange w:id="3199" w:author="Андрей П. Цинцадзе" w:date="2023-11-10T15:15:00Z">
                <w:pPr>
                  <w:spacing w:line="276" w:lineRule="auto"/>
                  <w:jc w:val="center"/>
                </w:pPr>
              </w:pPrChange>
            </w:pPr>
          </w:p>
        </w:tc>
        <w:tc>
          <w:tcPr>
            <w:tcW w:w="2410" w:type="dxa"/>
          </w:tcPr>
          <w:p w14:paraId="76846A1A" w14:textId="77777777" w:rsidR="00191FAF" w:rsidRPr="00ED0C21" w:rsidRDefault="00191FAF">
            <w:pPr>
              <w:spacing w:line="276" w:lineRule="auto"/>
              <w:ind w:left="57" w:firstLine="0"/>
              <w:rPr>
                <w:sz w:val="20"/>
                <w:szCs w:val="20"/>
              </w:rPr>
              <w:pPrChange w:id="3200" w:author="Андрей П. Цинцадзе" w:date="2023-11-10T15:15:00Z">
                <w:pPr>
                  <w:spacing w:line="276" w:lineRule="auto"/>
                </w:pPr>
              </w:pPrChange>
            </w:pPr>
          </w:p>
        </w:tc>
        <w:tc>
          <w:tcPr>
            <w:tcW w:w="992" w:type="dxa"/>
          </w:tcPr>
          <w:p w14:paraId="50E75D75" w14:textId="77777777" w:rsidR="00191FAF" w:rsidRPr="00ED0C21" w:rsidRDefault="00191FAF">
            <w:pPr>
              <w:spacing w:line="276" w:lineRule="auto"/>
              <w:ind w:left="57" w:firstLine="0"/>
              <w:jc w:val="center"/>
              <w:rPr>
                <w:sz w:val="20"/>
                <w:szCs w:val="20"/>
              </w:rPr>
              <w:pPrChange w:id="3201" w:author="Андрей П. Цинцадзе" w:date="2023-11-10T15:15:00Z">
                <w:pPr>
                  <w:spacing w:line="276" w:lineRule="auto"/>
                  <w:jc w:val="center"/>
                </w:pPr>
              </w:pPrChange>
            </w:pPr>
          </w:p>
        </w:tc>
        <w:tc>
          <w:tcPr>
            <w:tcW w:w="3118" w:type="dxa"/>
          </w:tcPr>
          <w:p w14:paraId="56F92EA4" w14:textId="77777777" w:rsidR="00191FAF" w:rsidRPr="00ED0C21" w:rsidRDefault="00191FAF">
            <w:pPr>
              <w:spacing w:line="276" w:lineRule="auto"/>
              <w:ind w:left="57" w:firstLine="0"/>
              <w:rPr>
                <w:sz w:val="20"/>
                <w:szCs w:val="20"/>
              </w:rPr>
              <w:pPrChange w:id="3202" w:author="Андрей П. Цинцадзе" w:date="2023-11-10T15:15:00Z">
                <w:pPr>
                  <w:spacing w:line="276" w:lineRule="auto"/>
                </w:pPr>
              </w:pPrChange>
            </w:pPr>
            <w:r w:rsidRPr="00ED0C21">
              <w:rPr>
                <w:sz w:val="20"/>
                <w:szCs w:val="20"/>
              </w:rPr>
              <w:t>Корневой элемент</w:t>
            </w:r>
          </w:p>
        </w:tc>
      </w:tr>
      <w:tr w:rsidR="00191FAF" w:rsidRPr="00ED0C21" w14:paraId="46E0C5DF" w14:textId="77777777" w:rsidTr="003E23FF">
        <w:trPr>
          <w:trHeight w:val="337"/>
        </w:trPr>
        <w:tc>
          <w:tcPr>
            <w:tcW w:w="880" w:type="dxa"/>
          </w:tcPr>
          <w:p w14:paraId="1739C029" w14:textId="0CCE506C" w:rsidR="00191FAF" w:rsidRPr="00ED0C21" w:rsidRDefault="00191FAF">
            <w:pPr>
              <w:numPr>
                <w:ilvl w:val="1"/>
                <w:numId w:val="61"/>
              </w:numPr>
              <w:spacing w:line="276" w:lineRule="auto"/>
              <w:ind w:left="57" w:firstLine="0"/>
              <w:rPr>
                <w:sz w:val="20"/>
                <w:szCs w:val="20"/>
              </w:rPr>
              <w:pPrChange w:id="3203" w:author="Андрей П. Цинцадзе" w:date="2023-11-10T15:15:00Z">
                <w:pPr>
                  <w:numPr>
                    <w:ilvl w:val="1"/>
                    <w:numId w:val="61"/>
                  </w:numPr>
                  <w:spacing w:line="276" w:lineRule="auto"/>
                  <w:ind w:left="484" w:hanging="432"/>
                </w:pPr>
              </w:pPrChange>
            </w:pPr>
          </w:p>
        </w:tc>
        <w:tc>
          <w:tcPr>
            <w:tcW w:w="1701" w:type="dxa"/>
          </w:tcPr>
          <w:p w14:paraId="1D8D9D3E" w14:textId="77777777" w:rsidR="00191FAF" w:rsidRPr="00ED0C21" w:rsidRDefault="00191FAF">
            <w:pPr>
              <w:spacing w:line="276" w:lineRule="auto"/>
              <w:ind w:left="57" w:firstLine="0"/>
              <w:rPr>
                <w:sz w:val="20"/>
                <w:szCs w:val="20"/>
              </w:rPr>
              <w:pPrChange w:id="3204" w:author="Андрей П. Цинцадзе" w:date="2023-11-10T15:15:00Z">
                <w:pPr>
                  <w:spacing w:line="276" w:lineRule="auto"/>
                </w:pPr>
              </w:pPrChange>
            </w:pPr>
            <w:r w:rsidRPr="00ED0C21">
              <w:rPr>
                <w:sz w:val="20"/>
                <w:szCs w:val="20"/>
              </w:rPr>
              <w:t>zglv</w:t>
            </w:r>
          </w:p>
        </w:tc>
        <w:tc>
          <w:tcPr>
            <w:tcW w:w="1134" w:type="dxa"/>
          </w:tcPr>
          <w:p w14:paraId="5CD61DC7" w14:textId="77777777" w:rsidR="00191FAF" w:rsidRPr="00ED0C21" w:rsidRDefault="00191FAF">
            <w:pPr>
              <w:spacing w:line="276" w:lineRule="auto"/>
              <w:ind w:left="57" w:firstLine="0"/>
              <w:jc w:val="center"/>
              <w:rPr>
                <w:sz w:val="20"/>
                <w:szCs w:val="20"/>
              </w:rPr>
              <w:pPrChange w:id="3205" w:author="Андрей П. Цинцадзе" w:date="2023-11-10T15:15:00Z">
                <w:pPr>
                  <w:spacing w:line="276" w:lineRule="auto"/>
                  <w:jc w:val="center"/>
                </w:pPr>
              </w:pPrChange>
            </w:pPr>
            <w:r w:rsidRPr="00ED0C21">
              <w:rPr>
                <w:sz w:val="20"/>
                <w:szCs w:val="20"/>
              </w:rPr>
              <w:t>packet</w:t>
            </w:r>
          </w:p>
        </w:tc>
        <w:tc>
          <w:tcPr>
            <w:tcW w:w="2410" w:type="dxa"/>
          </w:tcPr>
          <w:p w14:paraId="1D41355C" w14:textId="77777777" w:rsidR="00191FAF" w:rsidRPr="00ED0C21" w:rsidRDefault="00191FAF">
            <w:pPr>
              <w:spacing w:line="276" w:lineRule="auto"/>
              <w:ind w:left="57" w:firstLine="0"/>
              <w:rPr>
                <w:sz w:val="20"/>
                <w:szCs w:val="20"/>
              </w:rPr>
              <w:pPrChange w:id="3206" w:author="Андрей П. Цинцадзе" w:date="2023-11-10T15:15:00Z">
                <w:pPr>
                  <w:spacing w:line="276" w:lineRule="auto"/>
                </w:pPr>
              </w:pPrChange>
            </w:pPr>
          </w:p>
        </w:tc>
        <w:tc>
          <w:tcPr>
            <w:tcW w:w="992" w:type="dxa"/>
          </w:tcPr>
          <w:p w14:paraId="69A8CAA2" w14:textId="77777777" w:rsidR="00191FAF" w:rsidRPr="00ED0C21" w:rsidRDefault="00191FAF">
            <w:pPr>
              <w:spacing w:line="276" w:lineRule="auto"/>
              <w:ind w:left="57" w:firstLine="0"/>
              <w:jc w:val="center"/>
              <w:rPr>
                <w:sz w:val="20"/>
                <w:szCs w:val="20"/>
              </w:rPr>
              <w:pPrChange w:id="3207" w:author="Андрей П. Цинцадзе" w:date="2023-11-10T15:15:00Z">
                <w:pPr>
                  <w:spacing w:line="276" w:lineRule="auto"/>
                  <w:jc w:val="center"/>
                </w:pPr>
              </w:pPrChange>
            </w:pPr>
          </w:p>
        </w:tc>
        <w:tc>
          <w:tcPr>
            <w:tcW w:w="3118" w:type="dxa"/>
          </w:tcPr>
          <w:p w14:paraId="0B729C3F" w14:textId="77777777" w:rsidR="00191FAF" w:rsidRPr="00ED0C21" w:rsidRDefault="00191FAF">
            <w:pPr>
              <w:spacing w:line="276" w:lineRule="auto"/>
              <w:ind w:left="57" w:firstLine="0"/>
              <w:rPr>
                <w:sz w:val="20"/>
                <w:szCs w:val="20"/>
              </w:rPr>
              <w:pPrChange w:id="3208" w:author="Андрей П. Цинцадзе" w:date="2023-11-10T15:15:00Z">
                <w:pPr>
                  <w:spacing w:line="276" w:lineRule="auto"/>
                </w:pPr>
              </w:pPrChange>
            </w:pPr>
            <w:r w:rsidRPr="00ED0C21">
              <w:rPr>
                <w:sz w:val="20"/>
                <w:szCs w:val="20"/>
              </w:rPr>
              <w:t>Информация о справочнике</w:t>
            </w:r>
          </w:p>
        </w:tc>
      </w:tr>
      <w:tr w:rsidR="00191FAF" w:rsidRPr="00ED0C21" w14:paraId="11C39B38" w14:textId="77777777" w:rsidTr="003E23FF">
        <w:trPr>
          <w:trHeight w:val="337"/>
        </w:trPr>
        <w:tc>
          <w:tcPr>
            <w:tcW w:w="880" w:type="dxa"/>
          </w:tcPr>
          <w:p w14:paraId="3813E390" w14:textId="61EFE73F" w:rsidR="00191FAF" w:rsidRPr="00ED0C21" w:rsidRDefault="00191FAF">
            <w:pPr>
              <w:numPr>
                <w:ilvl w:val="2"/>
                <w:numId w:val="61"/>
              </w:numPr>
              <w:spacing w:line="276" w:lineRule="auto"/>
              <w:ind w:left="57" w:firstLine="0"/>
              <w:rPr>
                <w:sz w:val="20"/>
                <w:szCs w:val="20"/>
              </w:rPr>
              <w:pPrChange w:id="3209" w:author="Андрей П. Цинцадзе" w:date="2023-11-10T15:15:00Z">
                <w:pPr>
                  <w:numPr>
                    <w:ilvl w:val="2"/>
                    <w:numId w:val="61"/>
                  </w:numPr>
                  <w:spacing w:line="276" w:lineRule="auto"/>
                  <w:ind w:left="626" w:hanging="504"/>
                </w:pPr>
              </w:pPrChange>
            </w:pPr>
          </w:p>
        </w:tc>
        <w:tc>
          <w:tcPr>
            <w:tcW w:w="1701" w:type="dxa"/>
          </w:tcPr>
          <w:p w14:paraId="6E0DE633" w14:textId="77777777" w:rsidR="00191FAF" w:rsidRPr="00ED0C21" w:rsidRDefault="00191FAF">
            <w:pPr>
              <w:spacing w:line="276" w:lineRule="auto"/>
              <w:ind w:left="57" w:firstLine="0"/>
              <w:rPr>
                <w:sz w:val="20"/>
                <w:szCs w:val="20"/>
              </w:rPr>
              <w:pPrChange w:id="3210" w:author="Андрей П. Цинцадзе" w:date="2023-11-10T15:15:00Z">
                <w:pPr>
                  <w:spacing w:line="276" w:lineRule="auto"/>
                </w:pPr>
              </w:pPrChange>
            </w:pPr>
            <w:r w:rsidRPr="00ED0C21">
              <w:rPr>
                <w:sz w:val="20"/>
                <w:szCs w:val="20"/>
              </w:rPr>
              <w:t>date</w:t>
            </w:r>
          </w:p>
        </w:tc>
        <w:tc>
          <w:tcPr>
            <w:tcW w:w="1134" w:type="dxa"/>
          </w:tcPr>
          <w:p w14:paraId="26451908" w14:textId="77777777" w:rsidR="00191FAF" w:rsidRPr="00ED0C21" w:rsidRDefault="00191FAF">
            <w:pPr>
              <w:spacing w:line="276" w:lineRule="auto"/>
              <w:ind w:left="57" w:firstLine="0"/>
              <w:jc w:val="center"/>
              <w:rPr>
                <w:sz w:val="20"/>
                <w:szCs w:val="20"/>
              </w:rPr>
              <w:pPrChange w:id="3211" w:author="Андрей П. Цинцадзе" w:date="2023-11-10T15:15:00Z">
                <w:pPr>
                  <w:spacing w:line="276" w:lineRule="auto"/>
                  <w:jc w:val="center"/>
                </w:pPr>
              </w:pPrChange>
            </w:pPr>
            <w:r w:rsidRPr="00ED0C21">
              <w:rPr>
                <w:sz w:val="20"/>
                <w:szCs w:val="20"/>
              </w:rPr>
              <w:t>zglv</w:t>
            </w:r>
          </w:p>
        </w:tc>
        <w:tc>
          <w:tcPr>
            <w:tcW w:w="2410" w:type="dxa"/>
          </w:tcPr>
          <w:p w14:paraId="43DE0DF7" w14:textId="77777777" w:rsidR="00191FAF" w:rsidRPr="00ED0C21" w:rsidRDefault="00191FAF">
            <w:pPr>
              <w:spacing w:line="276" w:lineRule="auto"/>
              <w:ind w:left="57" w:firstLine="0"/>
              <w:rPr>
                <w:sz w:val="20"/>
                <w:szCs w:val="20"/>
              </w:rPr>
              <w:pPrChange w:id="3212" w:author="Андрей П. Цинцадзе" w:date="2023-11-10T15:15:00Z">
                <w:pPr>
                  <w:spacing w:line="276" w:lineRule="auto"/>
                </w:pPr>
              </w:pPrChange>
            </w:pPr>
          </w:p>
        </w:tc>
        <w:tc>
          <w:tcPr>
            <w:tcW w:w="992" w:type="dxa"/>
          </w:tcPr>
          <w:p w14:paraId="38CA9034" w14:textId="77777777" w:rsidR="00191FAF" w:rsidRPr="00ED0C21" w:rsidRDefault="00191FAF">
            <w:pPr>
              <w:spacing w:line="276" w:lineRule="auto"/>
              <w:ind w:left="57" w:firstLine="0"/>
              <w:jc w:val="center"/>
              <w:rPr>
                <w:sz w:val="20"/>
                <w:szCs w:val="20"/>
              </w:rPr>
              <w:pPrChange w:id="3213" w:author="Андрей П. Цинцадзе" w:date="2023-11-10T15:15:00Z">
                <w:pPr>
                  <w:spacing w:line="276" w:lineRule="auto"/>
                  <w:jc w:val="center"/>
                </w:pPr>
              </w:pPrChange>
            </w:pPr>
            <w:r w:rsidRPr="00ED0C21">
              <w:rPr>
                <w:sz w:val="20"/>
                <w:szCs w:val="20"/>
              </w:rPr>
              <w:t>D</w:t>
            </w:r>
          </w:p>
        </w:tc>
        <w:tc>
          <w:tcPr>
            <w:tcW w:w="3118" w:type="dxa"/>
          </w:tcPr>
          <w:p w14:paraId="4E0ADBB4" w14:textId="77777777" w:rsidR="00191FAF" w:rsidRPr="00ED0C21" w:rsidRDefault="00191FAF">
            <w:pPr>
              <w:spacing w:line="276" w:lineRule="auto"/>
              <w:ind w:left="57" w:firstLine="0"/>
              <w:rPr>
                <w:sz w:val="20"/>
                <w:szCs w:val="20"/>
              </w:rPr>
              <w:pPrChange w:id="3214" w:author="Андрей П. Цинцадзе" w:date="2023-11-10T15:15:00Z">
                <w:pPr>
                  <w:spacing w:line="276" w:lineRule="auto"/>
                </w:pPr>
              </w:pPrChange>
            </w:pPr>
            <w:r w:rsidRPr="00ED0C21">
              <w:rPr>
                <w:sz w:val="20"/>
                <w:szCs w:val="20"/>
              </w:rPr>
              <w:t>Дата создания файла.</w:t>
            </w:r>
          </w:p>
          <w:p w14:paraId="119B66CE" w14:textId="77777777" w:rsidR="00191FAF" w:rsidRPr="00ED0C21" w:rsidRDefault="00191FAF">
            <w:pPr>
              <w:spacing w:line="276" w:lineRule="auto"/>
              <w:ind w:left="57" w:firstLine="0"/>
              <w:rPr>
                <w:sz w:val="20"/>
                <w:szCs w:val="20"/>
              </w:rPr>
              <w:pPrChange w:id="3215" w:author="Андрей П. Цинцадзе" w:date="2023-11-10T15:15:00Z">
                <w:pPr>
                  <w:spacing w:line="276" w:lineRule="auto"/>
                </w:pPr>
              </w:pPrChange>
            </w:pPr>
            <w:r w:rsidRPr="00ED0C21">
              <w:rPr>
                <w:sz w:val="20"/>
                <w:szCs w:val="20"/>
              </w:rPr>
              <w:t>В формате ГГГГ-ММ-ДД</w:t>
            </w:r>
          </w:p>
        </w:tc>
      </w:tr>
      <w:tr w:rsidR="00191FAF" w:rsidRPr="00ED0C21" w14:paraId="354B1533" w14:textId="77777777" w:rsidTr="003E23FF">
        <w:trPr>
          <w:trHeight w:val="337"/>
        </w:trPr>
        <w:tc>
          <w:tcPr>
            <w:tcW w:w="880" w:type="dxa"/>
          </w:tcPr>
          <w:p w14:paraId="18267788" w14:textId="4B873593" w:rsidR="00191FAF" w:rsidRPr="00ED0C21" w:rsidRDefault="00191FAF">
            <w:pPr>
              <w:numPr>
                <w:ilvl w:val="1"/>
                <w:numId w:val="61"/>
              </w:numPr>
              <w:spacing w:line="276" w:lineRule="auto"/>
              <w:ind w:left="57" w:firstLine="0"/>
              <w:rPr>
                <w:sz w:val="20"/>
                <w:szCs w:val="20"/>
              </w:rPr>
              <w:pPrChange w:id="3216" w:author="Андрей П. Цинцадзе" w:date="2023-11-10T15:15:00Z">
                <w:pPr>
                  <w:numPr>
                    <w:ilvl w:val="1"/>
                    <w:numId w:val="61"/>
                  </w:numPr>
                  <w:spacing w:line="276" w:lineRule="auto"/>
                  <w:ind w:left="484" w:hanging="432"/>
                </w:pPr>
              </w:pPrChange>
            </w:pPr>
          </w:p>
        </w:tc>
        <w:tc>
          <w:tcPr>
            <w:tcW w:w="1701" w:type="dxa"/>
          </w:tcPr>
          <w:p w14:paraId="16C45B20" w14:textId="77777777" w:rsidR="00191FAF" w:rsidRPr="00ED0C21" w:rsidRDefault="00191FAF">
            <w:pPr>
              <w:spacing w:line="276" w:lineRule="auto"/>
              <w:ind w:left="57" w:firstLine="0"/>
              <w:rPr>
                <w:sz w:val="20"/>
                <w:szCs w:val="20"/>
              </w:rPr>
              <w:pPrChange w:id="3217" w:author="Андрей П. Цинцадзе" w:date="2023-11-10T15:15:00Z">
                <w:pPr>
                  <w:spacing w:line="276" w:lineRule="auto"/>
                </w:pPr>
              </w:pPrChange>
            </w:pPr>
            <w:r w:rsidRPr="00ED0C21">
              <w:rPr>
                <w:sz w:val="20"/>
                <w:szCs w:val="20"/>
              </w:rPr>
              <w:t>zap</w:t>
            </w:r>
          </w:p>
        </w:tc>
        <w:tc>
          <w:tcPr>
            <w:tcW w:w="1134" w:type="dxa"/>
          </w:tcPr>
          <w:p w14:paraId="05E88F61" w14:textId="77777777" w:rsidR="00191FAF" w:rsidRPr="00ED0C21" w:rsidRDefault="00191FAF">
            <w:pPr>
              <w:spacing w:line="276" w:lineRule="auto"/>
              <w:ind w:left="57" w:firstLine="0"/>
              <w:jc w:val="center"/>
              <w:rPr>
                <w:sz w:val="20"/>
                <w:szCs w:val="20"/>
              </w:rPr>
              <w:pPrChange w:id="3218" w:author="Андрей П. Цинцадзе" w:date="2023-11-10T15:15:00Z">
                <w:pPr>
                  <w:spacing w:line="276" w:lineRule="auto"/>
                  <w:jc w:val="center"/>
                </w:pPr>
              </w:pPrChange>
            </w:pPr>
            <w:r w:rsidRPr="00ED0C21">
              <w:rPr>
                <w:sz w:val="20"/>
                <w:szCs w:val="20"/>
              </w:rPr>
              <w:t>packet</w:t>
            </w:r>
          </w:p>
        </w:tc>
        <w:tc>
          <w:tcPr>
            <w:tcW w:w="2410" w:type="dxa"/>
          </w:tcPr>
          <w:p w14:paraId="45D12AEB" w14:textId="77777777" w:rsidR="00191FAF" w:rsidRPr="00ED0C21" w:rsidRDefault="00191FAF">
            <w:pPr>
              <w:spacing w:line="276" w:lineRule="auto"/>
              <w:ind w:left="57" w:firstLine="0"/>
              <w:rPr>
                <w:sz w:val="20"/>
                <w:szCs w:val="20"/>
              </w:rPr>
              <w:pPrChange w:id="3219" w:author="Андрей П. Цинцадзе" w:date="2023-11-10T15:15:00Z">
                <w:pPr>
                  <w:spacing w:line="276" w:lineRule="auto"/>
                </w:pPr>
              </w:pPrChange>
            </w:pPr>
          </w:p>
        </w:tc>
        <w:tc>
          <w:tcPr>
            <w:tcW w:w="992" w:type="dxa"/>
          </w:tcPr>
          <w:p w14:paraId="0468596F" w14:textId="77777777" w:rsidR="00191FAF" w:rsidRPr="00ED0C21" w:rsidRDefault="00191FAF">
            <w:pPr>
              <w:spacing w:line="276" w:lineRule="auto"/>
              <w:ind w:left="57" w:firstLine="0"/>
              <w:jc w:val="center"/>
              <w:rPr>
                <w:sz w:val="20"/>
                <w:szCs w:val="20"/>
              </w:rPr>
              <w:pPrChange w:id="3220" w:author="Андрей П. Цинцадзе" w:date="2023-11-10T15:15:00Z">
                <w:pPr>
                  <w:spacing w:line="276" w:lineRule="auto"/>
                  <w:jc w:val="center"/>
                </w:pPr>
              </w:pPrChange>
            </w:pPr>
          </w:p>
        </w:tc>
        <w:tc>
          <w:tcPr>
            <w:tcW w:w="3118" w:type="dxa"/>
          </w:tcPr>
          <w:p w14:paraId="323BA58E" w14:textId="77777777" w:rsidR="00191FAF" w:rsidRPr="00ED0C21" w:rsidRDefault="00191FAF">
            <w:pPr>
              <w:spacing w:line="276" w:lineRule="auto"/>
              <w:ind w:left="57" w:firstLine="0"/>
              <w:rPr>
                <w:sz w:val="20"/>
                <w:szCs w:val="20"/>
              </w:rPr>
              <w:pPrChange w:id="3221" w:author="Андрей П. Цинцадзе" w:date="2023-11-10T15:15:00Z">
                <w:pPr>
                  <w:spacing w:line="276" w:lineRule="auto"/>
                </w:pPr>
              </w:pPrChange>
            </w:pPr>
            <w:r w:rsidRPr="00ED0C21">
              <w:rPr>
                <w:sz w:val="20"/>
                <w:szCs w:val="20"/>
              </w:rPr>
              <w:t>Запись</w:t>
            </w:r>
          </w:p>
        </w:tc>
      </w:tr>
      <w:tr w:rsidR="00191FAF" w:rsidRPr="00ED0C21" w14:paraId="6BD8A1C7" w14:textId="77777777" w:rsidTr="003E23FF">
        <w:trPr>
          <w:trHeight w:val="337"/>
        </w:trPr>
        <w:tc>
          <w:tcPr>
            <w:tcW w:w="880" w:type="dxa"/>
          </w:tcPr>
          <w:p w14:paraId="1C790C7D" w14:textId="77777777" w:rsidR="00191FAF" w:rsidRPr="00ED0C21" w:rsidRDefault="00191FAF">
            <w:pPr>
              <w:numPr>
                <w:ilvl w:val="2"/>
                <w:numId w:val="61"/>
              </w:numPr>
              <w:spacing w:line="276" w:lineRule="auto"/>
              <w:ind w:left="57" w:firstLine="0"/>
              <w:rPr>
                <w:sz w:val="20"/>
                <w:szCs w:val="20"/>
              </w:rPr>
              <w:pPrChange w:id="3222" w:author="Андрей П. Цинцадзе" w:date="2023-11-10T15:15:00Z">
                <w:pPr>
                  <w:numPr>
                    <w:ilvl w:val="2"/>
                    <w:numId w:val="61"/>
                  </w:numPr>
                  <w:spacing w:line="276" w:lineRule="auto"/>
                  <w:ind w:left="626" w:hanging="504"/>
                </w:pPr>
              </w:pPrChange>
            </w:pPr>
          </w:p>
        </w:tc>
        <w:tc>
          <w:tcPr>
            <w:tcW w:w="1701" w:type="dxa"/>
          </w:tcPr>
          <w:p w14:paraId="6AE0CB68" w14:textId="77777777" w:rsidR="00191FAF" w:rsidRPr="00ED0C21" w:rsidRDefault="00191FAF">
            <w:pPr>
              <w:spacing w:line="276" w:lineRule="auto"/>
              <w:ind w:left="57" w:firstLine="0"/>
              <w:rPr>
                <w:sz w:val="20"/>
                <w:szCs w:val="20"/>
              </w:rPr>
              <w:pPrChange w:id="3223" w:author="Андрей П. Цинцадзе" w:date="2023-11-10T15:15:00Z">
                <w:pPr>
                  <w:spacing w:line="276" w:lineRule="auto"/>
                </w:pPr>
              </w:pPrChange>
            </w:pPr>
            <w:r w:rsidRPr="00ED0C21">
              <w:rPr>
                <w:sz w:val="20"/>
                <w:szCs w:val="20"/>
              </w:rPr>
              <w:t>KSG_CODE1</w:t>
            </w:r>
          </w:p>
        </w:tc>
        <w:tc>
          <w:tcPr>
            <w:tcW w:w="1134" w:type="dxa"/>
          </w:tcPr>
          <w:p w14:paraId="4CE8573B" w14:textId="77777777" w:rsidR="00191FAF" w:rsidRPr="00ED0C21" w:rsidRDefault="00191FAF">
            <w:pPr>
              <w:spacing w:line="276" w:lineRule="auto"/>
              <w:ind w:left="57" w:firstLine="0"/>
              <w:jc w:val="center"/>
              <w:rPr>
                <w:sz w:val="20"/>
                <w:szCs w:val="20"/>
              </w:rPr>
              <w:pPrChange w:id="3224" w:author="Андрей П. Цинцадзе" w:date="2023-11-10T15:15:00Z">
                <w:pPr>
                  <w:spacing w:line="276" w:lineRule="auto"/>
                  <w:jc w:val="center"/>
                </w:pPr>
              </w:pPrChange>
            </w:pPr>
            <w:r w:rsidRPr="00ED0C21">
              <w:rPr>
                <w:sz w:val="20"/>
                <w:szCs w:val="20"/>
              </w:rPr>
              <w:t>zap</w:t>
            </w:r>
          </w:p>
        </w:tc>
        <w:tc>
          <w:tcPr>
            <w:tcW w:w="2410" w:type="dxa"/>
          </w:tcPr>
          <w:p w14:paraId="0867556B" w14:textId="77777777" w:rsidR="00191FAF" w:rsidRPr="00ED0C21" w:rsidRDefault="00191FAF">
            <w:pPr>
              <w:spacing w:line="276" w:lineRule="auto"/>
              <w:ind w:left="57" w:firstLine="0"/>
              <w:rPr>
                <w:sz w:val="20"/>
                <w:szCs w:val="20"/>
              </w:rPr>
              <w:pPrChange w:id="3225" w:author="Андрей П. Цинцадзе" w:date="2023-11-10T15:15:00Z">
                <w:pPr>
                  <w:spacing w:line="276" w:lineRule="auto"/>
                </w:pPr>
              </w:pPrChange>
            </w:pPr>
            <w:r w:rsidRPr="00ED0C21">
              <w:rPr>
                <w:sz w:val="20"/>
                <w:szCs w:val="20"/>
              </w:rPr>
              <w:t xml:space="preserve">Код  КСГ </w:t>
            </w:r>
          </w:p>
        </w:tc>
        <w:tc>
          <w:tcPr>
            <w:tcW w:w="992" w:type="dxa"/>
          </w:tcPr>
          <w:p w14:paraId="7F449B52" w14:textId="77777777" w:rsidR="00191FAF" w:rsidRPr="00ED0C21" w:rsidRDefault="00191FAF">
            <w:pPr>
              <w:spacing w:line="276" w:lineRule="auto"/>
              <w:ind w:left="57" w:firstLine="0"/>
              <w:jc w:val="center"/>
              <w:rPr>
                <w:sz w:val="20"/>
                <w:szCs w:val="20"/>
              </w:rPr>
              <w:pPrChange w:id="3226" w:author="Андрей П. Цинцадзе" w:date="2023-11-10T15:15:00Z">
                <w:pPr>
                  <w:spacing w:line="276" w:lineRule="auto"/>
                  <w:jc w:val="center"/>
                </w:pPr>
              </w:pPrChange>
            </w:pPr>
            <w:r w:rsidRPr="00ED0C21">
              <w:rPr>
                <w:sz w:val="20"/>
                <w:szCs w:val="20"/>
              </w:rPr>
              <w:t>T(12)</w:t>
            </w:r>
          </w:p>
        </w:tc>
        <w:tc>
          <w:tcPr>
            <w:tcW w:w="3118" w:type="dxa"/>
          </w:tcPr>
          <w:p w14:paraId="06079480" w14:textId="77777777" w:rsidR="00191FAF" w:rsidRPr="00ED0C21" w:rsidRDefault="00191FAF">
            <w:pPr>
              <w:spacing w:line="276" w:lineRule="auto"/>
              <w:ind w:left="57" w:firstLine="0"/>
              <w:rPr>
                <w:sz w:val="20"/>
                <w:szCs w:val="20"/>
              </w:rPr>
              <w:pPrChange w:id="3227" w:author="Андрей П. Цинцадзе" w:date="2023-11-10T15:15:00Z">
                <w:pPr>
                  <w:spacing w:line="276" w:lineRule="auto"/>
                </w:pPr>
              </w:pPrChange>
            </w:pPr>
            <w:r w:rsidRPr="00ED0C21">
              <w:rPr>
                <w:sz w:val="20"/>
                <w:szCs w:val="20"/>
              </w:rPr>
              <w:t>Код КСГ, имеющей приоритет</w:t>
            </w:r>
          </w:p>
        </w:tc>
      </w:tr>
      <w:tr w:rsidR="00191FAF" w:rsidRPr="00ED0C21" w14:paraId="1D7D2E0E" w14:textId="77777777" w:rsidTr="003E23FF">
        <w:trPr>
          <w:trHeight w:val="337"/>
        </w:trPr>
        <w:tc>
          <w:tcPr>
            <w:tcW w:w="880" w:type="dxa"/>
          </w:tcPr>
          <w:p w14:paraId="70C340BB" w14:textId="77777777" w:rsidR="00191FAF" w:rsidRPr="00ED0C21" w:rsidRDefault="00191FAF">
            <w:pPr>
              <w:numPr>
                <w:ilvl w:val="2"/>
                <w:numId w:val="61"/>
              </w:numPr>
              <w:spacing w:line="276" w:lineRule="auto"/>
              <w:ind w:left="57" w:firstLine="0"/>
              <w:rPr>
                <w:sz w:val="20"/>
                <w:szCs w:val="20"/>
              </w:rPr>
              <w:pPrChange w:id="3228" w:author="Андрей П. Цинцадзе" w:date="2023-11-10T15:15:00Z">
                <w:pPr>
                  <w:numPr>
                    <w:ilvl w:val="2"/>
                    <w:numId w:val="61"/>
                  </w:numPr>
                  <w:spacing w:line="276" w:lineRule="auto"/>
                  <w:ind w:left="626" w:hanging="504"/>
                </w:pPr>
              </w:pPrChange>
            </w:pPr>
          </w:p>
        </w:tc>
        <w:tc>
          <w:tcPr>
            <w:tcW w:w="1701" w:type="dxa"/>
          </w:tcPr>
          <w:p w14:paraId="0D974670" w14:textId="77777777" w:rsidR="00191FAF" w:rsidRPr="00ED0C21" w:rsidRDefault="00191FAF">
            <w:pPr>
              <w:spacing w:line="276" w:lineRule="auto"/>
              <w:ind w:left="57" w:firstLine="0"/>
              <w:rPr>
                <w:sz w:val="20"/>
                <w:szCs w:val="20"/>
              </w:rPr>
              <w:pPrChange w:id="3229" w:author="Андрей П. Цинцадзе" w:date="2023-11-10T15:15:00Z">
                <w:pPr>
                  <w:spacing w:line="276" w:lineRule="auto"/>
                </w:pPr>
              </w:pPrChange>
            </w:pPr>
            <w:r w:rsidRPr="00ED0C21">
              <w:rPr>
                <w:sz w:val="20"/>
                <w:szCs w:val="20"/>
              </w:rPr>
              <w:t>KSG_CODE2</w:t>
            </w:r>
          </w:p>
        </w:tc>
        <w:tc>
          <w:tcPr>
            <w:tcW w:w="1134" w:type="dxa"/>
          </w:tcPr>
          <w:p w14:paraId="7F75FDF1" w14:textId="77777777" w:rsidR="00191FAF" w:rsidRPr="00ED0C21" w:rsidRDefault="00191FAF">
            <w:pPr>
              <w:spacing w:line="276" w:lineRule="auto"/>
              <w:ind w:left="57" w:firstLine="0"/>
              <w:jc w:val="center"/>
              <w:rPr>
                <w:sz w:val="20"/>
                <w:szCs w:val="20"/>
              </w:rPr>
              <w:pPrChange w:id="3230" w:author="Андрей П. Цинцадзе" w:date="2023-11-10T15:15:00Z">
                <w:pPr>
                  <w:spacing w:line="276" w:lineRule="auto"/>
                  <w:jc w:val="center"/>
                </w:pPr>
              </w:pPrChange>
            </w:pPr>
            <w:r w:rsidRPr="00ED0C21">
              <w:rPr>
                <w:sz w:val="20"/>
                <w:szCs w:val="20"/>
              </w:rPr>
              <w:t>zap</w:t>
            </w:r>
          </w:p>
        </w:tc>
        <w:tc>
          <w:tcPr>
            <w:tcW w:w="2410" w:type="dxa"/>
          </w:tcPr>
          <w:p w14:paraId="6C9BFCC9" w14:textId="77777777" w:rsidR="00191FAF" w:rsidRPr="00ED0C21" w:rsidRDefault="00191FAF">
            <w:pPr>
              <w:spacing w:line="276" w:lineRule="auto"/>
              <w:ind w:left="57" w:firstLine="0"/>
              <w:rPr>
                <w:sz w:val="20"/>
                <w:szCs w:val="20"/>
              </w:rPr>
              <w:pPrChange w:id="3231" w:author="Андрей П. Цинцадзе" w:date="2023-11-10T15:15:00Z">
                <w:pPr>
                  <w:spacing w:line="276" w:lineRule="auto"/>
                </w:pPr>
              </w:pPrChange>
            </w:pPr>
            <w:r w:rsidRPr="00ED0C21">
              <w:rPr>
                <w:sz w:val="20"/>
                <w:szCs w:val="20"/>
              </w:rPr>
              <w:t>Код  КСГ</w:t>
            </w:r>
          </w:p>
        </w:tc>
        <w:tc>
          <w:tcPr>
            <w:tcW w:w="992" w:type="dxa"/>
          </w:tcPr>
          <w:p w14:paraId="373D9D23" w14:textId="77777777" w:rsidR="00191FAF" w:rsidRPr="00ED0C21" w:rsidRDefault="00191FAF">
            <w:pPr>
              <w:spacing w:line="276" w:lineRule="auto"/>
              <w:ind w:left="57" w:firstLine="0"/>
              <w:jc w:val="center"/>
              <w:rPr>
                <w:sz w:val="20"/>
                <w:szCs w:val="20"/>
              </w:rPr>
              <w:pPrChange w:id="3232" w:author="Андрей П. Цинцадзе" w:date="2023-11-10T15:15:00Z">
                <w:pPr>
                  <w:spacing w:line="276" w:lineRule="auto"/>
                  <w:jc w:val="center"/>
                </w:pPr>
              </w:pPrChange>
            </w:pPr>
            <w:r w:rsidRPr="00ED0C21">
              <w:rPr>
                <w:sz w:val="20"/>
                <w:szCs w:val="20"/>
              </w:rPr>
              <w:t>T(12)</w:t>
            </w:r>
          </w:p>
        </w:tc>
        <w:tc>
          <w:tcPr>
            <w:tcW w:w="3118" w:type="dxa"/>
          </w:tcPr>
          <w:p w14:paraId="51C213C4" w14:textId="77777777" w:rsidR="00191FAF" w:rsidRPr="00ED0C21" w:rsidRDefault="00191FAF">
            <w:pPr>
              <w:spacing w:line="276" w:lineRule="auto"/>
              <w:ind w:left="57" w:firstLine="0"/>
              <w:rPr>
                <w:sz w:val="20"/>
                <w:szCs w:val="20"/>
              </w:rPr>
              <w:pPrChange w:id="3233" w:author="Андрей П. Цинцадзе" w:date="2023-11-10T15:15:00Z">
                <w:pPr>
                  <w:spacing w:line="276" w:lineRule="auto"/>
                </w:pPr>
              </w:pPrChange>
            </w:pPr>
            <w:r w:rsidRPr="00ED0C21">
              <w:rPr>
                <w:sz w:val="20"/>
                <w:szCs w:val="20"/>
              </w:rPr>
              <w:t>При значении поля EX_CODE = 1 код КСГ, над которой устанавливается приоритет.</w:t>
            </w:r>
          </w:p>
        </w:tc>
      </w:tr>
      <w:tr w:rsidR="00191FAF" w:rsidRPr="00ED0C21" w14:paraId="16164396" w14:textId="77777777" w:rsidTr="003E23FF">
        <w:trPr>
          <w:trHeight w:val="337"/>
        </w:trPr>
        <w:tc>
          <w:tcPr>
            <w:tcW w:w="880" w:type="dxa"/>
          </w:tcPr>
          <w:p w14:paraId="665C9F7B" w14:textId="77777777" w:rsidR="00191FAF" w:rsidRPr="00ED0C21" w:rsidRDefault="00191FAF">
            <w:pPr>
              <w:numPr>
                <w:ilvl w:val="2"/>
                <w:numId w:val="61"/>
              </w:numPr>
              <w:spacing w:line="276" w:lineRule="auto"/>
              <w:ind w:left="57" w:firstLine="0"/>
              <w:rPr>
                <w:sz w:val="20"/>
                <w:szCs w:val="20"/>
              </w:rPr>
              <w:pPrChange w:id="3234" w:author="Андрей П. Цинцадзе" w:date="2023-11-10T15:15:00Z">
                <w:pPr>
                  <w:numPr>
                    <w:ilvl w:val="2"/>
                    <w:numId w:val="61"/>
                  </w:numPr>
                  <w:spacing w:line="276" w:lineRule="auto"/>
                  <w:ind w:left="626" w:hanging="504"/>
                </w:pPr>
              </w:pPrChange>
            </w:pPr>
          </w:p>
        </w:tc>
        <w:tc>
          <w:tcPr>
            <w:tcW w:w="1701" w:type="dxa"/>
          </w:tcPr>
          <w:p w14:paraId="0A5F2E11" w14:textId="77777777" w:rsidR="00191FAF" w:rsidRPr="00ED0C21" w:rsidRDefault="00191FAF">
            <w:pPr>
              <w:spacing w:line="276" w:lineRule="auto"/>
              <w:ind w:left="57" w:firstLine="0"/>
              <w:rPr>
                <w:sz w:val="20"/>
                <w:szCs w:val="20"/>
              </w:rPr>
              <w:pPrChange w:id="3235" w:author="Андрей П. Цинцадзе" w:date="2023-11-10T15:15:00Z">
                <w:pPr>
                  <w:spacing w:line="276" w:lineRule="auto"/>
                </w:pPr>
              </w:pPrChange>
            </w:pPr>
            <w:r w:rsidRPr="00ED0C21">
              <w:rPr>
                <w:sz w:val="20"/>
                <w:szCs w:val="20"/>
              </w:rPr>
              <w:t>KSG_NAME</w:t>
            </w:r>
          </w:p>
        </w:tc>
        <w:tc>
          <w:tcPr>
            <w:tcW w:w="1134" w:type="dxa"/>
          </w:tcPr>
          <w:p w14:paraId="007709BD" w14:textId="77777777" w:rsidR="00191FAF" w:rsidRPr="00ED0C21" w:rsidRDefault="00191FAF">
            <w:pPr>
              <w:spacing w:line="276" w:lineRule="auto"/>
              <w:ind w:left="57" w:firstLine="0"/>
              <w:jc w:val="center"/>
              <w:rPr>
                <w:sz w:val="20"/>
                <w:szCs w:val="20"/>
              </w:rPr>
              <w:pPrChange w:id="3236" w:author="Андрей П. Цинцадзе" w:date="2023-11-10T15:15:00Z">
                <w:pPr>
                  <w:spacing w:line="276" w:lineRule="auto"/>
                  <w:jc w:val="center"/>
                </w:pPr>
              </w:pPrChange>
            </w:pPr>
            <w:r w:rsidRPr="00ED0C21">
              <w:rPr>
                <w:sz w:val="20"/>
                <w:szCs w:val="20"/>
              </w:rPr>
              <w:t>zap</w:t>
            </w:r>
          </w:p>
        </w:tc>
        <w:tc>
          <w:tcPr>
            <w:tcW w:w="2410" w:type="dxa"/>
          </w:tcPr>
          <w:p w14:paraId="71BD36AE" w14:textId="77777777" w:rsidR="00191FAF" w:rsidRPr="00ED0C21" w:rsidRDefault="00191FAF">
            <w:pPr>
              <w:spacing w:line="276" w:lineRule="auto"/>
              <w:ind w:left="57" w:firstLine="0"/>
              <w:rPr>
                <w:sz w:val="20"/>
                <w:szCs w:val="20"/>
              </w:rPr>
              <w:pPrChange w:id="3237" w:author="Андрей П. Цинцадзе" w:date="2023-11-10T15:15:00Z">
                <w:pPr>
                  <w:spacing w:line="276" w:lineRule="auto"/>
                </w:pPr>
              </w:pPrChange>
            </w:pPr>
            <w:r w:rsidRPr="00ED0C21">
              <w:rPr>
                <w:sz w:val="20"/>
                <w:szCs w:val="20"/>
              </w:rPr>
              <w:t>Наименование КСГ по услуге</w:t>
            </w:r>
          </w:p>
          <w:p w14:paraId="02E792B3" w14:textId="77777777" w:rsidR="00191FAF" w:rsidRPr="00ED0C21" w:rsidRDefault="00191FAF">
            <w:pPr>
              <w:spacing w:line="276" w:lineRule="auto"/>
              <w:ind w:left="57" w:firstLine="0"/>
              <w:rPr>
                <w:sz w:val="20"/>
                <w:szCs w:val="20"/>
              </w:rPr>
              <w:pPrChange w:id="3238" w:author="Андрей П. Цинцадзе" w:date="2023-11-10T15:15:00Z">
                <w:pPr>
                  <w:spacing w:line="276" w:lineRule="auto"/>
                </w:pPr>
              </w:pPrChange>
            </w:pPr>
          </w:p>
        </w:tc>
        <w:tc>
          <w:tcPr>
            <w:tcW w:w="992" w:type="dxa"/>
          </w:tcPr>
          <w:p w14:paraId="08F381D2" w14:textId="77777777" w:rsidR="00191FAF" w:rsidRPr="00ED0C21" w:rsidRDefault="00191FAF">
            <w:pPr>
              <w:spacing w:line="276" w:lineRule="auto"/>
              <w:ind w:left="57" w:firstLine="0"/>
              <w:jc w:val="center"/>
              <w:rPr>
                <w:sz w:val="20"/>
                <w:szCs w:val="20"/>
              </w:rPr>
              <w:pPrChange w:id="3239" w:author="Андрей П. Цинцадзе" w:date="2023-11-10T15:15:00Z">
                <w:pPr>
                  <w:spacing w:line="276" w:lineRule="auto"/>
                  <w:jc w:val="center"/>
                </w:pPr>
              </w:pPrChange>
            </w:pPr>
            <w:r w:rsidRPr="00ED0C21">
              <w:rPr>
                <w:sz w:val="20"/>
                <w:szCs w:val="20"/>
              </w:rPr>
              <w:t>T(200)</w:t>
            </w:r>
          </w:p>
        </w:tc>
        <w:tc>
          <w:tcPr>
            <w:tcW w:w="3118" w:type="dxa"/>
          </w:tcPr>
          <w:p w14:paraId="00C80FE4" w14:textId="77777777" w:rsidR="00191FAF" w:rsidRPr="00ED0C21" w:rsidRDefault="00191FAF">
            <w:pPr>
              <w:spacing w:line="276" w:lineRule="auto"/>
              <w:ind w:left="57" w:firstLine="0"/>
              <w:rPr>
                <w:sz w:val="20"/>
                <w:szCs w:val="20"/>
              </w:rPr>
              <w:pPrChange w:id="3240" w:author="Андрей П. Цинцадзе" w:date="2023-11-10T15:15:00Z">
                <w:pPr>
                  <w:spacing w:line="276" w:lineRule="auto"/>
                </w:pPr>
              </w:pPrChange>
            </w:pPr>
          </w:p>
        </w:tc>
      </w:tr>
      <w:tr w:rsidR="00FB5725" w:rsidRPr="00ED0C21" w14:paraId="0C1D50D1" w14:textId="77777777" w:rsidTr="00556EFE">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3241" w:author="Ирина В.. Дмитриева" w:date="2024-01-10T09:32:00Z">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337"/>
          <w:trPrChange w:id="3242" w:author="Ирина В.. Дмитриева" w:date="2024-01-10T09:32:00Z">
            <w:trPr>
              <w:trHeight w:val="337"/>
            </w:trPr>
          </w:trPrChange>
        </w:trPr>
        <w:tc>
          <w:tcPr>
            <w:tcW w:w="880" w:type="dxa"/>
            <w:shd w:val="clear" w:color="auto" w:fill="auto"/>
            <w:tcPrChange w:id="3243" w:author="Ирина В.. Дмитриева" w:date="2024-01-10T09:32:00Z">
              <w:tcPr>
                <w:tcW w:w="880" w:type="dxa"/>
              </w:tcPr>
            </w:tcPrChange>
          </w:tcPr>
          <w:p w14:paraId="34C5A4EF" w14:textId="77777777" w:rsidR="00FB5725" w:rsidRPr="00ED0C21" w:rsidRDefault="00FB5725">
            <w:pPr>
              <w:numPr>
                <w:ilvl w:val="2"/>
                <w:numId w:val="61"/>
              </w:numPr>
              <w:spacing w:line="276" w:lineRule="auto"/>
              <w:ind w:left="57" w:firstLine="0"/>
              <w:rPr>
                <w:sz w:val="20"/>
                <w:szCs w:val="20"/>
              </w:rPr>
              <w:pPrChange w:id="3244" w:author="Андрей П. Цинцадзе" w:date="2023-11-10T15:15:00Z">
                <w:pPr>
                  <w:numPr>
                    <w:ilvl w:val="2"/>
                    <w:numId w:val="61"/>
                  </w:numPr>
                  <w:spacing w:line="276" w:lineRule="auto"/>
                  <w:ind w:left="626" w:hanging="504"/>
                </w:pPr>
              </w:pPrChange>
            </w:pPr>
          </w:p>
        </w:tc>
        <w:tc>
          <w:tcPr>
            <w:tcW w:w="1701" w:type="dxa"/>
            <w:shd w:val="clear" w:color="auto" w:fill="auto"/>
            <w:tcPrChange w:id="3245" w:author="Ирина В.. Дмитриева" w:date="2024-01-10T09:32:00Z">
              <w:tcPr>
                <w:tcW w:w="1701" w:type="dxa"/>
                <w:shd w:val="clear" w:color="auto" w:fill="EAF1DD" w:themeFill="accent3" w:themeFillTint="33"/>
              </w:tcPr>
            </w:tcPrChange>
          </w:tcPr>
          <w:p w14:paraId="6667BC58" w14:textId="77777777" w:rsidR="00FB5725" w:rsidRPr="00556EFE" w:rsidRDefault="00FB5725">
            <w:pPr>
              <w:spacing w:line="276" w:lineRule="auto"/>
              <w:ind w:left="57" w:firstLine="0"/>
              <w:rPr>
                <w:sz w:val="20"/>
                <w:szCs w:val="20"/>
              </w:rPr>
              <w:pPrChange w:id="3246" w:author="Андрей П. Цинцадзе" w:date="2023-11-10T15:15:00Z">
                <w:pPr>
                  <w:spacing w:line="276" w:lineRule="auto"/>
                </w:pPr>
              </w:pPrChange>
            </w:pPr>
            <w:r w:rsidRPr="00431A6B">
              <w:rPr>
                <w:sz w:val="20"/>
                <w:szCs w:val="20"/>
              </w:rPr>
              <w:t>DURATION</w:t>
            </w:r>
          </w:p>
          <w:p w14:paraId="1D5534C6" w14:textId="77777777" w:rsidR="00FB5725" w:rsidRPr="00556EFE" w:rsidRDefault="00FB5725">
            <w:pPr>
              <w:spacing w:line="276" w:lineRule="auto"/>
              <w:ind w:left="57" w:firstLine="0"/>
              <w:rPr>
                <w:sz w:val="20"/>
                <w:szCs w:val="20"/>
              </w:rPr>
              <w:pPrChange w:id="3247" w:author="Андрей П. Цинцадзе" w:date="2023-11-10T15:15:00Z">
                <w:pPr>
                  <w:spacing w:line="276" w:lineRule="auto"/>
                </w:pPr>
              </w:pPrChange>
            </w:pPr>
          </w:p>
        </w:tc>
        <w:tc>
          <w:tcPr>
            <w:tcW w:w="1134" w:type="dxa"/>
            <w:shd w:val="clear" w:color="auto" w:fill="auto"/>
            <w:tcPrChange w:id="3248" w:author="Ирина В.. Дмитриева" w:date="2024-01-10T09:32:00Z">
              <w:tcPr>
                <w:tcW w:w="1134" w:type="dxa"/>
                <w:shd w:val="clear" w:color="auto" w:fill="EAF1DD" w:themeFill="accent3" w:themeFillTint="33"/>
              </w:tcPr>
            </w:tcPrChange>
          </w:tcPr>
          <w:p w14:paraId="68D66280" w14:textId="34B17A86" w:rsidR="00FB5725" w:rsidRPr="00556EFE" w:rsidRDefault="00FB5725">
            <w:pPr>
              <w:spacing w:line="276" w:lineRule="auto"/>
              <w:ind w:left="57" w:firstLine="0"/>
              <w:jc w:val="center"/>
              <w:rPr>
                <w:sz w:val="20"/>
                <w:szCs w:val="20"/>
              </w:rPr>
              <w:pPrChange w:id="3249" w:author="Андрей П. Цинцадзе" w:date="2023-11-10T15:15:00Z">
                <w:pPr>
                  <w:spacing w:line="276" w:lineRule="auto"/>
                  <w:jc w:val="center"/>
                </w:pPr>
              </w:pPrChange>
            </w:pPr>
            <w:r w:rsidRPr="00556EFE">
              <w:rPr>
                <w:sz w:val="20"/>
                <w:szCs w:val="20"/>
              </w:rPr>
              <w:t>zap</w:t>
            </w:r>
          </w:p>
        </w:tc>
        <w:tc>
          <w:tcPr>
            <w:tcW w:w="2410" w:type="dxa"/>
            <w:shd w:val="clear" w:color="auto" w:fill="auto"/>
            <w:tcPrChange w:id="3250" w:author="Ирина В.. Дмитриева" w:date="2024-01-10T09:32:00Z">
              <w:tcPr>
                <w:tcW w:w="2410" w:type="dxa"/>
                <w:shd w:val="clear" w:color="auto" w:fill="EAF1DD" w:themeFill="accent3" w:themeFillTint="33"/>
              </w:tcPr>
            </w:tcPrChange>
          </w:tcPr>
          <w:p w14:paraId="038DA8C9" w14:textId="17B63881" w:rsidR="00FB5725" w:rsidRPr="00556EFE" w:rsidRDefault="00FB5725">
            <w:pPr>
              <w:spacing w:line="276" w:lineRule="auto"/>
              <w:ind w:left="57" w:firstLine="0"/>
              <w:rPr>
                <w:sz w:val="20"/>
                <w:szCs w:val="20"/>
              </w:rPr>
              <w:pPrChange w:id="3251" w:author="Андрей П. Цинцадзе" w:date="2023-11-10T15:15:00Z">
                <w:pPr>
                  <w:spacing w:line="276" w:lineRule="auto"/>
                </w:pPr>
              </w:pPrChange>
            </w:pPr>
            <w:r w:rsidRPr="00556EFE">
              <w:rPr>
                <w:sz w:val="20"/>
                <w:szCs w:val="20"/>
              </w:rPr>
              <w:t xml:space="preserve">Длительность </w:t>
            </w:r>
          </w:p>
        </w:tc>
        <w:tc>
          <w:tcPr>
            <w:tcW w:w="992" w:type="dxa"/>
            <w:shd w:val="clear" w:color="auto" w:fill="auto"/>
            <w:tcPrChange w:id="3252" w:author="Ирина В.. Дмитриева" w:date="2024-01-10T09:32:00Z">
              <w:tcPr>
                <w:tcW w:w="992" w:type="dxa"/>
                <w:shd w:val="clear" w:color="auto" w:fill="EAF1DD" w:themeFill="accent3" w:themeFillTint="33"/>
              </w:tcPr>
            </w:tcPrChange>
          </w:tcPr>
          <w:p w14:paraId="6C90EA27" w14:textId="44A26DD3" w:rsidR="00FB5725" w:rsidRPr="00556EFE" w:rsidRDefault="00FB5725">
            <w:pPr>
              <w:spacing w:line="276" w:lineRule="auto"/>
              <w:ind w:left="57" w:firstLine="0"/>
              <w:jc w:val="center"/>
              <w:rPr>
                <w:sz w:val="20"/>
                <w:szCs w:val="20"/>
              </w:rPr>
              <w:pPrChange w:id="3253" w:author="Андрей П. Цинцадзе" w:date="2023-11-10T15:15:00Z">
                <w:pPr>
                  <w:spacing w:line="276" w:lineRule="auto"/>
                  <w:jc w:val="center"/>
                </w:pPr>
              </w:pPrChange>
            </w:pPr>
            <w:r w:rsidRPr="00556EFE">
              <w:rPr>
                <w:sz w:val="20"/>
                <w:szCs w:val="20"/>
              </w:rPr>
              <w:t>N(1)</w:t>
            </w:r>
          </w:p>
        </w:tc>
        <w:tc>
          <w:tcPr>
            <w:tcW w:w="3118" w:type="dxa"/>
            <w:shd w:val="clear" w:color="auto" w:fill="auto"/>
            <w:tcPrChange w:id="3254" w:author="Ирина В.. Дмитриева" w:date="2024-01-10T09:32:00Z">
              <w:tcPr>
                <w:tcW w:w="3118" w:type="dxa"/>
                <w:shd w:val="clear" w:color="auto" w:fill="EAF1DD" w:themeFill="accent3" w:themeFillTint="33"/>
              </w:tcPr>
            </w:tcPrChange>
          </w:tcPr>
          <w:p w14:paraId="6C28AD01" w14:textId="57E1A1A6" w:rsidR="00E973CF" w:rsidRPr="00556EFE" w:rsidRDefault="00D440B2">
            <w:pPr>
              <w:spacing w:line="276" w:lineRule="auto"/>
              <w:ind w:left="57" w:firstLine="0"/>
              <w:rPr>
                <w:sz w:val="20"/>
                <w:szCs w:val="20"/>
              </w:rPr>
              <w:pPrChange w:id="3255" w:author="Андрей П. Цинцадзе" w:date="2023-11-10T15:15:00Z">
                <w:pPr>
                  <w:spacing w:line="276" w:lineRule="auto"/>
                </w:pPr>
              </w:pPrChange>
            </w:pPr>
            <w:r w:rsidRPr="00556EFE">
              <w:rPr>
                <w:sz w:val="20"/>
                <w:szCs w:val="20"/>
              </w:rPr>
              <w:t xml:space="preserve">Заполняется при </w:t>
            </w:r>
            <w:r w:rsidR="00E973CF" w:rsidRPr="00556EFE">
              <w:rPr>
                <w:sz w:val="20"/>
                <w:szCs w:val="20"/>
              </w:rPr>
              <w:t xml:space="preserve">значении поля EX_CODE = </w:t>
            </w:r>
            <w:r w:rsidR="00A726F2" w:rsidRPr="00556EFE">
              <w:rPr>
                <w:sz w:val="20"/>
                <w:szCs w:val="20"/>
              </w:rPr>
              <w:t>3</w:t>
            </w:r>
            <w:r w:rsidR="00E973CF" w:rsidRPr="00556EFE">
              <w:rPr>
                <w:sz w:val="20"/>
                <w:szCs w:val="20"/>
              </w:rPr>
              <w:t>, если приоритет распространяется только на случаи длительностью менее 3х дней</w:t>
            </w:r>
            <w:r w:rsidR="00023777" w:rsidRPr="00556EFE">
              <w:rPr>
                <w:sz w:val="20"/>
                <w:szCs w:val="20"/>
              </w:rPr>
              <w:t>.</w:t>
            </w:r>
            <w:r w:rsidR="00E973CF" w:rsidRPr="00556EFE">
              <w:rPr>
                <w:sz w:val="20"/>
                <w:szCs w:val="20"/>
              </w:rPr>
              <w:t xml:space="preserve"> </w:t>
            </w:r>
            <w:r w:rsidR="00023777" w:rsidRPr="00556EFE">
              <w:rPr>
                <w:sz w:val="20"/>
                <w:szCs w:val="20"/>
              </w:rPr>
              <w:t>П</w:t>
            </w:r>
            <w:r w:rsidR="00E973CF" w:rsidRPr="00556EFE">
              <w:rPr>
                <w:sz w:val="20"/>
                <w:szCs w:val="20"/>
              </w:rPr>
              <w:t>ринимает значение:</w:t>
            </w:r>
          </w:p>
          <w:p w14:paraId="0E73D0C8" w14:textId="2B9C9944" w:rsidR="00E973CF" w:rsidRPr="00556EFE" w:rsidRDefault="00E973CF">
            <w:pPr>
              <w:spacing w:line="276" w:lineRule="auto"/>
              <w:ind w:left="57" w:firstLine="0"/>
              <w:rPr>
                <w:sz w:val="20"/>
                <w:szCs w:val="20"/>
              </w:rPr>
              <w:pPrChange w:id="3256" w:author="Андрей П. Цинцадзе" w:date="2023-11-10T15:15:00Z">
                <w:pPr>
                  <w:spacing w:line="276" w:lineRule="auto"/>
                </w:pPr>
              </w:pPrChange>
            </w:pPr>
            <w:r w:rsidRPr="00556EFE">
              <w:rPr>
                <w:sz w:val="20"/>
                <w:szCs w:val="20"/>
              </w:rPr>
              <w:t xml:space="preserve"> - </w:t>
            </w:r>
            <w:r w:rsidR="00FB5725" w:rsidRPr="00556EFE">
              <w:rPr>
                <w:sz w:val="20"/>
                <w:szCs w:val="20"/>
              </w:rPr>
              <w:t>1 – пребывание до 3 дней включительно</w:t>
            </w:r>
            <w:r w:rsidR="001B2651" w:rsidRPr="00556EFE">
              <w:rPr>
                <w:sz w:val="20"/>
                <w:szCs w:val="20"/>
              </w:rPr>
              <w:t>.</w:t>
            </w:r>
          </w:p>
        </w:tc>
      </w:tr>
      <w:tr w:rsidR="00191FAF" w:rsidRPr="00ED0C21" w14:paraId="21422574" w14:textId="77777777" w:rsidTr="003E23FF">
        <w:trPr>
          <w:trHeight w:val="337"/>
        </w:trPr>
        <w:tc>
          <w:tcPr>
            <w:tcW w:w="880" w:type="dxa"/>
          </w:tcPr>
          <w:p w14:paraId="6F2B8AB0" w14:textId="77777777" w:rsidR="00191FAF" w:rsidRPr="00ED0C21" w:rsidRDefault="00191FAF">
            <w:pPr>
              <w:numPr>
                <w:ilvl w:val="2"/>
                <w:numId w:val="61"/>
              </w:numPr>
              <w:spacing w:line="276" w:lineRule="auto"/>
              <w:ind w:left="57" w:firstLine="0"/>
              <w:rPr>
                <w:sz w:val="20"/>
                <w:szCs w:val="20"/>
              </w:rPr>
              <w:pPrChange w:id="3257" w:author="Андрей П. Цинцадзе" w:date="2023-11-10T15:15:00Z">
                <w:pPr>
                  <w:numPr>
                    <w:ilvl w:val="2"/>
                    <w:numId w:val="61"/>
                  </w:numPr>
                  <w:spacing w:line="276" w:lineRule="auto"/>
                  <w:ind w:left="626" w:hanging="504"/>
                </w:pPr>
              </w:pPrChange>
            </w:pPr>
          </w:p>
        </w:tc>
        <w:tc>
          <w:tcPr>
            <w:tcW w:w="1701" w:type="dxa"/>
          </w:tcPr>
          <w:p w14:paraId="74748561" w14:textId="77777777" w:rsidR="00191FAF" w:rsidRPr="00ED0C21" w:rsidRDefault="00191FAF">
            <w:pPr>
              <w:spacing w:line="276" w:lineRule="auto"/>
              <w:ind w:left="57" w:firstLine="0"/>
              <w:rPr>
                <w:sz w:val="20"/>
                <w:szCs w:val="20"/>
              </w:rPr>
              <w:pPrChange w:id="3258" w:author="Андрей П. Цинцадзе" w:date="2023-11-10T15:15:00Z">
                <w:pPr>
                  <w:spacing w:line="276" w:lineRule="auto"/>
                </w:pPr>
              </w:pPrChange>
            </w:pPr>
            <w:r w:rsidRPr="00ED0C21">
              <w:rPr>
                <w:sz w:val="20"/>
                <w:szCs w:val="20"/>
              </w:rPr>
              <w:t>EX_CODE</w:t>
            </w:r>
          </w:p>
        </w:tc>
        <w:tc>
          <w:tcPr>
            <w:tcW w:w="1134" w:type="dxa"/>
          </w:tcPr>
          <w:p w14:paraId="352DC337" w14:textId="77777777" w:rsidR="00191FAF" w:rsidRPr="00ED0C21" w:rsidRDefault="00191FAF">
            <w:pPr>
              <w:spacing w:line="276" w:lineRule="auto"/>
              <w:ind w:left="57" w:firstLine="0"/>
              <w:jc w:val="center"/>
              <w:rPr>
                <w:sz w:val="20"/>
                <w:szCs w:val="20"/>
              </w:rPr>
              <w:pPrChange w:id="3259" w:author="Андрей П. Цинцадзе" w:date="2023-11-10T15:15:00Z">
                <w:pPr>
                  <w:spacing w:line="276" w:lineRule="auto"/>
                  <w:jc w:val="center"/>
                </w:pPr>
              </w:pPrChange>
            </w:pPr>
            <w:r w:rsidRPr="00ED0C21">
              <w:rPr>
                <w:sz w:val="20"/>
                <w:szCs w:val="20"/>
              </w:rPr>
              <w:t>zap</w:t>
            </w:r>
          </w:p>
        </w:tc>
        <w:tc>
          <w:tcPr>
            <w:tcW w:w="2410" w:type="dxa"/>
          </w:tcPr>
          <w:p w14:paraId="37A6DAE4" w14:textId="77777777" w:rsidR="00191FAF" w:rsidRPr="00ED0C21" w:rsidRDefault="00191FAF">
            <w:pPr>
              <w:spacing w:line="276" w:lineRule="auto"/>
              <w:ind w:left="57" w:firstLine="0"/>
              <w:rPr>
                <w:sz w:val="20"/>
                <w:szCs w:val="20"/>
              </w:rPr>
              <w:pPrChange w:id="3260" w:author="Андрей П. Цинцадзе" w:date="2023-11-10T15:15:00Z">
                <w:pPr>
                  <w:spacing w:line="276" w:lineRule="auto"/>
                </w:pPr>
              </w:pPrChange>
            </w:pPr>
            <w:r w:rsidRPr="00ED0C21">
              <w:rPr>
                <w:sz w:val="20"/>
                <w:szCs w:val="20"/>
              </w:rPr>
              <w:t>Тип исключения</w:t>
            </w:r>
          </w:p>
        </w:tc>
        <w:tc>
          <w:tcPr>
            <w:tcW w:w="992" w:type="dxa"/>
          </w:tcPr>
          <w:p w14:paraId="1728225D" w14:textId="77777777" w:rsidR="00191FAF" w:rsidRPr="00ED0C21" w:rsidRDefault="00191FAF">
            <w:pPr>
              <w:spacing w:line="276" w:lineRule="auto"/>
              <w:ind w:left="57" w:firstLine="0"/>
              <w:jc w:val="center"/>
              <w:rPr>
                <w:sz w:val="20"/>
                <w:szCs w:val="20"/>
              </w:rPr>
              <w:pPrChange w:id="3261" w:author="Андрей П. Цинцадзе" w:date="2023-11-10T15:15:00Z">
                <w:pPr>
                  <w:spacing w:line="276" w:lineRule="auto"/>
                  <w:jc w:val="center"/>
                </w:pPr>
              </w:pPrChange>
            </w:pPr>
            <w:r w:rsidRPr="00ED0C21">
              <w:rPr>
                <w:sz w:val="20"/>
                <w:szCs w:val="20"/>
              </w:rPr>
              <w:t>N(1)</w:t>
            </w:r>
          </w:p>
        </w:tc>
        <w:tc>
          <w:tcPr>
            <w:tcW w:w="3118" w:type="dxa"/>
          </w:tcPr>
          <w:p w14:paraId="79BB12D6" w14:textId="77777777" w:rsidR="00191FAF" w:rsidRPr="00ED0C21" w:rsidRDefault="00191FAF">
            <w:pPr>
              <w:spacing w:line="276" w:lineRule="auto"/>
              <w:ind w:left="57" w:firstLine="0"/>
              <w:rPr>
                <w:sz w:val="20"/>
                <w:szCs w:val="20"/>
              </w:rPr>
              <w:pPrChange w:id="3262" w:author="Андрей П. Цинцадзе" w:date="2023-11-10T15:15:00Z">
                <w:pPr>
                  <w:spacing w:line="276" w:lineRule="auto"/>
                </w:pPr>
              </w:pPrChange>
            </w:pPr>
            <w:r w:rsidRPr="00ED0C21">
              <w:rPr>
                <w:sz w:val="20"/>
                <w:szCs w:val="20"/>
              </w:rPr>
              <w:t>1 – приоритет над терапевтическим МКБ</w:t>
            </w:r>
          </w:p>
          <w:p w14:paraId="18CE9FC5" w14:textId="77777777" w:rsidR="00191FAF" w:rsidRPr="00ED0C21" w:rsidRDefault="00191FAF">
            <w:pPr>
              <w:spacing w:line="276" w:lineRule="auto"/>
              <w:ind w:left="57" w:firstLine="0"/>
              <w:rPr>
                <w:sz w:val="20"/>
                <w:szCs w:val="20"/>
              </w:rPr>
              <w:pPrChange w:id="3263" w:author="Андрей П. Цинцадзе" w:date="2023-11-10T15:15:00Z">
                <w:pPr>
                  <w:spacing w:line="276" w:lineRule="auto"/>
                </w:pPr>
              </w:pPrChange>
            </w:pPr>
            <w:r w:rsidRPr="00ED0C21">
              <w:rPr>
                <w:sz w:val="20"/>
                <w:szCs w:val="20"/>
              </w:rPr>
              <w:t>2 – приоритет по длительности (учитывается количество дней госпитализации)</w:t>
            </w:r>
          </w:p>
          <w:p w14:paraId="49D3FE24" w14:textId="77777777" w:rsidR="00191FAF" w:rsidRPr="00ED0C21" w:rsidRDefault="00191FAF">
            <w:pPr>
              <w:spacing w:line="276" w:lineRule="auto"/>
              <w:ind w:left="57" w:firstLine="0"/>
              <w:rPr>
                <w:sz w:val="20"/>
                <w:szCs w:val="20"/>
              </w:rPr>
              <w:pPrChange w:id="3264" w:author="Андрей П. Цинцадзе" w:date="2023-11-10T15:15:00Z">
                <w:pPr>
                  <w:spacing w:line="276" w:lineRule="auto"/>
                </w:pPr>
              </w:pPrChange>
            </w:pPr>
            <w:r w:rsidRPr="00ED0C21">
              <w:rPr>
                <w:sz w:val="20"/>
                <w:szCs w:val="20"/>
              </w:rPr>
              <w:t>3 – приоритет над всеми КСГ</w:t>
            </w:r>
          </w:p>
          <w:p w14:paraId="64C9800B" w14:textId="77777777" w:rsidR="00191FAF" w:rsidRPr="00ED0C21" w:rsidRDefault="00191FAF">
            <w:pPr>
              <w:spacing w:line="276" w:lineRule="auto"/>
              <w:ind w:left="57" w:firstLine="0"/>
              <w:rPr>
                <w:sz w:val="20"/>
                <w:szCs w:val="20"/>
              </w:rPr>
              <w:pPrChange w:id="3265" w:author="Андрей П. Цинцадзе" w:date="2023-11-10T15:15:00Z">
                <w:pPr>
                  <w:spacing w:line="276" w:lineRule="auto"/>
                </w:pPr>
              </w:pPrChange>
            </w:pPr>
            <w:r w:rsidRPr="00ED0C21">
              <w:rPr>
                <w:sz w:val="20"/>
                <w:szCs w:val="20"/>
              </w:rPr>
              <w:t>4 – учитывается количество дней введения лекарственных препаратов (при использовании схем лекарственной терапии)</w:t>
            </w:r>
          </w:p>
        </w:tc>
      </w:tr>
      <w:tr w:rsidR="00191FAF" w:rsidRPr="00ED0C21" w14:paraId="4FF28A95" w14:textId="77777777" w:rsidTr="003E23FF">
        <w:trPr>
          <w:trHeight w:val="337"/>
        </w:trPr>
        <w:tc>
          <w:tcPr>
            <w:tcW w:w="880" w:type="dxa"/>
          </w:tcPr>
          <w:p w14:paraId="01A3857F" w14:textId="77777777" w:rsidR="00191FAF" w:rsidRPr="00ED0C21" w:rsidRDefault="00191FAF">
            <w:pPr>
              <w:numPr>
                <w:ilvl w:val="2"/>
                <w:numId w:val="61"/>
              </w:numPr>
              <w:spacing w:line="276" w:lineRule="auto"/>
              <w:ind w:left="57" w:firstLine="0"/>
              <w:rPr>
                <w:sz w:val="20"/>
                <w:szCs w:val="20"/>
              </w:rPr>
              <w:pPrChange w:id="3266" w:author="Андрей П. Цинцадзе" w:date="2023-11-10T15:15:00Z">
                <w:pPr>
                  <w:numPr>
                    <w:ilvl w:val="2"/>
                    <w:numId w:val="61"/>
                  </w:numPr>
                  <w:spacing w:line="276" w:lineRule="auto"/>
                  <w:ind w:left="626" w:hanging="504"/>
                </w:pPr>
              </w:pPrChange>
            </w:pPr>
          </w:p>
        </w:tc>
        <w:tc>
          <w:tcPr>
            <w:tcW w:w="1701" w:type="dxa"/>
          </w:tcPr>
          <w:p w14:paraId="79450F02" w14:textId="77777777" w:rsidR="00191FAF" w:rsidRPr="00ED0C21" w:rsidRDefault="00191FAF">
            <w:pPr>
              <w:spacing w:line="276" w:lineRule="auto"/>
              <w:ind w:left="57" w:firstLine="0"/>
              <w:rPr>
                <w:sz w:val="20"/>
                <w:szCs w:val="20"/>
              </w:rPr>
              <w:pPrChange w:id="3267" w:author="Андрей П. Цинцадзе" w:date="2023-11-10T15:15:00Z">
                <w:pPr>
                  <w:spacing w:line="276" w:lineRule="auto"/>
                </w:pPr>
              </w:pPrChange>
            </w:pPr>
            <w:r w:rsidRPr="00ED0C21">
              <w:rPr>
                <w:sz w:val="20"/>
                <w:szCs w:val="20"/>
              </w:rPr>
              <w:t>USL_OK</w:t>
            </w:r>
          </w:p>
        </w:tc>
        <w:tc>
          <w:tcPr>
            <w:tcW w:w="1134" w:type="dxa"/>
          </w:tcPr>
          <w:p w14:paraId="695DB091" w14:textId="77777777" w:rsidR="00191FAF" w:rsidRPr="00ED0C21" w:rsidRDefault="00191FAF">
            <w:pPr>
              <w:spacing w:line="276" w:lineRule="auto"/>
              <w:ind w:left="57" w:firstLine="0"/>
              <w:jc w:val="center"/>
              <w:rPr>
                <w:sz w:val="20"/>
                <w:szCs w:val="20"/>
              </w:rPr>
              <w:pPrChange w:id="3268" w:author="Андрей П. Цинцадзе" w:date="2023-11-10T15:15:00Z">
                <w:pPr>
                  <w:spacing w:line="276" w:lineRule="auto"/>
                  <w:jc w:val="center"/>
                </w:pPr>
              </w:pPrChange>
            </w:pPr>
            <w:r w:rsidRPr="00ED0C21">
              <w:rPr>
                <w:sz w:val="20"/>
                <w:szCs w:val="20"/>
              </w:rPr>
              <w:t>zap</w:t>
            </w:r>
          </w:p>
        </w:tc>
        <w:tc>
          <w:tcPr>
            <w:tcW w:w="2410" w:type="dxa"/>
          </w:tcPr>
          <w:p w14:paraId="4A4BA52F" w14:textId="77777777" w:rsidR="00191FAF" w:rsidRPr="00ED0C21" w:rsidRDefault="00191FAF">
            <w:pPr>
              <w:spacing w:line="276" w:lineRule="auto"/>
              <w:ind w:left="57" w:firstLine="0"/>
              <w:rPr>
                <w:sz w:val="20"/>
                <w:szCs w:val="20"/>
              </w:rPr>
              <w:pPrChange w:id="3269" w:author="Андрей П. Цинцадзе" w:date="2023-11-10T15:15:00Z">
                <w:pPr>
                  <w:spacing w:line="276" w:lineRule="auto"/>
                </w:pPr>
              </w:pPrChange>
            </w:pPr>
            <w:r w:rsidRPr="00ED0C21">
              <w:rPr>
                <w:sz w:val="20"/>
                <w:szCs w:val="20"/>
              </w:rPr>
              <w:t>Условия оказания МП</w:t>
            </w:r>
          </w:p>
        </w:tc>
        <w:tc>
          <w:tcPr>
            <w:tcW w:w="992" w:type="dxa"/>
          </w:tcPr>
          <w:p w14:paraId="530CD53D" w14:textId="77777777" w:rsidR="00191FAF" w:rsidRPr="00ED0C21" w:rsidRDefault="00191FAF">
            <w:pPr>
              <w:spacing w:line="276" w:lineRule="auto"/>
              <w:ind w:left="57" w:firstLine="0"/>
              <w:jc w:val="center"/>
              <w:rPr>
                <w:sz w:val="20"/>
                <w:szCs w:val="20"/>
              </w:rPr>
              <w:pPrChange w:id="3270" w:author="Андрей П. Цинцадзе" w:date="2023-11-10T15:15:00Z">
                <w:pPr>
                  <w:spacing w:line="276" w:lineRule="auto"/>
                  <w:jc w:val="center"/>
                </w:pPr>
              </w:pPrChange>
            </w:pPr>
            <w:r w:rsidRPr="00ED0C21">
              <w:rPr>
                <w:sz w:val="20"/>
                <w:szCs w:val="20"/>
              </w:rPr>
              <w:t>N(1)</w:t>
            </w:r>
          </w:p>
        </w:tc>
        <w:tc>
          <w:tcPr>
            <w:tcW w:w="3118" w:type="dxa"/>
          </w:tcPr>
          <w:p w14:paraId="2E5D64D8" w14:textId="77777777" w:rsidR="00191FAF" w:rsidRPr="00ED0C21" w:rsidRDefault="00191FAF">
            <w:pPr>
              <w:spacing w:line="276" w:lineRule="auto"/>
              <w:ind w:left="57" w:firstLine="0"/>
              <w:rPr>
                <w:sz w:val="20"/>
                <w:szCs w:val="20"/>
              </w:rPr>
              <w:pPrChange w:id="3271" w:author="Андрей П. Цинцадзе" w:date="2023-11-10T15:15:00Z">
                <w:pPr>
                  <w:spacing w:line="276" w:lineRule="auto"/>
                </w:pPr>
              </w:pPrChange>
            </w:pPr>
            <w:r w:rsidRPr="00ED0C21">
              <w:rPr>
                <w:sz w:val="20"/>
                <w:szCs w:val="20"/>
              </w:rPr>
              <w:t>Заполняется в соответствии с Классификатором условий оказания медицинской помощи V006</w:t>
            </w:r>
          </w:p>
        </w:tc>
      </w:tr>
      <w:tr w:rsidR="00191FAF" w:rsidRPr="00ED0C21" w14:paraId="43CF21B2" w14:textId="77777777" w:rsidTr="003E23FF">
        <w:trPr>
          <w:trHeight w:val="212"/>
        </w:trPr>
        <w:tc>
          <w:tcPr>
            <w:tcW w:w="880" w:type="dxa"/>
          </w:tcPr>
          <w:p w14:paraId="26BB6759" w14:textId="77777777" w:rsidR="00191FAF" w:rsidRPr="00ED0C21" w:rsidRDefault="00191FAF">
            <w:pPr>
              <w:numPr>
                <w:ilvl w:val="2"/>
                <w:numId w:val="61"/>
              </w:numPr>
              <w:spacing w:line="276" w:lineRule="auto"/>
              <w:ind w:left="57" w:firstLine="0"/>
              <w:rPr>
                <w:sz w:val="20"/>
                <w:szCs w:val="20"/>
              </w:rPr>
              <w:pPrChange w:id="3272" w:author="Андрей П. Цинцадзе" w:date="2023-11-10T15:15:00Z">
                <w:pPr>
                  <w:numPr>
                    <w:ilvl w:val="2"/>
                    <w:numId w:val="61"/>
                  </w:numPr>
                  <w:spacing w:line="276" w:lineRule="auto"/>
                  <w:ind w:left="626" w:hanging="504"/>
                </w:pPr>
              </w:pPrChange>
            </w:pPr>
          </w:p>
        </w:tc>
        <w:tc>
          <w:tcPr>
            <w:tcW w:w="1701" w:type="dxa"/>
          </w:tcPr>
          <w:p w14:paraId="7E78866A" w14:textId="77777777" w:rsidR="00191FAF" w:rsidRPr="00ED0C21" w:rsidRDefault="00191FAF">
            <w:pPr>
              <w:spacing w:line="276" w:lineRule="auto"/>
              <w:ind w:left="57" w:firstLine="0"/>
              <w:rPr>
                <w:sz w:val="20"/>
                <w:szCs w:val="20"/>
              </w:rPr>
              <w:pPrChange w:id="3273" w:author="Андрей П. Цинцадзе" w:date="2023-11-10T15:15:00Z">
                <w:pPr>
                  <w:spacing w:line="276" w:lineRule="auto"/>
                </w:pPr>
              </w:pPrChange>
            </w:pPr>
            <w:r w:rsidRPr="00ED0C21">
              <w:rPr>
                <w:sz w:val="20"/>
                <w:szCs w:val="20"/>
              </w:rPr>
              <w:t>START_DATE</w:t>
            </w:r>
          </w:p>
        </w:tc>
        <w:tc>
          <w:tcPr>
            <w:tcW w:w="1134" w:type="dxa"/>
          </w:tcPr>
          <w:p w14:paraId="70C97C7A" w14:textId="77777777" w:rsidR="00191FAF" w:rsidRPr="00ED0C21" w:rsidRDefault="00191FAF">
            <w:pPr>
              <w:spacing w:line="276" w:lineRule="auto"/>
              <w:ind w:left="57" w:firstLine="0"/>
              <w:jc w:val="center"/>
              <w:rPr>
                <w:sz w:val="20"/>
                <w:szCs w:val="20"/>
              </w:rPr>
              <w:pPrChange w:id="3274" w:author="Андрей П. Цинцадзе" w:date="2023-11-10T15:15:00Z">
                <w:pPr>
                  <w:spacing w:line="276" w:lineRule="auto"/>
                  <w:jc w:val="center"/>
                </w:pPr>
              </w:pPrChange>
            </w:pPr>
            <w:r w:rsidRPr="00ED0C21">
              <w:rPr>
                <w:sz w:val="20"/>
                <w:szCs w:val="20"/>
              </w:rPr>
              <w:t>zap</w:t>
            </w:r>
          </w:p>
        </w:tc>
        <w:tc>
          <w:tcPr>
            <w:tcW w:w="2410" w:type="dxa"/>
          </w:tcPr>
          <w:p w14:paraId="7CB94AC7" w14:textId="77777777" w:rsidR="00191FAF" w:rsidRPr="00ED0C21" w:rsidRDefault="00191FAF">
            <w:pPr>
              <w:spacing w:line="276" w:lineRule="auto"/>
              <w:ind w:left="57" w:firstLine="0"/>
              <w:rPr>
                <w:sz w:val="20"/>
                <w:szCs w:val="20"/>
              </w:rPr>
              <w:pPrChange w:id="3275" w:author="Андрей П. Цинцадзе" w:date="2023-11-10T15:15:00Z">
                <w:pPr>
                  <w:spacing w:line="276" w:lineRule="auto"/>
                </w:pPr>
              </w:pPrChange>
            </w:pPr>
            <w:r w:rsidRPr="00ED0C21">
              <w:rPr>
                <w:sz w:val="20"/>
                <w:szCs w:val="20"/>
              </w:rPr>
              <w:t>Дата принятия исключения</w:t>
            </w:r>
          </w:p>
        </w:tc>
        <w:tc>
          <w:tcPr>
            <w:tcW w:w="992" w:type="dxa"/>
          </w:tcPr>
          <w:p w14:paraId="6B76BB3D" w14:textId="77777777" w:rsidR="00191FAF" w:rsidRPr="00ED0C21" w:rsidRDefault="00191FAF">
            <w:pPr>
              <w:spacing w:line="276" w:lineRule="auto"/>
              <w:ind w:left="57" w:firstLine="0"/>
              <w:jc w:val="center"/>
              <w:rPr>
                <w:sz w:val="20"/>
                <w:szCs w:val="20"/>
              </w:rPr>
              <w:pPrChange w:id="3276" w:author="Андрей П. Цинцадзе" w:date="2023-11-10T15:15:00Z">
                <w:pPr>
                  <w:spacing w:line="276" w:lineRule="auto"/>
                  <w:jc w:val="center"/>
                </w:pPr>
              </w:pPrChange>
            </w:pPr>
            <w:r w:rsidRPr="00ED0C21">
              <w:rPr>
                <w:sz w:val="20"/>
                <w:szCs w:val="20"/>
              </w:rPr>
              <w:t>D</w:t>
            </w:r>
          </w:p>
        </w:tc>
        <w:tc>
          <w:tcPr>
            <w:tcW w:w="3118" w:type="dxa"/>
          </w:tcPr>
          <w:p w14:paraId="44F9F23F" w14:textId="77777777" w:rsidR="00191FAF" w:rsidRPr="00ED0C21" w:rsidRDefault="00191FAF">
            <w:pPr>
              <w:spacing w:line="276" w:lineRule="auto"/>
              <w:ind w:left="57" w:firstLine="0"/>
              <w:rPr>
                <w:sz w:val="20"/>
                <w:szCs w:val="20"/>
              </w:rPr>
              <w:pPrChange w:id="3277" w:author="Андрей П. Цинцадзе" w:date="2023-11-10T15:15:00Z">
                <w:pPr>
                  <w:spacing w:line="276" w:lineRule="auto"/>
                </w:pPr>
              </w:pPrChange>
            </w:pPr>
          </w:p>
        </w:tc>
      </w:tr>
      <w:tr w:rsidR="00191FAF" w:rsidRPr="00ED0C21" w14:paraId="6BD4FF7E" w14:textId="77777777" w:rsidTr="003E23FF">
        <w:trPr>
          <w:trHeight w:val="212"/>
        </w:trPr>
        <w:tc>
          <w:tcPr>
            <w:tcW w:w="880" w:type="dxa"/>
          </w:tcPr>
          <w:p w14:paraId="7C4C7616" w14:textId="77777777" w:rsidR="00191FAF" w:rsidRPr="00ED0C21" w:rsidRDefault="00191FAF">
            <w:pPr>
              <w:numPr>
                <w:ilvl w:val="2"/>
                <w:numId w:val="61"/>
              </w:numPr>
              <w:spacing w:line="276" w:lineRule="auto"/>
              <w:ind w:left="57" w:firstLine="0"/>
              <w:rPr>
                <w:sz w:val="20"/>
                <w:szCs w:val="20"/>
              </w:rPr>
              <w:pPrChange w:id="3278" w:author="Андрей П. Цинцадзе" w:date="2023-11-10T15:15:00Z">
                <w:pPr>
                  <w:numPr>
                    <w:ilvl w:val="2"/>
                    <w:numId w:val="61"/>
                  </w:numPr>
                  <w:spacing w:line="276" w:lineRule="auto"/>
                  <w:ind w:left="626" w:hanging="504"/>
                </w:pPr>
              </w:pPrChange>
            </w:pPr>
          </w:p>
        </w:tc>
        <w:tc>
          <w:tcPr>
            <w:tcW w:w="1701" w:type="dxa"/>
          </w:tcPr>
          <w:p w14:paraId="1C5B34B0" w14:textId="77777777" w:rsidR="00191FAF" w:rsidRPr="00ED0C21" w:rsidRDefault="00191FAF">
            <w:pPr>
              <w:spacing w:line="276" w:lineRule="auto"/>
              <w:ind w:left="57" w:firstLine="0"/>
              <w:rPr>
                <w:sz w:val="20"/>
                <w:szCs w:val="20"/>
              </w:rPr>
              <w:pPrChange w:id="3279" w:author="Андрей П. Цинцадзе" w:date="2023-11-10T15:15:00Z">
                <w:pPr>
                  <w:spacing w:line="276" w:lineRule="auto"/>
                </w:pPr>
              </w:pPrChange>
            </w:pPr>
            <w:r w:rsidRPr="00ED0C21">
              <w:rPr>
                <w:sz w:val="20"/>
                <w:szCs w:val="20"/>
              </w:rPr>
              <w:t>FINAL_DATE</w:t>
            </w:r>
          </w:p>
        </w:tc>
        <w:tc>
          <w:tcPr>
            <w:tcW w:w="1134" w:type="dxa"/>
          </w:tcPr>
          <w:p w14:paraId="7200FFCD" w14:textId="77777777" w:rsidR="00191FAF" w:rsidRPr="00ED0C21" w:rsidRDefault="00191FAF">
            <w:pPr>
              <w:spacing w:line="276" w:lineRule="auto"/>
              <w:ind w:left="57" w:firstLine="0"/>
              <w:jc w:val="center"/>
              <w:rPr>
                <w:sz w:val="20"/>
                <w:szCs w:val="20"/>
              </w:rPr>
              <w:pPrChange w:id="3280" w:author="Андрей П. Цинцадзе" w:date="2023-11-10T15:15:00Z">
                <w:pPr>
                  <w:spacing w:line="276" w:lineRule="auto"/>
                  <w:jc w:val="center"/>
                </w:pPr>
              </w:pPrChange>
            </w:pPr>
            <w:r w:rsidRPr="00ED0C21">
              <w:rPr>
                <w:sz w:val="20"/>
                <w:szCs w:val="20"/>
              </w:rPr>
              <w:t>zap</w:t>
            </w:r>
          </w:p>
        </w:tc>
        <w:tc>
          <w:tcPr>
            <w:tcW w:w="2410" w:type="dxa"/>
          </w:tcPr>
          <w:p w14:paraId="2B6260B2" w14:textId="77777777" w:rsidR="00191FAF" w:rsidRPr="00ED0C21" w:rsidRDefault="00191FAF">
            <w:pPr>
              <w:spacing w:line="276" w:lineRule="auto"/>
              <w:ind w:left="57" w:firstLine="0"/>
              <w:rPr>
                <w:sz w:val="20"/>
                <w:szCs w:val="20"/>
              </w:rPr>
              <w:pPrChange w:id="3281" w:author="Андрей П. Цинцадзе" w:date="2023-11-10T15:15:00Z">
                <w:pPr>
                  <w:spacing w:line="276" w:lineRule="auto"/>
                </w:pPr>
              </w:pPrChange>
            </w:pPr>
            <w:r w:rsidRPr="00ED0C21">
              <w:rPr>
                <w:sz w:val="20"/>
                <w:szCs w:val="20"/>
              </w:rPr>
              <w:t>Дата отмены исключения</w:t>
            </w:r>
          </w:p>
        </w:tc>
        <w:tc>
          <w:tcPr>
            <w:tcW w:w="992" w:type="dxa"/>
          </w:tcPr>
          <w:p w14:paraId="78246500" w14:textId="77777777" w:rsidR="00191FAF" w:rsidRPr="00ED0C21" w:rsidRDefault="00191FAF">
            <w:pPr>
              <w:spacing w:line="276" w:lineRule="auto"/>
              <w:ind w:left="57" w:firstLine="0"/>
              <w:jc w:val="center"/>
              <w:rPr>
                <w:sz w:val="20"/>
                <w:szCs w:val="20"/>
              </w:rPr>
              <w:pPrChange w:id="3282" w:author="Андрей П. Цинцадзе" w:date="2023-11-10T15:15:00Z">
                <w:pPr>
                  <w:spacing w:line="276" w:lineRule="auto"/>
                  <w:jc w:val="center"/>
                </w:pPr>
              </w:pPrChange>
            </w:pPr>
            <w:r w:rsidRPr="00ED0C21">
              <w:rPr>
                <w:sz w:val="20"/>
                <w:szCs w:val="20"/>
              </w:rPr>
              <w:t>D</w:t>
            </w:r>
          </w:p>
        </w:tc>
        <w:tc>
          <w:tcPr>
            <w:tcW w:w="3118" w:type="dxa"/>
          </w:tcPr>
          <w:p w14:paraId="2743B720" w14:textId="77777777" w:rsidR="00191FAF" w:rsidRPr="00ED0C21" w:rsidRDefault="00191FAF">
            <w:pPr>
              <w:spacing w:line="276" w:lineRule="auto"/>
              <w:ind w:left="57" w:firstLine="0"/>
              <w:rPr>
                <w:sz w:val="20"/>
                <w:szCs w:val="20"/>
              </w:rPr>
              <w:pPrChange w:id="3283" w:author="Андрей П. Цинцадзе" w:date="2023-11-10T15:15:00Z">
                <w:pPr>
                  <w:spacing w:line="276" w:lineRule="auto"/>
                </w:pPr>
              </w:pPrChange>
            </w:pPr>
          </w:p>
        </w:tc>
      </w:tr>
      <w:tr w:rsidR="00191FAF" w:rsidRPr="00ED0C21" w14:paraId="4FCBDFD0" w14:textId="77777777" w:rsidTr="003E23FF">
        <w:trPr>
          <w:trHeight w:val="212"/>
        </w:trPr>
        <w:tc>
          <w:tcPr>
            <w:tcW w:w="880" w:type="dxa"/>
          </w:tcPr>
          <w:p w14:paraId="655A7FCE" w14:textId="77777777" w:rsidR="00191FAF" w:rsidRPr="00ED0C21" w:rsidRDefault="00191FAF">
            <w:pPr>
              <w:numPr>
                <w:ilvl w:val="2"/>
                <w:numId w:val="61"/>
              </w:numPr>
              <w:spacing w:line="276" w:lineRule="auto"/>
              <w:ind w:left="57" w:firstLine="0"/>
              <w:rPr>
                <w:sz w:val="20"/>
                <w:szCs w:val="20"/>
              </w:rPr>
              <w:pPrChange w:id="3284" w:author="Андрей П. Цинцадзе" w:date="2023-11-10T15:15:00Z">
                <w:pPr>
                  <w:numPr>
                    <w:ilvl w:val="2"/>
                    <w:numId w:val="61"/>
                  </w:numPr>
                  <w:spacing w:line="276" w:lineRule="auto"/>
                  <w:ind w:left="626" w:hanging="504"/>
                </w:pPr>
              </w:pPrChange>
            </w:pPr>
          </w:p>
        </w:tc>
        <w:tc>
          <w:tcPr>
            <w:tcW w:w="1701" w:type="dxa"/>
          </w:tcPr>
          <w:p w14:paraId="5BE5E590" w14:textId="77777777" w:rsidR="00191FAF" w:rsidRPr="00ED0C21" w:rsidRDefault="00191FAF">
            <w:pPr>
              <w:spacing w:line="276" w:lineRule="auto"/>
              <w:ind w:left="57" w:firstLine="0"/>
              <w:rPr>
                <w:sz w:val="20"/>
                <w:szCs w:val="20"/>
              </w:rPr>
              <w:pPrChange w:id="3285" w:author="Андрей П. Цинцадзе" w:date="2023-11-10T15:15:00Z">
                <w:pPr>
                  <w:spacing w:line="276" w:lineRule="auto"/>
                </w:pPr>
              </w:pPrChange>
            </w:pPr>
            <w:r w:rsidRPr="00ED0C21">
              <w:rPr>
                <w:sz w:val="20"/>
                <w:szCs w:val="20"/>
              </w:rPr>
              <w:t>ADD_DATE</w:t>
            </w:r>
          </w:p>
        </w:tc>
        <w:tc>
          <w:tcPr>
            <w:tcW w:w="1134" w:type="dxa"/>
          </w:tcPr>
          <w:p w14:paraId="1DA4BC73" w14:textId="77777777" w:rsidR="00191FAF" w:rsidRPr="00ED0C21" w:rsidRDefault="00191FAF">
            <w:pPr>
              <w:spacing w:line="276" w:lineRule="auto"/>
              <w:ind w:left="57" w:firstLine="0"/>
              <w:jc w:val="center"/>
              <w:rPr>
                <w:sz w:val="20"/>
                <w:szCs w:val="20"/>
              </w:rPr>
              <w:pPrChange w:id="3286" w:author="Андрей П. Цинцадзе" w:date="2023-11-10T15:15:00Z">
                <w:pPr>
                  <w:spacing w:line="276" w:lineRule="auto"/>
                  <w:jc w:val="center"/>
                </w:pPr>
              </w:pPrChange>
            </w:pPr>
            <w:r w:rsidRPr="00ED0C21">
              <w:rPr>
                <w:sz w:val="20"/>
                <w:szCs w:val="20"/>
              </w:rPr>
              <w:t>zap</w:t>
            </w:r>
          </w:p>
        </w:tc>
        <w:tc>
          <w:tcPr>
            <w:tcW w:w="2410" w:type="dxa"/>
          </w:tcPr>
          <w:p w14:paraId="53DE5A46" w14:textId="77777777" w:rsidR="00191FAF" w:rsidRPr="00ED0C21" w:rsidRDefault="00191FAF">
            <w:pPr>
              <w:spacing w:line="276" w:lineRule="auto"/>
              <w:ind w:left="57" w:firstLine="0"/>
              <w:rPr>
                <w:sz w:val="20"/>
                <w:szCs w:val="20"/>
              </w:rPr>
              <w:pPrChange w:id="3287" w:author="Андрей П. Цинцадзе" w:date="2023-11-10T15:15:00Z">
                <w:pPr>
                  <w:spacing w:line="276" w:lineRule="auto"/>
                </w:pPr>
              </w:pPrChange>
            </w:pPr>
            <w:r w:rsidRPr="00ED0C21">
              <w:rPr>
                <w:sz w:val="20"/>
                <w:szCs w:val="20"/>
              </w:rPr>
              <w:t>Дата добавления записи</w:t>
            </w:r>
          </w:p>
        </w:tc>
        <w:tc>
          <w:tcPr>
            <w:tcW w:w="992" w:type="dxa"/>
          </w:tcPr>
          <w:p w14:paraId="143A08BF" w14:textId="77777777" w:rsidR="00191FAF" w:rsidRPr="00ED0C21" w:rsidRDefault="00191FAF">
            <w:pPr>
              <w:spacing w:line="276" w:lineRule="auto"/>
              <w:ind w:left="57" w:firstLine="0"/>
              <w:jc w:val="center"/>
              <w:rPr>
                <w:sz w:val="20"/>
                <w:szCs w:val="20"/>
              </w:rPr>
              <w:pPrChange w:id="3288" w:author="Андрей П. Цинцадзе" w:date="2023-11-10T15:15:00Z">
                <w:pPr>
                  <w:spacing w:line="276" w:lineRule="auto"/>
                  <w:jc w:val="center"/>
                </w:pPr>
              </w:pPrChange>
            </w:pPr>
            <w:r w:rsidRPr="00ED0C21">
              <w:rPr>
                <w:sz w:val="20"/>
                <w:szCs w:val="20"/>
              </w:rPr>
              <w:t>D</w:t>
            </w:r>
          </w:p>
        </w:tc>
        <w:tc>
          <w:tcPr>
            <w:tcW w:w="3118" w:type="dxa"/>
          </w:tcPr>
          <w:p w14:paraId="116E4EA6" w14:textId="77777777" w:rsidR="00191FAF" w:rsidRPr="00ED0C21" w:rsidRDefault="00191FAF">
            <w:pPr>
              <w:spacing w:line="276" w:lineRule="auto"/>
              <w:ind w:left="57" w:firstLine="0"/>
              <w:rPr>
                <w:sz w:val="20"/>
                <w:szCs w:val="20"/>
              </w:rPr>
              <w:pPrChange w:id="3289" w:author="Андрей П. Цинцадзе" w:date="2023-11-10T15:15:00Z">
                <w:pPr>
                  <w:spacing w:line="276" w:lineRule="auto"/>
                </w:pPr>
              </w:pPrChange>
            </w:pPr>
          </w:p>
        </w:tc>
      </w:tr>
    </w:tbl>
    <w:p w14:paraId="40EF5E29" w14:textId="61A909AD" w:rsidR="00A00AA5" w:rsidRPr="00ED0C21" w:rsidRDefault="00A00AA5" w:rsidP="00A00AA5">
      <w:pPr>
        <w:pStyle w:val="41"/>
        <w:spacing w:line="276" w:lineRule="auto"/>
        <w:rPr>
          <w:sz w:val="20"/>
        </w:rPr>
      </w:pPr>
      <w:bookmarkStart w:id="3290" w:name="_Таблица_1.20_-"/>
      <w:bookmarkEnd w:id="3290"/>
      <w:r w:rsidRPr="00ED0C21">
        <w:rPr>
          <w:sz w:val="20"/>
        </w:rPr>
        <w:t xml:space="preserve">Таблица </w:t>
      </w:r>
      <w:r w:rsidR="00C80D24">
        <w:rPr>
          <w:sz w:val="20"/>
        </w:rPr>
        <w:t>2</w:t>
      </w:r>
      <w:r w:rsidRPr="00ED0C21">
        <w:rPr>
          <w:sz w:val="20"/>
        </w:rPr>
        <w:t>.</w:t>
      </w:r>
      <w:r w:rsidR="00C80D24">
        <w:rPr>
          <w:sz w:val="20"/>
        </w:rPr>
        <w:t>19</w:t>
      </w:r>
      <w:r w:rsidRPr="00ED0C21">
        <w:rPr>
          <w:sz w:val="20"/>
        </w:rPr>
        <w:t xml:space="preserve"> -  Структура справочника ADD</w:t>
      </w:r>
      <w:r w:rsidRPr="00ED0C21">
        <w:rPr>
          <w:sz w:val="20"/>
          <w:lang w:val="en-US"/>
        </w:rPr>
        <w:t>IT</w:t>
      </w:r>
      <w:r w:rsidRPr="00ED0C21">
        <w:rPr>
          <w:sz w:val="20"/>
        </w:rPr>
        <w:t>_CRI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91" w:author="Ирина В.. Дмитриева" w:date="2024-01-10T09:33:00Z">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381"/>
        <w:gridCol w:w="992"/>
        <w:gridCol w:w="3005"/>
        <w:tblGridChange w:id="3292">
          <w:tblGrid>
            <w:gridCol w:w="738"/>
            <w:gridCol w:w="1701"/>
            <w:gridCol w:w="1134"/>
            <w:gridCol w:w="2523"/>
            <w:gridCol w:w="992"/>
            <w:gridCol w:w="3005"/>
          </w:tblGrid>
        </w:tblGridChange>
      </w:tblGrid>
      <w:tr w:rsidR="00A00AA5" w:rsidRPr="00ED0C21" w14:paraId="4F131CE8" w14:textId="77777777" w:rsidTr="00556EFE">
        <w:trPr>
          <w:trHeight w:val="337"/>
          <w:tblHeader/>
          <w:trPrChange w:id="3293" w:author="Ирина В.. Дмитриева" w:date="2024-01-10T09:33:00Z">
            <w:trPr>
              <w:trHeight w:val="337"/>
              <w:tblHeader/>
            </w:trPr>
          </w:trPrChange>
        </w:trPr>
        <w:tc>
          <w:tcPr>
            <w:tcW w:w="738" w:type="dxa"/>
            <w:shd w:val="clear" w:color="auto" w:fill="E7E6E6"/>
            <w:vAlign w:val="center"/>
            <w:tcPrChange w:id="3294" w:author="Ирина В.. Дмитриева" w:date="2024-01-10T09:33:00Z">
              <w:tcPr>
                <w:tcW w:w="738" w:type="dxa"/>
                <w:shd w:val="clear" w:color="auto" w:fill="E7E6E6"/>
                <w:vAlign w:val="center"/>
              </w:tcPr>
            </w:tcPrChange>
          </w:tcPr>
          <w:p w14:paraId="39FC23E9" w14:textId="77777777" w:rsidR="00A00AA5" w:rsidRPr="00ED0C21" w:rsidRDefault="00A00AA5">
            <w:pPr>
              <w:spacing w:line="276" w:lineRule="auto"/>
              <w:ind w:left="57" w:firstLine="0"/>
              <w:jc w:val="center"/>
              <w:rPr>
                <w:b/>
                <w:sz w:val="20"/>
                <w:szCs w:val="20"/>
              </w:rPr>
              <w:pPrChange w:id="3295" w:author="Андрей П. Цинцадзе" w:date="2023-11-10T15:15:00Z">
                <w:pPr>
                  <w:spacing w:line="276" w:lineRule="auto"/>
                  <w:jc w:val="center"/>
                </w:pPr>
              </w:pPrChange>
            </w:pPr>
            <w:r w:rsidRPr="00ED0C21">
              <w:rPr>
                <w:b/>
                <w:sz w:val="20"/>
                <w:szCs w:val="20"/>
              </w:rPr>
              <w:t>№</w:t>
            </w:r>
          </w:p>
        </w:tc>
        <w:tc>
          <w:tcPr>
            <w:tcW w:w="1843" w:type="dxa"/>
            <w:shd w:val="clear" w:color="auto" w:fill="E7E6E6"/>
            <w:vAlign w:val="center"/>
            <w:tcPrChange w:id="3296" w:author="Ирина В.. Дмитриева" w:date="2024-01-10T09:33:00Z">
              <w:tcPr>
                <w:tcW w:w="1701" w:type="dxa"/>
                <w:shd w:val="clear" w:color="auto" w:fill="E7E6E6"/>
                <w:vAlign w:val="center"/>
              </w:tcPr>
            </w:tcPrChange>
          </w:tcPr>
          <w:p w14:paraId="18FA7365" w14:textId="77777777" w:rsidR="00A00AA5" w:rsidRPr="00ED0C21" w:rsidRDefault="00A00AA5">
            <w:pPr>
              <w:spacing w:line="276" w:lineRule="auto"/>
              <w:ind w:left="57" w:firstLine="0"/>
              <w:jc w:val="center"/>
              <w:rPr>
                <w:b/>
                <w:sz w:val="20"/>
                <w:szCs w:val="20"/>
              </w:rPr>
              <w:pPrChange w:id="3297" w:author="Андрей П. Цинцадзе" w:date="2023-11-10T15:15:00Z">
                <w:pPr>
                  <w:spacing w:line="276" w:lineRule="auto"/>
                  <w:jc w:val="center"/>
                </w:pPr>
              </w:pPrChange>
            </w:pPr>
            <w:r w:rsidRPr="00ED0C21">
              <w:rPr>
                <w:b/>
                <w:sz w:val="20"/>
                <w:szCs w:val="20"/>
              </w:rPr>
              <w:t>Идентификатор</w:t>
            </w:r>
          </w:p>
        </w:tc>
        <w:tc>
          <w:tcPr>
            <w:tcW w:w="1134" w:type="dxa"/>
            <w:shd w:val="clear" w:color="auto" w:fill="E7E6E6"/>
            <w:vAlign w:val="center"/>
            <w:tcPrChange w:id="3298" w:author="Ирина В.. Дмитриева" w:date="2024-01-10T09:33:00Z">
              <w:tcPr>
                <w:tcW w:w="1134" w:type="dxa"/>
                <w:shd w:val="clear" w:color="auto" w:fill="E7E6E6"/>
                <w:vAlign w:val="center"/>
              </w:tcPr>
            </w:tcPrChange>
          </w:tcPr>
          <w:p w14:paraId="5B29A3AF" w14:textId="77777777" w:rsidR="00A00AA5" w:rsidRPr="00ED0C21" w:rsidRDefault="00A00AA5">
            <w:pPr>
              <w:spacing w:line="276" w:lineRule="auto"/>
              <w:ind w:left="57" w:firstLine="0"/>
              <w:jc w:val="center"/>
              <w:rPr>
                <w:b/>
                <w:sz w:val="20"/>
                <w:szCs w:val="20"/>
              </w:rPr>
              <w:pPrChange w:id="3299" w:author="Андрей П. Цинцадзе" w:date="2023-11-10T15:15:00Z">
                <w:pPr>
                  <w:spacing w:line="276" w:lineRule="auto"/>
                  <w:jc w:val="center"/>
                </w:pPr>
              </w:pPrChange>
            </w:pPr>
            <w:r w:rsidRPr="00ED0C21">
              <w:rPr>
                <w:b/>
                <w:sz w:val="20"/>
                <w:szCs w:val="20"/>
              </w:rPr>
              <w:t>Родитель</w:t>
            </w:r>
          </w:p>
        </w:tc>
        <w:tc>
          <w:tcPr>
            <w:tcW w:w="2381" w:type="dxa"/>
            <w:shd w:val="clear" w:color="auto" w:fill="E7E6E6"/>
            <w:vAlign w:val="center"/>
            <w:tcPrChange w:id="3300" w:author="Ирина В.. Дмитриева" w:date="2024-01-10T09:33:00Z">
              <w:tcPr>
                <w:tcW w:w="2523" w:type="dxa"/>
                <w:shd w:val="clear" w:color="auto" w:fill="E7E6E6"/>
                <w:vAlign w:val="center"/>
              </w:tcPr>
            </w:tcPrChange>
          </w:tcPr>
          <w:p w14:paraId="6779610A" w14:textId="77777777" w:rsidR="00A00AA5" w:rsidRPr="00ED0C21" w:rsidRDefault="00A00AA5">
            <w:pPr>
              <w:spacing w:line="276" w:lineRule="auto"/>
              <w:ind w:left="57" w:firstLine="0"/>
              <w:jc w:val="center"/>
              <w:rPr>
                <w:b/>
                <w:sz w:val="20"/>
                <w:szCs w:val="20"/>
              </w:rPr>
              <w:pPrChange w:id="3301" w:author="Андрей П. Цинцадзе" w:date="2023-11-10T15:15:00Z">
                <w:pPr>
                  <w:spacing w:line="276" w:lineRule="auto"/>
                  <w:jc w:val="center"/>
                </w:pPr>
              </w:pPrChange>
            </w:pPr>
            <w:r w:rsidRPr="00ED0C21">
              <w:rPr>
                <w:b/>
                <w:sz w:val="20"/>
                <w:szCs w:val="20"/>
              </w:rPr>
              <w:t>Наименование поля</w:t>
            </w:r>
          </w:p>
        </w:tc>
        <w:tc>
          <w:tcPr>
            <w:tcW w:w="992" w:type="dxa"/>
            <w:shd w:val="clear" w:color="auto" w:fill="E7E6E6"/>
            <w:vAlign w:val="center"/>
            <w:tcPrChange w:id="3302" w:author="Ирина В.. Дмитриева" w:date="2024-01-10T09:33:00Z">
              <w:tcPr>
                <w:tcW w:w="992" w:type="dxa"/>
                <w:shd w:val="clear" w:color="auto" w:fill="E7E6E6"/>
                <w:vAlign w:val="center"/>
              </w:tcPr>
            </w:tcPrChange>
          </w:tcPr>
          <w:p w14:paraId="368CAF20" w14:textId="77777777" w:rsidR="00A00AA5" w:rsidRPr="00ED0C21" w:rsidRDefault="00A00AA5">
            <w:pPr>
              <w:spacing w:line="276" w:lineRule="auto"/>
              <w:ind w:left="57" w:firstLine="0"/>
              <w:jc w:val="center"/>
              <w:rPr>
                <w:b/>
                <w:sz w:val="20"/>
                <w:szCs w:val="20"/>
              </w:rPr>
              <w:pPrChange w:id="3303" w:author="Андрей П. Цинцадзе" w:date="2023-11-10T15:15:00Z">
                <w:pPr>
                  <w:spacing w:line="276" w:lineRule="auto"/>
                  <w:jc w:val="center"/>
                </w:pPr>
              </w:pPrChange>
            </w:pPr>
            <w:r w:rsidRPr="00ED0C21">
              <w:rPr>
                <w:b/>
                <w:sz w:val="20"/>
                <w:szCs w:val="20"/>
              </w:rPr>
              <w:t>Формат</w:t>
            </w:r>
          </w:p>
        </w:tc>
        <w:tc>
          <w:tcPr>
            <w:tcW w:w="3005" w:type="dxa"/>
            <w:shd w:val="clear" w:color="auto" w:fill="E7E6E6"/>
            <w:vAlign w:val="center"/>
            <w:tcPrChange w:id="3304" w:author="Ирина В.. Дмитриева" w:date="2024-01-10T09:33:00Z">
              <w:tcPr>
                <w:tcW w:w="3005" w:type="dxa"/>
                <w:shd w:val="clear" w:color="auto" w:fill="E7E6E6"/>
                <w:vAlign w:val="center"/>
              </w:tcPr>
            </w:tcPrChange>
          </w:tcPr>
          <w:p w14:paraId="4E272715" w14:textId="77777777" w:rsidR="00A00AA5" w:rsidRPr="00ED0C21" w:rsidRDefault="00A00AA5">
            <w:pPr>
              <w:spacing w:line="276" w:lineRule="auto"/>
              <w:ind w:left="57" w:firstLine="0"/>
              <w:jc w:val="center"/>
              <w:rPr>
                <w:b/>
                <w:sz w:val="20"/>
                <w:szCs w:val="20"/>
              </w:rPr>
              <w:pPrChange w:id="3305" w:author="Андрей П. Цинцадзе" w:date="2023-11-10T15:15:00Z">
                <w:pPr>
                  <w:spacing w:line="276" w:lineRule="auto"/>
                  <w:jc w:val="center"/>
                </w:pPr>
              </w:pPrChange>
            </w:pPr>
            <w:r w:rsidRPr="00ED0C21">
              <w:rPr>
                <w:b/>
                <w:sz w:val="20"/>
                <w:szCs w:val="20"/>
              </w:rPr>
              <w:t>Комментарий</w:t>
            </w:r>
          </w:p>
        </w:tc>
      </w:tr>
      <w:tr w:rsidR="00A00AA5" w:rsidRPr="00ED0C21" w14:paraId="22887C8E" w14:textId="77777777" w:rsidTr="00556EFE">
        <w:trPr>
          <w:trHeight w:val="337"/>
          <w:trPrChange w:id="3306" w:author="Ирина В.. Дмитриева" w:date="2024-01-10T09:33:00Z">
            <w:trPr>
              <w:trHeight w:val="337"/>
            </w:trPr>
          </w:trPrChange>
        </w:trPr>
        <w:tc>
          <w:tcPr>
            <w:tcW w:w="738" w:type="dxa"/>
            <w:tcPrChange w:id="3307" w:author="Ирина В.. Дмитриева" w:date="2024-01-10T09:33:00Z">
              <w:tcPr>
                <w:tcW w:w="738" w:type="dxa"/>
              </w:tcPr>
            </w:tcPrChange>
          </w:tcPr>
          <w:p w14:paraId="2B48C6AD" w14:textId="77777777" w:rsidR="00A00AA5" w:rsidRPr="00ED0C21" w:rsidRDefault="00A00AA5">
            <w:pPr>
              <w:numPr>
                <w:ilvl w:val="0"/>
                <w:numId w:val="77"/>
              </w:numPr>
              <w:spacing w:line="276" w:lineRule="auto"/>
              <w:ind w:left="57" w:firstLine="0"/>
              <w:rPr>
                <w:sz w:val="20"/>
                <w:szCs w:val="20"/>
              </w:rPr>
              <w:pPrChange w:id="3308" w:author="Андрей П. Цинцадзе" w:date="2023-11-10T15:15:00Z">
                <w:pPr>
                  <w:numPr>
                    <w:numId w:val="77"/>
                  </w:numPr>
                  <w:spacing w:line="276" w:lineRule="auto"/>
                  <w:ind w:left="360" w:hanging="360"/>
                </w:pPr>
              </w:pPrChange>
            </w:pPr>
          </w:p>
        </w:tc>
        <w:tc>
          <w:tcPr>
            <w:tcW w:w="1843" w:type="dxa"/>
            <w:tcPrChange w:id="3309" w:author="Ирина В.. Дмитриева" w:date="2024-01-10T09:33:00Z">
              <w:tcPr>
                <w:tcW w:w="1701" w:type="dxa"/>
              </w:tcPr>
            </w:tcPrChange>
          </w:tcPr>
          <w:p w14:paraId="21FA9EE2" w14:textId="77777777" w:rsidR="00A00AA5" w:rsidRPr="00ED0C21" w:rsidRDefault="00A00AA5">
            <w:pPr>
              <w:spacing w:line="276" w:lineRule="auto"/>
              <w:ind w:left="57" w:firstLine="0"/>
              <w:rPr>
                <w:sz w:val="20"/>
                <w:szCs w:val="20"/>
              </w:rPr>
              <w:pPrChange w:id="3310" w:author="Андрей П. Цинцадзе" w:date="2023-11-10T15:15:00Z">
                <w:pPr>
                  <w:spacing w:line="276" w:lineRule="auto"/>
                </w:pPr>
              </w:pPrChange>
            </w:pPr>
            <w:r w:rsidRPr="00ED0C21">
              <w:rPr>
                <w:sz w:val="20"/>
                <w:szCs w:val="20"/>
              </w:rPr>
              <w:t>packet</w:t>
            </w:r>
          </w:p>
        </w:tc>
        <w:tc>
          <w:tcPr>
            <w:tcW w:w="1134" w:type="dxa"/>
            <w:tcPrChange w:id="3311" w:author="Ирина В.. Дмитриева" w:date="2024-01-10T09:33:00Z">
              <w:tcPr>
                <w:tcW w:w="1134" w:type="dxa"/>
              </w:tcPr>
            </w:tcPrChange>
          </w:tcPr>
          <w:p w14:paraId="26AE1B3F" w14:textId="77777777" w:rsidR="00A00AA5" w:rsidRPr="00ED0C21" w:rsidRDefault="00A00AA5">
            <w:pPr>
              <w:spacing w:line="276" w:lineRule="auto"/>
              <w:ind w:left="57" w:firstLine="0"/>
              <w:jc w:val="center"/>
              <w:rPr>
                <w:sz w:val="20"/>
                <w:szCs w:val="20"/>
              </w:rPr>
              <w:pPrChange w:id="3312" w:author="Андрей П. Цинцадзе" w:date="2023-11-10T15:15:00Z">
                <w:pPr>
                  <w:spacing w:line="276" w:lineRule="auto"/>
                  <w:jc w:val="center"/>
                </w:pPr>
              </w:pPrChange>
            </w:pPr>
          </w:p>
        </w:tc>
        <w:tc>
          <w:tcPr>
            <w:tcW w:w="2381" w:type="dxa"/>
            <w:tcPrChange w:id="3313" w:author="Ирина В.. Дмитриева" w:date="2024-01-10T09:33:00Z">
              <w:tcPr>
                <w:tcW w:w="2523" w:type="dxa"/>
              </w:tcPr>
            </w:tcPrChange>
          </w:tcPr>
          <w:p w14:paraId="0057FCE2" w14:textId="77777777" w:rsidR="00A00AA5" w:rsidRPr="00ED0C21" w:rsidRDefault="00A00AA5">
            <w:pPr>
              <w:spacing w:line="276" w:lineRule="auto"/>
              <w:ind w:left="57" w:firstLine="0"/>
              <w:rPr>
                <w:sz w:val="20"/>
                <w:szCs w:val="20"/>
              </w:rPr>
              <w:pPrChange w:id="3314" w:author="Андрей П. Цинцадзе" w:date="2023-11-10T15:15:00Z">
                <w:pPr>
                  <w:spacing w:line="276" w:lineRule="auto"/>
                </w:pPr>
              </w:pPrChange>
            </w:pPr>
          </w:p>
        </w:tc>
        <w:tc>
          <w:tcPr>
            <w:tcW w:w="992" w:type="dxa"/>
            <w:tcPrChange w:id="3315" w:author="Ирина В.. Дмитриева" w:date="2024-01-10T09:33:00Z">
              <w:tcPr>
                <w:tcW w:w="992" w:type="dxa"/>
              </w:tcPr>
            </w:tcPrChange>
          </w:tcPr>
          <w:p w14:paraId="4A8D1808" w14:textId="77777777" w:rsidR="00A00AA5" w:rsidRPr="00ED0C21" w:rsidRDefault="00A00AA5">
            <w:pPr>
              <w:spacing w:line="276" w:lineRule="auto"/>
              <w:ind w:left="57" w:firstLine="0"/>
              <w:jc w:val="center"/>
              <w:rPr>
                <w:sz w:val="20"/>
                <w:szCs w:val="20"/>
              </w:rPr>
              <w:pPrChange w:id="3316" w:author="Андрей П. Цинцадзе" w:date="2023-11-10T15:15:00Z">
                <w:pPr>
                  <w:spacing w:line="276" w:lineRule="auto"/>
                  <w:jc w:val="center"/>
                </w:pPr>
              </w:pPrChange>
            </w:pPr>
          </w:p>
        </w:tc>
        <w:tc>
          <w:tcPr>
            <w:tcW w:w="3005" w:type="dxa"/>
            <w:tcPrChange w:id="3317" w:author="Ирина В.. Дмитриева" w:date="2024-01-10T09:33:00Z">
              <w:tcPr>
                <w:tcW w:w="3005" w:type="dxa"/>
              </w:tcPr>
            </w:tcPrChange>
          </w:tcPr>
          <w:p w14:paraId="21DFD203" w14:textId="77777777" w:rsidR="00A00AA5" w:rsidRPr="00ED0C21" w:rsidRDefault="00A00AA5">
            <w:pPr>
              <w:spacing w:line="276" w:lineRule="auto"/>
              <w:ind w:left="57" w:firstLine="0"/>
              <w:rPr>
                <w:sz w:val="20"/>
                <w:szCs w:val="20"/>
              </w:rPr>
              <w:pPrChange w:id="3318" w:author="Андрей П. Цинцадзе" w:date="2023-11-10T15:15:00Z">
                <w:pPr>
                  <w:spacing w:line="276" w:lineRule="auto"/>
                </w:pPr>
              </w:pPrChange>
            </w:pPr>
            <w:r w:rsidRPr="00ED0C21">
              <w:rPr>
                <w:sz w:val="20"/>
                <w:szCs w:val="20"/>
              </w:rPr>
              <w:t>Корневой элемент</w:t>
            </w:r>
          </w:p>
        </w:tc>
      </w:tr>
      <w:tr w:rsidR="00A00AA5" w:rsidRPr="00ED0C21" w14:paraId="352A3BFF" w14:textId="77777777" w:rsidTr="00556EFE">
        <w:trPr>
          <w:trHeight w:val="337"/>
          <w:trPrChange w:id="3319" w:author="Ирина В.. Дмитриева" w:date="2024-01-10T09:33:00Z">
            <w:trPr>
              <w:trHeight w:val="337"/>
            </w:trPr>
          </w:trPrChange>
        </w:trPr>
        <w:tc>
          <w:tcPr>
            <w:tcW w:w="738" w:type="dxa"/>
            <w:tcPrChange w:id="3320" w:author="Ирина В.. Дмитриева" w:date="2024-01-10T09:33:00Z">
              <w:tcPr>
                <w:tcW w:w="738" w:type="dxa"/>
              </w:tcPr>
            </w:tcPrChange>
          </w:tcPr>
          <w:p w14:paraId="691F27A7" w14:textId="77777777" w:rsidR="00A00AA5" w:rsidRPr="00ED0C21" w:rsidRDefault="00A00AA5">
            <w:pPr>
              <w:numPr>
                <w:ilvl w:val="1"/>
                <w:numId w:val="77"/>
              </w:numPr>
              <w:spacing w:line="276" w:lineRule="auto"/>
              <w:ind w:left="57" w:firstLine="0"/>
              <w:rPr>
                <w:sz w:val="20"/>
                <w:szCs w:val="20"/>
              </w:rPr>
              <w:pPrChange w:id="3321" w:author="Андрей П. Цинцадзе" w:date="2023-11-10T15:15:00Z">
                <w:pPr>
                  <w:numPr>
                    <w:ilvl w:val="1"/>
                    <w:numId w:val="77"/>
                  </w:numPr>
                  <w:spacing w:line="276" w:lineRule="auto"/>
                  <w:ind w:left="484" w:hanging="432"/>
                </w:pPr>
              </w:pPrChange>
            </w:pPr>
          </w:p>
        </w:tc>
        <w:tc>
          <w:tcPr>
            <w:tcW w:w="1843" w:type="dxa"/>
            <w:tcPrChange w:id="3322" w:author="Ирина В.. Дмитриева" w:date="2024-01-10T09:33:00Z">
              <w:tcPr>
                <w:tcW w:w="1701" w:type="dxa"/>
              </w:tcPr>
            </w:tcPrChange>
          </w:tcPr>
          <w:p w14:paraId="6B412A3A" w14:textId="77777777" w:rsidR="00A00AA5" w:rsidRPr="00ED0C21" w:rsidRDefault="00A00AA5">
            <w:pPr>
              <w:spacing w:line="276" w:lineRule="auto"/>
              <w:ind w:left="57" w:firstLine="0"/>
              <w:rPr>
                <w:sz w:val="20"/>
                <w:szCs w:val="20"/>
              </w:rPr>
              <w:pPrChange w:id="3323" w:author="Андрей П. Цинцадзе" w:date="2023-11-10T15:15:00Z">
                <w:pPr>
                  <w:spacing w:line="276" w:lineRule="auto"/>
                </w:pPr>
              </w:pPrChange>
            </w:pPr>
            <w:r w:rsidRPr="00ED0C21">
              <w:rPr>
                <w:sz w:val="20"/>
                <w:szCs w:val="20"/>
              </w:rPr>
              <w:t>zglv</w:t>
            </w:r>
          </w:p>
        </w:tc>
        <w:tc>
          <w:tcPr>
            <w:tcW w:w="1134" w:type="dxa"/>
            <w:tcPrChange w:id="3324" w:author="Ирина В.. Дмитриева" w:date="2024-01-10T09:33:00Z">
              <w:tcPr>
                <w:tcW w:w="1134" w:type="dxa"/>
              </w:tcPr>
            </w:tcPrChange>
          </w:tcPr>
          <w:p w14:paraId="3DFDD6E0" w14:textId="77777777" w:rsidR="00A00AA5" w:rsidRPr="00ED0C21" w:rsidRDefault="00A00AA5">
            <w:pPr>
              <w:spacing w:line="276" w:lineRule="auto"/>
              <w:ind w:left="57" w:firstLine="0"/>
              <w:jc w:val="center"/>
              <w:rPr>
                <w:sz w:val="20"/>
                <w:szCs w:val="20"/>
              </w:rPr>
              <w:pPrChange w:id="3325" w:author="Андрей П. Цинцадзе" w:date="2023-11-10T15:15:00Z">
                <w:pPr>
                  <w:spacing w:line="276" w:lineRule="auto"/>
                  <w:jc w:val="center"/>
                </w:pPr>
              </w:pPrChange>
            </w:pPr>
            <w:r w:rsidRPr="00ED0C21">
              <w:rPr>
                <w:sz w:val="20"/>
                <w:szCs w:val="20"/>
              </w:rPr>
              <w:t>packet</w:t>
            </w:r>
          </w:p>
        </w:tc>
        <w:tc>
          <w:tcPr>
            <w:tcW w:w="2381" w:type="dxa"/>
            <w:tcPrChange w:id="3326" w:author="Ирина В.. Дмитриева" w:date="2024-01-10T09:33:00Z">
              <w:tcPr>
                <w:tcW w:w="2523" w:type="dxa"/>
              </w:tcPr>
            </w:tcPrChange>
          </w:tcPr>
          <w:p w14:paraId="4E29271E" w14:textId="77777777" w:rsidR="00A00AA5" w:rsidRPr="00ED0C21" w:rsidRDefault="00A00AA5">
            <w:pPr>
              <w:spacing w:line="276" w:lineRule="auto"/>
              <w:ind w:left="57" w:firstLine="0"/>
              <w:rPr>
                <w:sz w:val="20"/>
                <w:szCs w:val="20"/>
              </w:rPr>
              <w:pPrChange w:id="3327" w:author="Андрей П. Цинцадзе" w:date="2023-11-10T15:15:00Z">
                <w:pPr>
                  <w:spacing w:line="276" w:lineRule="auto"/>
                </w:pPr>
              </w:pPrChange>
            </w:pPr>
          </w:p>
        </w:tc>
        <w:tc>
          <w:tcPr>
            <w:tcW w:w="992" w:type="dxa"/>
            <w:tcPrChange w:id="3328" w:author="Ирина В.. Дмитриева" w:date="2024-01-10T09:33:00Z">
              <w:tcPr>
                <w:tcW w:w="992" w:type="dxa"/>
              </w:tcPr>
            </w:tcPrChange>
          </w:tcPr>
          <w:p w14:paraId="1BCE7847" w14:textId="77777777" w:rsidR="00A00AA5" w:rsidRPr="00ED0C21" w:rsidRDefault="00A00AA5">
            <w:pPr>
              <w:spacing w:line="276" w:lineRule="auto"/>
              <w:ind w:left="57" w:firstLine="0"/>
              <w:jc w:val="center"/>
              <w:rPr>
                <w:sz w:val="20"/>
                <w:szCs w:val="20"/>
              </w:rPr>
              <w:pPrChange w:id="3329" w:author="Андрей П. Цинцадзе" w:date="2023-11-10T15:15:00Z">
                <w:pPr>
                  <w:spacing w:line="276" w:lineRule="auto"/>
                  <w:jc w:val="center"/>
                </w:pPr>
              </w:pPrChange>
            </w:pPr>
          </w:p>
        </w:tc>
        <w:tc>
          <w:tcPr>
            <w:tcW w:w="3005" w:type="dxa"/>
            <w:tcPrChange w:id="3330" w:author="Ирина В.. Дмитриева" w:date="2024-01-10T09:33:00Z">
              <w:tcPr>
                <w:tcW w:w="3005" w:type="dxa"/>
              </w:tcPr>
            </w:tcPrChange>
          </w:tcPr>
          <w:p w14:paraId="5AE8EF1E" w14:textId="77777777" w:rsidR="00A00AA5" w:rsidRPr="00ED0C21" w:rsidRDefault="00A00AA5">
            <w:pPr>
              <w:spacing w:line="276" w:lineRule="auto"/>
              <w:ind w:left="57" w:firstLine="0"/>
              <w:rPr>
                <w:sz w:val="20"/>
                <w:szCs w:val="20"/>
              </w:rPr>
              <w:pPrChange w:id="3331" w:author="Андрей П. Цинцадзе" w:date="2023-11-10T15:15:00Z">
                <w:pPr>
                  <w:spacing w:line="276" w:lineRule="auto"/>
                </w:pPr>
              </w:pPrChange>
            </w:pPr>
            <w:r w:rsidRPr="00ED0C21">
              <w:rPr>
                <w:sz w:val="20"/>
                <w:szCs w:val="20"/>
              </w:rPr>
              <w:t>Информация о справочнике</w:t>
            </w:r>
          </w:p>
        </w:tc>
      </w:tr>
      <w:tr w:rsidR="00A00AA5" w:rsidRPr="00ED0C21" w14:paraId="62CEF9EA" w14:textId="77777777" w:rsidTr="00556EFE">
        <w:trPr>
          <w:trHeight w:val="337"/>
          <w:trPrChange w:id="3332" w:author="Ирина В.. Дмитриева" w:date="2024-01-10T09:33:00Z">
            <w:trPr>
              <w:trHeight w:val="337"/>
            </w:trPr>
          </w:trPrChange>
        </w:trPr>
        <w:tc>
          <w:tcPr>
            <w:tcW w:w="738" w:type="dxa"/>
            <w:tcPrChange w:id="3333" w:author="Ирина В.. Дмитриева" w:date="2024-01-10T09:33:00Z">
              <w:tcPr>
                <w:tcW w:w="738" w:type="dxa"/>
              </w:tcPr>
            </w:tcPrChange>
          </w:tcPr>
          <w:p w14:paraId="304C8745" w14:textId="77777777" w:rsidR="00A00AA5" w:rsidRPr="00ED0C21" w:rsidRDefault="00A00AA5">
            <w:pPr>
              <w:numPr>
                <w:ilvl w:val="2"/>
                <w:numId w:val="77"/>
              </w:numPr>
              <w:spacing w:line="276" w:lineRule="auto"/>
              <w:ind w:left="57" w:firstLine="0"/>
              <w:rPr>
                <w:sz w:val="20"/>
                <w:szCs w:val="20"/>
              </w:rPr>
              <w:pPrChange w:id="3334" w:author="Андрей П. Цинцадзе" w:date="2023-11-10T15:15:00Z">
                <w:pPr>
                  <w:numPr>
                    <w:ilvl w:val="2"/>
                    <w:numId w:val="77"/>
                  </w:numPr>
                  <w:spacing w:line="276" w:lineRule="auto"/>
                  <w:ind w:left="626" w:hanging="504"/>
                </w:pPr>
              </w:pPrChange>
            </w:pPr>
          </w:p>
        </w:tc>
        <w:tc>
          <w:tcPr>
            <w:tcW w:w="1843" w:type="dxa"/>
            <w:tcPrChange w:id="3335" w:author="Ирина В.. Дмитриева" w:date="2024-01-10T09:33:00Z">
              <w:tcPr>
                <w:tcW w:w="1701" w:type="dxa"/>
              </w:tcPr>
            </w:tcPrChange>
          </w:tcPr>
          <w:p w14:paraId="02EE2F8C" w14:textId="77777777" w:rsidR="00A00AA5" w:rsidRPr="00ED0C21" w:rsidRDefault="00A00AA5">
            <w:pPr>
              <w:spacing w:line="276" w:lineRule="auto"/>
              <w:ind w:left="57" w:firstLine="0"/>
              <w:rPr>
                <w:sz w:val="20"/>
                <w:szCs w:val="20"/>
              </w:rPr>
              <w:pPrChange w:id="3336" w:author="Андрей П. Цинцадзе" w:date="2023-11-10T15:15:00Z">
                <w:pPr>
                  <w:spacing w:line="276" w:lineRule="auto"/>
                </w:pPr>
              </w:pPrChange>
            </w:pPr>
            <w:r w:rsidRPr="00ED0C21">
              <w:rPr>
                <w:sz w:val="20"/>
                <w:szCs w:val="20"/>
              </w:rPr>
              <w:t>date</w:t>
            </w:r>
          </w:p>
        </w:tc>
        <w:tc>
          <w:tcPr>
            <w:tcW w:w="1134" w:type="dxa"/>
            <w:tcPrChange w:id="3337" w:author="Ирина В.. Дмитриева" w:date="2024-01-10T09:33:00Z">
              <w:tcPr>
                <w:tcW w:w="1134" w:type="dxa"/>
              </w:tcPr>
            </w:tcPrChange>
          </w:tcPr>
          <w:p w14:paraId="06A2BA4C" w14:textId="77777777" w:rsidR="00A00AA5" w:rsidRPr="00ED0C21" w:rsidRDefault="00A00AA5">
            <w:pPr>
              <w:spacing w:line="276" w:lineRule="auto"/>
              <w:ind w:left="57" w:firstLine="0"/>
              <w:jc w:val="center"/>
              <w:rPr>
                <w:sz w:val="20"/>
                <w:szCs w:val="20"/>
              </w:rPr>
              <w:pPrChange w:id="3338" w:author="Андрей П. Цинцадзе" w:date="2023-11-10T15:15:00Z">
                <w:pPr>
                  <w:spacing w:line="276" w:lineRule="auto"/>
                  <w:jc w:val="center"/>
                </w:pPr>
              </w:pPrChange>
            </w:pPr>
            <w:r w:rsidRPr="00ED0C21">
              <w:rPr>
                <w:sz w:val="20"/>
                <w:szCs w:val="20"/>
              </w:rPr>
              <w:t>zglv</w:t>
            </w:r>
          </w:p>
        </w:tc>
        <w:tc>
          <w:tcPr>
            <w:tcW w:w="2381" w:type="dxa"/>
            <w:tcPrChange w:id="3339" w:author="Ирина В.. Дмитриева" w:date="2024-01-10T09:33:00Z">
              <w:tcPr>
                <w:tcW w:w="2523" w:type="dxa"/>
              </w:tcPr>
            </w:tcPrChange>
          </w:tcPr>
          <w:p w14:paraId="2BD19E13" w14:textId="77777777" w:rsidR="00A00AA5" w:rsidRPr="00ED0C21" w:rsidRDefault="00A00AA5">
            <w:pPr>
              <w:spacing w:line="276" w:lineRule="auto"/>
              <w:ind w:left="57" w:firstLine="0"/>
              <w:rPr>
                <w:sz w:val="20"/>
                <w:szCs w:val="20"/>
              </w:rPr>
              <w:pPrChange w:id="3340" w:author="Андрей П. Цинцадзе" w:date="2023-11-10T15:15:00Z">
                <w:pPr>
                  <w:spacing w:line="276" w:lineRule="auto"/>
                </w:pPr>
              </w:pPrChange>
            </w:pPr>
          </w:p>
        </w:tc>
        <w:tc>
          <w:tcPr>
            <w:tcW w:w="992" w:type="dxa"/>
            <w:tcPrChange w:id="3341" w:author="Ирина В.. Дмитриева" w:date="2024-01-10T09:33:00Z">
              <w:tcPr>
                <w:tcW w:w="992" w:type="dxa"/>
              </w:tcPr>
            </w:tcPrChange>
          </w:tcPr>
          <w:p w14:paraId="23AA0CAC" w14:textId="77777777" w:rsidR="00A00AA5" w:rsidRPr="00ED0C21" w:rsidRDefault="00A00AA5">
            <w:pPr>
              <w:spacing w:line="276" w:lineRule="auto"/>
              <w:ind w:left="57" w:firstLine="0"/>
              <w:jc w:val="center"/>
              <w:rPr>
                <w:sz w:val="20"/>
                <w:szCs w:val="20"/>
              </w:rPr>
              <w:pPrChange w:id="3342" w:author="Андрей П. Цинцадзе" w:date="2023-11-10T15:15:00Z">
                <w:pPr>
                  <w:spacing w:line="276" w:lineRule="auto"/>
                  <w:jc w:val="center"/>
                </w:pPr>
              </w:pPrChange>
            </w:pPr>
            <w:r w:rsidRPr="00ED0C21">
              <w:rPr>
                <w:sz w:val="20"/>
                <w:szCs w:val="20"/>
              </w:rPr>
              <w:t>D</w:t>
            </w:r>
          </w:p>
        </w:tc>
        <w:tc>
          <w:tcPr>
            <w:tcW w:w="3005" w:type="dxa"/>
            <w:tcPrChange w:id="3343" w:author="Ирина В.. Дмитриева" w:date="2024-01-10T09:33:00Z">
              <w:tcPr>
                <w:tcW w:w="3005" w:type="dxa"/>
              </w:tcPr>
            </w:tcPrChange>
          </w:tcPr>
          <w:p w14:paraId="4DB4DB8B" w14:textId="77777777" w:rsidR="00A00AA5" w:rsidRPr="00ED0C21" w:rsidRDefault="00A00AA5">
            <w:pPr>
              <w:spacing w:line="276" w:lineRule="auto"/>
              <w:ind w:left="57" w:firstLine="0"/>
              <w:rPr>
                <w:sz w:val="20"/>
                <w:szCs w:val="20"/>
              </w:rPr>
              <w:pPrChange w:id="3344" w:author="Андрей П. Цинцадзе" w:date="2023-11-10T15:15:00Z">
                <w:pPr>
                  <w:spacing w:line="276" w:lineRule="auto"/>
                </w:pPr>
              </w:pPrChange>
            </w:pPr>
            <w:r w:rsidRPr="00ED0C21">
              <w:rPr>
                <w:sz w:val="20"/>
                <w:szCs w:val="20"/>
              </w:rPr>
              <w:t>Дата создания файла.</w:t>
            </w:r>
          </w:p>
          <w:p w14:paraId="2E573668" w14:textId="77777777" w:rsidR="00A00AA5" w:rsidRPr="00ED0C21" w:rsidRDefault="00A00AA5">
            <w:pPr>
              <w:spacing w:line="276" w:lineRule="auto"/>
              <w:ind w:left="57" w:firstLine="0"/>
              <w:rPr>
                <w:sz w:val="20"/>
                <w:szCs w:val="20"/>
              </w:rPr>
              <w:pPrChange w:id="3345" w:author="Андрей П. Цинцадзе" w:date="2023-11-10T15:15:00Z">
                <w:pPr>
                  <w:spacing w:line="276" w:lineRule="auto"/>
                </w:pPr>
              </w:pPrChange>
            </w:pPr>
            <w:r w:rsidRPr="00ED0C21">
              <w:rPr>
                <w:sz w:val="20"/>
                <w:szCs w:val="20"/>
              </w:rPr>
              <w:t>В формате ГГГГ-ММ-ДД</w:t>
            </w:r>
          </w:p>
        </w:tc>
      </w:tr>
      <w:tr w:rsidR="00A00AA5" w:rsidRPr="00ED0C21" w14:paraId="0385B5AD" w14:textId="77777777" w:rsidTr="00556EFE">
        <w:trPr>
          <w:trHeight w:val="337"/>
          <w:trPrChange w:id="3346" w:author="Ирина В.. Дмитриева" w:date="2024-01-10T09:33:00Z">
            <w:trPr>
              <w:trHeight w:val="337"/>
            </w:trPr>
          </w:trPrChange>
        </w:trPr>
        <w:tc>
          <w:tcPr>
            <w:tcW w:w="738" w:type="dxa"/>
            <w:tcPrChange w:id="3347" w:author="Ирина В.. Дмитриева" w:date="2024-01-10T09:33:00Z">
              <w:tcPr>
                <w:tcW w:w="738" w:type="dxa"/>
              </w:tcPr>
            </w:tcPrChange>
          </w:tcPr>
          <w:p w14:paraId="39566072" w14:textId="77777777" w:rsidR="00A00AA5" w:rsidRPr="00ED0C21" w:rsidRDefault="00A00AA5">
            <w:pPr>
              <w:numPr>
                <w:ilvl w:val="1"/>
                <w:numId w:val="77"/>
              </w:numPr>
              <w:spacing w:line="276" w:lineRule="auto"/>
              <w:ind w:left="57" w:firstLine="0"/>
              <w:rPr>
                <w:sz w:val="20"/>
                <w:szCs w:val="20"/>
              </w:rPr>
              <w:pPrChange w:id="3348" w:author="Андрей П. Цинцадзе" w:date="2023-11-10T15:15:00Z">
                <w:pPr>
                  <w:numPr>
                    <w:ilvl w:val="1"/>
                    <w:numId w:val="77"/>
                  </w:numPr>
                  <w:spacing w:line="276" w:lineRule="auto"/>
                  <w:ind w:left="484" w:hanging="432"/>
                </w:pPr>
              </w:pPrChange>
            </w:pPr>
          </w:p>
        </w:tc>
        <w:tc>
          <w:tcPr>
            <w:tcW w:w="1843" w:type="dxa"/>
            <w:tcPrChange w:id="3349" w:author="Ирина В.. Дмитриева" w:date="2024-01-10T09:33:00Z">
              <w:tcPr>
                <w:tcW w:w="1701" w:type="dxa"/>
              </w:tcPr>
            </w:tcPrChange>
          </w:tcPr>
          <w:p w14:paraId="41BED878" w14:textId="77777777" w:rsidR="00A00AA5" w:rsidRPr="00ED0C21" w:rsidRDefault="00A00AA5">
            <w:pPr>
              <w:spacing w:line="276" w:lineRule="auto"/>
              <w:ind w:left="57" w:firstLine="0"/>
              <w:rPr>
                <w:sz w:val="20"/>
                <w:szCs w:val="20"/>
              </w:rPr>
              <w:pPrChange w:id="3350" w:author="Андрей П. Цинцадзе" w:date="2023-11-10T15:15:00Z">
                <w:pPr>
                  <w:spacing w:line="276" w:lineRule="auto"/>
                </w:pPr>
              </w:pPrChange>
            </w:pPr>
            <w:r w:rsidRPr="00ED0C21">
              <w:rPr>
                <w:sz w:val="20"/>
                <w:szCs w:val="20"/>
              </w:rPr>
              <w:t>zap</w:t>
            </w:r>
          </w:p>
        </w:tc>
        <w:tc>
          <w:tcPr>
            <w:tcW w:w="1134" w:type="dxa"/>
            <w:tcPrChange w:id="3351" w:author="Ирина В.. Дмитриева" w:date="2024-01-10T09:33:00Z">
              <w:tcPr>
                <w:tcW w:w="1134" w:type="dxa"/>
              </w:tcPr>
            </w:tcPrChange>
          </w:tcPr>
          <w:p w14:paraId="51835261" w14:textId="77777777" w:rsidR="00A00AA5" w:rsidRPr="00ED0C21" w:rsidRDefault="00A00AA5">
            <w:pPr>
              <w:spacing w:line="276" w:lineRule="auto"/>
              <w:ind w:left="57" w:firstLine="0"/>
              <w:jc w:val="center"/>
              <w:rPr>
                <w:sz w:val="20"/>
                <w:szCs w:val="20"/>
              </w:rPr>
              <w:pPrChange w:id="3352" w:author="Андрей П. Цинцадзе" w:date="2023-11-10T15:15:00Z">
                <w:pPr>
                  <w:spacing w:line="276" w:lineRule="auto"/>
                  <w:jc w:val="center"/>
                </w:pPr>
              </w:pPrChange>
            </w:pPr>
            <w:r w:rsidRPr="00ED0C21">
              <w:rPr>
                <w:sz w:val="20"/>
                <w:szCs w:val="20"/>
              </w:rPr>
              <w:t>packet</w:t>
            </w:r>
          </w:p>
        </w:tc>
        <w:tc>
          <w:tcPr>
            <w:tcW w:w="2381" w:type="dxa"/>
            <w:tcPrChange w:id="3353" w:author="Ирина В.. Дмитриева" w:date="2024-01-10T09:33:00Z">
              <w:tcPr>
                <w:tcW w:w="2523" w:type="dxa"/>
              </w:tcPr>
            </w:tcPrChange>
          </w:tcPr>
          <w:p w14:paraId="35FC2476" w14:textId="77777777" w:rsidR="00A00AA5" w:rsidRPr="00ED0C21" w:rsidRDefault="00A00AA5">
            <w:pPr>
              <w:spacing w:line="276" w:lineRule="auto"/>
              <w:ind w:left="57" w:firstLine="0"/>
              <w:rPr>
                <w:sz w:val="20"/>
                <w:szCs w:val="20"/>
              </w:rPr>
              <w:pPrChange w:id="3354" w:author="Андрей П. Цинцадзе" w:date="2023-11-10T15:15:00Z">
                <w:pPr>
                  <w:spacing w:line="276" w:lineRule="auto"/>
                </w:pPr>
              </w:pPrChange>
            </w:pPr>
          </w:p>
        </w:tc>
        <w:tc>
          <w:tcPr>
            <w:tcW w:w="992" w:type="dxa"/>
            <w:tcPrChange w:id="3355" w:author="Ирина В.. Дмитриева" w:date="2024-01-10T09:33:00Z">
              <w:tcPr>
                <w:tcW w:w="992" w:type="dxa"/>
              </w:tcPr>
            </w:tcPrChange>
          </w:tcPr>
          <w:p w14:paraId="250F98D0" w14:textId="77777777" w:rsidR="00A00AA5" w:rsidRPr="00ED0C21" w:rsidRDefault="00A00AA5">
            <w:pPr>
              <w:spacing w:line="276" w:lineRule="auto"/>
              <w:ind w:left="57" w:firstLine="0"/>
              <w:jc w:val="center"/>
              <w:rPr>
                <w:sz w:val="20"/>
                <w:szCs w:val="20"/>
              </w:rPr>
              <w:pPrChange w:id="3356" w:author="Андрей П. Цинцадзе" w:date="2023-11-10T15:15:00Z">
                <w:pPr>
                  <w:spacing w:line="276" w:lineRule="auto"/>
                  <w:jc w:val="center"/>
                </w:pPr>
              </w:pPrChange>
            </w:pPr>
          </w:p>
        </w:tc>
        <w:tc>
          <w:tcPr>
            <w:tcW w:w="3005" w:type="dxa"/>
            <w:tcPrChange w:id="3357" w:author="Ирина В.. Дмитриева" w:date="2024-01-10T09:33:00Z">
              <w:tcPr>
                <w:tcW w:w="3005" w:type="dxa"/>
              </w:tcPr>
            </w:tcPrChange>
          </w:tcPr>
          <w:p w14:paraId="62662426" w14:textId="77777777" w:rsidR="00A00AA5" w:rsidRPr="00ED0C21" w:rsidRDefault="00A00AA5">
            <w:pPr>
              <w:spacing w:line="276" w:lineRule="auto"/>
              <w:ind w:left="57" w:firstLine="0"/>
              <w:rPr>
                <w:sz w:val="20"/>
                <w:szCs w:val="20"/>
              </w:rPr>
              <w:pPrChange w:id="3358" w:author="Андрей П. Цинцадзе" w:date="2023-11-10T15:15:00Z">
                <w:pPr>
                  <w:spacing w:line="276" w:lineRule="auto"/>
                </w:pPr>
              </w:pPrChange>
            </w:pPr>
            <w:r w:rsidRPr="00ED0C21">
              <w:rPr>
                <w:sz w:val="20"/>
                <w:szCs w:val="20"/>
              </w:rPr>
              <w:t>Запись</w:t>
            </w:r>
          </w:p>
        </w:tc>
      </w:tr>
      <w:tr w:rsidR="00A00AA5" w:rsidRPr="00ED0C21" w14:paraId="53AAC855" w14:textId="77777777" w:rsidTr="00556EFE">
        <w:trPr>
          <w:trHeight w:val="337"/>
          <w:trPrChange w:id="3359" w:author="Ирина В.. Дмитриева" w:date="2024-01-10T09:33:00Z">
            <w:trPr>
              <w:trHeight w:val="337"/>
            </w:trPr>
          </w:trPrChange>
        </w:trPr>
        <w:tc>
          <w:tcPr>
            <w:tcW w:w="738" w:type="dxa"/>
            <w:tcPrChange w:id="3360" w:author="Ирина В.. Дмитриева" w:date="2024-01-10T09:33:00Z">
              <w:tcPr>
                <w:tcW w:w="738" w:type="dxa"/>
              </w:tcPr>
            </w:tcPrChange>
          </w:tcPr>
          <w:p w14:paraId="3B976898" w14:textId="77777777" w:rsidR="00A00AA5" w:rsidRPr="00ED0C21" w:rsidRDefault="00A00AA5">
            <w:pPr>
              <w:numPr>
                <w:ilvl w:val="2"/>
                <w:numId w:val="77"/>
              </w:numPr>
              <w:spacing w:line="276" w:lineRule="auto"/>
              <w:ind w:left="57" w:firstLine="0"/>
              <w:rPr>
                <w:sz w:val="20"/>
                <w:szCs w:val="20"/>
              </w:rPr>
              <w:pPrChange w:id="3361" w:author="Андрей П. Цинцадзе" w:date="2023-11-10T15:15:00Z">
                <w:pPr>
                  <w:numPr>
                    <w:ilvl w:val="2"/>
                    <w:numId w:val="77"/>
                  </w:numPr>
                  <w:spacing w:line="276" w:lineRule="auto"/>
                  <w:ind w:left="626" w:hanging="504"/>
                </w:pPr>
              </w:pPrChange>
            </w:pPr>
          </w:p>
        </w:tc>
        <w:tc>
          <w:tcPr>
            <w:tcW w:w="1843" w:type="dxa"/>
            <w:tcPrChange w:id="3362" w:author="Ирина В.. Дмитриева" w:date="2024-01-10T09:33:00Z">
              <w:tcPr>
                <w:tcW w:w="1701" w:type="dxa"/>
              </w:tcPr>
            </w:tcPrChange>
          </w:tcPr>
          <w:p w14:paraId="3A945248" w14:textId="77777777" w:rsidR="00A00AA5" w:rsidRPr="00ED0C21" w:rsidRDefault="00A00AA5">
            <w:pPr>
              <w:spacing w:line="276" w:lineRule="auto"/>
              <w:ind w:left="57" w:firstLine="0"/>
              <w:rPr>
                <w:sz w:val="20"/>
                <w:szCs w:val="20"/>
              </w:rPr>
              <w:pPrChange w:id="3363" w:author="Андрей П. Цинцадзе" w:date="2023-11-10T15:15:00Z">
                <w:pPr>
                  <w:spacing w:line="276" w:lineRule="auto"/>
                </w:pPr>
              </w:pPrChange>
            </w:pPr>
            <w:r w:rsidRPr="00ED0C21">
              <w:rPr>
                <w:sz w:val="20"/>
                <w:szCs w:val="20"/>
              </w:rPr>
              <w:t>CODE</w:t>
            </w:r>
          </w:p>
        </w:tc>
        <w:tc>
          <w:tcPr>
            <w:tcW w:w="1134" w:type="dxa"/>
            <w:tcPrChange w:id="3364" w:author="Ирина В.. Дмитриева" w:date="2024-01-10T09:33:00Z">
              <w:tcPr>
                <w:tcW w:w="1134" w:type="dxa"/>
              </w:tcPr>
            </w:tcPrChange>
          </w:tcPr>
          <w:p w14:paraId="67255D6F" w14:textId="77777777" w:rsidR="00A00AA5" w:rsidRPr="00ED0C21" w:rsidRDefault="00A00AA5">
            <w:pPr>
              <w:spacing w:line="276" w:lineRule="auto"/>
              <w:ind w:left="57" w:firstLine="0"/>
              <w:jc w:val="center"/>
              <w:rPr>
                <w:sz w:val="20"/>
                <w:szCs w:val="20"/>
              </w:rPr>
              <w:pPrChange w:id="3365" w:author="Андрей П. Цинцадзе" w:date="2023-11-10T15:15:00Z">
                <w:pPr>
                  <w:spacing w:line="276" w:lineRule="auto"/>
                  <w:jc w:val="center"/>
                </w:pPr>
              </w:pPrChange>
            </w:pPr>
            <w:r w:rsidRPr="00ED0C21">
              <w:rPr>
                <w:sz w:val="20"/>
                <w:szCs w:val="20"/>
              </w:rPr>
              <w:t>zap</w:t>
            </w:r>
          </w:p>
        </w:tc>
        <w:tc>
          <w:tcPr>
            <w:tcW w:w="2381" w:type="dxa"/>
            <w:tcPrChange w:id="3366" w:author="Ирина В.. Дмитриева" w:date="2024-01-10T09:33:00Z">
              <w:tcPr>
                <w:tcW w:w="2523" w:type="dxa"/>
              </w:tcPr>
            </w:tcPrChange>
          </w:tcPr>
          <w:p w14:paraId="1F7E5DE4" w14:textId="77777777" w:rsidR="00A00AA5" w:rsidRPr="00ED0C21" w:rsidRDefault="00A00AA5">
            <w:pPr>
              <w:spacing w:line="276" w:lineRule="auto"/>
              <w:ind w:left="57" w:firstLine="0"/>
              <w:rPr>
                <w:sz w:val="20"/>
                <w:szCs w:val="20"/>
              </w:rPr>
              <w:pPrChange w:id="3367" w:author="Андрей П. Цинцадзе" w:date="2023-11-10T15:15:00Z">
                <w:pPr>
                  <w:spacing w:line="276" w:lineRule="auto"/>
                </w:pPr>
              </w:pPrChange>
            </w:pPr>
            <w:r w:rsidRPr="00ED0C21">
              <w:rPr>
                <w:sz w:val="20"/>
                <w:szCs w:val="20"/>
              </w:rPr>
              <w:t xml:space="preserve">Код дополнительного критерия </w:t>
            </w:r>
          </w:p>
        </w:tc>
        <w:tc>
          <w:tcPr>
            <w:tcW w:w="992" w:type="dxa"/>
            <w:tcPrChange w:id="3368" w:author="Ирина В.. Дмитриева" w:date="2024-01-10T09:33:00Z">
              <w:tcPr>
                <w:tcW w:w="992" w:type="dxa"/>
              </w:tcPr>
            </w:tcPrChange>
          </w:tcPr>
          <w:p w14:paraId="4DE4C340" w14:textId="77777777" w:rsidR="00A00AA5" w:rsidRPr="00ED0C21" w:rsidRDefault="00A00AA5">
            <w:pPr>
              <w:spacing w:line="276" w:lineRule="auto"/>
              <w:ind w:left="57" w:firstLine="0"/>
              <w:jc w:val="center"/>
              <w:rPr>
                <w:sz w:val="20"/>
                <w:szCs w:val="20"/>
              </w:rPr>
              <w:pPrChange w:id="3369" w:author="Андрей П. Цинцадзе" w:date="2023-11-10T15:15:00Z">
                <w:pPr>
                  <w:spacing w:line="276" w:lineRule="auto"/>
                  <w:jc w:val="center"/>
                </w:pPr>
              </w:pPrChange>
            </w:pPr>
            <w:r w:rsidRPr="00ED0C21">
              <w:rPr>
                <w:sz w:val="20"/>
                <w:szCs w:val="20"/>
              </w:rPr>
              <w:t>T(20)</w:t>
            </w:r>
          </w:p>
        </w:tc>
        <w:tc>
          <w:tcPr>
            <w:tcW w:w="3005" w:type="dxa"/>
            <w:tcPrChange w:id="3370" w:author="Ирина В.. Дмитриева" w:date="2024-01-10T09:33:00Z">
              <w:tcPr>
                <w:tcW w:w="3005" w:type="dxa"/>
              </w:tcPr>
            </w:tcPrChange>
          </w:tcPr>
          <w:p w14:paraId="5C235CC5" w14:textId="77777777" w:rsidR="00A00AA5" w:rsidRPr="00ED0C21" w:rsidRDefault="00A00AA5">
            <w:pPr>
              <w:spacing w:line="276" w:lineRule="auto"/>
              <w:ind w:left="57" w:firstLine="0"/>
              <w:rPr>
                <w:sz w:val="20"/>
                <w:szCs w:val="20"/>
              </w:rPr>
              <w:pPrChange w:id="3371" w:author="Андрей П. Цинцадзе" w:date="2023-11-10T15:15:00Z">
                <w:pPr>
                  <w:spacing w:line="276" w:lineRule="auto"/>
                </w:pPr>
              </w:pPrChange>
            </w:pPr>
          </w:p>
        </w:tc>
      </w:tr>
      <w:tr w:rsidR="00A00AA5" w:rsidRPr="00ED0C21" w14:paraId="423822F6" w14:textId="77777777" w:rsidTr="00556EFE">
        <w:trPr>
          <w:trHeight w:val="337"/>
          <w:trPrChange w:id="3372" w:author="Ирина В.. Дмитриева" w:date="2024-01-10T09:33:00Z">
            <w:trPr>
              <w:trHeight w:val="337"/>
            </w:trPr>
          </w:trPrChange>
        </w:trPr>
        <w:tc>
          <w:tcPr>
            <w:tcW w:w="738" w:type="dxa"/>
            <w:tcPrChange w:id="3373" w:author="Ирина В.. Дмитриева" w:date="2024-01-10T09:33:00Z">
              <w:tcPr>
                <w:tcW w:w="738" w:type="dxa"/>
              </w:tcPr>
            </w:tcPrChange>
          </w:tcPr>
          <w:p w14:paraId="59D44BC1" w14:textId="77777777" w:rsidR="00A00AA5" w:rsidRPr="00ED0C21" w:rsidRDefault="00A00AA5">
            <w:pPr>
              <w:numPr>
                <w:ilvl w:val="2"/>
                <w:numId w:val="77"/>
              </w:numPr>
              <w:spacing w:line="276" w:lineRule="auto"/>
              <w:ind w:left="57" w:firstLine="0"/>
              <w:rPr>
                <w:sz w:val="20"/>
                <w:szCs w:val="20"/>
              </w:rPr>
              <w:pPrChange w:id="3374" w:author="Андрей П. Цинцадзе" w:date="2023-11-10T15:15:00Z">
                <w:pPr>
                  <w:numPr>
                    <w:ilvl w:val="2"/>
                    <w:numId w:val="77"/>
                  </w:numPr>
                  <w:spacing w:line="276" w:lineRule="auto"/>
                  <w:ind w:left="626" w:hanging="504"/>
                </w:pPr>
              </w:pPrChange>
            </w:pPr>
          </w:p>
        </w:tc>
        <w:tc>
          <w:tcPr>
            <w:tcW w:w="1843" w:type="dxa"/>
            <w:tcPrChange w:id="3375" w:author="Ирина В.. Дмитриева" w:date="2024-01-10T09:33:00Z">
              <w:tcPr>
                <w:tcW w:w="1701" w:type="dxa"/>
              </w:tcPr>
            </w:tcPrChange>
          </w:tcPr>
          <w:p w14:paraId="406B1403" w14:textId="77777777" w:rsidR="00A00AA5" w:rsidRPr="00ED0C21" w:rsidRDefault="00A00AA5">
            <w:pPr>
              <w:spacing w:line="276" w:lineRule="auto"/>
              <w:ind w:left="57" w:firstLine="0"/>
              <w:rPr>
                <w:sz w:val="20"/>
                <w:szCs w:val="20"/>
              </w:rPr>
              <w:pPrChange w:id="3376" w:author="Андрей П. Цинцадзе" w:date="2023-11-10T15:15:00Z">
                <w:pPr>
                  <w:spacing w:line="276" w:lineRule="auto"/>
                </w:pPr>
              </w:pPrChange>
            </w:pPr>
            <w:r w:rsidRPr="00ED0C21">
              <w:rPr>
                <w:sz w:val="20"/>
                <w:szCs w:val="20"/>
              </w:rPr>
              <w:t>NAME</w:t>
            </w:r>
          </w:p>
        </w:tc>
        <w:tc>
          <w:tcPr>
            <w:tcW w:w="1134" w:type="dxa"/>
            <w:tcPrChange w:id="3377" w:author="Ирина В.. Дмитриева" w:date="2024-01-10T09:33:00Z">
              <w:tcPr>
                <w:tcW w:w="1134" w:type="dxa"/>
              </w:tcPr>
            </w:tcPrChange>
          </w:tcPr>
          <w:p w14:paraId="66EB9C51" w14:textId="77777777" w:rsidR="00A00AA5" w:rsidRPr="00ED0C21" w:rsidRDefault="00A00AA5">
            <w:pPr>
              <w:spacing w:line="276" w:lineRule="auto"/>
              <w:ind w:left="57" w:firstLine="0"/>
              <w:jc w:val="center"/>
              <w:rPr>
                <w:sz w:val="20"/>
                <w:szCs w:val="20"/>
              </w:rPr>
              <w:pPrChange w:id="3378" w:author="Андрей П. Цинцадзе" w:date="2023-11-10T15:15:00Z">
                <w:pPr>
                  <w:spacing w:line="276" w:lineRule="auto"/>
                  <w:jc w:val="center"/>
                </w:pPr>
              </w:pPrChange>
            </w:pPr>
            <w:r w:rsidRPr="00ED0C21">
              <w:rPr>
                <w:sz w:val="20"/>
                <w:szCs w:val="20"/>
              </w:rPr>
              <w:t>zap</w:t>
            </w:r>
          </w:p>
        </w:tc>
        <w:tc>
          <w:tcPr>
            <w:tcW w:w="2381" w:type="dxa"/>
            <w:tcPrChange w:id="3379" w:author="Ирина В.. Дмитриева" w:date="2024-01-10T09:33:00Z">
              <w:tcPr>
                <w:tcW w:w="2523" w:type="dxa"/>
              </w:tcPr>
            </w:tcPrChange>
          </w:tcPr>
          <w:p w14:paraId="77D8B879" w14:textId="77777777" w:rsidR="00A00AA5" w:rsidRPr="00ED0C21" w:rsidRDefault="00A00AA5">
            <w:pPr>
              <w:spacing w:line="276" w:lineRule="auto"/>
              <w:ind w:left="57" w:firstLine="0"/>
              <w:rPr>
                <w:sz w:val="20"/>
                <w:szCs w:val="20"/>
              </w:rPr>
              <w:pPrChange w:id="3380" w:author="Андрей П. Цинцадзе" w:date="2023-11-10T15:15:00Z">
                <w:pPr>
                  <w:spacing w:line="276" w:lineRule="auto"/>
                </w:pPr>
              </w:pPrChange>
            </w:pPr>
            <w:r w:rsidRPr="00ED0C21">
              <w:rPr>
                <w:sz w:val="20"/>
                <w:szCs w:val="20"/>
              </w:rPr>
              <w:t>Наименование дополнительного критерия</w:t>
            </w:r>
          </w:p>
        </w:tc>
        <w:tc>
          <w:tcPr>
            <w:tcW w:w="992" w:type="dxa"/>
            <w:tcPrChange w:id="3381" w:author="Ирина В.. Дмитриева" w:date="2024-01-10T09:33:00Z">
              <w:tcPr>
                <w:tcW w:w="992" w:type="dxa"/>
              </w:tcPr>
            </w:tcPrChange>
          </w:tcPr>
          <w:p w14:paraId="5029ED1F" w14:textId="77777777" w:rsidR="00A00AA5" w:rsidRPr="00ED0C21" w:rsidRDefault="00A00AA5">
            <w:pPr>
              <w:spacing w:line="276" w:lineRule="auto"/>
              <w:ind w:left="57" w:firstLine="0"/>
              <w:jc w:val="center"/>
              <w:rPr>
                <w:sz w:val="20"/>
                <w:szCs w:val="20"/>
              </w:rPr>
              <w:pPrChange w:id="3382" w:author="Андрей П. Цинцадзе" w:date="2023-11-10T15:15:00Z">
                <w:pPr>
                  <w:spacing w:line="276" w:lineRule="auto"/>
                  <w:jc w:val="center"/>
                </w:pPr>
              </w:pPrChange>
            </w:pPr>
            <w:r w:rsidRPr="00ED0C21">
              <w:rPr>
                <w:sz w:val="20"/>
                <w:szCs w:val="20"/>
              </w:rPr>
              <w:t>T(250)</w:t>
            </w:r>
          </w:p>
        </w:tc>
        <w:tc>
          <w:tcPr>
            <w:tcW w:w="3005" w:type="dxa"/>
            <w:tcPrChange w:id="3383" w:author="Ирина В.. Дмитриева" w:date="2024-01-10T09:33:00Z">
              <w:tcPr>
                <w:tcW w:w="3005" w:type="dxa"/>
              </w:tcPr>
            </w:tcPrChange>
          </w:tcPr>
          <w:p w14:paraId="737A9F24" w14:textId="77777777" w:rsidR="00A00AA5" w:rsidRPr="00ED0C21" w:rsidRDefault="00A00AA5">
            <w:pPr>
              <w:spacing w:line="276" w:lineRule="auto"/>
              <w:ind w:left="57" w:firstLine="0"/>
              <w:rPr>
                <w:sz w:val="20"/>
                <w:szCs w:val="20"/>
              </w:rPr>
              <w:pPrChange w:id="3384" w:author="Андрей П. Цинцадзе" w:date="2023-11-10T15:15:00Z">
                <w:pPr>
                  <w:spacing w:line="276" w:lineRule="auto"/>
                </w:pPr>
              </w:pPrChange>
            </w:pPr>
          </w:p>
        </w:tc>
      </w:tr>
      <w:tr w:rsidR="00A00AA5" w:rsidRPr="00ED0C21" w14:paraId="04E26C84" w14:textId="77777777" w:rsidTr="00556EFE">
        <w:trPr>
          <w:trHeight w:val="337"/>
          <w:trPrChange w:id="3385" w:author="Ирина В.. Дмитриева" w:date="2024-01-10T09:33:00Z">
            <w:trPr>
              <w:trHeight w:val="337"/>
            </w:trPr>
          </w:trPrChange>
        </w:trPr>
        <w:tc>
          <w:tcPr>
            <w:tcW w:w="738" w:type="dxa"/>
            <w:tcPrChange w:id="3386" w:author="Ирина В.. Дмитриева" w:date="2024-01-10T09:33:00Z">
              <w:tcPr>
                <w:tcW w:w="738" w:type="dxa"/>
              </w:tcPr>
            </w:tcPrChange>
          </w:tcPr>
          <w:p w14:paraId="7EA20D02" w14:textId="77777777" w:rsidR="00A00AA5" w:rsidRPr="00ED0C21" w:rsidRDefault="00A00AA5">
            <w:pPr>
              <w:numPr>
                <w:ilvl w:val="2"/>
                <w:numId w:val="77"/>
              </w:numPr>
              <w:spacing w:line="276" w:lineRule="auto"/>
              <w:ind w:left="57" w:firstLine="0"/>
              <w:rPr>
                <w:sz w:val="20"/>
                <w:szCs w:val="20"/>
              </w:rPr>
              <w:pPrChange w:id="3387" w:author="Андрей П. Цинцадзе" w:date="2023-11-10T15:15:00Z">
                <w:pPr>
                  <w:numPr>
                    <w:ilvl w:val="2"/>
                    <w:numId w:val="77"/>
                  </w:numPr>
                  <w:spacing w:line="276" w:lineRule="auto"/>
                  <w:ind w:left="626" w:hanging="504"/>
                </w:pPr>
              </w:pPrChange>
            </w:pPr>
          </w:p>
        </w:tc>
        <w:tc>
          <w:tcPr>
            <w:tcW w:w="1843" w:type="dxa"/>
            <w:tcPrChange w:id="3388" w:author="Ирина В.. Дмитриева" w:date="2024-01-10T09:33:00Z">
              <w:tcPr>
                <w:tcW w:w="1701" w:type="dxa"/>
              </w:tcPr>
            </w:tcPrChange>
          </w:tcPr>
          <w:p w14:paraId="29D9F72B" w14:textId="77777777" w:rsidR="00A00AA5" w:rsidRPr="00ED0C21" w:rsidRDefault="00A00AA5">
            <w:pPr>
              <w:spacing w:line="276" w:lineRule="auto"/>
              <w:ind w:left="57" w:firstLine="0"/>
              <w:rPr>
                <w:sz w:val="20"/>
                <w:szCs w:val="20"/>
              </w:rPr>
              <w:pPrChange w:id="3389" w:author="Андрей П. Цинцадзе" w:date="2023-11-10T15:15:00Z">
                <w:pPr>
                  <w:spacing w:line="276" w:lineRule="auto"/>
                </w:pPr>
              </w:pPrChange>
            </w:pPr>
            <w:r w:rsidRPr="00ED0C21">
              <w:rPr>
                <w:sz w:val="20"/>
                <w:szCs w:val="20"/>
              </w:rPr>
              <w:t>USL_OK</w:t>
            </w:r>
          </w:p>
        </w:tc>
        <w:tc>
          <w:tcPr>
            <w:tcW w:w="1134" w:type="dxa"/>
            <w:tcPrChange w:id="3390" w:author="Ирина В.. Дмитриева" w:date="2024-01-10T09:33:00Z">
              <w:tcPr>
                <w:tcW w:w="1134" w:type="dxa"/>
              </w:tcPr>
            </w:tcPrChange>
          </w:tcPr>
          <w:p w14:paraId="29EC06C3" w14:textId="77777777" w:rsidR="00A00AA5" w:rsidRPr="00ED0C21" w:rsidRDefault="00A00AA5">
            <w:pPr>
              <w:spacing w:line="276" w:lineRule="auto"/>
              <w:ind w:left="57" w:firstLine="0"/>
              <w:jc w:val="center"/>
              <w:rPr>
                <w:sz w:val="20"/>
                <w:szCs w:val="20"/>
              </w:rPr>
              <w:pPrChange w:id="3391" w:author="Андрей П. Цинцадзе" w:date="2023-11-10T15:15:00Z">
                <w:pPr>
                  <w:spacing w:line="276" w:lineRule="auto"/>
                  <w:jc w:val="center"/>
                </w:pPr>
              </w:pPrChange>
            </w:pPr>
            <w:r w:rsidRPr="00ED0C21">
              <w:rPr>
                <w:sz w:val="20"/>
                <w:szCs w:val="20"/>
              </w:rPr>
              <w:t>zap</w:t>
            </w:r>
          </w:p>
        </w:tc>
        <w:tc>
          <w:tcPr>
            <w:tcW w:w="2381" w:type="dxa"/>
            <w:tcPrChange w:id="3392" w:author="Ирина В.. Дмитриева" w:date="2024-01-10T09:33:00Z">
              <w:tcPr>
                <w:tcW w:w="2523" w:type="dxa"/>
              </w:tcPr>
            </w:tcPrChange>
          </w:tcPr>
          <w:p w14:paraId="5ECC2E05" w14:textId="77777777" w:rsidR="00A00AA5" w:rsidRPr="00ED0C21" w:rsidRDefault="00A00AA5">
            <w:pPr>
              <w:spacing w:line="276" w:lineRule="auto"/>
              <w:ind w:left="57" w:firstLine="0"/>
              <w:rPr>
                <w:sz w:val="20"/>
                <w:szCs w:val="20"/>
              </w:rPr>
              <w:pPrChange w:id="3393" w:author="Андрей П. Цинцадзе" w:date="2023-11-10T15:15:00Z">
                <w:pPr>
                  <w:spacing w:line="276" w:lineRule="auto"/>
                </w:pPr>
              </w:pPrChange>
            </w:pPr>
            <w:r w:rsidRPr="00ED0C21">
              <w:rPr>
                <w:sz w:val="20"/>
                <w:szCs w:val="20"/>
              </w:rPr>
              <w:t>Условия оказания</w:t>
            </w:r>
          </w:p>
        </w:tc>
        <w:tc>
          <w:tcPr>
            <w:tcW w:w="992" w:type="dxa"/>
            <w:tcPrChange w:id="3394" w:author="Ирина В.. Дмитриева" w:date="2024-01-10T09:33:00Z">
              <w:tcPr>
                <w:tcW w:w="992" w:type="dxa"/>
              </w:tcPr>
            </w:tcPrChange>
          </w:tcPr>
          <w:p w14:paraId="5A0E6515" w14:textId="77777777" w:rsidR="00A00AA5" w:rsidRPr="00ED0C21" w:rsidRDefault="00A00AA5">
            <w:pPr>
              <w:spacing w:line="276" w:lineRule="auto"/>
              <w:ind w:left="57" w:firstLine="0"/>
              <w:jc w:val="center"/>
              <w:rPr>
                <w:sz w:val="20"/>
                <w:szCs w:val="20"/>
              </w:rPr>
              <w:pPrChange w:id="3395" w:author="Андрей П. Цинцадзе" w:date="2023-11-10T15:15:00Z">
                <w:pPr>
                  <w:spacing w:line="276" w:lineRule="auto"/>
                  <w:jc w:val="center"/>
                </w:pPr>
              </w:pPrChange>
            </w:pPr>
            <w:r w:rsidRPr="00ED0C21">
              <w:rPr>
                <w:sz w:val="20"/>
                <w:szCs w:val="20"/>
              </w:rPr>
              <w:t>N(1)</w:t>
            </w:r>
          </w:p>
        </w:tc>
        <w:tc>
          <w:tcPr>
            <w:tcW w:w="3005" w:type="dxa"/>
            <w:tcPrChange w:id="3396" w:author="Ирина В.. Дмитриева" w:date="2024-01-10T09:33:00Z">
              <w:tcPr>
                <w:tcW w:w="3005" w:type="dxa"/>
              </w:tcPr>
            </w:tcPrChange>
          </w:tcPr>
          <w:p w14:paraId="7548CCB7" w14:textId="77777777" w:rsidR="00A00AA5" w:rsidRPr="00ED0C21" w:rsidRDefault="00A00AA5">
            <w:pPr>
              <w:spacing w:line="276" w:lineRule="auto"/>
              <w:ind w:left="57" w:firstLine="0"/>
              <w:rPr>
                <w:sz w:val="20"/>
                <w:szCs w:val="20"/>
              </w:rPr>
              <w:pPrChange w:id="3397" w:author="Андрей П. Цинцадзе" w:date="2023-11-10T15:15:00Z">
                <w:pPr>
                  <w:spacing w:line="276" w:lineRule="auto"/>
                </w:pPr>
              </w:pPrChange>
            </w:pPr>
            <w:r w:rsidRPr="00ED0C21">
              <w:rPr>
                <w:sz w:val="20"/>
                <w:szCs w:val="20"/>
              </w:rPr>
              <w:t>Условия оказания МП</w:t>
            </w:r>
          </w:p>
        </w:tc>
      </w:tr>
      <w:tr w:rsidR="00A00AA5" w:rsidRPr="00ED0C21" w14:paraId="6D18113C" w14:textId="77777777" w:rsidTr="00556EFE">
        <w:trPr>
          <w:trHeight w:val="337"/>
          <w:trPrChange w:id="3398" w:author="Ирина В.. Дмитриева" w:date="2024-01-10T09:33:00Z">
            <w:trPr>
              <w:trHeight w:val="337"/>
            </w:trPr>
          </w:trPrChange>
        </w:trPr>
        <w:tc>
          <w:tcPr>
            <w:tcW w:w="738" w:type="dxa"/>
            <w:tcPrChange w:id="3399" w:author="Ирина В.. Дмитриева" w:date="2024-01-10T09:33:00Z">
              <w:tcPr>
                <w:tcW w:w="738" w:type="dxa"/>
              </w:tcPr>
            </w:tcPrChange>
          </w:tcPr>
          <w:p w14:paraId="7D69A3F2" w14:textId="77777777" w:rsidR="00A00AA5" w:rsidRPr="00ED0C21" w:rsidRDefault="00A00AA5">
            <w:pPr>
              <w:numPr>
                <w:ilvl w:val="2"/>
                <w:numId w:val="77"/>
              </w:numPr>
              <w:spacing w:line="276" w:lineRule="auto"/>
              <w:ind w:left="57" w:firstLine="0"/>
              <w:rPr>
                <w:sz w:val="20"/>
                <w:szCs w:val="20"/>
              </w:rPr>
              <w:pPrChange w:id="3400" w:author="Андрей П. Цинцадзе" w:date="2023-11-10T15:15:00Z">
                <w:pPr>
                  <w:numPr>
                    <w:ilvl w:val="2"/>
                    <w:numId w:val="77"/>
                  </w:numPr>
                  <w:spacing w:line="276" w:lineRule="auto"/>
                  <w:ind w:left="626" w:hanging="504"/>
                </w:pPr>
              </w:pPrChange>
            </w:pPr>
          </w:p>
        </w:tc>
        <w:tc>
          <w:tcPr>
            <w:tcW w:w="1843" w:type="dxa"/>
            <w:tcPrChange w:id="3401" w:author="Ирина В.. Дмитриева" w:date="2024-01-10T09:33:00Z">
              <w:tcPr>
                <w:tcW w:w="1701" w:type="dxa"/>
              </w:tcPr>
            </w:tcPrChange>
          </w:tcPr>
          <w:p w14:paraId="58C36A42" w14:textId="77777777" w:rsidR="00A00AA5" w:rsidRPr="00ED0C21" w:rsidRDefault="00A00AA5">
            <w:pPr>
              <w:spacing w:line="276" w:lineRule="auto"/>
              <w:ind w:left="57" w:firstLine="0"/>
              <w:rPr>
                <w:sz w:val="20"/>
                <w:szCs w:val="20"/>
              </w:rPr>
              <w:pPrChange w:id="3402" w:author="Андрей П. Цинцадзе" w:date="2023-11-10T15:15:00Z">
                <w:pPr>
                  <w:spacing w:line="276" w:lineRule="auto"/>
                </w:pPr>
              </w:pPrChange>
            </w:pPr>
            <w:r w:rsidRPr="00ED0C21">
              <w:rPr>
                <w:sz w:val="20"/>
                <w:szCs w:val="20"/>
              </w:rPr>
              <w:t>KSG_CODE[1..5]</w:t>
            </w:r>
          </w:p>
        </w:tc>
        <w:tc>
          <w:tcPr>
            <w:tcW w:w="1134" w:type="dxa"/>
            <w:tcPrChange w:id="3403" w:author="Ирина В.. Дмитриева" w:date="2024-01-10T09:33:00Z">
              <w:tcPr>
                <w:tcW w:w="1134" w:type="dxa"/>
              </w:tcPr>
            </w:tcPrChange>
          </w:tcPr>
          <w:p w14:paraId="5BD03CD1" w14:textId="77777777" w:rsidR="00A00AA5" w:rsidRPr="00ED0C21" w:rsidRDefault="00A00AA5">
            <w:pPr>
              <w:spacing w:line="276" w:lineRule="auto"/>
              <w:ind w:left="57" w:firstLine="0"/>
              <w:jc w:val="center"/>
              <w:rPr>
                <w:sz w:val="20"/>
                <w:szCs w:val="20"/>
              </w:rPr>
              <w:pPrChange w:id="3404" w:author="Андрей П. Цинцадзе" w:date="2023-11-10T15:15:00Z">
                <w:pPr>
                  <w:spacing w:line="276" w:lineRule="auto"/>
                  <w:jc w:val="center"/>
                </w:pPr>
              </w:pPrChange>
            </w:pPr>
            <w:r w:rsidRPr="00ED0C21">
              <w:rPr>
                <w:sz w:val="20"/>
                <w:szCs w:val="20"/>
              </w:rPr>
              <w:t>zap</w:t>
            </w:r>
          </w:p>
        </w:tc>
        <w:tc>
          <w:tcPr>
            <w:tcW w:w="2381" w:type="dxa"/>
            <w:tcPrChange w:id="3405" w:author="Ирина В.. Дмитриева" w:date="2024-01-10T09:33:00Z">
              <w:tcPr>
                <w:tcW w:w="2523" w:type="dxa"/>
              </w:tcPr>
            </w:tcPrChange>
          </w:tcPr>
          <w:p w14:paraId="5EBA0BC5" w14:textId="77777777" w:rsidR="00A00AA5" w:rsidRPr="00ED0C21" w:rsidRDefault="00A00AA5">
            <w:pPr>
              <w:spacing w:line="276" w:lineRule="auto"/>
              <w:ind w:left="57" w:firstLine="0"/>
              <w:rPr>
                <w:sz w:val="20"/>
                <w:szCs w:val="20"/>
              </w:rPr>
              <w:pPrChange w:id="3406" w:author="Андрей П. Цинцадзе" w:date="2023-11-10T15:15:00Z">
                <w:pPr>
                  <w:spacing w:line="276" w:lineRule="auto"/>
                </w:pPr>
              </w:pPrChange>
            </w:pPr>
            <w:r w:rsidRPr="00ED0C21">
              <w:rPr>
                <w:sz w:val="20"/>
                <w:szCs w:val="20"/>
              </w:rPr>
              <w:t>Код КСГ</w:t>
            </w:r>
          </w:p>
        </w:tc>
        <w:tc>
          <w:tcPr>
            <w:tcW w:w="992" w:type="dxa"/>
            <w:tcPrChange w:id="3407" w:author="Ирина В.. Дмитриева" w:date="2024-01-10T09:33:00Z">
              <w:tcPr>
                <w:tcW w:w="992" w:type="dxa"/>
              </w:tcPr>
            </w:tcPrChange>
          </w:tcPr>
          <w:p w14:paraId="22626959" w14:textId="77777777" w:rsidR="00A00AA5" w:rsidRPr="00ED0C21" w:rsidRDefault="00A00AA5">
            <w:pPr>
              <w:spacing w:line="276" w:lineRule="auto"/>
              <w:ind w:left="57" w:firstLine="0"/>
              <w:jc w:val="center"/>
              <w:rPr>
                <w:sz w:val="20"/>
                <w:szCs w:val="20"/>
              </w:rPr>
              <w:pPrChange w:id="3408" w:author="Андрей П. Цинцадзе" w:date="2023-11-10T15:15:00Z">
                <w:pPr>
                  <w:spacing w:line="276" w:lineRule="auto"/>
                  <w:jc w:val="center"/>
                </w:pPr>
              </w:pPrChange>
            </w:pPr>
            <w:r w:rsidRPr="00ED0C21">
              <w:rPr>
                <w:sz w:val="20"/>
                <w:szCs w:val="20"/>
              </w:rPr>
              <w:t>T(12)</w:t>
            </w:r>
          </w:p>
        </w:tc>
        <w:tc>
          <w:tcPr>
            <w:tcW w:w="3005" w:type="dxa"/>
            <w:tcPrChange w:id="3409" w:author="Ирина В.. Дмитриева" w:date="2024-01-10T09:33:00Z">
              <w:tcPr>
                <w:tcW w:w="3005" w:type="dxa"/>
              </w:tcPr>
            </w:tcPrChange>
          </w:tcPr>
          <w:p w14:paraId="34703A93" w14:textId="77777777" w:rsidR="00A00AA5" w:rsidRPr="00ED0C21" w:rsidRDefault="00A00AA5">
            <w:pPr>
              <w:spacing w:line="276" w:lineRule="auto"/>
              <w:ind w:left="57" w:firstLine="0"/>
              <w:rPr>
                <w:sz w:val="20"/>
                <w:szCs w:val="20"/>
              </w:rPr>
              <w:pPrChange w:id="3410" w:author="Андрей П. Цинцадзе" w:date="2023-11-10T15:15:00Z">
                <w:pPr>
                  <w:spacing w:line="276" w:lineRule="auto"/>
                </w:pPr>
              </w:pPrChange>
            </w:pPr>
            <w:r w:rsidRPr="00ED0C21">
              <w:rPr>
                <w:sz w:val="20"/>
                <w:szCs w:val="20"/>
              </w:rPr>
              <w:t>Поля от KSG_CODE1 до KSG_CODE5</w:t>
            </w:r>
          </w:p>
          <w:p w14:paraId="5083D891" w14:textId="77777777" w:rsidR="00A00AA5" w:rsidRPr="00ED0C21" w:rsidRDefault="00A00AA5">
            <w:pPr>
              <w:spacing w:line="276" w:lineRule="auto"/>
              <w:ind w:left="57" w:firstLine="0"/>
              <w:rPr>
                <w:sz w:val="20"/>
                <w:szCs w:val="20"/>
              </w:rPr>
              <w:pPrChange w:id="3411" w:author="Андрей П. Цинцадзе" w:date="2023-11-10T15:15:00Z">
                <w:pPr>
                  <w:spacing w:line="276" w:lineRule="auto"/>
                </w:pPr>
              </w:pPrChange>
            </w:pPr>
          </w:p>
        </w:tc>
      </w:tr>
      <w:tr w:rsidR="00A00AA5" w:rsidRPr="00ED0C21" w14:paraId="6007C14B" w14:textId="77777777" w:rsidTr="00556EFE">
        <w:trPr>
          <w:trHeight w:val="337"/>
          <w:trPrChange w:id="3412" w:author="Ирина В.. Дмитриева" w:date="2024-01-10T09:33:00Z">
            <w:trPr>
              <w:trHeight w:val="337"/>
            </w:trPr>
          </w:trPrChange>
        </w:trPr>
        <w:tc>
          <w:tcPr>
            <w:tcW w:w="738" w:type="dxa"/>
            <w:tcPrChange w:id="3413" w:author="Ирина В.. Дмитриева" w:date="2024-01-10T09:33:00Z">
              <w:tcPr>
                <w:tcW w:w="738" w:type="dxa"/>
              </w:tcPr>
            </w:tcPrChange>
          </w:tcPr>
          <w:p w14:paraId="4F5A0D7A" w14:textId="77777777" w:rsidR="00A00AA5" w:rsidRPr="00ED0C21" w:rsidRDefault="00A00AA5">
            <w:pPr>
              <w:numPr>
                <w:ilvl w:val="2"/>
                <w:numId w:val="77"/>
              </w:numPr>
              <w:spacing w:line="276" w:lineRule="auto"/>
              <w:ind w:left="57" w:firstLine="0"/>
              <w:rPr>
                <w:sz w:val="20"/>
                <w:szCs w:val="20"/>
              </w:rPr>
              <w:pPrChange w:id="3414" w:author="Андрей П. Цинцадзе" w:date="2023-11-10T15:15:00Z">
                <w:pPr>
                  <w:numPr>
                    <w:ilvl w:val="2"/>
                    <w:numId w:val="77"/>
                  </w:numPr>
                  <w:spacing w:line="276" w:lineRule="auto"/>
                  <w:ind w:left="626" w:hanging="504"/>
                </w:pPr>
              </w:pPrChange>
            </w:pPr>
          </w:p>
        </w:tc>
        <w:tc>
          <w:tcPr>
            <w:tcW w:w="1843" w:type="dxa"/>
            <w:tcPrChange w:id="3415" w:author="Ирина В.. Дмитриева" w:date="2024-01-10T09:33:00Z">
              <w:tcPr>
                <w:tcW w:w="1701" w:type="dxa"/>
              </w:tcPr>
            </w:tcPrChange>
          </w:tcPr>
          <w:p w14:paraId="4CC3E3B3" w14:textId="77777777" w:rsidR="00A00AA5" w:rsidRPr="00ED0C21" w:rsidRDefault="00A00AA5">
            <w:pPr>
              <w:spacing w:line="276" w:lineRule="auto"/>
              <w:ind w:left="57" w:firstLine="0"/>
              <w:rPr>
                <w:sz w:val="20"/>
                <w:szCs w:val="20"/>
              </w:rPr>
              <w:pPrChange w:id="3416" w:author="Андрей П. Цинцадзе" w:date="2023-11-10T15:15:00Z">
                <w:pPr>
                  <w:spacing w:line="276" w:lineRule="auto"/>
                </w:pPr>
              </w:pPrChange>
            </w:pPr>
            <w:r w:rsidRPr="00ED0C21">
              <w:rPr>
                <w:sz w:val="20"/>
                <w:szCs w:val="20"/>
              </w:rPr>
              <w:t>KSG_USED</w:t>
            </w:r>
          </w:p>
        </w:tc>
        <w:tc>
          <w:tcPr>
            <w:tcW w:w="1134" w:type="dxa"/>
            <w:tcPrChange w:id="3417" w:author="Ирина В.. Дмитриева" w:date="2024-01-10T09:33:00Z">
              <w:tcPr>
                <w:tcW w:w="1134" w:type="dxa"/>
              </w:tcPr>
            </w:tcPrChange>
          </w:tcPr>
          <w:p w14:paraId="120336D4" w14:textId="77777777" w:rsidR="00A00AA5" w:rsidRPr="00ED0C21" w:rsidRDefault="00A00AA5">
            <w:pPr>
              <w:spacing w:line="276" w:lineRule="auto"/>
              <w:ind w:left="57" w:firstLine="0"/>
              <w:jc w:val="center"/>
              <w:rPr>
                <w:sz w:val="20"/>
                <w:szCs w:val="20"/>
              </w:rPr>
              <w:pPrChange w:id="3418" w:author="Андрей П. Цинцадзе" w:date="2023-11-10T15:15:00Z">
                <w:pPr>
                  <w:spacing w:line="276" w:lineRule="auto"/>
                  <w:jc w:val="center"/>
                </w:pPr>
              </w:pPrChange>
            </w:pPr>
            <w:r w:rsidRPr="00ED0C21">
              <w:rPr>
                <w:sz w:val="20"/>
                <w:szCs w:val="20"/>
              </w:rPr>
              <w:t>zap</w:t>
            </w:r>
          </w:p>
        </w:tc>
        <w:tc>
          <w:tcPr>
            <w:tcW w:w="2381" w:type="dxa"/>
            <w:tcPrChange w:id="3419" w:author="Ирина В.. Дмитриева" w:date="2024-01-10T09:33:00Z">
              <w:tcPr>
                <w:tcW w:w="2523" w:type="dxa"/>
              </w:tcPr>
            </w:tcPrChange>
          </w:tcPr>
          <w:p w14:paraId="205B0C9A" w14:textId="77777777" w:rsidR="00A00AA5" w:rsidRPr="00ED0C21" w:rsidRDefault="00A00AA5">
            <w:pPr>
              <w:spacing w:line="276" w:lineRule="auto"/>
              <w:ind w:left="57" w:firstLine="0"/>
              <w:rPr>
                <w:sz w:val="20"/>
                <w:szCs w:val="20"/>
              </w:rPr>
              <w:pPrChange w:id="3420" w:author="Андрей П. Цинцадзе" w:date="2023-11-10T15:15:00Z">
                <w:pPr>
                  <w:spacing w:line="276" w:lineRule="auto"/>
                </w:pPr>
              </w:pPrChange>
            </w:pPr>
            <w:r w:rsidRPr="00ED0C21">
              <w:rPr>
                <w:sz w:val="20"/>
                <w:szCs w:val="20"/>
              </w:rPr>
              <w:t xml:space="preserve">Признак использования кода в качестве критерия группировки КСГ. </w:t>
            </w:r>
          </w:p>
        </w:tc>
        <w:tc>
          <w:tcPr>
            <w:tcW w:w="992" w:type="dxa"/>
            <w:tcPrChange w:id="3421" w:author="Ирина В.. Дмитриева" w:date="2024-01-10T09:33:00Z">
              <w:tcPr>
                <w:tcW w:w="992" w:type="dxa"/>
              </w:tcPr>
            </w:tcPrChange>
          </w:tcPr>
          <w:p w14:paraId="5FFF4284" w14:textId="77777777" w:rsidR="00A00AA5" w:rsidRPr="00ED0C21" w:rsidRDefault="00A00AA5">
            <w:pPr>
              <w:spacing w:line="276" w:lineRule="auto"/>
              <w:ind w:left="57" w:firstLine="0"/>
              <w:jc w:val="center"/>
              <w:rPr>
                <w:sz w:val="20"/>
                <w:szCs w:val="20"/>
              </w:rPr>
              <w:pPrChange w:id="3422" w:author="Андрей П. Цинцадзе" w:date="2023-11-10T15:15:00Z">
                <w:pPr>
                  <w:spacing w:line="276" w:lineRule="auto"/>
                  <w:jc w:val="center"/>
                </w:pPr>
              </w:pPrChange>
            </w:pPr>
            <w:r w:rsidRPr="00ED0C21">
              <w:rPr>
                <w:sz w:val="20"/>
                <w:szCs w:val="20"/>
              </w:rPr>
              <w:t>N(1)</w:t>
            </w:r>
          </w:p>
        </w:tc>
        <w:tc>
          <w:tcPr>
            <w:tcW w:w="3005" w:type="dxa"/>
            <w:tcPrChange w:id="3423" w:author="Ирина В.. Дмитриева" w:date="2024-01-10T09:33:00Z">
              <w:tcPr>
                <w:tcW w:w="3005" w:type="dxa"/>
              </w:tcPr>
            </w:tcPrChange>
          </w:tcPr>
          <w:p w14:paraId="5EA7A23C" w14:textId="77777777" w:rsidR="00A00AA5" w:rsidRPr="00ED0C21" w:rsidRDefault="00A00AA5">
            <w:pPr>
              <w:spacing w:line="276" w:lineRule="auto"/>
              <w:ind w:left="57" w:firstLine="0"/>
              <w:rPr>
                <w:sz w:val="20"/>
                <w:szCs w:val="20"/>
              </w:rPr>
              <w:pPrChange w:id="3424" w:author="Андрей П. Цинцадзе" w:date="2023-11-10T15:15:00Z">
                <w:pPr>
                  <w:spacing w:line="276" w:lineRule="auto"/>
                </w:pPr>
              </w:pPrChange>
            </w:pPr>
            <w:r w:rsidRPr="00ED0C21">
              <w:rPr>
                <w:sz w:val="20"/>
                <w:szCs w:val="20"/>
              </w:rPr>
              <w:t>Содержит 1, если код услуги используется в группировке КСГ</w:t>
            </w:r>
          </w:p>
        </w:tc>
      </w:tr>
      <w:tr w:rsidR="00A00AA5" w:rsidRPr="00ED0C21" w14:paraId="4EAF39B4" w14:textId="77777777" w:rsidTr="00556EFE">
        <w:trPr>
          <w:trHeight w:val="337"/>
          <w:trPrChange w:id="3425" w:author="Ирина В.. Дмитриева" w:date="2024-01-10T09:33:00Z">
            <w:trPr>
              <w:trHeight w:val="337"/>
            </w:trPr>
          </w:trPrChange>
        </w:trPr>
        <w:tc>
          <w:tcPr>
            <w:tcW w:w="738" w:type="dxa"/>
            <w:tcPrChange w:id="3426" w:author="Ирина В.. Дмитриева" w:date="2024-01-10T09:33:00Z">
              <w:tcPr>
                <w:tcW w:w="738" w:type="dxa"/>
              </w:tcPr>
            </w:tcPrChange>
          </w:tcPr>
          <w:p w14:paraId="248F50DC" w14:textId="77777777" w:rsidR="00A00AA5" w:rsidRPr="00ED0C21" w:rsidRDefault="00A00AA5">
            <w:pPr>
              <w:numPr>
                <w:ilvl w:val="2"/>
                <w:numId w:val="77"/>
              </w:numPr>
              <w:spacing w:line="276" w:lineRule="auto"/>
              <w:ind w:left="57" w:firstLine="0"/>
              <w:rPr>
                <w:sz w:val="20"/>
                <w:szCs w:val="20"/>
              </w:rPr>
              <w:pPrChange w:id="3427" w:author="Андрей П. Цинцадзе" w:date="2023-11-10T15:15:00Z">
                <w:pPr>
                  <w:numPr>
                    <w:ilvl w:val="2"/>
                    <w:numId w:val="77"/>
                  </w:numPr>
                  <w:spacing w:line="276" w:lineRule="auto"/>
                  <w:ind w:left="626" w:hanging="504"/>
                </w:pPr>
              </w:pPrChange>
            </w:pPr>
          </w:p>
        </w:tc>
        <w:tc>
          <w:tcPr>
            <w:tcW w:w="1843" w:type="dxa"/>
            <w:tcPrChange w:id="3428" w:author="Ирина В.. Дмитриева" w:date="2024-01-10T09:33:00Z">
              <w:tcPr>
                <w:tcW w:w="1701" w:type="dxa"/>
              </w:tcPr>
            </w:tcPrChange>
          </w:tcPr>
          <w:p w14:paraId="291DD001" w14:textId="77777777" w:rsidR="00A00AA5" w:rsidRPr="00ED0C21" w:rsidRDefault="00A00AA5">
            <w:pPr>
              <w:spacing w:line="276" w:lineRule="auto"/>
              <w:ind w:left="57" w:firstLine="0"/>
              <w:rPr>
                <w:sz w:val="20"/>
                <w:szCs w:val="20"/>
              </w:rPr>
              <w:pPrChange w:id="3429" w:author="Андрей П. Цинцадзе" w:date="2023-11-10T15:15:00Z">
                <w:pPr>
                  <w:spacing w:line="276" w:lineRule="auto"/>
                </w:pPr>
              </w:pPrChange>
            </w:pPr>
            <w:r w:rsidRPr="00ED0C21">
              <w:rPr>
                <w:sz w:val="20"/>
                <w:szCs w:val="20"/>
              </w:rPr>
              <w:t>START_DATE</w:t>
            </w:r>
          </w:p>
        </w:tc>
        <w:tc>
          <w:tcPr>
            <w:tcW w:w="1134" w:type="dxa"/>
            <w:tcPrChange w:id="3430" w:author="Ирина В.. Дмитриева" w:date="2024-01-10T09:33:00Z">
              <w:tcPr>
                <w:tcW w:w="1134" w:type="dxa"/>
              </w:tcPr>
            </w:tcPrChange>
          </w:tcPr>
          <w:p w14:paraId="77C18629" w14:textId="77777777" w:rsidR="00A00AA5" w:rsidRPr="00ED0C21" w:rsidRDefault="00A00AA5">
            <w:pPr>
              <w:spacing w:line="276" w:lineRule="auto"/>
              <w:ind w:left="57" w:firstLine="0"/>
              <w:jc w:val="center"/>
              <w:rPr>
                <w:sz w:val="20"/>
                <w:szCs w:val="20"/>
              </w:rPr>
              <w:pPrChange w:id="3431" w:author="Андрей П. Цинцадзе" w:date="2023-11-10T15:15:00Z">
                <w:pPr>
                  <w:spacing w:line="276" w:lineRule="auto"/>
                  <w:jc w:val="center"/>
                </w:pPr>
              </w:pPrChange>
            </w:pPr>
            <w:r w:rsidRPr="00ED0C21">
              <w:rPr>
                <w:sz w:val="20"/>
                <w:szCs w:val="20"/>
              </w:rPr>
              <w:t>zap</w:t>
            </w:r>
          </w:p>
        </w:tc>
        <w:tc>
          <w:tcPr>
            <w:tcW w:w="2381" w:type="dxa"/>
            <w:tcPrChange w:id="3432" w:author="Ирина В.. Дмитриева" w:date="2024-01-10T09:33:00Z">
              <w:tcPr>
                <w:tcW w:w="2523" w:type="dxa"/>
              </w:tcPr>
            </w:tcPrChange>
          </w:tcPr>
          <w:p w14:paraId="5644BDE4" w14:textId="77777777" w:rsidR="00A00AA5" w:rsidRPr="00ED0C21" w:rsidRDefault="00A00AA5">
            <w:pPr>
              <w:spacing w:line="276" w:lineRule="auto"/>
              <w:ind w:left="57" w:firstLine="0"/>
              <w:rPr>
                <w:sz w:val="20"/>
                <w:szCs w:val="20"/>
              </w:rPr>
              <w:pPrChange w:id="3433" w:author="Андрей П. Цинцадзе" w:date="2023-11-10T15:15:00Z">
                <w:pPr>
                  <w:spacing w:line="276" w:lineRule="auto"/>
                </w:pPr>
              </w:pPrChange>
            </w:pPr>
            <w:r w:rsidRPr="00ED0C21">
              <w:rPr>
                <w:sz w:val="20"/>
                <w:szCs w:val="20"/>
              </w:rPr>
              <w:t>Дата начала действия</w:t>
            </w:r>
          </w:p>
        </w:tc>
        <w:tc>
          <w:tcPr>
            <w:tcW w:w="992" w:type="dxa"/>
            <w:tcPrChange w:id="3434" w:author="Ирина В.. Дмитриева" w:date="2024-01-10T09:33:00Z">
              <w:tcPr>
                <w:tcW w:w="992" w:type="dxa"/>
              </w:tcPr>
            </w:tcPrChange>
          </w:tcPr>
          <w:p w14:paraId="2635BC5B" w14:textId="77777777" w:rsidR="00A00AA5" w:rsidRPr="00ED0C21" w:rsidRDefault="00A00AA5">
            <w:pPr>
              <w:spacing w:line="276" w:lineRule="auto"/>
              <w:ind w:left="57" w:firstLine="0"/>
              <w:jc w:val="center"/>
              <w:rPr>
                <w:sz w:val="20"/>
                <w:szCs w:val="20"/>
              </w:rPr>
              <w:pPrChange w:id="3435" w:author="Андрей П. Цинцадзе" w:date="2023-11-10T15:15:00Z">
                <w:pPr>
                  <w:spacing w:line="276" w:lineRule="auto"/>
                  <w:jc w:val="center"/>
                </w:pPr>
              </w:pPrChange>
            </w:pPr>
            <w:r w:rsidRPr="00ED0C21">
              <w:rPr>
                <w:sz w:val="20"/>
                <w:szCs w:val="20"/>
              </w:rPr>
              <w:t>D</w:t>
            </w:r>
          </w:p>
        </w:tc>
        <w:tc>
          <w:tcPr>
            <w:tcW w:w="3005" w:type="dxa"/>
            <w:tcPrChange w:id="3436" w:author="Ирина В.. Дмитриева" w:date="2024-01-10T09:33:00Z">
              <w:tcPr>
                <w:tcW w:w="3005" w:type="dxa"/>
              </w:tcPr>
            </w:tcPrChange>
          </w:tcPr>
          <w:p w14:paraId="7687B171" w14:textId="77777777" w:rsidR="00A00AA5" w:rsidRPr="00ED0C21" w:rsidRDefault="00A00AA5">
            <w:pPr>
              <w:spacing w:line="276" w:lineRule="auto"/>
              <w:ind w:left="57" w:firstLine="0"/>
              <w:rPr>
                <w:sz w:val="20"/>
                <w:szCs w:val="20"/>
              </w:rPr>
              <w:pPrChange w:id="3437" w:author="Андрей П. Цинцадзе" w:date="2023-11-10T15:15:00Z">
                <w:pPr>
                  <w:spacing w:line="276" w:lineRule="auto"/>
                </w:pPr>
              </w:pPrChange>
            </w:pPr>
          </w:p>
        </w:tc>
      </w:tr>
      <w:tr w:rsidR="00A00AA5" w:rsidRPr="00ED0C21" w14:paraId="4AF4CA4A" w14:textId="77777777" w:rsidTr="00556EFE">
        <w:trPr>
          <w:trHeight w:val="337"/>
          <w:trPrChange w:id="3438" w:author="Ирина В.. Дмитриева" w:date="2024-01-10T09:33:00Z">
            <w:trPr>
              <w:trHeight w:val="337"/>
            </w:trPr>
          </w:trPrChange>
        </w:trPr>
        <w:tc>
          <w:tcPr>
            <w:tcW w:w="738" w:type="dxa"/>
            <w:tcPrChange w:id="3439" w:author="Ирина В.. Дмитриева" w:date="2024-01-10T09:33:00Z">
              <w:tcPr>
                <w:tcW w:w="738" w:type="dxa"/>
              </w:tcPr>
            </w:tcPrChange>
          </w:tcPr>
          <w:p w14:paraId="33459FC2" w14:textId="77777777" w:rsidR="00A00AA5" w:rsidRPr="00ED0C21" w:rsidRDefault="00A00AA5">
            <w:pPr>
              <w:numPr>
                <w:ilvl w:val="2"/>
                <w:numId w:val="77"/>
              </w:numPr>
              <w:spacing w:line="276" w:lineRule="auto"/>
              <w:ind w:left="57" w:firstLine="0"/>
              <w:rPr>
                <w:sz w:val="20"/>
                <w:szCs w:val="20"/>
              </w:rPr>
              <w:pPrChange w:id="3440" w:author="Андрей П. Цинцадзе" w:date="2023-11-10T15:15:00Z">
                <w:pPr>
                  <w:numPr>
                    <w:ilvl w:val="2"/>
                    <w:numId w:val="77"/>
                  </w:numPr>
                  <w:spacing w:line="276" w:lineRule="auto"/>
                  <w:ind w:left="626" w:hanging="504"/>
                </w:pPr>
              </w:pPrChange>
            </w:pPr>
          </w:p>
        </w:tc>
        <w:tc>
          <w:tcPr>
            <w:tcW w:w="1843" w:type="dxa"/>
            <w:tcPrChange w:id="3441" w:author="Ирина В.. Дмитриева" w:date="2024-01-10T09:33:00Z">
              <w:tcPr>
                <w:tcW w:w="1701" w:type="dxa"/>
              </w:tcPr>
            </w:tcPrChange>
          </w:tcPr>
          <w:p w14:paraId="110EA880" w14:textId="77777777" w:rsidR="00A00AA5" w:rsidRPr="00ED0C21" w:rsidRDefault="00A00AA5">
            <w:pPr>
              <w:spacing w:line="276" w:lineRule="auto"/>
              <w:ind w:left="57" w:firstLine="0"/>
              <w:rPr>
                <w:sz w:val="20"/>
                <w:szCs w:val="20"/>
              </w:rPr>
              <w:pPrChange w:id="3442" w:author="Андрей П. Цинцадзе" w:date="2023-11-10T15:15:00Z">
                <w:pPr>
                  <w:spacing w:line="276" w:lineRule="auto"/>
                </w:pPr>
              </w:pPrChange>
            </w:pPr>
            <w:r w:rsidRPr="00ED0C21">
              <w:rPr>
                <w:sz w:val="20"/>
                <w:szCs w:val="20"/>
              </w:rPr>
              <w:t>FINAL_DATE</w:t>
            </w:r>
          </w:p>
        </w:tc>
        <w:tc>
          <w:tcPr>
            <w:tcW w:w="1134" w:type="dxa"/>
            <w:tcPrChange w:id="3443" w:author="Ирина В.. Дмитриева" w:date="2024-01-10T09:33:00Z">
              <w:tcPr>
                <w:tcW w:w="1134" w:type="dxa"/>
              </w:tcPr>
            </w:tcPrChange>
          </w:tcPr>
          <w:p w14:paraId="7A62F3DD" w14:textId="77777777" w:rsidR="00A00AA5" w:rsidRPr="00ED0C21" w:rsidRDefault="00A00AA5">
            <w:pPr>
              <w:spacing w:line="276" w:lineRule="auto"/>
              <w:ind w:left="57" w:firstLine="0"/>
              <w:jc w:val="center"/>
              <w:rPr>
                <w:sz w:val="20"/>
                <w:szCs w:val="20"/>
              </w:rPr>
              <w:pPrChange w:id="3444" w:author="Андрей П. Цинцадзе" w:date="2023-11-10T15:15:00Z">
                <w:pPr>
                  <w:spacing w:line="276" w:lineRule="auto"/>
                  <w:jc w:val="center"/>
                </w:pPr>
              </w:pPrChange>
            </w:pPr>
            <w:r w:rsidRPr="00ED0C21">
              <w:rPr>
                <w:sz w:val="20"/>
                <w:szCs w:val="20"/>
              </w:rPr>
              <w:t>zap</w:t>
            </w:r>
          </w:p>
        </w:tc>
        <w:tc>
          <w:tcPr>
            <w:tcW w:w="2381" w:type="dxa"/>
            <w:tcPrChange w:id="3445" w:author="Ирина В.. Дмитриева" w:date="2024-01-10T09:33:00Z">
              <w:tcPr>
                <w:tcW w:w="2523" w:type="dxa"/>
              </w:tcPr>
            </w:tcPrChange>
          </w:tcPr>
          <w:p w14:paraId="41325C6C" w14:textId="77777777" w:rsidR="00A00AA5" w:rsidRPr="00ED0C21" w:rsidRDefault="00A00AA5">
            <w:pPr>
              <w:spacing w:line="276" w:lineRule="auto"/>
              <w:ind w:left="57" w:firstLine="0"/>
              <w:rPr>
                <w:sz w:val="20"/>
                <w:szCs w:val="20"/>
              </w:rPr>
              <w:pPrChange w:id="3446" w:author="Андрей П. Цинцадзе" w:date="2023-11-10T15:15:00Z">
                <w:pPr>
                  <w:spacing w:line="276" w:lineRule="auto"/>
                </w:pPr>
              </w:pPrChange>
            </w:pPr>
            <w:r w:rsidRPr="00ED0C21">
              <w:rPr>
                <w:sz w:val="20"/>
                <w:szCs w:val="20"/>
              </w:rPr>
              <w:t>Дата окончания действия</w:t>
            </w:r>
          </w:p>
        </w:tc>
        <w:tc>
          <w:tcPr>
            <w:tcW w:w="992" w:type="dxa"/>
            <w:tcPrChange w:id="3447" w:author="Ирина В.. Дмитриева" w:date="2024-01-10T09:33:00Z">
              <w:tcPr>
                <w:tcW w:w="992" w:type="dxa"/>
              </w:tcPr>
            </w:tcPrChange>
          </w:tcPr>
          <w:p w14:paraId="44106DE1" w14:textId="77777777" w:rsidR="00A00AA5" w:rsidRPr="00ED0C21" w:rsidRDefault="00A00AA5">
            <w:pPr>
              <w:spacing w:line="276" w:lineRule="auto"/>
              <w:ind w:left="57" w:firstLine="0"/>
              <w:jc w:val="center"/>
              <w:rPr>
                <w:sz w:val="20"/>
                <w:szCs w:val="20"/>
              </w:rPr>
              <w:pPrChange w:id="3448" w:author="Андрей П. Цинцадзе" w:date="2023-11-10T15:15:00Z">
                <w:pPr>
                  <w:spacing w:line="276" w:lineRule="auto"/>
                  <w:jc w:val="center"/>
                </w:pPr>
              </w:pPrChange>
            </w:pPr>
            <w:r w:rsidRPr="00ED0C21">
              <w:rPr>
                <w:sz w:val="20"/>
                <w:szCs w:val="20"/>
              </w:rPr>
              <w:t>D</w:t>
            </w:r>
          </w:p>
        </w:tc>
        <w:tc>
          <w:tcPr>
            <w:tcW w:w="3005" w:type="dxa"/>
            <w:tcPrChange w:id="3449" w:author="Ирина В.. Дмитриева" w:date="2024-01-10T09:33:00Z">
              <w:tcPr>
                <w:tcW w:w="3005" w:type="dxa"/>
              </w:tcPr>
            </w:tcPrChange>
          </w:tcPr>
          <w:p w14:paraId="455437FD" w14:textId="77777777" w:rsidR="00A00AA5" w:rsidRPr="00ED0C21" w:rsidRDefault="00A00AA5">
            <w:pPr>
              <w:spacing w:line="276" w:lineRule="auto"/>
              <w:ind w:left="57" w:firstLine="0"/>
              <w:rPr>
                <w:sz w:val="20"/>
                <w:szCs w:val="20"/>
              </w:rPr>
              <w:pPrChange w:id="3450" w:author="Андрей П. Цинцадзе" w:date="2023-11-10T15:15:00Z">
                <w:pPr>
                  <w:spacing w:line="276" w:lineRule="auto"/>
                </w:pPr>
              </w:pPrChange>
            </w:pPr>
          </w:p>
        </w:tc>
      </w:tr>
      <w:tr w:rsidR="00A00AA5" w:rsidRPr="00ED0C21" w14:paraId="4E4F1963" w14:textId="77777777" w:rsidTr="00556EFE">
        <w:trPr>
          <w:trHeight w:val="212"/>
          <w:trPrChange w:id="3451" w:author="Ирина В.. Дмитриева" w:date="2024-01-10T09:33:00Z">
            <w:trPr>
              <w:trHeight w:val="212"/>
            </w:trPr>
          </w:trPrChange>
        </w:trPr>
        <w:tc>
          <w:tcPr>
            <w:tcW w:w="738" w:type="dxa"/>
            <w:tcPrChange w:id="3452" w:author="Ирина В.. Дмитриева" w:date="2024-01-10T09:33:00Z">
              <w:tcPr>
                <w:tcW w:w="738" w:type="dxa"/>
              </w:tcPr>
            </w:tcPrChange>
          </w:tcPr>
          <w:p w14:paraId="2C014982" w14:textId="77777777" w:rsidR="00A00AA5" w:rsidRPr="00ED0C21" w:rsidRDefault="00A00AA5">
            <w:pPr>
              <w:numPr>
                <w:ilvl w:val="2"/>
                <w:numId w:val="77"/>
              </w:numPr>
              <w:spacing w:line="276" w:lineRule="auto"/>
              <w:ind w:left="57" w:firstLine="0"/>
              <w:rPr>
                <w:sz w:val="20"/>
                <w:szCs w:val="20"/>
              </w:rPr>
              <w:pPrChange w:id="3453" w:author="Андрей П. Цинцадзе" w:date="2023-11-10T15:15:00Z">
                <w:pPr>
                  <w:numPr>
                    <w:ilvl w:val="2"/>
                    <w:numId w:val="77"/>
                  </w:numPr>
                  <w:spacing w:line="276" w:lineRule="auto"/>
                  <w:ind w:left="626" w:hanging="504"/>
                </w:pPr>
              </w:pPrChange>
            </w:pPr>
          </w:p>
        </w:tc>
        <w:tc>
          <w:tcPr>
            <w:tcW w:w="1843" w:type="dxa"/>
            <w:tcPrChange w:id="3454" w:author="Ирина В.. Дмитриева" w:date="2024-01-10T09:33:00Z">
              <w:tcPr>
                <w:tcW w:w="1701" w:type="dxa"/>
              </w:tcPr>
            </w:tcPrChange>
          </w:tcPr>
          <w:p w14:paraId="486DC4C9" w14:textId="77777777" w:rsidR="00A00AA5" w:rsidRPr="00ED0C21" w:rsidRDefault="00A00AA5">
            <w:pPr>
              <w:spacing w:line="276" w:lineRule="auto"/>
              <w:ind w:left="57" w:firstLine="0"/>
              <w:rPr>
                <w:sz w:val="20"/>
                <w:szCs w:val="20"/>
              </w:rPr>
              <w:pPrChange w:id="3455" w:author="Андрей П. Цинцадзе" w:date="2023-11-10T15:15:00Z">
                <w:pPr>
                  <w:spacing w:line="276" w:lineRule="auto"/>
                </w:pPr>
              </w:pPrChange>
            </w:pPr>
            <w:r w:rsidRPr="00ED0C21">
              <w:rPr>
                <w:sz w:val="20"/>
                <w:szCs w:val="20"/>
              </w:rPr>
              <w:t>ADD_DATE</w:t>
            </w:r>
          </w:p>
        </w:tc>
        <w:tc>
          <w:tcPr>
            <w:tcW w:w="1134" w:type="dxa"/>
            <w:tcPrChange w:id="3456" w:author="Ирина В.. Дмитриева" w:date="2024-01-10T09:33:00Z">
              <w:tcPr>
                <w:tcW w:w="1134" w:type="dxa"/>
              </w:tcPr>
            </w:tcPrChange>
          </w:tcPr>
          <w:p w14:paraId="36233494" w14:textId="77777777" w:rsidR="00A00AA5" w:rsidRPr="00ED0C21" w:rsidRDefault="00A00AA5">
            <w:pPr>
              <w:spacing w:line="276" w:lineRule="auto"/>
              <w:ind w:left="57" w:firstLine="0"/>
              <w:jc w:val="center"/>
              <w:rPr>
                <w:sz w:val="20"/>
                <w:szCs w:val="20"/>
              </w:rPr>
              <w:pPrChange w:id="3457" w:author="Андрей П. Цинцадзе" w:date="2023-11-10T15:15:00Z">
                <w:pPr>
                  <w:spacing w:line="276" w:lineRule="auto"/>
                  <w:jc w:val="center"/>
                </w:pPr>
              </w:pPrChange>
            </w:pPr>
            <w:r w:rsidRPr="00ED0C21">
              <w:rPr>
                <w:sz w:val="20"/>
                <w:szCs w:val="20"/>
              </w:rPr>
              <w:t>zap</w:t>
            </w:r>
          </w:p>
        </w:tc>
        <w:tc>
          <w:tcPr>
            <w:tcW w:w="2381" w:type="dxa"/>
            <w:tcPrChange w:id="3458" w:author="Ирина В.. Дмитриева" w:date="2024-01-10T09:33:00Z">
              <w:tcPr>
                <w:tcW w:w="2523" w:type="dxa"/>
              </w:tcPr>
            </w:tcPrChange>
          </w:tcPr>
          <w:p w14:paraId="7FA4D845" w14:textId="77777777" w:rsidR="00A00AA5" w:rsidRPr="00ED0C21" w:rsidRDefault="00A00AA5">
            <w:pPr>
              <w:spacing w:line="276" w:lineRule="auto"/>
              <w:ind w:left="57" w:firstLine="0"/>
              <w:rPr>
                <w:sz w:val="20"/>
                <w:szCs w:val="20"/>
              </w:rPr>
              <w:pPrChange w:id="3459" w:author="Андрей П. Цинцадзе" w:date="2023-11-10T15:15:00Z">
                <w:pPr>
                  <w:spacing w:line="276" w:lineRule="auto"/>
                </w:pPr>
              </w:pPrChange>
            </w:pPr>
            <w:r w:rsidRPr="00ED0C21">
              <w:rPr>
                <w:sz w:val="20"/>
                <w:szCs w:val="20"/>
              </w:rPr>
              <w:t>Дата добавления записи</w:t>
            </w:r>
          </w:p>
        </w:tc>
        <w:tc>
          <w:tcPr>
            <w:tcW w:w="992" w:type="dxa"/>
            <w:tcPrChange w:id="3460" w:author="Ирина В.. Дмитриева" w:date="2024-01-10T09:33:00Z">
              <w:tcPr>
                <w:tcW w:w="992" w:type="dxa"/>
              </w:tcPr>
            </w:tcPrChange>
          </w:tcPr>
          <w:p w14:paraId="7209CC58" w14:textId="77777777" w:rsidR="00A00AA5" w:rsidRPr="00ED0C21" w:rsidRDefault="00A00AA5">
            <w:pPr>
              <w:spacing w:line="276" w:lineRule="auto"/>
              <w:ind w:left="57" w:firstLine="0"/>
              <w:jc w:val="center"/>
              <w:rPr>
                <w:sz w:val="20"/>
                <w:szCs w:val="20"/>
              </w:rPr>
              <w:pPrChange w:id="3461" w:author="Андрей П. Цинцадзе" w:date="2023-11-10T15:15:00Z">
                <w:pPr>
                  <w:spacing w:line="276" w:lineRule="auto"/>
                  <w:jc w:val="center"/>
                </w:pPr>
              </w:pPrChange>
            </w:pPr>
            <w:r w:rsidRPr="00ED0C21">
              <w:rPr>
                <w:sz w:val="20"/>
                <w:szCs w:val="20"/>
              </w:rPr>
              <w:t>D</w:t>
            </w:r>
          </w:p>
        </w:tc>
        <w:tc>
          <w:tcPr>
            <w:tcW w:w="3005" w:type="dxa"/>
            <w:tcPrChange w:id="3462" w:author="Ирина В.. Дмитриева" w:date="2024-01-10T09:33:00Z">
              <w:tcPr>
                <w:tcW w:w="3005" w:type="dxa"/>
              </w:tcPr>
            </w:tcPrChange>
          </w:tcPr>
          <w:p w14:paraId="7CF140C7" w14:textId="77777777" w:rsidR="00A00AA5" w:rsidRPr="00ED0C21" w:rsidRDefault="00A00AA5">
            <w:pPr>
              <w:spacing w:line="276" w:lineRule="auto"/>
              <w:ind w:left="57" w:firstLine="0"/>
              <w:rPr>
                <w:sz w:val="20"/>
                <w:szCs w:val="20"/>
              </w:rPr>
              <w:pPrChange w:id="3463" w:author="Андрей П. Цинцадзе" w:date="2023-11-10T15:15:00Z">
                <w:pPr>
                  <w:spacing w:line="276" w:lineRule="auto"/>
                </w:pPr>
              </w:pPrChange>
            </w:pPr>
          </w:p>
        </w:tc>
      </w:tr>
    </w:tbl>
    <w:p w14:paraId="0992B861" w14:textId="58AC325A" w:rsidR="00191FAF" w:rsidRPr="00ED0C21" w:rsidRDefault="00191FAF" w:rsidP="00ED0C21">
      <w:pPr>
        <w:pStyle w:val="41"/>
        <w:spacing w:line="276" w:lineRule="auto"/>
        <w:rPr>
          <w:sz w:val="20"/>
        </w:rPr>
      </w:pPr>
      <w:bookmarkStart w:id="3464" w:name="_Таблица_1.21_-"/>
      <w:bookmarkEnd w:id="3464"/>
      <w:r w:rsidRPr="00ED0C21">
        <w:rPr>
          <w:sz w:val="20"/>
        </w:rPr>
        <w:t xml:space="preserve">Таблица </w:t>
      </w:r>
      <w:r w:rsidR="00C80D24">
        <w:rPr>
          <w:sz w:val="20"/>
        </w:rPr>
        <w:t>2</w:t>
      </w:r>
      <w:r w:rsidRPr="00ED0C21">
        <w:rPr>
          <w:sz w:val="20"/>
        </w:rPr>
        <w:t>.2</w:t>
      </w:r>
      <w:r w:rsidR="00C80D24">
        <w:rPr>
          <w:sz w:val="20"/>
        </w:rPr>
        <w:t>0</w:t>
      </w:r>
      <w:r w:rsidRPr="00ED0C21">
        <w:rPr>
          <w:sz w:val="20"/>
        </w:rPr>
        <w:t xml:space="preserve"> - Структура справочника SHL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65" w:author="Ирина В.. Дмитриева" w:date="2024-01-10T09:33:00Z">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976"/>
        <w:tblGridChange w:id="3466">
          <w:tblGrid>
            <w:gridCol w:w="738"/>
            <w:gridCol w:w="1701"/>
            <w:gridCol w:w="1134"/>
            <w:gridCol w:w="2551"/>
            <w:gridCol w:w="993"/>
            <w:gridCol w:w="2976"/>
          </w:tblGrid>
        </w:tblGridChange>
      </w:tblGrid>
      <w:tr w:rsidR="00191FAF" w:rsidRPr="00ED0C21" w14:paraId="7674E5A8" w14:textId="77777777" w:rsidTr="00556EFE">
        <w:trPr>
          <w:trHeight w:val="337"/>
          <w:tblHeader/>
          <w:trPrChange w:id="3467" w:author="Ирина В.. Дмитриева" w:date="2024-01-10T09:33:00Z">
            <w:trPr>
              <w:trHeight w:val="337"/>
              <w:tblHeader/>
            </w:trPr>
          </w:trPrChange>
        </w:trPr>
        <w:tc>
          <w:tcPr>
            <w:tcW w:w="738" w:type="dxa"/>
            <w:shd w:val="clear" w:color="auto" w:fill="E7E6E6"/>
            <w:vAlign w:val="center"/>
            <w:tcPrChange w:id="3468" w:author="Ирина В.. Дмитриева" w:date="2024-01-10T09:33:00Z">
              <w:tcPr>
                <w:tcW w:w="738" w:type="dxa"/>
                <w:shd w:val="clear" w:color="auto" w:fill="E7E6E6"/>
                <w:vAlign w:val="center"/>
              </w:tcPr>
            </w:tcPrChange>
          </w:tcPr>
          <w:p w14:paraId="5CB827E5" w14:textId="77777777" w:rsidR="00191FAF" w:rsidRPr="00ED0C21" w:rsidRDefault="00191FAF">
            <w:pPr>
              <w:spacing w:line="276" w:lineRule="auto"/>
              <w:ind w:left="57" w:firstLine="0"/>
              <w:jc w:val="center"/>
              <w:rPr>
                <w:b/>
                <w:sz w:val="20"/>
                <w:szCs w:val="20"/>
              </w:rPr>
              <w:pPrChange w:id="3469" w:author="Андрей П. Цинцадзе" w:date="2023-11-10T15:16:00Z">
                <w:pPr>
                  <w:spacing w:line="276" w:lineRule="auto"/>
                  <w:jc w:val="center"/>
                </w:pPr>
              </w:pPrChange>
            </w:pPr>
            <w:r w:rsidRPr="00ED0C21">
              <w:rPr>
                <w:b/>
                <w:sz w:val="20"/>
                <w:szCs w:val="20"/>
              </w:rPr>
              <w:t>№</w:t>
            </w:r>
          </w:p>
        </w:tc>
        <w:tc>
          <w:tcPr>
            <w:tcW w:w="1843" w:type="dxa"/>
            <w:shd w:val="clear" w:color="auto" w:fill="E7E6E6"/>
            <w:vAlign w:val="center"/>
            <w:tcPrChange w:id="3470" w:author="Ирина В.. Дмитриева" w:date="2024-01-10T09:33:00Z">
              <w:tcPr>
                <w:tcW w:w="1701" w:type="dxa"/>
                <w:shd w:val="clear" w:color="auto" w:fill="E7E6E6"/>
                <w:vAlign w:val="center"/>
              </w:tcPr>
            </w:tcPrChange>
          </w:tcPr>
          <w:p w14:paraId="1FDF610C" w14:textId="77777777" w:rsidR="00191FAF" w:rsidRPr="00ED0C21" w:rsidRDefault="00191FAF">
            <w:pPr>
              <w:spacing w:line="276" w:lineRule="auto"/>
              <w:ind w:left="57" w:firstLine="0"/>
              <w:jc w:val="center"/>
              <w:rPr>
                <w:b/>
                <w:sz w:val="20"/>
                <w:szCs w:val="20"/>
              </w:rPr>
              <w:pPrChange w:id="3471" w:author="Андрей П. Цинцадзе" w:date="2023-11-10T15:16:00Z">
                <w:pPr>
                  <w:spacing w:line="276" w:lineRule="auto"/>
                  <w:jc w:val="center"/>
                </w:pPr>
              </w:pPrChange>
            </w:pPr>
            <w:r w:rsidRPr="00ED0C21">
              <w:rPr>
                <w:b/>
                <w:sz w:val="20"/>
                <w:szCs w:val="20"/>
              </w:rPr>
              <w:t>Идентификатор</w:t>
            </w:r>
          </w:p>
        </w:tc>
        <w:tc>
          <w:tcPr>
            <w:tcW w:w="1134" w:type="dxa"/>
            <w:shd w:val="clear" w:color="auto" w:fill="E7E6E6"/>
            <w:vAlign w:val="center"/>
            <w:tcPrChange w:id="3472" w:author="Ирина В.. Дмитриева" w:date="2024-01-10T09:33:00Z">
              <w:tcPr>
                <w:tcW w:w="1134" w:type="dxa"/>
                <w:shd w:val="clear" w:color="auto" w:fill="E7E6E6"/>
                <w:vAlign w:val="center"/>
              </w:tcPr>
            </w:tcPrChange>
          </w:tcPr>
          <w:p w14:paraId="579ACF91" w14:textId="77777777" w:rsidR="00191FAF" w:rsidRPr="00ED0C21" w:rsidRDefault="00191FAF">
            <w:pPr>
              <w:spacing w:line="276" w:lineRule="auto"/>
              <w:ind w:left="57" w:firstLine="0"/>
              <w:jc w:val="center"/>
              <w:rPr>
                <w:b/>
                <w:sz w:val="20"/>
                <w:szCs w:val="20"/>
              </w:rPr>
              <w:pPrChange w:id="3473" w:author="Андрей П. Цинцадзе" w:date="2023-11-10T15:16:00Z">
                <w:pPr>
                  <w:spacing w:line="276" w:lineRule="auto"/>
                  <w:jc w:val="center"/>
                </w:pPr>
              </w:pPrChange>
            </w:pPr>
            <w:r w:rsidRPr="00ED0C21">
              <w:rPr>
                <w:b/>
                <w:sz w:val="20"/>
                <w:szCs w:val="20"/>
              </w:rPr>
              <w:t>Родитель</w:t>
            </w:r>
          </w:p>
        </w:tc>
        <w:tc>
          <w:tcPr>
            <w:tcW w:w="2409" w:type="dxa"/>
            <w:shd w:val="clear" w:color="auto" w:fill="E7E6E6"/>
            <w:vAlign w:val="center"/>
            <w:tcPrChange w:id="3474" w:author="Ирина В.. Дмитриева" w:date="2024-01-10T09:33:00Z">
              <w:tcPr>
                <w:tcW w:w="2551" w:type="dxa"/>
                <w:shd w:val="clear" w:color="auto" w:fill="E7E6E6"/>
                <w:vAlign w:val="center"/>
              </w:tcPr>
            </w:tcPrChange>
          </w:tcPr>
          <w:p w14:paraId="6919CF15" w14:textId="77777777" w:rsidR="00191FAF" w:rsidRPr="00ED0C21" w:rsidRDefault="00191FAF">
            <w:pPr>
              <w:spacing w:line="276" w:lineRule="auto"/>
              <w:ind w:left="57" w:firstLine="0"/>
              <w:jc w:val="center"/>
              <w:rPr>
                <w:b/>
                <w:sz w:val="20"/>
                <w:szCs w:val="20"/>
              </w:rPr>
              <w:pPrChange w:id="3475" w:author="Андрей П. Цинцадзе" w:date="2023-11-10T15:16:00Z">
                <w:pPr>
                  <w:spacing w:line="276" w:lineRule="auto"/>
                  <w:jc w:val="center"/>
                </w:pPr>
              </w:pPrChange>
            </w:pPr>
            <w:r w:rsidRPr="00ED0C21">
              <w:rPr>
                <w:b/>
                <w:sz w:val="20"/>
                <w:szCs w:val="20"/>
              </w:rPr>
              <w:t>Наименование поля</w:t>
            </w:r>
          </w:p>
        </w:tc>
        <w:tc>
          <w:tcPr>
            <w:tcW w:w="993" w:type="dxa"/>
            <w:shd w:val="clear" w:color="auto" w:fill="E7E6E6"/>
            <w:vAlign w:val="center"/>
            <w:tcPrChange w:id="3476" w:author="Ирина В.. Дмитриева" w:date="2024-01-10T09:33:00Z">
              <w:tcPr>
                <w:tcW w:w="993" w:type="dxa"/>
                <w:shd w:val="clear" w:color="auto" w:fill="E7E6E6"/>
                <w:vAlign w:val="center"/>
              </w:tcPr>
            </w:tcPrChange>
          </w:tcPr>
          <w:p w14:paraId="1E2A3791" w14:textId="77777777" w:rsidR="00191FAF" w:rsidRPr="00ED0C21" w:rsidRDefault="00191FAF">
            <w:pPr>
              <w:spacing w:line="276" w:lineRule="auto"/>
              <w:ind w:left="57" w:firstLine="0"/>
              <w:jc w:val="center"/>
              <w:rPr>
                <w:b/>
                <w:sz w:val="20"/>
                <w:szCs w:val="20"/>
              </w:rPr>
              <w:pPrChange w:id="3477" w:author="Андрей П. Цинцадзе" w:date="2023-11-10T15:16:00Z">
                <w:pPr>
                  <w:spacing w:line="276" w:lineRule="auto"/>
                  <w:jc w:val="center"/>
                </w:pPr>
              </w:pPrChange>
            </w:pPr>
            <w:r w:rsidRPr="00ED0C21">
              <w:rPr>
                <w:b/>
                <w:sz w:val="20"/>
                <w:szCs w:val="20"/>
              </w:rPr>
              <w:t>Формат</w:t>
            </w:r>
          </w:p>
        </w:tc>
        <w:tc>
          <w:tcPr>
            <w:tcW w:w="2976" w:type="dxa"/>
            <w:shd w:val="clear" w:color="auto" w:fill="E7E6E6"/>
            <w:vAlign w:val="center"/>
            <w:tcPrChange w:id="3478" w:author="Ирина В.. Дмитриева" w:date="2024-01-10T09:33:00Z">
              <w:tcPr>
                <w:tcW w:w="2976" w:type="dxa"/>
                <w:shd w:val="clear" w:color="auto" w:fill="E7E6E6"/>
                <w:vAlign w:val="center"/>
              </w:tcPr>
            </w:tcPrChange>
          </w:tcPr>
          <w:p w14:paraId="54A26E78" w14:textId="77777777" w:rsidR="00191FAF" w:rsidRPr="00ED0C21" w:rsidRDefault="00191FAF">
            <w:pPr>
              <w:spacing w:line="276" w:lineRule="auto"/>
              <w:ind w:left="57" w:firstLine="0"/>
              <w:jc w:val="center"/>
              <w:rPr>
                <w:b/>
                <w:sz w:val="20"/>
                <w:szCs w:val="20"/>
              </w:rPr>
              <w:pPrChange w:id="3479" w:author="Андрей П. Цинцадзе" w:date="2023-11-10T15:16:00Z">
                <w:pPr>
                  <w:spacing w:line="276" w:lineRule="auto"/>
                  <w:jc w:val="center"/>
                </w:pPr>
              </w:pPrChange>
            </w:pPr>
            <w:r w:rsidRPr="00ED0C21">
              <w:rPr>
                <w:b/>
                <w:sz w:val="20"/>
                <w:szCs w:val="20"/>
              </w:rPr>
              <w:t>Комментарий</w:t>
            </w:r>
          </w:p>
        </w:tc>
      </w:tr>
      <w:tr w:rsidR="00191FAF" w:rsidRPr="00ED0C21" w14:paraId="40DE40D6" w14:textId="77777777" w:rsidTr="00556EFE">
        <w:trPr>
          <w:trHeight w:val="337"/>
          <w:trPrChange w:id="3480" w:author="Ирина В.. Дмитриева" w:date="2024-01-10T09:33:00Z">
            <w:trPr>
              <w:trHeight w:val="337"/>
            </w:trPr>
          </w:trPrChange>
        </w:trPr>
        <w:tc>
          <w:tcPr>
            <w:tcW w:w="738" w:type="dxa"/>
            <w:tcPrChange w:id="3481" w:author="Ирина В.. Дмитриева" w:date="2024-01-10T09:33:00Z">
              <w:tcPr>
                <w:tcW w:w="738" w:type="dxa"/>
              </w:tcPr>
            </w:tcPrChange>
          </w:tcPr>
          <w:p w14:paraId="7D9B45BB" w14:textId="15F90115" w:rsidR="00191FAF" w:rsidRPr="00ED0C21" w:rsidRDefault="00191FAF">
            <w:pPr>
              <w:numPr>
                <w:ilvl w:val="0"/>
                <w:numId w:val="76"/>
              </w:numPr>
              <w:spacing w:line="276" w:lineRule="auto"/>
              <w:ind w:left="57" w:firstLine="0"/>
              <w:rPr>
                <w:sz w:val="20"/>
                <w:szCs w:val="20"/>
              </w:rPr>
              <w:pPrChange w:id="3482" w:author="Андрей П. Цинцадзе" w:date="2023-11-10T15:16:00Z">
                <w:pPr>
                  <w:numPr>
                    <w:numId w:val="76"/>
                  </w:numPr>
                  <w:spacing w:line="276" w:lineRule="auto"/>
                  <w:ind w:left="360" w:hanging="360"/>
                </w:pPr>
              </w:pPrChange>
            </w:pPr>
          </w:p>
        </w:tc>
        <w:tc>
          <w:tcPr>
            <w:tcW w:w="1843" w:type="dxa"/>
            <w:tcPrChange w:id="3483" w:author="Ирина В.. Дмитриева" w:date="2024-01-10T09:33:00Z">
              <w:tcPr>
                <w:tcW w:w="1701" w:type="dxa"/>
              </w:tcPr>
            </w:tcPrChange>
          </w:tcPr>
          <w:p w14:paraId="48CEFFC2" w14:textId="77777777" w:rsidR="00191FAF" w:rsidRPr="00ED0C21" w:rsidRDefault="00191FAF">
            <w:pPr>
              <w:spacing w:line="276" w:lineRule="auto"/>
              <w:ind w:left="57" w:firstLine="0"/>
              <w:rPr>
                <w:sz w:val="20"/>
                <w:szCs w:val="20"/>
              </w:rPr>
              <w:pPrChange w:id="3484" w:author="Андрей П. Цинцадзе" w:date="2023-11-10T15:16:00Z">
                <w:pPr>
                  <w:spacing w:line="276" w:lineRule="auto"/>
                </w:pPr>
              </w:pPrChange>
            </w:pPr>
            <w:r w:rsidRPr="00ED0C21">
              <w:rPr>
                <w:sz w:val="20"/>
                <w:szCs w:val="20"/>
              </w:rPr>
              <w:t>packet</w:t>
            </w:r>
          </w:p>
        </w:tc>
        <w:tc>
          <w:tcPr>
            <w:tcW w:w="1134" w:type="dxa"/>
            <w:tcPrChange w:id="3485" w:author="Ирина В.. Дмитриева" w:date="2024-01-10T09:33:00Z">
              <w:tcPr>
                <w:tcW w:w="1134" w:type="dxa"/>
              </w:tcPr>
            </w:tcPrChange>
          </w:tcPr>
          <w:p w14:paraId="483693D0" w14:textId="77777777" w:rsidR="00191FAF" w:rsidRPr="00ED0C21" w:rsidRDefault="00191FAF">
            <w:pPr>
              <w:spacing w:line="276" w:lineRule="auto"/>
              <w:ind w:left="57" w:firstLine="0"/>
              <w:jc w:val="center"/>
              <w:rPr>
                <w:sz w:val="20"/>
                <w:szCs w:val="20"/>
              </w:rPr>
              <w:pPrChange w:id="3486" w:author="Андрей П. Цинцадзе" w:date="2023-11-10T15:16:00Z">
                <w:pPr>
                  <w:spacing w:line="276" w:lineRule="auto"/>
                  <w:jc w:val="center"/>
                </w:pPr>
              </w:pPrChange>
            </w:pPr>
          </w:p>
        </w:tc>
        <w:tc>
          <w:tcPr>
            <w:tcW w:w="2409" w:type="dxa"/>
            <w:tcPrChange w:id="3487" w:author="Ирина В.. Дмитриева" w:date="2024-01-10T09:33:00Z">
              <w:tcPr>
                <w:tcW w:w="2551" w:type="dxa"/>
              </w:tcPr>
            </w:tcPrChange>
          </w:tcPr>
          <w:p w14:paraId="70D16056" w14:textId="77777777" w:rsidR="00191FAF" w:rsidRPr="00ED0C21" w:rsidRDefault="00191FAF">
            <w:pPr>
              <w:spacing w:line="276" w:lineRule="auto"/>
              <w:ind w:left="57" w:firstLine="0"/>
              <w:rPr>
                <w:sz w:val="20"/>
                <w:szCs w:val="20"/>
              </w:rPr>
              <w:pPrChange w:id="3488" w:author="Андрей П. Цинцадзе" w:date="2023-11-10T15:16:00Z">
                <w:pPr>
                  <w:spacing w:line="276" w:lineRule="auto"/>
                </w:pPr>
              </w:pPrChange>
            </w:pPr>
          </w:p>
        </w:tc>
        <w:tc>
          <w:tcPr>
            <w:tcW w:w="993" w:type="dxa"/>
            <w:tcPrChange w:id="3489" w:author="Ирина В.. Дмитриева" w:date="2024-01-10T09:33:00Z">
              <w:tcPr>
                <w:tcW w:w="993" w:type="dxa"/>
              </w:tcPr>
            </w:tcPrChange>
          </w:tcPr>
          <w:p w14:paraId="2B69B1EA" w14:textId="77777777" w:rsidR="00191FAF" w:rsidRPr="00ED0C21" w:rsidRDefault="00191FAF">
            <w:pPr>
              <w:spacing w:line="276" w:lineRule="auto"/>
              <w:ind w:left="57" w:firstLine="0"/>
              <w:jc w:val="center"/>
              <w:rPr>
                <w:sz w:val="20"/>
                <w:szCs w:val="20"/>
              </w:rPr>
              <w:pPrChange w:id="3490" w:author="Андрей П. Цинцадзе" w:date="2023-11-10T15:16:00Z">
                <w:pPr>
                  <w:spacing w:line="276" w:lineRule="auto"/>
                  <w:jc w:val="center"/>
                </w:pPr>
              </w:pPrChange>
            </w:pPr>
          </w:p>
        </w:tc>
        <w:tc>
          <w:tcPr>
            <w:tcW w:w="2976" w:type="dxa"/>
            <w:tcPrChange w:id="3491" w:author="Ирина В.. Дмитриева" w:date="2024-01-10T09:33:00Z">
              <w:tcPr>
                <w:tcW w:w="2976" w:type="dxa"/>
              </w:tcPr>
            </w:tcPrChange>
          </w:tcPr>
          <w:p w14:paraId="10DB1C6D" w14:textId="77777777" w:rsidR="00191FAF" w:rsidRPr="00ED0C21" w:rsidRDefault="00191FAF">
            <w:pPr>
              <w:spacing w:line="276" w:lineRule="auto"/>
              <w:ind w:left="57" w:firstLine="0"/>
              <w:rPr>
                <w:sz w:val="20"/>
                <w:szCs w:val="20"/>
              </w:rPr>
              <w:pPrChange w:id="3492" w:author="Андрей П. Цинцадзе" w:date="2023-11-10T15:16:00Z">
                <w:pPr>
                  <w:spacing w:line="276" w:lineRule="auto"/>
                </w:pPr>
              </w:pPrChange>
            </w:pPr>
            <w:r w:rsidRPr="00ED0C21">
              <w:rPr>
                <w:sz w:val="20"/>
                <w:szCs w:val="20"/>
              </w:rPr>
              <w:t>Корневой элемент</w:t>
            </w:r>
          </w:p>
        </w:tc>
      </w:tr>
      <w:tr w:rsidR="00191FAF" w:rsidRPr="00ED0C21" w14:paraId="5EF4CD8F" w14:textId="77777777" w:rsidTr="00556EFE">
        <w:trPr>
          <w:trHeight w:val="337"/>
          <w:trPrChange w:id="3493" w:author="Ирина В.. Дмитриева" w:date="2024-01-10T09:33:00Z">
            <w:trPr>
              <w:trHeight w:val="337"/>
            </w:trPr>
          </w:trPrChange>
        </w:trPr>
        <w:tc>
          <w:tcPr>
            <w:tcW w:w="738" w:type="dxa"/>
            <w:tcPrChange w:id="3494" w:author="Ирина В.. Дмитриева" w:date="2024-01-10T09:33:00Z">
              <w:tcPr>
                <w:tcW w:w="738" w:type="dxa"/>
              </w:tcPr>
            </w:tcPrChange>
          </w:tcPr>
          <w:p w14:paraId="296A3746" w14:textId="0CAB3270" w:rsidR="00191FAF" w:rsidRPr="00ED0C21" w:rsidRDefault="00191FAF">
            <w:pPr>
              <w:numPr>
                <w:ilvl w:val="1"/>
                <w:numId w:val="76"/>
              </w:numPr>
              <w:spacing w:line="276" w:lineRule="auto"/>
              <w:ind w:left="57" w:firstLine="0"/>
              <w:rPr>
                <w:sz w:val="20"/>
                <w:szCs w:val="20"/>
              </w:rPr>
              <w:pPrChange w:id="3495" w:author="Андрей П. Цинцадзе" w:date="2023-11-10T15:16:00Z">
                <w:pPr>
                  <w:numPr>
                    <w:ilvl w:val="1"/>
                    <w:numId w:val="76"/>
                  </w:numPr>
                  <w:spacing w:line="276" w:lineRule="auto"/>
                  <w:ind w:left="484" w:hanging="432"/>
                </w:pPr>
              </w:pPrChange>
            </w:pPr>
          </w:p>
        </w:tc>
        <w:tc>
          <w:tcPr>
            <w:tcW w:w="1843" w:type="dxa"/>
            <w:tcPrChange w:id="3496" w:author="Ирина В.. Дмитриева" w:date="2024-01-10T09:33:00Z">
              <w:tcPr>
                <w:tcW w:w="1701" w:type="dxa"/>
              </w:tcPr>
            </w:tcPrChange>
          </w:tcPr>
          <w:p w14:paraId="6AD730A0" w14:textId="77777777" w:rsidR="00191FAF" w:rsidRPr="00ED0C21" w:rsidRDefault="00191FAF">
            <w:pPr>
              <w:spacing w:line="276" w:lineRule="auto"/>
              <w:ind w:left="57" w:firstLine="0"/>
              <w:rPr>
                <w:sz w:val="20"/>
                <w:szCs w:val="20"/>
              </w:rPr>
              <w:pPrChange w:id="3497" w:author="Андрей П. Цинцадзе" w:date="2023-11-10T15:16:00Z">
                <w:pPr>
                  <w:spacing w:line="276" w:lineRule="auto"/>
                </w:pPr>
              </w:pPrChange>
            </w:pPr>
            <w:r w:rsidRPr="00ED0C21">
              <w:rPr>
                <w:sz w:val="20"/>
                <w:szCs w:val="20"/>
              </w:rPr>
              <w:t>zglv</w:t>
            </w:r>
          </w:p>
        </w:tc>
        <w:tc>
          <w:tcPr>
            <w:tcW w:w="1134" w:type="dxa"/>
            <w:tcPrChange w:id="3498" w:author="Ирина В.. Дмитриева" w:date="2024-01-10T09:33:00Z">
              <w:tcPr>
                <w:tcW w:w="1134" w:type="dxa"/>
              </w:tcPr>
            </w:tcPrChange>
          </w:tcPr>
          <w:p w14:paraId="5C714CCE" w14:textId="77777777" w:rsidR="00191FAF" w:rsidRPr="00ED0C21" w:rsidRDefault="00191FAF">
            <w:pPr>
              <w:spacing w:line="276" w:lineRule="auto"/>
              <w:ind w:left="57" w:firstLine="0"/>
              <w:jc w:val="center"/>
              <w:rPr>
                <w:sz w:val="20"/>
                <w:szCs w:val="20"/>
              </w:rPr>
              <w:pPrChange w:id="3499" w:author="Андрей П. Цинцадзе" w:date="2023-11-10T15:16:00Z">
                <w:pPr>
                  <w:spacing w:line="276" w:lineRule="auto"/>
                  <w:jc w:val="center"/>
                </w:pPr>
              </w:pPrChange>
            </w:pPr>
            <w:r w:rsidRPr="00ED0C21">
              <w:rPr>
                <w:sz w:val="20"/>
                <w:szCs w:val="20"/>
              </w:rPr>
              <w:t>packet</w:t>
            </w:r>
          </w:p>
        </w:tc>
        <w:tc>
          <w:tcPr>
            <w:tcW w:w="2409" w:type="dxa"/>
            <w:tcPrChange w:id="3500" w:author="Ирина В.. Дмитриева" w:date="2024-01-10T09:33:00Z">
              <w:tcPr>
                <w:tcW w:w="2551" w:type="dxa"/>
              </w:tcPr>
            </w:tcPrChange>
          </w:tcPr>
          <w:p w14:paraId="019C5D39" w14:textId="77777777" w:rsidR="00191FAF" w:rsidRPr="00ED0C21" w:rsidRDefault="00191FAF">
            <w:pPr>
              <w:spacing w:line="276" w:lineRule="auto"/>
              <w:ind w:left="57" w:firstLine="0"/>
              <w:rPr>
                <w:sz w:val="20"/>
                <w:szCs w:val="20"/>
              </w:rPr>
              <w:pPrChange w:id="3501" w:author="Андрей П. Цинцадзе" w:date="2023-11-10T15:16:00Z">
                <w:pPr>
                  <w:spacing w:line="276" w:lineRule="auto"/>
                </w:pPr>
              </w:pPrChange>
            </w:pPr>
          </w:p>
        </w:tc>
        <w:tc>
          <w:tcPr>
            <w:tcW w:w="993" w:type="dxa"/>
            <w:tcPrChange w:id="3502" w:author="Ирина В.. Дмитриева" w:date="2024-01-10T09:33:00Z">
              <w:tcPr>
                <w:tcW w:w="993" w:type="dxa"/>
              </w:tcPr>
            </w:tcPrChange>
          </w:tcPr>
          <w:p w14:paraId="66B0F3C6" w14:textId="77777777" w:rsidR="00191FAF" w:rsidRPr="00ED0C21" w:rsidRDefault="00191FAF">
            <w:pPr>
              <w:spacing w:line="276" w:lineRule="auto"/>
              <w:ind w:left="57" w:firstLine="0"/>
              <w:jc w:val="center"/>
              <w:rPr>
                <w:sz w:val="20"/>
                <w:szCs w:val="20"/>
              </w:rPr>
              <w:pPrChange w:id="3503" w:author="Андрей П. Цинцадзе" w:date="2023-11-10T15:16:00Z">
                <w:pPr>
                  <w:spacing w:line="276" w:lineRule="auto"/>
                  <w:jc w:val="center"/>
                </w:pPr>
              </w:pPrChange>
            </w:pPr>
          </w:p>
        </w:tc>
        <w:tc>
          <w:tcPr>
            <w:tcW w:w="2976" w:type="dxa"/>
            <w:tcPrChange w:id="3504" w:author="Ирина В.. Дмитриева" w:date="2024-01-10T09:33:00Z">
              <w:tcPr>
                <w:tcW w:w="2976" w:type="dxa"/>
              </w:tcPr>
            </w:tcPrChange>
          </w:tcPr>
          <w:p w14:paraId="2D84E93E" w14:textId="77777777" w:rsidR="00191FAF" w:rsidRPr="00ED0C21" w:rsidRDefault="00191FAF">
            <w:pPr>
              <w:spacing w:line="276" w:lineRule="auto"/>
              <w:ind w:left="57" w:firstLine="0"/>
              <w:rPr>
                <w:sz w:val="20"/>
                <w:szCs w:val="20"/>
              </w:rPr>
              <w:pPrChange w:id="3505" w:author="Андрей П. Цинцадзе" w:date="2023-11-10T15:16:00Z">
                <w:pPr>
                  <w:spacing w:line="276" w:lineRule="auto"/>
                </w:pPr>
              </w:pPrChange>
            </w:pPr>
            <w:r w:rsidRPr="00ED0C21">
              <w:rPr>
                <w:sz w:val="20"/>
                <w:szCs w:val="20"/>
              </w:rPr>
              <w:t>Информация о справочнике</w:t>
            </w:r>
          </w:p>
        </w:tc>
      </w:tr>
      <w:tr w:rsidR="00191FAF" w:rsidRPr="00ED0C21" w14:paraId="10F16793" w14:textId="77777777" w:rsidTr="00556EFE">
        <w:trPr>
          <w:trHeight w:val="337"/>
          <w:trPrChange w:id="3506" w:author="Ирина В.. Дмитриева" w:date="2024-01-10T09:33:00Z">
            <w:trPr>
              <w:trHeight w:val="337"/>
            </w:trPr>
          </w:trPrChange>
        </w:trPr>
        <w:tc>
          <w:tcPr>
            <w:tcW w:w="738" w:type="dxa"/>
            <w:tcPrChange w:id="3507" w:author="Ирина В.. Дмитриева" w:date="2024-01-10T09:33:00Z">
              <w:tcPr>
                <w:tcW w:w="738" w:type="dxa"/>
              </w:tcPr>
            </w:tcPrChange>
          </w:tcPr>
          <w:p w14:paraId="707EBF36" w14:textId="1EBAB8D3" w:rsidR="00191FAF" w:rsidRPr="00ED0C21" w:rsidRDefault="00191FAF">
            <w:pPr>
              <w:numPr>
                <w:ilvl w:val="2"/>
                <w:numId w:val="76"/>
              </w:numPr>
              <w:spacing w:line="276" w:lineRule="auto"/>
              <w:ind w:left="57" w:firstLine="0"/>
              <w:rPr>
                <w:sz w:val="20"/>
                <w:szCs w:val="20"/>
              </w:rPr>
              <w:pPrChange w:id="3508" w:author="Андрей П. Цинцадзе" w:date="2023-11-10T15:16:00Z">
                <w:pPr>
                  <w:numPr>
                    <w:ilvl w:val="2"/>
                    <w:numId w:val="76"/>
                  </w:numPr>
                  <w:spacing w:line="276" w:lineRule="auto"/>
                  <w:ind w:left="626" w:hanging="504"/>
                </w:pPr>
              </w:pPrChange>
            </w:pPr>
          </w:p>
        </w:tc>
        <w:tc>
          <w:tcPr>
            <w:tcW w:w="1843" w:type="dxa"/>
            <w:tcPrChange w:id="3509" w:author="Ирина В.. Дмитриева" w:date="2024-01-10T09:33:00Z">
              <w:tcPr>
                <w:tcW w:w="1701" w:type="dxa"/>
              </w:tcPr>
            </w:tcPrChange>
          </w:tcPr>
          <w:p w14:paraId="497A79C5" w14:textId="77777777" w:rsidR="00191FAF" w:rsidRPr="00ED0C21" w:rsidRDefault="00191FAF">
            <w:pPr>
              <w:spacing w:line="276" w:lineRule="auto"/>
              <w:ind w:left="57" w:firstLine="0"/>
              <w:rPr>
                <w:sz w:val="20"/>
                <w:szCs w:val="20"/>
              </w:rPr>
              <w:pPrChange w:id="3510" w:author="Андрей П. Цинцадзе" w:date="2023-11-10T15:16:00Z">
                <w:pPr>
                  <w:spacing w:line="276" w:lineRule="auto"/>
                </w:pPr>
              </w:pPrChange>
            </w:pPr>
            <w:r w:rsidRPr="00ED0C21">
              <w:rPr>
                <w:sz w:val="20"/>
                <w:szCs w:val="20"/>
              </w:rPr>
              <w:t>date</w:t>
            </w:r>
          </w:p>
        </w:tc>
        <w:tc>
          <w:tcPr>
            <w:tcW w:w="1134" w:type="dxa"/>
            <w:tcPrChange w:id="3511" w:author="Ирина В.. Дмитриева" w:date="2024-01-10T09:33:00Z">
              <w:tcPr>
                <w:tcW w:w="1134" w:type="dxa"/>
              </w:tcPr>
            </w:tcPrChange>
          </w:tcPr>
          <w:p w14:paraId="7A9E5DD8" w14:textId="77777777" w:rsidR="00191FAF" w:rsidRPr="00ED0C21" w:rsidRDefault="00191FAF">
            <w:pPr>
              <w:spacing w:line="276" w:lineRule="auto"/>
              <w:ind w:left="57" w:firstLine="0"/>
              <w:jc w:val="center"/>
              <w:rPr>
                <w:sz w:val="20"/>
                <w:szCs w:val="20"/>
              </w:rPr>
              <w:pPrChange w:id="3512" w:author="Андрей П. Цинцадзе" w:date="2023-11-10T15:16:00Z">
                <w:pPr>
                  <w:spacing w:line="276" w:lineRule="auto"/>
                  <w:jc w:val="center"/>
                </w:pPr>
              </w:pPrChange>
            </w:pPr>
            <w:r w:rsidRPr="00ED0C21">
              <w:rPr>
                <w:sz w:val="20"/>
                <w:szCs w:val="20"/>
              </w:rPr>
              <w:t>zglv</w:t>
            </w:r>
          </w:p>
        </w:tc>
        <w:tc>
          <w:tcPr>
            <w:tcW w:w="2409" w:type="dxa"/>
            <w:tcPrChange w:id="3513" w:author="Ирина В.. Дмитриева" w:date="2024-01-10T09:33:00Z">
              <w:tcPr>
                <w:tcW w:w="2551" w:type="dxa"/>
              </w:tcPr>
            </w:tcPrChange>
          </w:tcPr>
          <w:p w14:paraId="28831B29" w14:textId="77777777" w:rsidR="00191FAF" w:rsidRPr="00ED0C21" w:rsidRDefault="00191FAF">
            <w:pPr>
              <w:spacing w:line="276" w:lineRule="auto"/>
              <w:ind w:left="57" w:firstLine="0"/>
              <w:rPr>
                <w:sz w:val="20"/>
                <w:szCs w:val="20"/>
              </w:rPr>
              <w:pPrChange w:id="3514" w:author="Андрей П. Цинцадзе" w:date="2023-11-10T15:16:00Z">
                <w:pPr>
                  <w:spacing w:line="276" w:lineRule="auto"/>
                </w:pPr>
              </w:pPrChange>
            </w:pPr>
          </w:p>
        </w:tc>
        <w:tc>
          <w:tcPr>
            <w:tcW w:w="993" w:type="dxa"/>
            <w:tcPrChange w:id="3515" w:author="Ирина В.. Дмитриева" w:date="2024-01-10T09:33:00Z">
              <w:tcPr>
                <w:tcW w:w="993" w:type="dxa"/>
              </w:tcPr>
            </w:tcPrChange>
          </w:tcPr>
          <w:p w14:paraId="48B5B8C1" w14:textId="77777777" w:rsidR="00191FAF" w:rsidRPr="00ED0C21" w:rsidRDefault="00191FAF">
            <w:pPr>
              <w:spacing w:line="276" w:lineRule="auto"/>
              <w:ind w:left="57" w:firstLine="0"/>
              <w:jc w:val="center"/>
              <w:rPr>
                <w:sz w:val="20"/>
                <w:szCs w:val="20"/>
              </w:rPr>
              <w:pPrChange w:id="3516" w:author="Андрей П. Цинцадзе" w:date="2023-11-10T15:16:00Z">
                <w:pPr>
                  <w:spacing w:line="276" w:lineRule="auto"/>
                  <w:jc w:val="center"/>
                </w:pPr>
              </w:pPrChange>
            </w:pPr>
            <w:r w:rsidRPr="00ED0C21">
              <w:rPr>
                <w:sz w:val="20"/>
                <w:szCs w:val="20"/>
              </w:rPr>
              <w:t>D</w:t>
            </w:r>
          </w:p>
        </w:tc>
        <w:tc>
          <w:tcPr>
            <w:tcW w:w="2976" w:type="dxa"/>
            <w:tcPrChange w:id="3517" w:author="Ирина В.. Дмитриева" w:date="2024-01-10T09:33:00Z">
              <w:tcPr>
                <w:tcW w:w="2976" w:type="dxa"/>
              </w:tcPr>
            </w:tcPrChange>
          </w:tcPr>
          <w:p w14:paraId="7E7D9B2D" w14:textId="77777777" w:rsidR="00191FAF" w:rsidRPr="00ED0C21" w:rsidRDefault="00191FAF">
            <w:pPr>
              <w:spacing w:line="276" w:lineRule="auto"/>
              <w:ind w:left="57" w:firstLine="0"/>
              <w:rPr>
                <w:sz w:val="20"/>
                <w:szCs w:val="20"/>
              </w:rPr>
              <w:pPrChange w:id="3518" w:author="Андрей П. Цинцадзе" w:date="2023-11-10T15:16:00Z">
                <w:pPr>
                  <w:spacing w:line="276" w:lineRule="auto"/>
                </w:pPr>
              </w:pPrChange>
            </w:pPr>
            <w:r w:rsidRPr="00ED0C21">
              <w:rPr>
                <w:sz w:val="20"/>
                <w:szCs w:val="20"/>
              </w:rPr>
              <w:t>Дата создания файла.</w:t>
            </w:r>
          </w:p>
          <w:p w14:paraId="33B71019" w14:textId="77777777" w:rsidR="00191FAF" w:rsidRPr="00ED0C21" w:rsidRDefault="00191FAF">
            <w:pPr>
              <w:spacing w:line="276" w:lineRule="auto"/>
              <w:ind w:left="57" w:firstLine="0"/>
              <w:rPr>
                <w:sz w:val="20"/>
                <w:szCs w:val="20"/>
              </w:rPr>
              <w:pPrChange w:id="3519" w:author="Андрей П. Цинцадзе" w:date="2023-11-10T15:16:00Z">
                <w:pPr>
                  <w:spacing w:line="276" w:lineRule="auto"/>
                </w:pPr>
              </w:pPrChange>
            </w:pPr>
            <w:r w:rsidRPr="00ED0C21">
              <w:rPr>
                <w:sz w:val="20"/>
                <w:szCs w:val="20"/>
              </w:rPr>
              <w:t>В формате ГГГГ-ММ-ДД</w:t>
            </w:r>
          </w:p>
        </w:tc>
      </w:tr>
      <w:tr w:rsidR="00191FAF" w:rsidRPr="00ED0C21" w14:paraId="573B8294" w14:textId="77777777" w:rsidTr="00556EFE">
        <w:trPr>
          <w:trHeight w:val="337"/>
          <w:trPrChange w:id="3520" w:author="Ирина В.. Дмитриева" w:date="2024-01-10T09:33:00Z">
            <w:trPr>
              <w:trHeight w:val="337"/>
            </w:trPr>
          </w:trPrChange>
        </w:trPr>
        <w:tc>
          <w:tcPr>
            <w:tcW w:w="738" w:type="dxa"/>
            <w:tcPrChange w:id="3521" w:author="Ирина В.. Дмитриева" w:date="2024-01-10T09:33:00Z">
              <w:tcPr>
                <w:tcW w:w="738" w:type="dxa"/>
              </w:tcPr>
            </w:tcPrChange>
          </w:tcPr>
          <w:p w14:paraId="181F39BD" w14:textId="7C512AB9" w:rsidR="00191FAF" w:rsidRPr="00ED0C21" w:rsidRDefault="00191FAF">
            <w:pPr>
              <w:numPr>
                <w:ilvl w:val="1"/>
                <w:numId w:val="76"/>
              </w:numPr>
              <w:spacing w:line="276" w:lineRule="auto"/>
              <w:ind w:left="57" w:firstLine="0"/>
              <w:rPr>
                <w:sz w:val="20"/>
                <w:szCs w:val="20"/>
              </w:rPr>
              <w:pPrChange w:id="3522" w:author="Андрей П. Цинцадзе" w:date="2023-11-10T15:16:00Z">
                <w:pPr>
                  <w:numPr>
                    <w:ilvl w:val="1"/>
                    <w:numId w:val="76"/>
                  </w:numPr>
                  <w:spacing w:line="276" w:lineRule="auto"/>
                  <w:ind w:left="484" w:hanging="432"/>
                </w:pPr>
              </w:pPrChange>
            </w:pPr>
          </w:p>
        </w:tc>
        <w:tc>
          <w:tcPr>
            <w:tcW w:w="1843" w:type="dxa"/>
            <w:tcPrChange w:id="3523" w:author="Ирина В.. Дмитриева" w:date="2024-01-10T09:33:00Z">
              <w:tcPr>
                <w:tcW w:w="1701" w:type="dxa"/>
              </w:tcPr>
            </w:tcPrChange>
          </w:tcPr>
          <w:p w14:paraId="00F6B825" w14:textId="77777777" w:rsidR="00191FAF" w:rsidRPr="00ED0C21" w:rsidRDefault="00191FAF">
            <w:pPr>
              <w:spacing w:line="276" w:lineRule="auto"/>
              <w:ind w:left="57" w:firstLine="0"/>
              <w:rPr>
                <w:sz w:val="20"/>
                <w:szCs w:val="20"/>
              </w:rPr>
              <w:pPrChange w:id="3524" w:author="Андрей П. Цинцадзе" w:date="2023-11-10T15:16:00Z">
                <w:pPr>
                  <w:spacing w:line="276" w:lineRule="auto"/>
                </w:pPr>
              </w:pPrChange>
            </w:pPr>
            <w:r w:rsidRPr="00ED0C21">
              <w:rPr>
                <w:sz w:val="20"/>
                <w:szCs w:val="20"/>
              </w:rPr>
              <w:t>zap</w:t>
            </w:r>
          </w:p>
        </w:tc>
        <w:tc>
          <w:tcPr>
            <w:tcW w:w="1134" w:type="dxa"/>
            <w:tcPrChange w:id="3525" w:author="Ирина В.. Дмитриева" w:date="2024-01-10T09:33:00Z">
              <w:tcPr>
                <w:tcW w:w="1134" w:type="dxa"/>
              </w:tcPr>
            </w:tcPrChange>
          </w:tcPr>
          <w:p w14:paraId="14030490" w14:textId="77777777" w:rsidR="00191FAF" w:rsidRPr="00ED0C21" w:rsidRDefault="00191FAF">
            <w:pPr>
              <w:spacing w:line="276" w:lineRule="auto"/>
              <w:ind w:left="57" w:firstLine="0"/>
              <w:jc w:val="center"/>
              <w:rPr>
                <w:sz w:val="20"/>
                <w:szCs w:val="20"/>
              </w:rPr>
              <w:pPrChange w:id="3526" w:author="Андрей П. Цинцадзе" w:date="2023-11-10T15:16:00Z">
                <w:pPr>
                  <w:spacing w:line="276" w:lineRule="auto"/>
                  <w:jc w:val="center"/>
                </w:pPr>
              </w:pPrChange>
            </w:pPr>
            <w:r w:rsidRPr="00ED0C21">
              <w:rPr>
                <w:sz w:val="20"/>
                <w:szCs w:val="20"/>
              </w:rPr>
              <w:t>packet</w:t>
            </w:r>
          </w:p>
        </w:tc>
        <w:tc>
          <w:tcPr>
            <w:tcW w:w="2409" w:type="dxa"/>
            <w:tcPrChange w:id="3527" w:author="Ирина В.. Дмитриева" w:date="2024-01-10T09:33:00Z">
              <w:tcPr>
                <w:tcW w:w="2551" w:type="dxa"/>
              </w:tcPr>
            </w:tcPrChange>
          </w:tcPr>
          <w:p w14:paraId="52D2C6BA" w14:textId="77777777" w:rsidR="00191FAF" w:rsidRPr="00ED0C21" w:rsidRDefault="00191FAF">
            <w:pPr>
              <w:spacing w:line="276" w:lineRule="auto"/>
              <w:ind w:left="57" w:firstLine="0"/>
              <w:rPr>
                <w:sz w:val="20"/>
                <w:szCs w:val="20"/>
              </w:rPr>
              <w:pPrChange w:id="3528" w:author="Андрей П. Цинцадзе" w:date="2023-11-10T15:16:00Z">
                <w:pPr>
                  <w:spacing w:line="276" w:lineRule="auto"/>
                </w:pPr>
              </w:pPrChange>
            </w:pPr>
          </w:p>
        </w:tc>
        <w:tc>
          <w:tcPr>
            <w:tcW w:w="993" w:type="dxa"/>
            <w:tcPrChange w:id="3529" w:author="Ирина В.. Дмитриева" w:date="2024-01-10T09:33:00Z">
              <w:tcPr>
                <w:tcW w:w="993" w:type="dxa"/>
              </w:tcPr>
            </w:tcPrChange>
          </w:tcPr>
          <w:p w14:paraId="7B1EBEAC" w14:textId="77777777" w:rsidR="00191FAF" w:rsidRPr="00ED0C21" w:rsidRDefault="00191FAF">
            <w:pPr>
              <w:spacing w:line="276" w:lineRule="auto"/>
              <w:ind w:left="57" w:firstLine="0"/>
              <w:jc w:val="center"/>
              <w:rPr>
                <w:sz w:val="20"/>
                <w:szCs w:val="20"/>
              </w:rPr>
              <w:pPrChange w:id="3530" w:author="Андрей П. Цинцадзе" w:date="2023-11-10T15:16:00Z">
                <w:pPr>
                  <w:spacing w:line="276" w:lineRule="auto"/>
                  <w:jc w:val="center"/>
                </w:pPr>
              </w:pPrChange>
            </w:pPr>
          </w:p>
        </w:tc>
        <w:tc>
          <w:tcPr>
            <w:tcW w:w="2976" w:type="dxa"/>
            <w:tcPrChange w:id="3531" w:author="Ирина В.. Дмитриева" w:date="2024-01-10T09:33:00Z">
              <w:tcPr>
                <w:tcW w:w="2976" w:type="dxa"/>
              </w:tcPr>
            </w:tcPrChange>
          </w:tcPr>
          <w:p w14:paraId="6585C09F" w14:textId="77777777" w:rsidR="00191FAF" w:rsidRPr="00ED0C21" w:rsidRDefault="00191FAF">
            <w:pPr>
              <w:spacing w:line="276" w:lineRule="auto"/>
              <w:ind w:left="57" w:firstLine="0"/>
              <w:rPr>
                <w:sz w:val="20"/>
                <w:szCs w:val="20"/>
              </w:rPr>
              <w:pPrChange w:id="3532" w:author="Андрей П. Цинцадзе" w:date="2023-11-10T15:16:00Z">
                <w:pPr>
                  <w:spacing w:line="276" w:lineRule="auto"/>
                </w:pPr>
              </w:pPrChange>
            </w:pPr>
            <w:r w:rsidRPr="00ED0C21">
              <w:rPr>
                <w:sz w:val="20"/>
                <w:szCs w:val="20"/>
              </w:rPr>
              <w:t>Запись</w:t>
            </w:r>
          </w:p>
        </w:tc>
      </w:tr>
      <w:tr w:rsidR="00191FAF" w:rsidRPr="00ED0C21" w14:paraId="68CD933F" w14:textId="77777777" w:rsidTr="00556EFE">
        <w:trPr>
          <w:trHeight w:val="212"/>
          <w:trPrChange w:id="3533" w:author="Ирина В.. Дмитриева" w:date="2024-01-10T09:33:00Z">
            <w:trPr>
              <w:trHeight w:val="212"/>
            </w:trPr>
          </w:trPrChange>
        </w:trPr>
        <w:tc>
          <w:tcPr>
            <w:tcW w:w="738" w:type="dxa"/>
            <w:tcPrChange w:id="3534" w:author="Ирина В.. Дмитриева" w:date="2024-01-10T09:33:00Z">
              <w:tcPr>
                <w:tcW w:w="738" w:type="dxa"/>
              </w:tcPr>
            </w:tcPrChange>
          </w:tcPr>
          <w:p w14:paraId="210D5A68" w14:textId="77777777" w:rsidR="00191FAF" w:rsidRPr="00ED0C21" w:rsidRDefault="00191FAF">
            <w:pPr>
              <w:numPr>
                <w:ilvl w:val="2"/>
                <w:numId w:val="76"/>
              </w:numPr>
              <w:spacing w:line="276" w:lineRule="auto"/>
              <w:ind w:left="57" w:firstLine="0"/>
              <w:rPr>
                <w:sz w:val="20"/>
                <w:szCs w:val="20"/>
              </w:rPr>
              <w:pPrChange w:id="3535" w:author="Андрей П. Цинцадзе" w:date="2023-11-10T15:16:00Z">
                <w:pPr>
                  <w:numPr>
                    <w:ilvl w:val="2"/>
                    <w:numId w:val="76"/>
                  </w:numPr>
                  <w:spacing w:line="276" w:lineRule="auto"/>
                  <w:ind w:left="626" w:hanging="504"/>
                </w:pPr>
              </w:pPrChange>
            </w:pPr>
          </w:p>
        </w:tc>
        <w:tc>
          <w:tcPr>
            <w:tcW w:w="1843" w:type="dxa"/>
            <w:tcPrChange w:id="3536" w:author="Ирина В.. Дмитриева" w:date="2024-01-10T09:33:00Z">
              <w:tcPr>
                <w:tcW w:w="1701" w:type="dxa"/>
              </w:tcPr>
            </w:tcPrChange>
          </w:tcPr>
          <w:p w14:paraId="18521E2D" w14:textId="77777777" w:rsidR="00191FAF" w:rsidRPr="00ED0C21" w:rsidRDefault="00191FAF">
            <w:pPr>
              <w:spacing w:line="276" w:lineRule="auto"/>
              <w:ind w:left="57" w:firstLine="0"/>
              <w:rPr>
                <w:sz w:val="20"/>
                <w:szCs w:val="20"/>
              </w:rPr>
              <w:pPrChange w:id="3537" w:author="Андрей П. Цинцадзе" w:date="2023-11-10T15:16:00Z">
                <w:pPr>
                  <w:spacing w:line="276" w:lineRule="auto"/>
                </w:pPr>
              </w:pPrChange>
            </w:pPr>
            <w:r w:rsidRPr="00ED0C21">
              <w:rPr>
                <w:sz w:val="20"/>
                <w:szCs w:val="20"/>
              </w:rPr>
              <w:t>CODE</w:t>
            </w:r>
          </w:p>
        </w:tc>
        <w:tc>
          <w:tcPr>
            <w:tcW w:w="1134" w:type="dxa"/>
            <w:tcPrChange w:id="3538" w:author="Ирина В.. Дмитриева" w:date="2024-01-10T09:33:00Z">
              <w:tcPr>
                <w:tcW w:w="1134" w:type="dxa"/>
              </w:tcPr>
            </w:tcPrChange>
          </w:tcPr>
          <w:p w14:paraId="215C6862" w14:textId="77777777" w:rsidR="00191FAF" w:rsidRPr="00ED0C21" w:rsidRDefault="00191FAF">
            <w:pPr>
              <w:spacing w:line="276" w:lineRule="auto"/>
              <w:ind w:left="57" w:firstLine="0"/>
              <w:jc w:val="center"/>
              <w:rPr>
                <w:sz w:val="20"/>
                <w:szCs w:val="20"/>
              </w:rPr>
              <w:pPrChange w:id="3539" w:author="Андрей П. Цинцадзе" w:date="2023-11-10T15:16:00Z">
                <w:pPr>
                  <w:spacing w:line="276" w:lineRule="auto"/>
                  <w:jc w:val="center"/>
                </w:pPr>
              </w:pPrChange>
            </w:pPr>
            <w:r w:rsidRPr="00ED0C21">
              <w:rPr>
                <w:sz w:val="20"/>
                <w:szCs w:val="20"/>
              </w:rPr>
              <w:t>zap</w:t>
            </w:r>
          </w:p>
        </w:tc>
        <w:tc>
          <w:tcPr>
            <w:tcW w:w="2409" w:type="dxa"/>
            <w:tcPrChange w:id="3540" w:author="Ирина В.. Дмитриева" w:date="2024-01-10T09:33:00Z">
              <w:tcPr>
                <w:tcW w:w="2551" w:type="dxa"/>
              </w:tcPr>
            </w:tcPrChange>
          </w:tcPr>
          <w:p w14:paraId="711D4EBE" w14:textId="77777777" w:rsidR="00191FAF" w:rsidRPr="00ED0C21" w:rsidRDefault="00191FAF">
            <w:pPr>
              <w:spacing w:line="276" w:lineRule="auto"/>
              <w:ind w:left="57" w:firstLine="0"/>
              <w:rPr>
                <w:sz w:val="20"/>
                <w:szCs w:val="20"/>
              </w:rPr>
              <w:pPrChange w:id="3541" w:author="Андрей П. Цинцадзе" w:date="2023-11-10T15:16:00Z">
                <w:pPr>
                  <w:spacing w:line="276" w:lineRule="auto"/>
                </w:pPr>
              </w:pPrChange>
            </w:pPr>
            <w:r w:rsidRPr="00ED0C21">
              <w:rPr>
                <w:sz w:val="20"/>
                <w:szCs w:val="20"/>
              </w:rPr>
              <w:t>Код схемы лекарственной терапии</w:t>
            </w:r>
          </w:p>
        </w:tc>
        <w:tc>
          <w:tcPr>
            <w:tcW w:w="993" w:type="dxa"/>
            <w:tcPrChange w:id="3542" w:author="Ирина В.. Дмитриева" w:date="2024-01-10T09:33:00Z">
              <w:tcPr>
                <w:tcW w:w="993" w:type="dxa"/>
              </w:tcPr>
            </w:tcPrChange>
          </w:tcPr>
          <w:p w14:paraId="0C62B262" w14:textId="77777777" w:rsidR="00191FAF" w:rsidRPr="00ED0C21" w:rsidRDefault="00191FAF">
            <w:pPr>
              <w:spacing w:line="276" w:lineRule="auto"/>
              <w:ind w:left="57" w:firstLine="0"/>
              <w:jc w:val="center"/>
              <w:rPr>
                <w:sz w:val="20"/>
                <w:szCs w:val="20"/>
              </w:rPr>
              <w:pPrChange w:id="3543" w:author="Андрей П. Цинцадзе" w:date="2023-11-10T15:16:00Z">
                <w:pPr>
                  <w:spacing w:line="276" w:lineRule="auto"/>
                  <w:jc w:val="center"/>
                </w:pPr>
              </w:pPrChange>
            </w:pPr>
            <w:r w:rsidRPr="00ED0C21">
              <w:rPr>
                <w:sz w:val="20"/>
                <w:szCs w:val="20"/>
              </w:rPr>
              <w:t>T(20)</w:t>
            </w:r>
          </w:p>
        </w:tc>
        <w:tc>
          <w:tcPr>
            <w:tcW w:w="2976" w:type="dxa"/>
            <w:tcPrChange w:id="3544" w:author="Ирина В.. Дмитриева" w:date="2024-01-10T09:33:00Z">
              <w:tcPr>
                <w:tcW w:w="2976" w:type="dxa"/>
              </w:tcPr>
            </w:tcPrChange>
          </w:tcPr>
          <w:p w14:paraId="416207AF" w14:textId="77777777" w:rsidR="00191FAF" w:rsidRPr="00ED0C21" w:rsidRDefault="00191FAF">
            <w:pPr>
              <w:spacing w:line="276" w:lineRule="auto"/>
              <w:ind w:left="57" w:firstLine="0"/>
              <w:rPr>
                <w:sz w:val="20"/>
                <w:szCs w:val="20"/>
              </w:rPr>
              <w:pPrChange w:id="3545" w:author="Андрей П. Цинцадзе" w:date="2023-11-10T15:16:00Z">
                <w:pPr>
                  <w:spacing w:line="276" w:lineRule="auto"/>
                </w:pPr>
              </w:pPrChange>
            </w:pPr>
          </w:p>
        </w:tc>
      </w:tr>
      <w:tr w:rsidR="00191FAF" w:rsidRPr="00ED0C21" w14:paraId="4BC8687C" w14:textId="77777777" w:rsidTr="00556EFE">
        <w:trPr>
          <w:trHeight w:val="212"/>
          <w:trPrChange w:id="3546" w:author="Ирина В.. Дмитриева" w:date="2024-01-10T09:33:00Z">
            <w:trPr>
              <w:trHeight w:val="212"/>
            </w:trPr>
          </w:trPrChange>
        </w:trPr>
        <w:tc>
          <w:tcPr>
            <w:tcW w:w="738" w:type="dxa"/>
            <w:tcPrChange w:id="3547" w:author="Ирина В.. Дмитриева" w:date="2024-01-10T09:33:00Z">
              <w:tcPr>
                <w:tcW w:w="738" w:type="dxa"/>
              </w:tcPr>
            </w:tcPrChange>
          </w:tcPr>
          <w:p w14:paraId="3196CD73" w14:textId="77777777" w:rsidR="00191FAF" w:rsidRPr="00ED0C21" w:rsidRDefault="00191FAF">
            <w:pPr>
              <w:numPr>
                <w:ilvl w:val="2"/>
                <w:numId w:val="76"/>
              </w:numPr>
              <w:spacing w:line="276" w:lineRule="auto"/>
              <w:ind w:left="57" w:firstLine="0"/>
              <w:rPr>
                <w:sz w:val="20"/>
                <w:szCs w:val="20"/>
              </w:rPr>
              <w:pPrChange w:id="3548" w:author="Андрей П. Цинцадзе" w:date="2023-11-10T15:16:00Z">
                <w:pPr>
                  <w:numPr>
                    <w:ilvl w:val="2"/>
                    <w:numId w:val="76"/>
                  </w:numPr>
                  <w:spacing w:line="276" w:lineRule="auto"/>
                  <w:ind w:left="626" w:hanging="504"/>
                </w:pPr>
              </w:pPrChange>
            </w:pPr>
          </w:p>
        </w:tc>
        <w:tc>
          <w:tcPr>
            <w:tcW w:w="1843" w:type="dxa"/>
            <w:tcPrChange w:id="3549" w:author="Ирина В.. Дмитриева" w:date="2024-01-10T09:33:00Z">
              <w:tcPr>
                <w:tcW w:w="1701" w:type="dxa"/>
              </w:tcPr>
            </w:tcPrChange>
          </w:tcPr>
          <w:p w14:paraId="01548E65" w14:textId="77777777" w:rsidR="00191FAF" w:rsidRPr="00ED0C21" w:rsidRDefault="00191FAF">
            <w:pPr>
              <w:spacing w:line="276" w:lineRule="auto"/>
              <w:ind w:left="57" w:firstLine="0"/>
              <w:rPr>
                <w:sz w:val="20"/>
                <w:szCs w:val="20"/>
              </w:rPr>
              <w:pPrChange w:id="3550" w:author="Андрей П. Цинцадзе" w:date="2023-11-10T15:16:00Z">
                <w:pPr>
                  <w:spacing w:line="276" w:lineRule="auto"/>
                </w:pPr>
              </w:pPrChange>
            </w:pPr>
            <w:r w:rsidRPr="00ED0C21">
              <w:rPr>
                <w:sz w:val="20"/>
                <w:szCs w:val="20"/>
              </w:rPr>
              <w:t>MNN</w:t>
            </w:r>
          </w:p>
        </w:tc>
        <w:tc>
          <w:tcPr>
            <w:tcW w:w="1134" w:type="dxa"/>
            <w:tcPrChange w:id="3551" w:author="Ирина В.. Дмитриева" w:date="2024-01-10T09:33:00Z">
              <w:tcPr>
                <w:tcW w:w="1134" w:type="dxa"/>
              </w:tcPr>
            </w:tcPrChange>
          </w:tcPr>
          <w:p w14:paraId="23E77576" w14:textId="77777777" w:rsidR="00191FAF" w:rsidRPr="00ED0C21" w:rsidRDefault="00191FAF">
            <w:pPr>
              <w:spacing w:line="276" w:lineRule="auto"/>
              <w:ind w:left="57" w:firstLine="0"/>
              <w:jc w:val="center"/>
              <w:rPr>
                <w:sz w:val="20"/>
                <w:szCs w:val="20"/>
              </w:rPr>
              <w:pPrChange w:id="3552" w:author="Андрей П. Цинцадзе" w:date="2023-11-10T15:16:00Z">
                <w:pPr>
                  <w:spacing w:line="276" w:lineRule="auto"/>
                  <w:jc w:val="center"/>
                </w:pPr>
              </w:pPrChange>
            </w:pPr>
            <w:r w:rsidRPr="00ED0C21">
              <w:rPr>
                <w:sz w:val="20"/>
                <w:szCs w:val="20"/>
              </w:rPr>
              <w:t>zap</w:t>
            </w:r>
          </w:p>
        </w:tc>
        <w:tc>
          <w:tcPr>
            <w:tcW w:w="2409" w:type="dxa"/>
            <w:tcPrChange w:id="3553" w:author="Ирина В.. Дмитриева" w:date="2024-01-10T09:33:00Z">
              <w:tcPr>
                <w:tcW w:w="2551" w:type="dxa"/>
              </w:tcPr>
            </w:tcPrChange>
          </w:tcPr>
          <w:p w14:paraId="0191EF43" w14:textId="77777777" w:rsidR="00191FAF" w:rsidRPr="00ED0C21" w:rsidRDefault="00191FAF">
            <w:pPr>
              <w:spacing w:line="276" w:lineRule="auto"/>
              <w:ind w:left="57" w:firstLine="0"/>
              <w:rPr>
                <w:sz w:val="20"/>
                <w:szCs w:val="20"/>
              </w:rPr>
              <w:pPrChange w:id="3554" w:author="Андрей П. Цинцадзе" w:date="2023-11-10T15:16:00Z">
                <w:pPr>
                  <w:spacing w:line="276" w:lineRule="auto"/>
                </w:pPr>
              </w:pPrChange>
            </w:pPr>
            <w:r w:rsidRPr="00ED0C21">
              <w:rPr>
                <w:sz w:val="20"/>
                <w:szCs w:val="20"/>
              </w:rPr>
              <w:t>МНН лекарственных препаратов</w:t>
            </w:r>
          </w:p>
        </w:tc>
        <w:tc>
          <w:tcPr>
            <w:tcW w:w="993" w:type="dxa"/>
            <w:tcPrChange w:id="3555" w:author="Ирина В.. Дмитриева" w:date="2024-01-10T09:33:00Z">
              <w:tcPr>
                <w:tcW w:w="993" w:type="dxa"/>
              </w:tcPr>
            </w:tcPrChange>
          </w:tcPr>
          <w:p w14:paraId="56948F94" w14:textId="77777777" w:rsidR="00191FAF" w:rsidRPr="00ED0C21" w:rsidRDefault="00191FAF">
            <w:pPr>
              <w:spacing w:line="276" w:lineRule="auto"/>
              <w:ind w:left="57" w:firstLine="0"/>
              <w:jc w:val="center"/>
              <w:rPr>
                <w:sz w:val="20"/>
                <w:szCs w:val="20"/>
              </w:rPr>
              <w:pPrChange w:id="3556" w:author="Андрей П. Цинцадзе" w:date="2023-11-10T15:16:00Z">
                <w:pPr>
                  <w:spacing w:line="276" w:lineRule="auto"/>
                  <w:jc w:val="center"/>
                </w:pPr>
              </w:pPrChange>
            </w:pPr>
            <w:r w:rsidRPr="00ED0C21">
              <w:rPr>
                <w:sz w:val="20"/>
                <w:szCs w:val="20"/>
              </w:rPr>
              <w:t>T(250)</w:t>
            </w:r>
          </w:p>
        </w:tc>
        <w:tc>
          <w:tcPr>
            <w:tcW w:w="2976" w:type="dxa"/>
            <w:tcPrChange w:id="3557" w:author="Ирина В.. Дмитриева" w:date="2024-01-10T09:33:00Z">
              <w:tcPr>
                <w:tcW w:w="2976" w:type="dxa"/>
              </w:tcPr>
            </w:tcPrChange>
          </w:tcPr>
          <w:p w14:paraId="04C9C648" w14:textId="737D6110" w:rsidR="00191FAF" w:rsidRPr="00ED0C21" w:rsidRDefault="00191FAF">
            <w:pPr>
              <w:spacing w:line="276" w:lineRule="auto"/>
              <w:ind w:left="57" w:firstLine="0"/>
              <w:rPr>
                <w:sz w:val="20"/>
                <w:szCs w:val="20"/>
              </w:rPr>
              <w:pPrChange w:id="3558" w:author="Андрей П. Цинцадзе" w:date="2023-11-10T15:16:00Z">
                <w:pPr>
                  <w:spacing w:line="276" w:lineRule="auto"/>
                </w:pPr>
              </w:pPrChange>
            </w:pPr>
            <w:r w:rsidRPr="00ED0C21">
              <w:rPr>
                <w:sz w:val="20"/>
                <w:szCs w:val="20"/>
              </w:rPr>
              <w:t>МНН лекарственных препаратов, входящих в состав схемы</w:t>
            </w:r>
          </w:p>
        </w:tc>
      </w:tr>
      <w:tr w:rsidR="00191FAF" w:rsidRPr="00ED0C21" w14:paraId="3DB4ADE9" w14:textId="77777777" w:rsidTr="00556EFE">
        <w:trPr>
          <w:trHeight w:val="212"/>
          <w:trPrChange w:id="3559" w:author="Ирина В.. Дмитриева" w:date="2024-01-10T09:33:00Z">
            <w:trPr>
              <w:trHeight w:val="212"/>
            </w:trPr>
          </w:trPrChange>
        </w:trPr>
        <w:tc>
          <w:tcPr>
            <w:tcW w:w="738" w:type="dxa"/>
            <w:tcPrChange w:id="3560" w:author="Ирина В.. Дмитриева" w:date="2024-01-10T09:33:00Z">
              <w:tcPr>
                <w:tcW w:w="738" w:type="dxa"/>
              </w:tcPr>
            </w:tcPrChange>
          </w:tcPr>
          <w:p w14:paraId="625D3CF4" w14:textId="77777777" w:rsidR="00191FAF" w:rsidRPr="00ED0C21" w:rsidRDefault="00191FAF">
            <w:pPr>
              <w:numPr>
                <w:ilvl w:val="2"/>
                <w:numId w:val="76"/>
              </w:numPr>
              <w:spacing w:line="276" w:lineRule="auto"/>
              <w:ind w:left="57" w:firstLine="0"/>
              <w:rPr>
                <w:sz w:val="20"/>
                <w:szCs w:val="20"/>
              </w:rPr>
              <w:pPrChange w:id="3561" w:author="Андрей П. Цинцадзе" w:date="2023-11-10T15:16:00Z">
                <w:pPr>
                  <w:numPr>
                    <w:ilvl w:val="2"/>
                    <w:numId w:val="76"/>
                  </w:numPr>
                  <w:spacing w:line="276" w:lineRule="auto"/>
                  <w:ind w:left="626" w:hanging="504"/>
                </w:pPr>
              </w:pPrChange>
            </w:pPr>
          </w:p>
        </w:tc>
        <w:tc>
          <w:tcPr>
            <w:tcW w:w="1843" w:type="dxa"/>
            <w:tcPrChange w:id="3562" w:author="Ирина В.. Дмитриева" w:date="2024-01-10T09:33:00Z">
              <w:tcPr>
                <w:tcW w:w="1701" w:type="dxa"/>
              </w:tcPr>
            </w:tcPrChange>
          </w:tcPr>
          <w:p w14:paraId="2DF849AA" w14:textId="77777777" w:rsidR="00191FAF" w:rsidRPr="00ED0C21" w:rsidRDefault="00191FAF">
            <w:pPr>
              <w:spacing w:line="276" w:lineRule="auto"/>
              <w:ind w:left="57" w:firstLine="0"/>
              <w:rPr>
                <w:sz w:val="20"/>
                <w:szCs w:val="20"/>
              </w:rPr>
              <w:pPrChange w:id="3563" w:author="Андрей П. Цинцадзе" w:date="2023-11-10T15:16:00Z">
                <w:pPr>
                  <w:spacing w:line="276" w:lineRule="auto"/>
                </w:pPr>
              </w:pPrChange>
            </w:pPr>
            <w:r w:rsidRPr="00ED0C21">
              <w:rPr>
                <w:sz w:val="20"/>
                <w:szCs w:val="20"/>
              </w:rPr>
              <w:t>NAME</w:t>
            </w:r>
          </w:p>
        </w:tc>
        <w:tc>
          <w:tcPr>
            <w:tcW w:w="1134" w:type="dxa"/>
            <w:tcPrChange w:id="3564" w:author="Ирина В.. Дмитриева" w:date="2024-01-10T09:33:00Z">
              <w:tcPr>
                <w:tcW w:w="1134" w:type="dxa"/>
              </w:tcPr>
            </w:tcPrChange>
          </w:tcPr>
          <w:p w14:paraId="292EBD40" w14:textId="77777777" w:rsidR="00191FAF" w:rsidRPr="00ED0C21" w:rsidRDefault="00191FAF">
            <w:pPr>
              <w:spacing w:line="276" w:lineRule="auto"/>
              <w:ind w:left="57" w:firstLine="0"/>
              <w:jc w:val="center"/>
              <w:rPr>
                <w:sz w:val="20"/>
                <w:szCs w:val="20"/>
              </w:rPr>
              <w:pPrChange w:id="3565" w:author="Андрей П. Цинцадзе" w:date="2023-11-10T15:16:00Z">
                <w:pPr>
                  <w:spacing w:line="276" w:lineRule="auto"/>
                  <w:jc w:val="center"/>
                </w:pPr>
              </w:pPrChange>
            </w:pPr>
            <w:r w:rsidRPr="00ED0C21">
              <w:rPr>
                <w:sz w:val="20"/>
                <w:szCs w:val="20"/>
              </w:rPr>
              <w:t>zap</w:t>
            </w:r>
          </w:p>
        </w:tc>
        <w:tc>
          <w:tcPr>
            <w:tcW w:w="2409" w:type="dxa"/>
            <w:tcPrChange w:id="3566" w:author="Ирина В.. Дмитриева" w:date="2024-01-10T09:33:00Z">
              <w:tcPr>
                <w:tcW w:w="2551" w:type="dxa"/>
              </w:tcPr>
            </w:tcPrChange>
          </w:tcPr>
          <w:p w14:paraId="011F0676" w14:textId="77777777" w:rsidR="00191FAF" w:rsidRPr="00ED0C21" w:rsidRDefault="00191FAF">
            <w:pPr>
              <w:spacing w:line="276" w:lineRule="auto"/>
              <w:ind w:left="57" w:firstLine="0"/>
              <w:rPr>
                <w:sz w:val="20"/>
                <w:szCs w:val="20"/>
              </w:rPr>
              <w:pPrChange w:id="3567" w:author="Андрей П. Цинцадзе" w:date="2023-11-10T15:16:00Z">
                <w:pPr>
                  <w:spacing w:line="276" w:lineRule="auto"/>
                </w:pPr>
              </w:pPrChange>
            </w:pPr>
            <w:r w:rsidRPr="00ED0C21">
              <w:rPr>
                <w:sz w:val="20"/>
                <w:szCs w:val="20"/>
              </w:rPr>
              <w:t>Наименование и описание схемы </w:t>
            </w:r>
          </w:p>
        </w:tc>
        <w:tc>
          <w:tcPr>
            <w:tcW w:w="993" w:type="dxa"/>
            <w:tcPrChange w:id="3568" w:author="Ирина В.. Дмитриева" w:date="2024-01-10T09:33:00Z">
              <w:tcPr>
                <w:tcW w:w="993" w:type="dxa"/>
              </w:tcPr>
            </w:tcPrChange>
          </w:tcPr>
          <w:p w14:paraId="1E4797EA" w14:textId="77777777" w:rsidR="00191FAF" w:rsidRPr="00ED0C21" w:rsidRDefault="00191FAF">
            <w:pPr>
              <w:spacing w:line="276" w:lineRule="auto"/>
              <w:ind w:left="57" w:firstLine="0"/>
              <w:jc w:val="center"/>
              <w:rPr>
                <w:sz w:val="20"/>
                <w:szCs w:val="20"/>
              </w:rPr>
              <w:pPrChange w:id="3569" w:author="Андрей П. Цинцадзе" w:date="2023-11-10T15:16:00Z">
                <w:pPr>
                  <w:spacing w:line="276" w:lineRule="auto"/>
                  <w:jc w:val="center"/>
                </w:pPr>
              </w:pPrChange>
            </w:pPr>
            <w:r w:rsidRPr="00ED0C21">
              <w:rPr>
                <w:sz w:val="20"/>
                <w:szCs w:val="20"/>
              </w:rPr>
              <w:t>T(250)</w:t>
            </w:r>
          </w:p>
        </w:tc>
        <w:tc>
          <w:tcPr>
            <w:tcW w:w="2976" w:type="dxa"/>
            <w:tcPrChange w:id="3570" w:author="Ирина В.. Дмитриева" w:date="2024-01-10T09:33:00Z">
              <w:tcPr>
                <w:tcW w:w="2976" w:type="dxa"/>
              </w:tcPr>
            </w:tcPrChange>
          </w:tcPr>
          <w:p w14:paraId="5D05AC6D" w14:textId="79F9550C" w:rsidR="00191FAF" w:rsidRPr="00ED0C21" w:rsidRDefault="00191FAF">
            <w:pPr>
              <w:spacing w:line="276" w:lineRule="auto"/>
              <w:ind w:left="57" w:firstLine="0"/>
              <w:rPr>
                <w:sz w:val="20"/>
                <w:szCs w:val="20"/>
              </w:rPr>
              <w:pPrChange w:id="3571" w:author="Андрей П. Цинцадзе" w:date="2023-11-10T15:16:00Z">
                <w:pPr>
                  <w:spacing w:line="276" w:lineRule="auto"/>
                </w:pPr>
              </w:pPrChange>
            </w:pPr>
            <w:r w:rsidRPr="00ED0C21">
              <w:rPr>
                <w:sz w:val="20"/>
                <w:szCs w:val="20"/>
              </w:rPr>
              <w:t>Длительность цикла лекарственной терапии, режим дозирования и способ введения лекарственных препаратов</w:t>
            </w:r>
          </w:p>
        </w:tc>
      </w:tr>
      <w:tr w:rsidR="00191FAF" w:rsidRPr="00ED0C21" w14:paraId="4CF292DA" w14:textId="77777777" w:rsidTr="00556EFE">
        <w:trPr>
          <w:trHeight w:val="212"/>
          <w:trPrChange w:id="3572" w:author="Ирина В.. Дмитриева" w:date="2024-01-10T09:33:00Z">
            <w:trPr>
              <w:trHeight w:val="212"/>
            </w:trPr>
          </w:trPrChange>
        </w:trPr>
        <w:tc>
          <w:tcPr>
            <w:tcW w:w="738" w:type="dxa"/>
            <w:tcPrChange w:id="3573" w:author="Ирина В.. Дмитриева" w:date="2024-01-10T09:33:00Z">
              <w:tcPr>
                <w:tcW w:w="738" w:type="dxa"/>
              </w:tcPr>
            </w:tcPrChange>
          </w:tcPr>
          <w:p w14:paraId="57809517" w14:textId="77777777" w:rsidR="00191FAF" w:rsidRPr="00ED0C21" w:rsidRDefault="00191FAF">
            <w:pPr>
              <w:numPr>
                <w:ilvl w:val="2"/>
                <w:numId w:val="76"/>
              </w:numPr>
              <w:spacing w:line="276" w:lineRule="auto"/>
              <w:ind w:left="57" w:firstLine="0"/>
              <w:rPr>
                <w:sz w:val="20"/>
                <w:szCs w:val="20"/>
              </w:rPr>
              <w:pPrChange w:id="3574" w:author="Андрей П. Цинцадзе" w:date="2023-11-10T15:16:00Z">
                <w:pPr>
                  <w:numPr>
                    <w:ilvl w:val="2"/>
                    <w:numId w:val="76"/>
                  </w:numPr>
                  <w:spacing w:line="276" w:lineRule="auto"/>
                  <w:ind w:left="626" w:hanging="504"/>
                </w:pPr>
              </w:pPrChange>
            </w:pPr>
          </w:p>
        </w:tc>
        <w:tc>
          <w:tcPr>
            <w:tcW w:w="1843" w:type="dxa"/>
            <w:tcPrChange w:id="3575" w:author="Ирина В.. Дмитриева" w:date="2024-01-10T09:33:00Z">
              <w:tcPr>
                <w:tcW w:w="1701" w:type="dxa"/>
              </w:tcPr>
            </w:tcPrChange>
          </w:tcPr>
          <w:p w14:paraId="7AE47E33" w14:textId="77777777" w:rsidR="00191FAF" w:rsidRPr="00ED0C21" w:rsidRDefault="00191FAF">
            <w:pPr>
              <w:spacing w:line="276" w:lineRule="auto"/>
              <w:ind w:left="57" w:firstLine="0"/>
              <w:rPr>
                <w:sz w:val="20"/>
                <w:szCs w:val="20"/>
              </w:rPr>
              <w:pPrChange w:id="3576" w:author="Андрей П. Цинцадзе" w:date="2023-11-10T15:16:00Z">
                <w:pPr>
                  <w:spacing w:line="276" w:lineRule="auto"/>
                </w:pPr>
              </w:pPrChange>
            </w:pPr>
            <w:r w:rsidRPr="00ED0C21">
              <w:rPr>
                <w:sz w:val="20"/>
                <w:szCs w:val="20"/>
              </w:rPr>
              <w:t>COUNTDTARIF</w:t>
            </w:r>
          </w:p>
        </w:tc>
        <w:tc>
          <w:tcPr>
            <w:tcW w:w="1134" w:type="dxa"/>
            <w:tcPrChange w:id="3577" w:author="Ирина В.. Дмитриева" w:date="2024-01-10T09:33:00Z">
              <w:tcPr>
                <w:tcW w:w="1134" w:type="dxa"/>
              </w:tcPr>
            </w:tcPrChange>
          </w:tcPr>
          <w:p w14:paraId="2ACA6B7B" w14:textId="77777777" w:rsidR="00191FAF" w:rsidRPr="00ED0C21" w:rsidRDefault="00191FAF">
            <w:pPr>
              <w:spacing w:line="276" w:lineRule="auto"/>
              <w:ind w:left="57" w:firstLine="0"/>
              <w:jc w:val="center"/>
              <w:rPr>
                <w:sz w:val="20"/>
                <w:szCs w:val="20"/>
              </w:rPr>
              <w:pPrChange w:id="3578" w:author="Андрей П. Цинцадзе" w:date="2023-11-10T15:16:00Z">
                <w:pPr>
                  <w:spacing w:line="276" w:lineRule="auto"/>
                  <w:jc w:val="center"/>
                </w:pPr>
              </w:pPrChange>
            </w:pPr>
            <w:r w:rsidRPr="00ED0C21">
              <w:rPr>
                <w:sz w:val="20"/>
                <w:szCs w:val="20"/>
              </w:rPr>
              <w:t>zap</w:t>
            </w:r>
          </w:p>
        </w:tc>
        <w:tc>
          <w:tcPr>
            <w:tcW w:w="2409" w:type="dxa"/>
            <w:tcPrChange w:id="3579" w:author="Ирина В.. Дмитриева" w:date="2024-01-10T09:33:00Z">
              <w:tcPr>
                <w:tcW w:w="2551" w:type="dxa"/>
              </w:tcPr>
            </w:tcPrChange>
          </w:tcPr>
          <w:p w14:paraId="328A1863" w14:textId="77777777" w:rsidR="00191FAF" w:rsidRPr="00ED0C21" w:rsidRDefault="00191FAF">
            <w:pPr>
              <w:spacing w:line="276" w:lineRule="auto"/>
              <w:ind w:left="57" w:firstLine="0"/>
              <w:rPr>
                <w:sz w:val="20"/>
                <w:szCs w:val="20"/>
              </w:rPr>
              <w:pPrChange w:id="3580" w:author="Андрей П. Цинцадзе" w:date="2023-11-10T15:16:00Z">
                <w:pPr>
                  <w:spacing w:line="276" w:lineRule="auto"/>
                </w:pPr>
              </w:pPrChange>
            </w:pPr>
            <w:r w:rsidRPr="00ED0C21">
              <w:rPr>
                <w:sz w:val="20"/>
                <w:szCs w:val="20"/>
              </w:rPr>
              <w:t>Количество дней введения в тарифе</w:t>
            </w:r>
          </w:p>
          <w:p w14:paraId="76D66B79" w14:textId="77777777" w:rsidR="00191FAF" w:rsidRPr="00ED0C21" w:rsidRDefault="00191FAF">
            <w:pPr>
              <w:spacing w:line="276" w:lineRule="auto"/>
              <w:ind w:left="57" w:firstLine="0"/>
              <w:rPr>
                <w:sz w:val="20"/>
                <w:szCs w:val="20"/>
              </w:rPr>
              <w:pPrChange w:id="3581" w:author="Андрей П. Цинцадзе" w:date="2023-11-10T15:16:00Z">
                <w:pPr>
                  <w:spacing w:line="276" w:lineRule="auto"/>
                </w:pPr>
              </w:pPrChange>
            </w:pPr>
          </w:p>
        </w:tc>
        <w:tc>
          <w:tcPr>
            <w:tcW w:w="993" w:type="dxa"/>
            <w:tcPrChange w:id="3582" w:author="Ирина В.. Дмитриева" w:date="2024-01-10T09:33:00Z">
              <w:tcPr>
                <w:tcW w:w="993" w:type="dxa"/>
              </w:tcPr>
            </w:tcPrChange>
          </w:tcPr>
          <w:p w14:paraId="1AE5F52C" w14:textId="77777777" w:rsidR="00191FAF" w:rsidRPr="00ED0C21" w:rsidRDefault="00191FAF">
            <w:pPr>
              <w:spacing w:line="276" w:lineRule="auto"/>
              <w:ind w:left="57" w:firstLine="0"/>
              <w:jc w:val="center"/>
              <w:rPr>
                <w:sz w:val="20"/>
                <w:szCs w:val="20"/>
              </w:rPr>
              <w:pPrChange w:id="3583" w:author="Андрей П. Цинцадзе" w:date="2023-11-10T15:16:00Z">
                <w:pPr>
                  <w:spacing w:line="276" w:lineRule="auto"/>
                  <w:jc w:val="center"/>
                </w:pPr>
              </w:pPrChange>
            </w:pPr>
            <w:r w:rsidRPr="00ED0C21">
              <w:rPr>
                <w:sz w:val="20"/>
                <w:szCs w:val="20"/>
              </w:rPr>
              <w:t>N(3)</w:t>
            </w:r>
          </w:p>
        </w:tc>
        <w:tc>
          <w:tcPr>
            <w:tcW w:w="2976" w:type="dxa"/>
            <w:tcPrChange w:id="3584" w:author="Ирина В.. Дмитриева" w:date="2024-01-10T09:33:00Z">
              <w:tcPr>
                <w:tcW w:w="2976" w:type="dxa"/>
              </w:tcPr>
            </w:tcPrChange>
          </w:tcPr>
          <w:p w14:paraId="01DE6C6F" w14:textId="08091A55" w:rsidR="00191FAF" w:rsidRPr="00ED0C21" w:rsidRDefault="00191FAF">
            <w:pPr>
              <w:spacing w:line="276" w:lineRule="auto"/>
              <w:ind w:left="57" w:firstLine="0"/>
              <w:rPr>
                <w:sz w:val="20"/>
                <w:szCs w:val="20"/>
              </w:rPr>
              <w:pPrChange w:id="3585" w:author="Андрей П. Цинцадзе" w:date="2023-11-10T15:16:00Z">
                <w:pPr>
                  <w:spacing w:line="276" w:lineRule="auto"/>
                </w:pPr>
              </w:pPrChange>
            </w:pPr>
            <w:r w:rsidRPr="00ED0C21">
              <w:rPr>
                <w:sz w:val="20"/>
                <w:szCs w:val="20"/>
              </w:rPr>
              <w:t>Количество дней введения лекарственных препаратов, оплачиваемых по КСГ</w:t>
            </w:r>
          </w:p>
        </w:tc>
      </w:tr>
      <w:tr w:rsidR="00191FAF" w:rsidRPr="00ED0C21" w14:paraId="25FE8014" w14:textId="77777777" w:rsidTr="00556EFE">
        <w:trPr>
          <w:trHeight w:val="212"/>
          <w:trPrChange w:id="3586" w:author="Ирина В.. Дмитриева" w:date="2024-01-10T09:33:00Z">
            <w:trPr>
              <w:trHeight w:val="212"/>
            </w:trPr>
          </w:trPrChange>
        </w:trPr>
        <w:tc>
          <w:tcPr>
            <w:tcW w:w="738" w:type="dxa"/>
            <w:shd w:val="clear" w:color="auto" w:fill="auto"/>
            <w:tcPrChange w:id="3587" w:author="Ирина В.. Дмитриева" w:date="2024-01-10T09:33:00Z">
              <w:tcPr>
                <w:tcW w:w="738" w:type="dxa"/>
                <w:shd w:val="clear" w:color="auto" w:fill="auto"/>
              </w:tcPr>
            </w:tcPrChange>
          </w:tcPr>
          <w:p w14:paraId="10F88C56" w14:textId="77777777" w:rsidR="00191FAF" w:rsidRPr="007C6D68" w:rsidRDefault="00191FAF">
            <w:pPr>
              <w:numPr>
                <w:ilvl w:val="2"/>
                <w:numId w:val="76"/>
              </w:numPr>
              <w:spacing w:line="276" w:lineRule="auto"/>
              <w:ind w:left="57" w:firstLine="0"/>
              <w:rPr>
                <w:sz w:val="20"/>
                <w:szCs w:val="20"/>
              </w:rPr>
              <w:pPrChange w:id="3588" w:author="Андрей П. Цинцадзе" w:date="2023-11-10T15:16:00Z">
                <w:pPr>
                  <w:numPr>
                    <w:ilvl w:val="2"/>
                    <w:numId w:val="76"/>
                  </w:numPr>
                  <w:spacing w:line="276" w:lineRule="auto"/>
                  <w:ind w:left="626" w:hanging="504"/>
                </w:pPr>
              </w:pPrChange>
            </w:pPr>
          </w:p>
        </w:tc>
        <w:tc>
          <w:tcPr>
            <w:tcW w:w="1843" w:type="dxa"/>
            <w:shd w:val="clear" w:color="auto" w:fill="auto"/>
            <w:tcPrChange w:id="3589" w:author="Ирина В.. Дмитриева" w:date="2024-01-10T09:33:00Z">
              <w:tcPr>
                <w:tcW w:w="1701" w:type="dxa"/>
                <w:shd w:val="clear" w:color="auto" w:fill="auto"/>
              </w:tcPr>
            </w:tcPrChange>
          </w:tcPr>
          <w:p w14:paraId="2A2C7498" w14:textId="7113DCA7" w:rsidR="00191FAF" w:rsidRPr="007C6D68" w:rsidRDefault="00191FAF">
            <w:pPr>
              <w:spacing w:line="276" w:lineRule="auto"/>
              <w:ind w:left="57" w:firstLine="0"/>
              <w:rPr>
                <w:sz w:val="20"/>
                <w:szCs w:val="20"/>
              </w:rPr>
              <w:pPrChange w:id="3590" w:author="Андрей П. Цинцадзе" w:date="2023-11-10T15:16:00Z">
                <w:pPr>
                  <w:spacing w:line="276" w:lineRule="auto"/>
                </w:pPr>
              </w:pPrChange>
            </w:pPr>
            <w:r w:rsidRPr="007C6D68">
              <w:rPr>
                <w:sz w:val="20"/>
                <w:szCs w:val="20"/>
              </w:rPr>
              <w:t>KSG_CODE</w:t>
            </w:r>
            <w:r w:rsidR="00DD2710" w:rsidRPr="00491CE2">
              <w:rPr>
                <w:sz w:val="20"/>
                <w:szCs w:val="20"/>
              </w:rPr>
              <w:t>[1</w:t>
            </w:r>
            <w:r w:rsidR="00DD2710" w:rsidRPr="007C6D68">
              <w:rPr>
                <w:sz w:val="20"/>
                <w:szCs w:val="20"/>
              </w:rPr>
              <w:t>;</w:t>
            </w:r>
            <w:r w:rsidR="00DD2710" w:rsidRPr="00491CE2">
              <w:rPr>
                <w:sz w:val="20"/>
                <w:szCs w:val="20"/>
              </w:rPr>
              <w:t>2]</w:t>
            </w:r>
          </w:p>
        </w:tc>
        <w:tc>
          <w:tcPr>
            <w:tcW w:w="1134" w:type="dxa"/>
            <w:shd w:val="clear" w:color="auto" w:fill="auto"/>
            <w:tcPrChange w:id="3591" w:author="Ирина В.. Дмитриева" w:date="2024-01-10T09:33:00Z">
              <w:tcPr>
                <w:tcW w:w="1134" w:type="dxa"/>
                <w:shd w:val="clear" w:color="auto" w:fill="auto"/>
              </w:tcPr>
            </w:tcPrChange>
          </w:tcPr>
          <w:p w14:paraId="0681AB49" w14:textId="77777777" w:rsidR="00191FAF" w:rsidRPr="007C6D68" w:rsidRDefault="00191FAF">
            <w:pPr>
              <w:spacing w:line="276" w:lineRule="auto"/>
              <w:ind w:left="57" w:firstLine="0"/>
              <w:jc w:val="center"/>
              <w:rPr>
                <w:sz w:val="20"/>
                <w:szCs w:val="20"/>
              </w:rPr>
              <w:pPrChange w:id="3592" w:author="Андрей П. Цинцадзе" w:date="2023-11-10T15:16:00Z">
                <w:pPr>
                  <w:spacing w:line="276" w:lineRule="auto"/>
                  <w:jc w:val="center"/>
                </w:pPr>
              </w:pPrChange>
            </w:pPr>
            <w:r w:rsidRPr="007C6D68">
              <w:rPr>
                <w:sz w:val="20"/>
                <w:szCs w:val="20"/>
              </w:rPr>
              <w:t>zap</w:t>
            </w:r>
          </w:p>
        </w:tc>
        <w:tc>
          <w:tcPr>
            <w:tcW w:w="2409" w:type="dxa"/>
            <w:shd w:val="clear" w:color="auto" w:fill="auto"/>
            <w:tcPrChange w:id="3593" w:author="Ирина В.. Дмитриева" w:date="2024-01-10T09:33:00Z">
              <w:tcPr>
                <w:tcW w:w="2551" w:type="dxa"/>
                <w:shd w:val="clear" w:color="auto" w:fill="auto"/>
              </w:tcPr>
            </w:tcPrChange>
          </w:tcPr>
          <w:p w14:paraId="3794CE9C" w14:textId="77777777" w:rsidR="00191FAF" w:rsidRPr="007C6D68" w:rsidRDefault="00191FAF">
            <w:pPr>
              <w:spacing w:line="276" w:lineRule="auto"/>
              <w:ind w:left="57" w:firstLine="0"/>
              <w:rPr>
                <w:sz w:val="20"/>
                <w:szCs w:val="20"/>
              </w:rPr>
              <w:pPrChange w:id="3594" w:author="Андрей П. Цинцадзе" w:date="2023-11-10T15:16:00Z">
                <w:pPr>
                  <w:spacing w:line="276" w:lineRule="auto"/>
                </w:pPr>
              </w:pPrChange>
            </w:pPr>
            <w:r w:rsidRPr="007C6D68">
              <w:rPr>
                <w:sz w:val="20"/>
                <w:szCs w:val="20"/>
              </w:rPr>
              <w:t>КСГ</w:t>
            </w:r>
          </w:p>
        </w:tc>
        <w:tc>
          <w:tcPr>
            <w:tcW w:w="993" w:type="dxa"/>
            <w:shd w:val="clear" w:color="auto" w:fill="auto"/>
            <w:tcPrChange w:id="3595" w:author="Ирина В.. Дмитриева" w:date="2024-01-10T09:33:00Z">
              <w:tcPr>
                <w:tcW w:w="993" w:type="dxa"/>
                <w:shd w:val="clear" w:color="auto" w:fill="auto"/>
              </w:tcPr>
            </w:tcPrChange>
          </w:tcPr>
          <w:p w14:paraId="62C70E43" w14:textId="77777777" w:rsidR="00191FAF" w:rsidRPr="007C6D68" w:rsidRDefault="00191FAF">
            <w:pPr>
              <w:spacing w:line="276" w:lineRule="auto"/>
              <w:ind w:left="57" w:firstLine="0"/>
              <w:jc w:val="center"/>
              <w:rPr>
                <w:sz w:val="20"/>
                <w:szCs w:val="20"/>
              </w:rPr>
              <w:pPrChange w:id="3596" w:author="Андрей П. Цинцадзе" w:date="2023-11-10T15:16:00Z">
                <w:pPr>
                  <w:spacing w:line="276" w:lineRule="auto"/>
                  <w:jc w:val="center"/>
                </w:pPr>
              </w:pPrChange>
            </w:pPr>
            <w:r w:rsidRPr="007C6D68">
              <w:rPr>
                <w:sz w:val="20"/>
                <w:szCs w:val="20"/>
              </w:rPr>
              <w:t>T(12)</w:t>
            </w:r>
          </w:p>
        </w:tc>
        <w:tc>
          <w:tcPr>
            <w:tcW w:w="2976" w:type="dxa"/>
            <w:shd w:val="clear" w:color="auto" w:fill="auto"/>
            <w:tcPrChange w:id="3597" w:author="Ирина В.. Дмитриева" w:date="2024-01-10T09:33:00Z">
              <w:tcPr>
                <w:tcW w:w="2976" w:type="dxa"/>
                <w:shd w:val="clear" w:color="auto" w:fill="auto"/>
              </w:tcPr>
            </w:tcPrChange>
          </w:tcPr>
          <w:p w14:paraId="6F9066F6" w14:textId="31DD8229" w:rsidR="007C6D68" w:rsidRPr="00491CE2" w:rsidRDefault="007C6D68">
            <w:pPr>
              <w:spacing w:line="276" w:lineRule="auto"/>
              <w:ind w:left="57" w:firstLine="0"/>
              <w:rPr>
                <w:sz w:val="20"/>
                <w:szCs w:val="20"/>
              </w:rPr>
              <w:pPrChange w:id="3598" w:author="Андрей П. Цинцадзе" w:date="2023-11-10T15:16:00Z">
                <w:pPr>
                  <w:spacing w:line="276" w:lineRule="auto"/>
                </w:pPr>
              </w:pPrChange>
            </w:pPr>
            <w:r w:rsidRPr="00491CE2">
              <w:rPr>
                <w:sz w:val="20"/>
                <w:szCs w:val="20"/>
              </w:rPr>
              <w:t xml:space="preserve">Поля </w:t>
            </w:r>
            <w:r w:rsidRPr="00491CE2">
              <w:rPr>
                <w:sz w:val="20"/>
                <w:szCs w:val="20"/>
                <w:lang w:val="en-US"/>
              </w:rPr>
              <w:t>KSG</w:t>
            </w:r>
            <w:r w:rsidRPr="00491CE2">
              <w:rPr>
                <w:sz w:val="20"/>
                <w:szCs w:val="20"/>
              </w:rPr>
              <w:t>_</w:t>
            </w:r>
            <w:r w:rsidRPr="00491CE2">
              <w:rPr>
                <w:sz w:val="20"/>
                <w:szCs w:val="20"/>
                <w:lang w:val="en-US"/>
              </w:rPr>
              <w:t>CODE</w:t>
            </w:r>
            <w:r w:rsidRPr="00491CE2">
              <w:rPr>
                <w:sz w:val="20"/>
                <w:szCs w:val="20"/>
              </w:rPr>
              <w:t xml:space="preserve">1, </w:t>
            </w:r>
            <w:r w:rsidRPr="00491CE2">
              <w:rPr>
                <w:sz w:val="20"/>
                <w:szCs w:val="20"/>
                <w:lang w:val="en-US"/>
              </w:rPr>
              <w:t>KSG</w:t>
            </w:r>
            <w:r w:rsidRPr="00491CE2">
              <w:rPr>
                <w:sz w:val="20"/>
                <w:szCs w:val="20"/>
              </w:rPr>
              <w:t>_</w:t>
            </w:r>
            <w:r w:rsidRPr="00491CE2">
              <w:rPr>
                <w:sz w:val="20"/>
                <w:szCs w:val="20"/>
                <w:lang w:val="en-US"/>
              </w:rPr>
              <w:t>CODE</w:t>
            </w:r>
            <w:r w:rsidRPr="00491CE2">
              <w:rPr>
                <w:sz w:val="20"/>
                <w:szCs w:val="20"/>
              </w:rPr>
              <w:t>2</w:t>
            </w:r>
          </w:p>
          <w:p w14:paraId="4FCDD202" w14:textId="2D534BD1" w:rsidR="00191FAF" w:rsidRPr="007C6D68" w:rsidRDefault="00191FAF">
            <w:pPr>
              <w:spacing w:line="276" w:lineRule="auto"/>
              <w:ind w:left="57" w:firstLine="0"/>
              <w:rPr>
                <w:sz w:val="20"/>
                <w:szCs w:val="20"/>
              </w:rPr>
              <w:pPrChange w:id="3599" w:author="Андрей П. Цинцадзе" w:date="2023-11-10T15:16:00Z">
                <w:pPr>
                  <w:spacing w:line="276" w:lineRule="auto"/>
                </w:pPr>
              </w:pPrChange>
            </w:pPr>
            <w:r w:rsidRPr="007C6D68">
              <w:rPr>
                <w:sz w:val="20"/>
                <w:szCs w:val="20"/>
              </w:rPr>
              <w:t>Номер КСГ, к которой может быть отнесена схема лекарственной терапии</w:t>
            </w:r>
          </w:p>
        </w:tc>
      </w:tr>
      <w:tr w:rsidR="00191FAF" w:rsidRPr="00ED0C21" w14:paraId="2E928136" w14:textId="77777777" w:rsidTr="00556EFE">
        <w:trPr>
          <w:trHeight w:val="212"/>
          <w:trPrChange w:id="3600" w:author="Ирина В.. Дмитриева" w:date="2024-01-10T09:33:00Z">
            <w:trPr>
              <w:trHeight w:val="212"/>
            </w:trPr>
          </w:trPrChange>
        </w:trPr>
        <w:tc>
          <w:tcPr>
            <w:tcW w:w="738" w:type="dxa"/>
            <w:tcPrChange w:id="3601" w:author="Ирина В.. Дмитриева" w:date="2024-01-10T09:33:00Z">
              <w:tcPr>
                <w:tcW w:w="738" w:type="dxa"/>
              </w:tcPr>
            </w:tcPrChange>
          </w:tcPr>
          <w:p w14:paraId="2F844194" w14:textId="77777777" w:rsidR="00191FAF" w:rsidRPr="00ED0C21" w:rsidRDefault="00191FAF">
            <w:pPr>
              <w:numPr>
                <w:ilvl w:val="2"/>
                <w:numId w:val="76"/>
              </w:numPr>
              <w:spacing w:line="276" w:lineRule="auto"/>
              <w:ind w:left="57" w:firstLine="0"/>
              <w:rPr>
                <w:sz w:val="20"/>
                <w:szCs w:val="20"/>
              </w:rPr>
              <w:pPrChange w:id="3602" w:author="Андрей П. Цинцадзе" w:date="2023-11-10T15:16:00Z">
                <w:pPr>
                  <w:numPr>
                    <w:ilvl w:val="2"/>
                    <w:numId w:val="76"/>
                  </w:numPr>
                  <w:spacing w:line="276" w:lineRule="auto"/>
                  <w:ind w:left="626" w:hanging="504"/>
                </w:pPr>
              </w:pPrChange>
            </w:pPr>
          </w:p>
        </w:tc>
        <w:tc>
          <w:tcPr>
            <w:tcW w:w="1843" w:type="dxa"/>
            <w:tcPrChange w:id="3603" w:author="Ирина В.. Дмитриева" w:date="2024-01-10T09:33:00Z">
              <w:tcPr>
                <w:tcW w:w="1701" w:type="dxa"/>
              </w:tcPr>
            </w:tcPrChange>
          </w:tcPr>
          <w:p w14:paraId="7FD49B16" w14:textId="77777777" w:rsidR="00191FAF" w:rsidRPr="00ED0C21" w:rsidRDefault="00191FAF">
            <w:pPr>
              <w:spacing w:line="276" w:lineRule="auto"/>
              <w:ind w:left="57" w:firstLine="0"/>
              <w:rPr>
                <w:sz w:val="20"/>
                <w:szCs w:val="20"/>
              </w:rPr>
              <w:pPrChange w:id="3604" w:author="Андрей П. Цинцадзе" w:date="2023-11-10T15:16:00Z">
                <w:pPr>
                  <w:spacing w:line="276" w:lineRule="auto"/>
                </w:pPr>
              </w:pPrChange>
            </w:pPr>
            <w:r w:rsidRPr="00ED0C21">
              <w:rPr>
                <w:sz w:val="20"/>
                <w:szCs w:val="20"/>
              </w:rPr>
              <w:t>ZHNVLP</w:t>
            </w:r>
          </w:p>
        </w:tc>
        <w:tc>
          <w:tcPr>
            <w:tcW w:w="1134" w:type="dxa"/>
            <w:tcPrChange w:id="3605" w:author="Ирина В.. Дмитриева" w:date="2024-01-10T09:33:00Z">
              <w:tcPr>
                <w:tcW w:w="1134" w:type="dxa"/>
              </w:tcPr>
            </w:tcPrChange>
          </w:tcPr>
          <w:p w14:paraId="1A4E9068" w14:textId="77777777" w:rsidR="00191FAF" w:rsidRPr="00ED0C21" w:rsidRDefault="00191FAF">
            <w:pPr>
              <w:spacing w:line="276" w:lineRule="auto"/>
              <w:ind w:left="57" w:firstLine="0"/>
              <w:jc w:val="center"/>
              <w:rPr>
                <w:sz w:val="20"/>
                <w:szCs w:val="20"/>
              </w:rPr>
              <w:pPrChange w:id="3606" w:author="Андрей П. Цинцадзе" w:date="2023-11-10T15:16:00Z">
                <w:pPr>
                  <w:spacing w:line="276" w:lineRule="auto"/>
                  <w:jc w:val="center"/>
                </w:pPr>
              </w:pPrChange>
            </w:pPr>
            <w:r w:rsidRPr="00ED0C21">
              <w:rPr>
                <w:sz w:val="20"/>
                <w:szCs w:val="20"/>
              </w:rPr>
              <w:t>zap</w:t>
            </w:r>
          </w:p>
        </w:tc>
        <w:tc>
          <w:tcPr>
            <w:tcW w:w="2409" w:type="dxa"/>
            <w:tcPrChange w:id="3607" w:author="Ирина В.. Дмитриева" w:date="2024-01-10T09:33:00Z">
              <w:tcPr>
                <w:tcW w:w="2551" w:type="dxa"/>
              </w:tcPr>
            </w:tcPrChange>
          </w:tcPr>
          <w:p w14:paraId="5306B188" w14:textId="77777777" w:rsidR="00191FAF" w:rsidRPr="00ED0C21" w:rsidRDefault="00191FAF">
            <w:pPr>
              <w:spacing w:line="276" w:lineRule="auto"/>
              <w:ind w:left="57" w:firstLine="0"/>
              <w:rPr>
                <w:sz w:val="20"/>
                <w:szCs w:val="20"/>
              </w:rPr>
              <w:pPrChange w:id="3608" w:author="Андрей П. Цинцадзе" w:date="2023-11-10T15:16:00Z">
                <w:pPr>
                  <w:spacing w:line="276" w:lineRule="auto"/>
                </w:pPr>
              </w:pPrChange>
            </w:pPr>
            <w:r w:rsidRPr="00ED0C21">
              <w:rPr>
                <w:sz w:val="20"/>
                <w:szCs w:val="20"/>
              </w:rPr>
              <w:t>Признак не ЖНВЛП</w:t>
            </w:r>
          </w:p>
          <w:p w14:paraId="42D5A0BF" w14:textId="77777777" w:rsidR="00191FAF" w:rsidRPr="00ED0C21" w:rsidRDefault="00191FAF">
            <w:pPr>
              <w:spacing w:line="276" w:lineRule="auto"/>
              <w:ind w:left="57" w:firstLine="0"/>
              <w:rPr>
                <w:sz w:val="20"/>
                <w:szCs w:val="20"/>
              </w:rPr>
              <w:pPrChange w:id="3609" w:author="Андрей П. Цинцадзе" w:date="2023-11-10T15:16:00Z">
                <w:pPr>
                  <w:spacing w:line="276" w:lineRule="auto"/>
                </w:pPr>
              </w:pPrChange>
            </w:pPr>
          </w:p>
        </w:tc>
        <w:tc>
          <w:tcPr>
            <w:tcW w:w="993" w:type="dxa"/>
            <w:tcPrChange w:id="3610" w:author="Ирина В.. Дмитриева" w:date="2024-01-10T09:33:00Z">
              <w:tcPr>
                <w:tcW w:w="993" w:type="dxa"/>
              </w:tcPr>
            </w:tcPrChange>
          </w:tcPr>
          <w:p w14:paraId="1884A046" w14:textId="77777777" w:rsidR="00191FAF" w:rsidRPr="00ED0C21" w:rsidRDefault="00191FAF">
            <w:pPr>
              <w:spacing w:line="276" w:lineRule="auto"/>
              <w:ind w:left="57" w:firstLine="0"/>
              <w:jc w:val="center"/>
              <w:rPr>
                <w:sz w:val="20"/>
                <w:szCs w:val="20"/>
              </w:rPr>
              <w:pPrChange w:id="3611" w:author="Андрей П. Цинцадзе" w:date="2023-11-10T15:16:00Z">
                <w:pPr>
                  <w:spacing w:line="276" w:lineRule="auto"/>
                  <w:jc w:val="center"/>
                </w:pPr>
              </w:pPrChange>
            </w:pPr>
            <w:r w:rsidRPr="00ED0C21">
              <w:rPr>
                <w:sz w:val="20"/>
                <w:szCs w:val="20"/>
              </w:rPr>
              <w:t>T(50)</w:t>
            </w:r>
          </w:p>
        </w:tc>
        <w:tc>
          <w:tcPr>
            <w:tcW w:w="2976" w:type="dxa"/>
            <w:tcPrChange w:id="3612" w:author="Ирина В.. Дмитриева" w:date="2024-01-10T09:33:00Z">
              <w:tcPr>
                <w:tcW w:w="2976" w:type="dxa"/>
              </w:tcPr>
            </w:tcPrChange>
          </w:tcPr>
          <w:p w14:paraId="33054B96" w14:textId="77777777" w:rsidR="00191FAF" w:rsidRPr="00ED0C21" w:rsidRDefault="00191FAF">
            <w:pPr>
              <w:spacing w:line="276" w:lineRule="auto"/>
              <w:ind w:left="57" w:firstLine="0"/>
              <w:rPr>
                <w:sz w:val="20"/>
                <w:szCs w:val="20"/>
              </w:rPr>
              <w:pPrChange w:id="3613" w:author="Андрей П. Цинцадзе" w:date="2023-11-10T15:16:00Z">
                <w:pPr>
                  <w:spacing w:line="276" w:lineRule="auto"/>
                </w:pPr>
              </w:pPrChange>
            </w:pPr>
            <w:r w:rsidRPr="00ED0C21">
              <w:rPr>
                <w:sz w:val="20"/>
                <w:szCs w:val="20"/>
              </w:rPr>
              <w:t>Признак использования в схеме лекарственного препарата, не входящего в актуальный перечень ЖНВЛП и назначаемого по решению врачебной комиссии.</w:t>
            </w:r>
          </w:p>
          <w:p w14:paraId="6D318F22" w14:textId="77777777" w:rsidR="00191FAF" w:rsidRPr="00ED0C21" w:rsidRDefault="00191FAF">
            <w:pPr>
              <w:spacing w:line="276" w:lineRule="auto"/>
              <w:ind w:left="57" w:firstLine="0"/>
              <w:rPr>
                <w:sz w:val="20"/>
                <w:szCs w:val="20"/>
              </w:rPr>
              <w:pPrChange w:id="3614" w:author="Андрей П. Цинцадзе" w:date="2023-11-10T15:16:00Z">
                <w:pPr>
                  <w:spacing w:line="276" w:lineRule="auto"/>
                </w:pPr>
              </w:pPrChange>
            </w:pPr>
          </w:p>
          <w:p w14:paraId="65A2B8A5" w14:textId="64BF2E08" w:rsidR="00191FAF" w:rsidRPr="00ED0C21" w:rsidRDefault="00191FAF">
            <w:pPr>
              <w:spacing w:line="276" w:lineRule="auto"/>
              <w:ind w:left="57" w:firstLine="0"/>
              <w:rPr>
                <w:sz w:val="20"/>
                <w:szCs w:val="20"/>
              </w:rPr>
              <w:pPrChange w:id="3615" w:author="Андрей П. Цинцадзе" w:date="2023-11-10T15:16:00Z">
                <w:pPr>
                  <w:spacing w:line="276" w:lineRule="auto"/>
                </w:pPr>
              </w:pPrChange>
            </w:pPr>
            <w:r w:rsidRPr="00ED0C21">
              <w:rPr>
                <w:sz w:val="20"/>
                <w:szCs w:val="20"/>
              </w:rPr>
              <w:t>Информация в ячейке носит справочный характер и не влияет на отнесение случая к КСГ</w:t>
            </w:r>
          </w:p>
        </w:tc>
      </w:tr>
      <w:tr w:rsidR="00191FAF" w:rsidRPr="00ED0C21" w14:paraId="2B64E742" w14:textId="77777777" w:rsidTr="00556EFE">
        <w:trPr>
          <w:trHeight w:val="212"/>
          <w:trPrChange w:id="3616" w:author="Ирина В.. Дмитриева" w:date="2024-01-10T09:33:00Z">
            <w:trPr>
              <w:trHeight w:val="212"/>
            </w:trPr>
          </w:trPrChange>
        </w:trPr>
        <w:tc>
          <w:tcPr>
            <w:tcW w:w="738" w:type="dxa"/>
            <w:tcPrChange w:id="3617" w:author="Ирина В.. Дмитриева" w:date="2024-01-10T09:33:00Z">
              <w:tcPr>
                <w:tcW w:w="738" w:type="dxa"/>
              </w:tcPr>
            </w:tcPrChange>
          </w:tcPr>
          <w:p w14:paraId="4573C457" w14:textId="77777777" w:rsidR="00191FAF" w:rsidRPr="00ED0C21" w:rsidRDefault="00191FAF">
            <w:pPr>
              <w:numPr>
                <w:ilvl w:val="2"/>
                <w:numId w:val="76"/>
              </w:numPr>
              <w:spacing w:line="276" w:lineRule="auto"/>
              <w:ind w:left="57" w:firstLine="0"/>
              <w:rPr>
                <w:sz w:val="20"/>
                <w:szCs w:val="20"/>
              </w:rPr>
              <w:pPrChange w:id="3618" w:author="Андрей П. Цинцадзе" w:date="2023-11-10T15:16:00Z">
                <w:pPr>
                  <w:numPr>
                    <w:ilvl w:val="2"/>
                    <w:numId w:val="76"/>
                  </w:numPr>
                  <w:spacing w:line="276" w:lineRule="auto"/>
                  <w:ind w:left="626" w:hanging="504"/>
                </w:pPr>
              </w:pPrChange>
            </w:pPr>
          </w:p>
        </w:tc>
        <w:tc>
          <w:tcPr>
            <w:tcW w:w="1843" w:type="dxa"/>
            <w:tcPrChange w:id="3619" w:author="Ирина В.. Дмитриева" w:date="2024-01-10T09:33:00Z">
              <w:tcPr>
                <w:tcW w:w="1701" w:type="dxa"/>
              </w:tcPr>
            </w:tcPrChange>
          </w:tcPr>
          <w:p w14:paraId="054021A3" w14:textId="77777777" w:rsidR="00191FAF" w:rsidRPr="00ED0C21" w:rsidRDefault="00191FAF">
            <w:pPr>
              <w:spacing w:line="276" w:lineRule="auto"/>
              <w:ind w:left="57" w:firstLine="0"/>
              <w:rPr>
                <w:sz w:val="20"/>
                <w:szCs w:val="20"/>
              </w:rPr>
              <w:pPrChange w:id="3620" w:author="Андрей П. Цинцадзе" w:date="2023-11-10T15:16:00Z">
                <w:pPr>
                  <w:spacing w:line="276" w:lineRule="auto"/>
                </w:pPr>
              </w:pPrChange>
            </w:pPr>
            <w:r w:rsidRPr="00ED0C21">
              <w:rPr>
                <w:sz w:val="20"/>
                <w:szCs w:val="20"/>
              </w:rPr>
              <w:t>COMMENT</w:t>
            </w:r>
          </w:p>
        </w:tc>
        <w:tc>
          <w:tcPr>
            <w:tcW w:w="1134" w:type="dxa"/>
            <w:tcPrChange w:id="3621" w:author="Ирина В.. Дмитриева" w:date="2024-01-10T09:33:00Z">
              <w:tcPr>
                <w:tcW w:w="1134" w:type="dxa"/>
              </w:tcPr>
            </w:tcPrChange>
          </w:tcPr>
          <w:p w14:paraId="08573080" w14:textId="77777777" w:rsidR="00191FAF" w:rsidRPr="00ED0C21" w:rsidRDefault="00191FAF">
            <w:pPr>
              <w:spacing w:line="276" w:lineRule="auto"/>
              <w:ind w:left="57" w:firstLine="0"/>
              <w:jc w:val="center"/>
              <w:rPr>
                <w:sz w:val="20"/>
                <w:szCs w:val="20"/>
              </w:rPr>
              <w:pPrChange w:id="3622" w:author="Андрей П. Цинцадзе" w:date="2023-11-10T15:16:00Z">
                <w:pPr>
                  <w:spacing w:line="276" w:lineRule="auto"/>
                  <w:jc w:val="center"/>
                </w:pPr>
              </w:pPrChange>
            </w:pPr>
            <w:r w:rsidRPr="00ED0C21">
              <w:rPr>
                <w:sz w:val="20"/>
                <w:szCs w:val="20"/>
              </w:rPr>
              <w:t>zap</w:t>
            </w:r>
          </w:p>
        </w:tc>
        <w:tc>
          <w:tcPr>
            <w:tcW w:w="2409" w:type="dxa"/>
            <w:tcPrChange w:id="3623" w:author="Ирина В.. Дмитриева" w:date="2024-01-10T09:33:00Z">
              <w:tcPr>
                <w:tcW w:w="2551" w:type="dxa"/>
              </w:tcPr>
            </w:tcPrChange>
          </w:tcPr>
          <w:p w14:paraId="13EC6084" w14:textId="77777777" w:rsidR="00191FAF" w:rsidRPr="00ED0C21" w:rsidRDefault="00191FAF">
            <w:pPr>
              <w:spacing w:line="276" w:lineRule="auto"/>
              <w:ind w:left="57" w:firstLine="0"/>
              <w:rPr>
                <w:sz w:val="20"/>
                <w:szCs w:val="20"/>
              </w:rPr>
              <w:pPrChange w:id="3624" w:author="Андрей П. Цинцадзе" w:date="2023-11-10T15:16:00Z">
                <w:pPr>
                  <w:spacing w:line="276" w:lineRule="auto"/>
                </w:pPr>
              </w:pPrChange>
            </w:pPr>
            <w:r w:rsidRPr="00ED0C21">
              <w:rPr>
                <w:sz w:val="20"/>
                <w:szCs w:val="20"/>
              </w:rPr>
              <w:t>Примечание</w:t>
            </w:r>
          </w:p>
        </w:tc>
        <w:tc>
          <w:tcPr>
            <w:tcW w:w="993" w:type="dxa"/>
            <w:tcPrChange w:id="3625" w:author="Ирина В.. Дмитриева" w:date="2024-01-10T09:33:00Z">
              <w:tcPr>
                <w:tcW w:w="993" w:type="dxa"/>
              </w:tcPr>
            </w:tcPrChange>
          </w:tcPr>
          <w:p w14:paraId="6E3F5C67" w14:textId="77777777" w:rsidR="00191FAF" w:rsidRPr="00ED0C21" w:rsidRDefault="00191FAF">
            <w:pPr>
              <w:spacing w:line="276" w:lineRule="auto"/>
              <w:ind w:left="57" w:firstLine="0"/>
              <w:jc w:val="center"/>
              <w:rPr>
                <w:sz w:val="20"/>
                <w:szCs w:val="20"/>
              </w:rPr>
              <w:pPrChange w:id="3626" w:author="Андрей П. Цинцадзе" w:date="2023-11-10T15:16:00Z">
                <w:pPr>
                  <w:spacing w:line="276" w:lineRule="auto"/>
                  <w:jc w:val="center"/>
                </w:pPr>
              </w:pPrChange>
            </w:pPr>
            <w:r w:rsidRPr="00ED0C21">
              <w:rPr>
                <w:sz w:val="20"/>
                <w:szCs w:val="20"/>
              </w:rPr>
              <w:t>T(250)</w:t>
            </w:r>
          </w:p>
        </w:tc>
        <w:tc>
          <w:tcPr>
            <w:tcW w:w="2976" w:type="dxa"/>
            <w:tcPrChange w:id="3627" w:author="Ирина В.. Дмитриева" w:date="2024-01-10T09:33:00Z">
              <w:tcPr>
                <w:tcW w:w="2976" w:type="dxa"/>
              </w:tcPr>
            </w:tcPrChange>
          </w:tcPr>
          <w:p w14:paraId="22B8ECE6" w14:textId="191DB519" w:rsidR="00191FAF" w:rsidRPr="00ED0C21" w:rsidRDefault="00191FAF">
            <w:pPr>
              <w:spacing w:line="276" w:lineRule="auto"/>
              <w:ind w:left="57" w:firstLine="0"/>
              <w:rPr>
                <w:sz w:val="20"/>
                <w:szCs w:val="20"/>
              </w:rPr>
              <w:pPrChange w:id="3628" w:author="Андрей П. Цинцадзе" w:date="2023-11-10T15:16:00Z">
                <w:pPr>
                  <w:spacing w:line="276" w:lineRule="auto"/>
                </w:pPr>
              </w:pPrChange>
            </w:pPr>
            <w:r w:rsidRPr="00ED0C21">
              <w:rPr>
                <w:sz w:val="20"/>
                <w:szCs w:val="20"/>
              </w:rPr>
              <w:t>Дополнительные пояснения к схемам лекарственной терапии</w:t>
            </w:r>
          </w:p>
        </w:tc>
      </w:tr>
      <w:tr w:rsidR="00191FAF" w:rsidRPr="00ED0C21" w14:paraId="2E7B4902" w14:textId="77777777" w:rsidTr="00556EFE">
        <w:trPr>
          <w:trHeight w:val="212"/>
          <w:trPrChange w:id="3629" w:author="Ирина В.. Дмитриева" w:date="2024-01-10T09:33:00Z">
            <w:trPr>
              <w:trHeight w:val="212"/>
            </w:trPr>
          </w:trPrChange>
        </w:trPr>
        <w:tc>
          <w:tcPr>
            <w:tcW w:w="738" w:type="dxa"/>
            <w:tcPrChange w:id="3630" w:author="Ирина В.. Дмитриева" w:date="2024-01-10T09:33:00Z">
              <w:tcPr>
                <w:tcW w:w="738" w:type="dxa"/>
              </w:tcPr>
            </w:tcPrChange>
          </w:tcPr>
          <w:p w14:paraId="59088F30" w14:textId="77777777" w:rsidR="00191FAF" w:rsidRPr="00ED0C21" w:rsidRDefault="00191FAF">
            <w:pPr>
              <w:numPr>
                <w:ilvl w:val="2"/>
                <w:numId w:val="76"/>
              </w:numPr>
              <w:spacing w:line="276" w:lineRule="auto"/>
              <w:ind w:left="57" w:firstLine="0"/>
              <w:rPr>
                <w:sz w:val="20"/>
                <w:szCs w:val="20"/>
              </w:rPr>
              <w:pPrChange w:id="3631" w:author="Андрей П. Цинцадзе" w:date="2023-11-10T15:16:00Z">
                <w:pPr>
                  <w:numPr>
                    <w:ilvl w:val="2"/>
                    <w:numId w:val="76"/>
                  </w:numPr>
                  <w:spacing w:line="276" w:lineRule="auto"/>
                  <w:ind w:left="626" w:hanging="504"/>
                </w:pPr>
              </w:pPrChange>
            </w:pPr>
          </w:p>
        </w:tc>
        <w:tc>
          <w:tcPr>
            <w:tcW w:w="1843" w:type="dxa"/>
            <w:tcPrChange w:id="3632" w:author="Ирина В.. Дмитриева" w:date="2024-01-10T09:33:00Z">
              <w:tcPr>
                <w:tcW w:w="1701" w:type="dxa"/>
              </w:tcPr>
            </w:tcPrChange>
          </w:tcPr>
          <w:p w14:paraId="386A17D4" w14:textId="77777777" w:rsidR="00191FAF" w:rsidRPr="00ED0C21" w:rsidRDefault="00191FAF">
            <w:pPr>
              <w:spacing w:line="276" w:lineRule="auto"/>
              <w:ind w:left="57" w:firstLine="0"/>
              <w:rPr>
                <w:sz w:val="20"/>
                <w:szCs w:val="20"/>
              </w:rPr>
              <w:pPrChange w:id="3633" w:author="Андрей П. Цинцадзе" w:date="2023-11-10T15:16:00Z">
                <w:pPr>
                  <w:spacing w:line="276" w:lineRule="auto"/>
                </w:pPr>
              </w:pPrChange>
            </w:pPr>
            <w:r w:rsidRPr="00ED0C21">
              <w:rPr>
                <w:sz w:val="20"/>
                <w:szCs w:val="20"/>
              </w:rPr>
              <w:t>KSG_USED</w:t>
            </w:r>
          </w:p>
        </w:tc>
        <w:tc>
          <w:tcPr>
            <w:tcW w:w="1134" w:type="dxa"/>
            <w:tcPrChange w:id="3634" w:author="Ирина В.. Дмитриева" w:date="2024-01-10T09:33:00Z">
              <w:tcPr>
                <w:tcW w:w="1134" w:type="dxa"/>
              </w:tcPr>
            </w:tcPrChange>
          </w:tcPr>
          <w:p w14:paraId="5920EF5D" w14:textId="77777777" w:rsidR="00191FAF" w:rsidRPr="00ED0C21" w:rsidRDefault="00191FAF">
            <w:pPr>
              <w:spacing w:line="276" w:lineRule="auto"/>
              <w:ind w:left="57" w:firstLine="0"/>
              <w:jc w:val="center"/>
              <w:rPr>
                <w:sz w:val="20"/>
                <w:szCs w:val="20"/>
              </w:rPr>
              <w:pPrChange w:id="3635" w:author="Андрей П. Цинцадзе" w:date="2023-11-10T15:16:00Z">
                <w:pPr>
                  <w:spacing w:line="276" w:lineRule="auto"/>
                  <w:jc w:val="center"/>
                </w:pPr>
              </w:pPrChange>
            </w:pPr>
            <w:r w:rsidRPr="00ED0C21">
              <w:rPr>
                <w:sz w:val="20"/>
                <w:szCs w:val="20"/>
              </w:rPr>
              <w:t>zap</w:t>
            </w:r>
          </w:p>
        </w:tc>
        <w:tc>
          <w:tcPr>
            <w:tcW w:w="2409" w:type="dxa"/>
            <w:tcPrChange w:id="3636" w:author="Ирина В.. Дмитриева" w:date="2024-01-10T09:33:00Z">
              <w:tcPr>
                <w:tcW w:w="2551" w:type="dxa"/>
              </w:tcPr>
            </w:tcPrChange>
          </w:tcPr>
          <w:p w14:paraId="5F8BAA56" w14:textId="77777777" w:rsidR="00191FAF" w:rsidRPr="00ED0C21" w:rsidRDefault="00191FAF">
            <w:pPr>
              <w:spacing w:line="276" w:lineRule="auto"/>
              <w:ind w:left="57" w:firstLine="0"/>
              <w:rPr>
                <w:sz w:val="20"/>
                <w:szCs w:val="20"/>
              </w:rPr>
              <w:pPrChange w:id="3637" w:author="Андрей П. Цинцадзе" w:date="2023-11-10T15:16:00Z">
                <w:pPr>
                  <w:spacing w:line="276" w:lineRule="auto"/>
                </w:pPr>
              </w:pPrChange>
            </w:pPr>
            <w:r w:rsidRPr="00ED0C21">
              <w:rPr>
                <w:sz w:val="20"/>
                <w:szCs w:val="20"/>
              </w:rPr>
              <w:t>Признак использования кода в качестве критерия группировки КСГ</w:t>
            </w:r>
          </w:p>
          <w:p w14:paraId="0C128022" w14:textId="77777777" w:rsidR="00191FAF" w:rsidRPr="00ED0C21" w:rsidRDefault="00191FAF">
            <w:pPr>
              <w:spacing w:line="276" w:lineRule="auto"/>
              <w:ind w:left="57" w:firstLine="0"/>
              <w:rPr>
                <w:sz w:val="20"/>
                <w:szCs w:val="20"/>
              </w:rPr>
              <w:pPrChange w:id="3638" w:author="Андрей П. Цинцадзе" w:date="2023-11-10T15:16:00Z">
                <w:pPr>
                  <w:spacing w:line="276" w:lineRule="auto"/>
                </w:pPr>
              </w:pPrChange>
            </w:pPr>
          </w:p>
        </w:tc>
        <w:tc>
          <w:tcPr>
            <w:tcW w:w="993" w:type="dxa"/>
            <w:tcPrChange w:id="3639" w:author="Ирина В.. Дмитриева" w:date="2024-01-10T09:33:00Z">
              <w:tcPr>
                <w:tcW w:w="993" w:type="dxa"/>
              </w:tcPr>
            </w:tcPrChange>
          </w:tcPr>
          <w:p w14:paraId="3CCA587E" w14:textId="77777777" w:rsidR="00191FAF" w:rsidRPr="00ED0C21" w:rsidRDefault="00191FAF">
            <w:pPr>
              <w:spacing w:line="276" w:lineRule="auto"/>
              <w:ind w:left="57" w:firstLine="0"/>
              <w:jc w:val="center"/>
              <w:rPr>
                <w:sz w:val="20"/>
                <w:szCs w:val="20"/>
              </w:rPr>
              <w:pPrChange w:id="3640" w:author="Андрей П. Цинцадзе" w:date="2023-11-10T15:16:00Z">
                <w:pPr>
                  <w:spacing w:line="276" w:lineRule="auto"/>
                  <w:jc w:val="center"/>
                </w:pPr>
              </w:pPrChange>
            </w:pPr>
            <w:r w:rsidRPr="00ED0C21">
              <w:rPr>
                <w:sz w:val="20"/>
                <w:szCs w:val="20"/>
              </w:rPr>
              <w:t>N(1)</w:t>
            </w:r>
          </w:p>
        </w:tc>
        <w:tc>
          <w:tcPr>
            <w:tcW w:w="2976" w:type="dxa"/>
            <w:tcPrChange w:id="3641" w:author="Ирина В.. Дмитриева" w:date="2024-01-10T09:33:00Z">
              <w:tcPr>
                <w:tcW w:w="2976" w:type="dxa"/>
              </w:tcPr>
            </w:tcPrChange>
          </w:tcPr>
          <w:p w14:paraId="39B19FD5" w14:textId="77777777" w:rsidR="00191FAF" w:rsidRPr="00ED0C21" w:rsidRDefault="00191FAF">
            <w:pPr>
              <w:spacing w:line="276" w:lineRule="auto"/>
              <w:ind w:left="57" w:firstLine="0"/>
              <w:rPr>
                <w:sz w:val="20"/>
                <w:szCs w:val="20"/>
              </w:rPr>
              <w:pPrChange w:id="3642" w:author="Андрей П. Цинцадзе" w:date="2023-11-10T15:16:00Z">
                <w:pPr>
                  <w:spacing w:line="276" w:lineRule="auto"/>
                </w:pPr>
              </w:pPrChange>
            </w:pPr>
            <w:r w:rsidRPr="00ED0C21">
              <w:rPr>
                <w:sz w:val="20"/>
                <w:szCs w:val="20"/>
              </w:rPr>
              <w:t>Cодержит 1, если код диагноза используется в группировке КСГ</w:t>
            </w:r>
          </w:p>
          <w:p w14:paraId="6E4D81D9" w14:textId="77777777" w:rsidR="00191FAF" w:rsidRPr="00ED0C21" w:rsidRDefault="00191FAF">
            <w:pPr>
              <w:spacing w:line="276" w:lineRule="auto"/>
              <w:ind w:left="57" w:firstLine="0"/>
              <w:rPr>
                <w:sz w:val="20"/>
                <w:szCs w:val="20"/>
              </w:rPr>
              <w:pPrChange w:id="3643" w:author="Андрей П. Цинцадзе" w:date="2023-11-10T15:16:00Z">
                <w:pPr>
                  <w:spacing w:line="276" w:lineRule="auto"/>
                </w:pPr>
              </w:pPrChange>
            </w:pPr>
          </w:p>
        </w:tc>
      </w:tr>
      <w:tr w:rsidR="00191FAF" w:rsidRPr="00ED0C21" w14:paraId="1BFDF6EA" w14:textId="77777777" w:rsidTr="00556EFE">
        <w:trPr>
          <w:trHeight w:val="212"/>
          <w:trPrChange w:id="3644" w:author="Ирина В.. Дмитриева" w:date="2024-01-10T09:33:00Z">
            <w:trPr>
              <w:trHeight w:val="212"/>
            </w:trPr>
          </w:trPrChange>
        </w:trPr>
        <w:tc>
          <w:tcPr>
            <w:tcW w:w="738" w:type="dxa"/>
            <w:tcPrChange w:id="3645" w:author="Ирина В.. Дмитриева" w:date="2024-01-10T09:33:00Z">
              <w:tcPr>
                <w:tcW w:w="738" w:type="dxa"/>
              </w:tcPr>
            </w:tcPrChange>
          </w:tcPr>
          <w:p w14:paraId="4AACB036" w14:textId="77777777" w:rsidR="00191FAF" w:rsidRPr="00ED0C21" w:rsidRDefault="00191FAF">
            <w:pPr>
              <w:numPr>
                <w:ilvl w:val="2"/>
                <w:numId w:val="76"/>
              </w:numPr>
              <w:spacing w:line="276" w:lineRule="auto"/>
              <w:ind w:left="57" w:firstLine="0"/>
              <w:rPr>
                <w:sz w:val="20"/>
                <w:szCs w:val="20"/>
              </w:rPr>
              <w:pPrChange w:id="3646" w:author="Андрей П. Цинцадзе" w:date="2023-11-10T15:16:00Z">
                <w:pPr>
                  <w:numPr>
                    <w:ilvl w:val="2"/>
                    <w:numId w:val="76"/>
                  </w:numPr>
                  <w:spacing w:line="276" w:lineRule="auto"/>
                  <w:ind w:left="626" w:hanging="504"/>
                </w:pPr>
              </w:pPrChange>
            </w:pPr>
          </w:p>
        </w:tc>
        <w:tc>
          <w:tcPr>
            <w:tcW w:w="1843" w:type="dxa"/>
            <w:tcPrChange w:id="3647" w:author="Ирина В.. Дмитриева" w:date="2024-01-10T09:33:00Z">
              <w:tcPr>
                <w:tcW w:w="1701" w:type="dxa"/>
              </w:tcPr>
            </w:tcPrChange>
          </w:tcPr>
          <w:p w14:paraId="5DF0E354" w14:textId="77777777" w:rsidR="00191FAF" w:rsidRPr="00ED0C21" w:rsidRDefault="00191FAF">
            <w:pPr>
              <w:spacing w:line="276" w:lineRule="auto"/>
              <w:ind w:left="57" w:firstLine="0"/>
              <w:rPr>
                <w:sz w:val="20"/>
                <w:szCs w:val="20"/>
              </w:rPr>
              <w:pPrChange w:id="3648" w:author="Андрей П. Цинцадзе" w:date="2023-11-10T15:16:00Z">
                <w:pPr>
                  <w:spacing w:line="276" w:lineRule="auto"/>
                </w:pPr>
              </w:pPrChange>
            </w:pPr>
            <w:r w:rsidRPr="00ED0C21">
              <w:rPr>
                <w:sz w:val="20"/>
                <w:szCs w:val="20"/>
              </w:rPr>
              <w:t>USL_OK</w:t>
            </w:r>
          </w:p>
        </w:tc>
        <w:tc>
          <w:tcPr>
            <w:tcW w:w="1134" w:type="dxa"/>
            <w:tcPrChange w:id="3649" w:author="Ирина В.. Дмитриева" w:date="2024-01-10T09:33:00Z">
              <w:tcPr>
                <w:tcW w:w="1134" w:type="dxa"/>
              </w:tcPr>
            </w:tcPrChange>
          </w:tcPr>
          <w:p w14:paraId="7D4DF3F0" w14:textId="77777777" w:rsidR="00191FAF" w:rsidRPr="00ED0C21" w:rsidRDefault="00191FAF">
            <w:pPr>
              <w:spacing w:line="276" w:lineRule="auto"/>
              <w:ind w:left="57" w:firstLine="0"/>
              <w:jc w:val="center"/>
              <w:rPr>
                <w:sz w:val="20"/>
                <w:szCs w:val="20"/>
              </w:rPr>
              <w:pPrChange w:id="3650" w:author="Андрей П. Цинцадзе" w:date="2023-11-10T15:16:00Z">
                <w:pPr>
                  <w:spacing w:line="276" w:lineRule="auto"/>
                  <w:jc w:val="center"/>
                </w:pPr>
              </w:pPrChange>
            </w:pPr>
            <w:r w:rsidRPr="00ED0C21">
              <w:rPr>
                <w:sz w:val="20"/>
                <w:szCs w:val="20"/>
              </w:rPr>
              <w:t>zap</w:t>
            </w:r>
          </w:p>
        </w:tc>
        <w:tc>
          <w:tcPr>
            <w:tcW w:w="2409" w:type="dxa"/>
            <w:tcPrChange w:id="3651" w:author="Ирина В.. Дмитриева" w:date="2024-01-10T09:33:00Z">
              <w:tcPr>
                <w:tcW w:w="2551" w:type="dxa"/>
              </w:tcPr>
            </w:tcPrChange>
          </w:tcPr>
          <w:p w14:paraId="32944A01" w14:textId="77777777" w:rsidR="00191FAF" w:rsidRPr="00ED0C21" w:rsidRDefault="00191FAF">
            <w:pPr>
              <w:spacing w:line="276" w:lineRule="auto"/>
              <w:ind w:left="57" w:firstLine="0"/>
              <w:rPr>
                <w:sz w:val="20"/>
                <w:szCs w:val="20"/>
              </w:rPr>
              <w:pPrChange w:id="3652" w:author="Андрей П. Цинцадзе" w:date="2023-11-10T15:16:00Z">
                <w:pPr>
                  <w:spacing w:line="276" w:lineRule="auto"/>
                </w:pPr>
              </w:pPrChange>
            </w:pPr>
            <w:r w:rsidRPr="00ED0C21">
              <w:rPr>
                <w:sz w:val="20"/>
                <w:szCs w:val="20"/>
              </w:rPr>
              <w:t>Условия оказания</w:t>
            </w:r>
          </w:p>
        </w:tc>
        <w:tc>
          <w:tcPr>
            <w:tcW w:w="993" w:type="dxa"/>
            <w:tcPrChange w:id="3653" w:author="Ирина В.. Дмитриева" w:date="2024-01-10T09:33:00Z">
              <w:tcPr>
                <w:tcW w:w="993" w:type="dxa"/>
              </w:tcPr>
            </w:tcPrChange>
          </w:tcPr>
          <w:p w14:paraId="7DE7E01A" w14:textId="77777777" w:rsidR="00191FAF" w:rsidRPr="00ED0C21" w:rsidRDefault="00191FAF">
            <w:pPr>
              <w:spacing w:line="276" w:lineRule="auto"/>
              <w:ind w:left="57" w:firstLine="0"/>
              <w:jc w:val="center"/>
              <w:rPr>
                <w:sz w:val="20"/>
                <w:szCs w:val="20"/>
              </w:rPr>
              <w:pPrChange w:id="3654" w:author="Андрей П. Цинцадзе" w:date="2023-11-10T15:16:00Z">
                <w:pPr>
                  <w:spacing w:line="276" w:lineRule="auto"/>
                  <w:jc w:val="center"/>
                </w:pPr>
              </w:pPrChange>
            </w:pPr>
            <w:r w:rsidRPr="00ED0C21">
              <w:rPr>
                <w:sz w:val="20"/>
                <w:szCs w:val="20"/>
              </w:rPr>
              <w:t>N(1)</w:t>
            </w:r>
          </w:p>
        </w:tc>
        <w:tc>
          <w:tcPr>
            <w:tcW w:w="2976" w:type="dxa"/>
            <w:tcPrChange w:id="3655" w:author="Ирина В.. Дмитриева" w:date="2024-01-10T09:33:00Z">
              <w:tcPr>
                <w:tcW w:w="2976" w:type="dxa"/>
              </w:tcPr>
            </w:tcPrChange>
          </w:tcPr>
          <w:p w14:paraId="438D3A2F" w14:textId="77777777" w:rsidR="00191FAF" w:rsidRPr="00ED0C21" w:rsidRDefault="00191FAF">
            <w:pPr>
              <w:spacing w:line="276" w:lineRule="auto"/>
              <w:ind w:left="57" w:firstLine="0"/>
              <w:rPr>
                <w:sz w:val="20"/>
                <w:szCs w:val="20"/>
              </w:rPr>
              <w:pPrChange w:id="3656" w:author="Андрей П. Цинцадзе" w:date="2023-11-10T15:16:00Z">
                <w:pPr>
                  <w:spacing w:line="276" w:lineRule="auto"/>
                </w:pPr>
              </w:pPrChange>
            </w:pPr>
            <w:r w:rsidRPr="00ED0C21">
              <w:rPr>
                <w:sz w:val="20"/>
                <w:szCs w:val="20"/>
              </w:rPr>
              <w:t>Условия оказания МП</w:t>
            </w:r>
          </w:p>
        </w:tc>
      </w:tr>
      <w:tr w:rsidR="00DD2710" w:rsidRPr="00ED0C21" w14:paraId="315A12A9" w14:textId="77777777" w:rsidTr="00556EFE">
        <w:trPr>
          <w:trHeight w:val="212"/>
          <w:trPrChange w:id="3657" w:author="Ирина В.. Дмитриева" w:date="2024-01-10T09:33:00Z">
            <w:trPr>
              <w:trHeight w:val="212"/>
            </w:trPr>
          </w:trPrChange>
        </w:trPr>
        <w:tc>
          <w:tcPr>
            <w:tcW w:w="738" w:type="dxa"/>
            <w:shd w:val="clear" w:color="auto" w:fill="auto"/>
            <w:tcPrChange w:id="3658" w:author="Ирина В.. Дмитриева" w:date="2024-01-10T09:33:00Z">
              <w:tcPr>
                <w:tcW w:w="738" w:type="dxa"/>
                <w:shd w:val="clear" w:color="auto" w:fill="auto"/>
              </w:tcPr>
            </w:tcPrChange>
          </w:tcPr>
          <w:p w14:paraId="4F72ABDE" w14:textId="77777777" w:rsidR="00DD2710" w:rsidRPr="00BB3165" w:rsidRDefault="00DD2710">
            <w:pPr>
              <w:numPr>
                <w:ilvl w:val="2"/>
                <w:numId w:val="76"/>
              </w:numPr>
              <w:spacing w:line="276" w:lineRule="auto"/>
              <w:ind w:left="57" w:firstLine="0"/>
              <w:rPr>
                <w:sz w:val="20"/>
                <w:szCs w:val="20"/>
              </w:rPr>
              <w:pPrChange w:id="3659" w:author="Андрей П. Цинцадзе" w:date="2023-11-10T15:16:00Z">
                <w:pPr>
                  <w:numPr>
                    <w:ilvl w:val="2"/>
                    <w:numId w:val="76"/>
                  </w:numPr>
                  <w:spacing w:line="276" w:lineRule="auto"/>
                  <w:ind w:left="626" w:hanging="504"/>
                </w:pPr>
              </w:pPrChange>
            </w:pPr>
          </w:p>
        </w:tc>
        <w:tc>
          <w:tcPr>
            <w:tcW w:w="1843" w:type="dxa"/>
            <w:shd w:val="clear" w:color="auto" w:fill="auto"/>
            <w:tcPrChange w:id="3660" w:author="Ирина В.. Дмитриева" w:date="2024-01-10T09:33:00Z">
              <w:tcPr>
                <w:tcW w:w="1701" w:type="dxa"/>
                <w:shd w:val="clear" w:color="auto" w:fill="auto"/>
              </w:tcPr>
            </w:tcPrChange>
          </w:tcPr>
          <w:p w14:paraId="7D38540A" w14:textId="144C3786" w:rsidR="00DD2710" w:rsidRPr="00491CE2" w:rsidRDefault="00DD2710">
            <w:pPr>
              <w:spacing w:line="276" w:lineRule="auto"/>
              <w:ind w:left="57" w:firstLine="0"/>
              <w:rPr>
                <w:sz w:val="20"/>
                <w:szCs w:val="20"/>
                <w:lang w:val="en-US"/>
              </w:rPr>
              <w:pPrChange w:id="3661" w:author="Андрей П. Цинцадзе" w:date="2023-11-10T15:16:00Z">
                <w:pPr>
                  <w:spacing w:line="276" w:lineRule="auto"/>
                </w:pPr>
              </w:pPrChange>
            </w:pPr>
            <w:r w:rsidRPr="00491CE2">
              <w:rPr>
                <w:sz w:val="20"/>
                <w:szCs w:val="20"/>
                <w:lang w:val="en-US"/>
              </w:rPr>
              <w:t>TYPE_SH</w:t>
            </w:r>
          </w:p>
        </w:tc>
        <w:tc>
          <w:tcPr>
            <w:tcW w:w="1134" w:type="dxa"/>
            <w:shd w:val="clear" w:color="auto" w:fill="auto"/>
            <w:tcPrChange w:id="3662" w:author="Ирина В.. Дмитриева" w:date="2024-01-10T09:33:00Z">
              <w:tcPr>
                <w:tcW w:w="1134" w:type="dxa"/>
                <w:shd w:val="clear" w:color="auto" w:fill="auto"/>
              </w:tcPr>
            </w:tcPrChange>
          </w:tcPr>
          <w:p w14:paraId="74FCEF27" w14:textId="526E6B53" w:rsidR="00DD2710" w:rsidRPr="00BB3165" w:rsidRDefault="00DD2710">
            <w:pPr>
              <w:spacing w:line="276" w:lineRule="auto"/>
              <w:ind w:left="57" w:firstLine="0"/>
              <w:jc w:val="center"/>
              <w:rPr>
                <w:sz w:val="20"/>
                <w:szCs w:val="20"/>
              </w:rPr>
              <w:pPrChange w:id="3663" w:author="Андрей П. Цинцадзе" w:date="2023-11-10T15:16:00Z">
                <w:pPr>
                  <w:spacing w:line="276" w:lineRule="auto"/>
                  <w:jc w:val="center"/>
                </w:pPr>
              </w:pPrChange>
            </w:pPr>
            <w:r w:rsidRPr="00BB3165">
              <w:rPr>
                <w:sz w:val="20"/>
                <w:szCs w:val="20"/>
              </w:rPr>
              <w:t>zap</w:t>
            </w:r>
          </w:p>
        </w:tc>
        <w:tc>
          <w:tcPr>
            <w:tcW w:w="2409" w:type="dxa"/>
            <w:shd w:val="clear" w:color="auto" w:fill="auto"/>
            <w:tcPrChange w:id="3664" w:author="Ирина В.. Дмитриева" w:date="2024-01-10T09:33:00Z">
              <w:tcPr>
                <w:tcW w:w="2551" w:type="dxa"/>
                <w:shd w:val="clear" w:color="auto" w:fill="auto"/>
              </w:tcPr>
            </w:tcPrChange>
          </w:tcPr>
          <w:p w14:paraId="266F9E2F" w14:textId="7CE723FB" w:rsidR="00DD2710" w:rsidRPr="00BB3165" w:rsidRDefault="00DD2710">
            <w:pPr>
              <w:spacing w:line="276" w:lineRule="auto"/>
              <w:ind w:left="57" w:firstLine="0"/>
              <w:rPr>
                <w:sz w:val="20"/>
                <w:szCs w:val="20"/>
              </w:rPr>
              <w:pPrChange w:id="3665" w:author="Андрей П. Цинцадзе" w:date="2023-11-10T15:16:00Z">
                <w:pPr>
                  <w:spacing w:line="276" w:lineRule="auto"/>
                </w:pPr>
              </w:pPrChange>
            </w:pPr>
            <w:r w:rsidRPr="00BB3165">
              <w:rPr>
                <w:sz w:val="20"/>
                <w:szCs w:val="20"/>
              </w:rPr>
              <w:t>Тип схемы</w:t>
            </w:r>
          </w:p>
        </w:tc>
        <w:tc>
          <w:tcPr>
            <w:tcW w:w="993" w:type="dxa"/>
            <w:shd w:val="clear" w:color="auto" w:fill="auto"/>
            <w:tcPrChange w:id="3666" w:author="Ирина В.. Дмитриева" w:date="2024-01-10T09:33:00Z">
              <w:tcPr>
                <w:tcW w:w="993" w:type="dxa"/>
                <w:shd w:val="clear" w:color="auto" w:fill="auto"/>
              </w:tcPr>
            </w:tcPrChange>
          </w:tcPr>
          <w:p w14:paraId="23144406" w14:textId="62B6E602" w:rsidR="00DD2710" w:rsidRPr="00BB3165" w:rsidRDefault="003763F1">
            <w:pPr>
              <w:spacing w:line="276" w:lineRule="auto"/>
              <w:ind w:left="57" w:firstLine="0"/>
              <w:jc w:val="center"/>
              <w:rPr>
                <w:sz w:val="20"/>
                <w:szCs w:val="20"/>
              </w:rPr>
              <w:pPrChange w:id="3667" w:author="Андрей П. Цинцадзе" w:date="2023-11-10T15:16:00Z">
                <w:pPr>
                  <w:spacing w:line="276" w:lineRule="auto"/>
                  <w:jc w:val="center"/>
                </w:pPr>
              </w:pPrChange>
            </w:pPr>
            <w:r w:rsidRPr="00491CE2">
              <w:rPr>
                <w:sz w:val="20"/>
                <w:szCs w:val="20"/>
              </w:rPr>
              <w:t>N</w:t>
            </w:r>
            <w:r w:rsidR="00DD2710" w:rsidRPr="00BB3165">
              <w:rPr>
                <w:sz w:val="20"/>
                <w:szCs w:val="20"/>
              </w:rPr>
              <w:t>(</w:t>
            </w:r>
            <w:r w:rsidRPr="00491CE2">
              <w:rPr>
                <w:sz w:val="20"/>
                <w:szCs w:val="20"/>
                <w:lang w:val="en-US"/>
              </w:rPr>
              <w:t>1</w:t>
            </w:r>
            <w:r w:rsidR="00DD2710" w:rsidRPr="00BB3165">
              <w:rPr>
                <w:sz w:val="20"/>
                <w:szCs w:val="20"/>
              </w:rPr>
              <w:t>)</w:t>
            </w:r>
          </w:p>
        </w:tc>
        <w:tc>
          <w:tcPr>
            <w:tcW w:w="2976" w:type="dxa"/>
            <w:shd w:val="clear" w:color="auto" w:fill="auto"/>
            <w:tcPrChange w:id="3668" w:author="Ирина В.. Дмитриева" w:date="2024-01-10T09:33:00Z">
              <w:tcPr>
                <w:tcW w:w="2976" w:type="dxa"/>
                <w:shd w:val="clear" w:color="auto" w:fill="auto"/>
              </w:tcPr>
            </w:tcPrChange>
          </w:tcPr>
          <w:p w14:paraId="2D1258A9" w14:textId="60D3EC36" w:rsidR="00DD2710" w:rsidRPr="00491CE2" w:rsidRDefault="003763F1">
            <w:pPr>
              <w:spacing w:line="276" w:lineRule="auto"/>
              <w:ind w:left="57" w:firstLine="0"/>
              <w:rPr>
                <w:sz w:val="20"/>
                <w:szCs w:val="20"/>
              </w:rPr>
              <w:pPrChange w:id="3669" w:author="Андрей П. Цинцадзе" w:date="2023-11-10T15:16:00Z">
                <w:pPr>
                  <w:spacing w:line="276" w:lineRule="auto"/>
                </w:pPr>
              </w:pPrChange>
            </w:pPr>
            <w:r w:rsidRPr="00491CE2">
              <w:rPr>
                <w:sz w:val="20"/>
                <w:szCs w:val="20"/>
              </w:rPr>
              <w:t>Типы схемы</w:t>
            </w:r>
            <w:r w:rsidR="00DD2710" w:rsidRPr="00491CE2">
              <w:rPr>
                <w:sz w:val="20"/>
                <w:szCs w:val="20"/>
              </w:rPr>
              <w:t>:</w:t>
            </w:r>
          </w:p>
          <w:p w14:paraId="6308F641" w14:textId="0557BB04" w:rsidR="00DD2710" w:rsidRPr="00491CE2" w:rsidRDefault="003763F1">
            <w:pPr>
              <w:spacing w:line="276" w:lineRule="auto"/>
              <w:ind w:left="57" w:firstLine="0"/>
              <w:rPr>
                <w:sz w:val="20"/>
                <w:szCs w:val="20"/>
              </w:rPr>
              <w:pPrChange w:id="3670" w:author="Андрей П. Цинцадзе" w:date="2023-11-10T15:16:00Z">
                <w:pPr>
                  <w:spacing w:line="276" w:lineRule="auto"/>
                </w:pPr>
              </w:pPrChange>
            </w:pPr>
            <w:r w:rsidRPr="00491CE2">
              <w:rPr>
                <w:sz w:val="20"/>
                <w:szCs w:val="20"/>
              </w:rPr>
              <w:t xml:space="preserve">1 </w:t>
            </w:r>
            <w:r w:rsidR="00DD2710" w:rsidRPr="00491CE2">
              <w:rPr>
                <w:sz w:val="20"/>
                <w:szCs w:val="20"/>
              </w:rPr>
              <w:t>- Онко,</w:t>
            </w:r>
          </w:p>
          <w:p w14:paraId="30E327E3" w14:textId="6FBD8F19" w:rsidR="00DD2710" w:rsidRPr="00491CE2" w:rsidRDefault="003763F1">
            <w:pPr>
              <w:spacing w:line="276" w:lineRule="auto"/>
              <w:ind w:left="57" w:firstLine="0"/>
              <w:rPr>
                <w:sz w:val="20"/>
                <w:szCs w:val="20"/>
              </w:rPr>
              <w:pPrChange w:id="3671" w:author="Андрей П. Цинцадзе" w:date="2023-11-10T15:16:00Z">
                <w:pPr>
                  <w:spacing w:line="276" w:lineRule="auto"/>
                </w:pPr>
              </w:pPrChange>
            </w:pPr>
            <w:r w:rsidRPr="00491CE2">
              <w:rPr>
                <w:sz w:val="20"/>
                <w:szCs w:val="20"/>
              </w:rPr>
              <w:t xml:space="preserve">2 </w:t>
            </w:r>
            <w:r w:rsidR="00DD2710" w:rsidRPr="00491CE2">
              <w:rPr>
                <w:sz w:val="20"/>
                <w:szCs w:val="20"/>
              </w:rPr>
              <w:t>- ХГС,</w:t>
            </w:r>
          </w:p>
          <w:p w14:paraId="5B825094" w14:textId="1CD33DE4" w:rsidR="00DD2710" w:rsidRPr="00BB3165" w:rsidRDefault="003763F1">
            <w:pPr>
              <w:spacing w:line="276" w:lineRule="auto"/>
              <w:ind w:left="57" w:firstLine="0"/>
              <w:rPr>
                <w:sz w:val="20"/>
                <w:szCs w:val="20"/>
              </w:rPr>
              <w:pPrChange w:id="3672" w:author="Андрей П. Цинцадзе" w:date="2023-11-10T15:16:00Z">
                <w:pPr>
                  <w:spacing w:line="276" w:lineRule="auto"/>
                </w:pPr>
              </w:pPrChange>
            </w:pPr>
            <w:r w:rsidRPr="00491CE2">
              <w:rPr>
                <w:sz w:val="20"/>
                <w:szCs w:val="20"/>
              </w:rPr>
              <w:t xml:space="preserve">3 </w:t>
            </w:r>
            <w:r w:rsidR="00DD2710" w:rsidRPr="00491CE2">
              <w:rPr>
                <w:sz w:val="20"/>
                <w:szCs w:val="20"/>
              </w:rPr>
              <w:t>- ГИПБ.</w:t>
            </w:r>
          </w:p>
        </w:tc>
      </w:tr>
      <w:tr w:rsidR="00191FAF" w:rsidRPr="00ED0C21" w14:paraId="7A9B5BEA" w14:textId="77777777" w:rsidTr="00556EFE">
        <w:trPr>
          <w:trHeight w:val="212"/>
          <w:trPrChange w:id="3673" w:author="Ирина В.. Дмитриева" w:date="2024-01-10T09:33:00Z">
            <w:trPr>
              <w:trHeight w:val="212"/>
            </w:trPr>
          </w:trPrChange>
        </w:trPr>
        <w:tc>
          <w:tcPr>
            <w:tcW w:w="738" w:type="dxa"/>
            <w:tcPrChange w:id="3674" w:author="Ирина В.. Дмитриева" w:date="2024-01-10T09:33:00Z">
              <w:tcPr>
                <w:tcW w:w="738" w:type="dxa"/>
              </w:tcPr>
            </w:tcPrChange>
          </w:tcPr>
          <w:p w14:paraId="78F640AD" w14:textId="77777777" w:rsidR="00191FAF" w:rsidRPr="00ED0C21" w:rsidRDefault="00191FAF">
            <w:pPr>
              <w:numPr>
                <w:ilvl w:val="2"/>
                <w:numId w:val="76"/>
              </w:numPr>
              <w:spacing w:line="276" w:lineRule="auto"/>
              <w:ind w:left="57" w:firstLine="0"/>
              <w:rPr>
                <w:sz w:val="20"/>
                <w:szCs w:val="20"/>
              </w:rPr>
              <w:pPrChange w:id="3675" w:author="Андрей П. Цинцадзе" w:date="2023-11-10T15:16:00Z">
                <w:pPr>
                  <w:numPr>
                    <w:ilvl w:val="2"/>
                    <w:numId w:val="76"/>
                  </w:numPr>
                  <w:spacing w:line="276" w:lineRule="auto"/>
                  <w:ind w:left="626" w:hanging="504"/>
                </w:pPr>
              </w:pPrChange>
            </w:pPr>
          </w:p>
        </w:tc>
        <w:tc>
          <w:tcPr>
            <w:tcW w:w="1843" w:type="dxa"/>
            <w:tcPrChange w:id="3676" w:author="Ирина В.. Дмитриева" w:date="2024-01-10T09:33:00Z">
              <w:tcPr>
                <w:tcW w:w="1701" w:type="dxa"/>
              </w:tcPr>
            </w:tcPrChange>
          </w:tcPr>
          <w:p w14:paraId="1A1C2C9A" w14:textId="77777777" w:rsidR="00191FAF" w:rsidRPr="00ED0C21" w:rsidRDefault="00191FAF">
            <w:pPr>
              <w:spacing w:line="276" w:lineRule="auto"/>
              <w:ind w:left="57" w:firstLine="0"/>
              <w:rPr>
                <w:sz w:val="20"/>
                <w:szCs w:val="20"/>
              </w:rPr>
              <w:pPrChange w:id="3677" w:author="Андрей П. Цинцадзе" w:date="2023-11-10T15:16:00Z">
                <w:pPr>
                  <w:spacing w:line="276" w:lineRule="auto"/>
                </w:pPr>
              </w:pPrChange>
            </w:pPr>
            <w:r w:rsidRPr="00ED0C21">
              <w:rPr>
                <w:sz w:val="20"/>
                <w:szCs w:val="20"/>
              </w:rPr>
              <w:t>START_DATE</w:t>
            </w:r>
          </w:p>
        </w:tc>
        <w:tc>
          <w:tcPr>
            <w:tcW w:w="1134" w:type="dxa"/>
            <w:tcPrChange w:id="3678" w:author="Ирина В.. Дмитриева" w:date="2024-01-10T09:33:00Z">
              <w:tcPr>
                <w:tcW w:w="1134" w:type="dxa"/>
              </w:tcPr>
            </w:tcPrChange>
          </w:tcPr>
          <w:p w14:paraId="45E7DE3F" w14:textId="77777777" w:rsidR="00191FAF" w:rsidRPr="00ED0C21" w:rsidRDefault="00191FAF">
            <w:pPr>
              <w:spacing w:line="276" w:lineRule="auto"/>
              <w:ind w:left="57" w:firstLine="0"/>
              <w:jc w:val="center"/>
              <w:rPr>
                <w:sz w:val="20"/>
                <w:szCs w:val="20"/>
              </w:rPr>
              <w:pPrChange w:id="3679" w:author="Андрей П. Цинцадзе" w:date="2023-11-10T15:16:00Z">
                <w:pPr>
                  <w:spacing w:line="276" w:lineRule="auto"/>
                  <w:jc w:val="center"/>
                </w:pPr>
              </w:pPrChange>
            </w:pPr>
            <w:r w:rsidRPr="00ED0C21">
              <w:rPr>
                <w:sz w:val="20"/>
                <w:szCs w:val="20"/>
              </w:rPr>
              <w:t>zap</w:t>
            </w:r>
          </w:p>
        </w:tc>
        <w:tc>
          <w:tcPr>
            <w:tcW w:w="2409" w:type="dxa"/>
            <w:tcPrChange w:id="3680" w:author="Ирина В.. Дмитриева" w:date="2024-01-10T09:33:00Z">
              <w:tcPr>
                <w:tcW w:w="2551" w:type="dxa"/>
              </w:tcPr>
            </w:tcPrChange>
          </w:tcPr>
          <w:p w14:paraId="6B45E99B" w14:textId="77777777" w:rsidR="00191FAF" w:rsidRPr="00ED0C21" w:rsidRDefault="00191FAF">
            <w:pPr>
              <w:spacing w:line="276" w:lineRule="auto"/>
              <w:ind w:left="57" w:firstLine="0"/>
              <w:rPr>
                <w:sz w:val="20"/>
                <w:szCs w:val="20"/>
              </w:rPr>
              <w:pPrChange w:id="3681" w:author="Андрей П. Цинцадзе" w:date="2023-11-10T15:16:00Z">
                <w:pPr>
                  <w:spacing w:line="276" w:lineRule="auto"/>
                </w:pPr>
              </w:pPrChange>
            </w:pPr>
            <w:r w:rsidRPr="00ED0C21">
              <w:rPr>
                <w:sz w:val="20"/>
                <w:szCs w:val="20"/>
              </w:rPr>
              <w:t>Дата начала действия</w:t>
            </w:r>
          </w:p>
        </w:tc>
        <w:tc>
          <w:tcPr>
            <w:tcW w:w="993" w:type="dxa"/>
            <w:tcPrChange w:id="3682" w:author="Ирина В.. Дмитриева" w:date="2024-01-10T09:33:00Z">
              <w:tcPr>
                <w:tcW w:w="993" w:type="dxa"/>
              </w:tcPr>
            </w:tcPrChange>
          </w:tcPr>
          <w:p w14:paraId="741FCD86" w14:textId="77777777" w:rsidR="00191FAF" w:rsidRPr="00ED0C21" w:rsidRDefault="00191FAF">
            <w:pPr>
              <w:spacing w:line="276" w:lineRule="auto"/>
              <w:ind w:left="57" w:firstLine="0"/>
              <w:jc w:val="center"/>
              <w:rPr>
                <w:sz w:val="20"/>
                <w:szCs w:val="20"/>
              </w:rPr>
              <w:pPrChange w:id="3683" w:author="Андрей П. Цинцадзе" w:date="2023-11-10T15:16:00Z">
                <w:pPr>
                  <w:spacing w:line="276" w:lineRule="auto"/>
                  <w:jc w:val="center"/>
                </w:pPr>
              </w:pPrChange>
            </w:pPr>
            <w:r w:rsidRPr="00ED0C21">
              <w:rPr>
                <w:sz w:val="20"/>
                <w:szCs w:val="20"/>
              </w:rPr>
              <w:t>D</w:t>
            </w:r>
          </w:p>
        </w:tc>
        <w:tc>
          <w:tcPr>
            <w:tcW w:w="2976" w:type="dxa"/>
            <w:tcPrChange w:id="3684" w:author="Ирина В.. Дмитриева" w:date="2024-01-10T09:33:00Z">
              <w:tcPr>
                <w:tcW w:w="2976" w:type="dxa"/>
              </w:tcPr>
            </w:tcPrChange>
          </w:tcPr>
          <w:p w14:paraId="031C9561" w14:textId="77777777" w:rsidR="00191FAF" w:rsidRPr="00ED0C21" w:rsidRDefault="00191FAF">
            <w:pPr>
              <w:spacing w:line="276" w:lineRule="auto"/>
              <w:ind w:left="57" w:firstLine="0"/>
              <w:rPr>
                <w:sz w:val="20"/>
                <w:szCs w:val="20"/>
              </w:rPr>
              <w:pPrChange w:id="3685" w:author="Андрей П. Цинцадзе" w:date="2023-11-10T15:16:00Z">
                <w:pPr>
                  <w:spacing w:line="276" w:lineRule="auto"/>
                </w:pPr>
              </w:pPrChange>
            </w:pPr>
          </w:p>
        </w:tc>
      </w:tr>
      <w:tr w:rsidR="00191FAF" w:rsidRPr="00ED0C21" w14:paraId="16AA9F73" w14:textId="77777777" w:rsidTr="00556EFE">
        <w:trPr>
          <w:trHeight w:val="212"/>
          <w:trPrChange w:id="3686" w:author="Ирина В.. Дмитриева" w:date="2024-01-10T09:33:00Z">
            <w:trPr>
              <w:trHeight w:val="212"/>
            </w:trPr>
          </w:trPrChange>
        </w:trPr>
        <w:tc>
          <w:tcPr>
            <w:tcW w:w="738" w:type="dxa"/>
            <w:tcPrChange w:id="3687" w:author="Ирина В.. Дмитриева" w:date="2024-01-10T09:33:00Z">
              <w:tcPr>
                <w:tcW w:w="738" w:type="dxa"/>
              </w:tcPr>
            </w:tcPrChange>
          </w:tcPr>
          <w:p w14:paraId="35220A42" w14:textId="77777777" w:rsidR="00191FAF" w:rsidRPr="00ED0C21" w:rsidRDefault="00191FAF">
            <w:pPr>
              <w:numPr>
                <w:ilvl w:val="2"/>
                <w:numId w:val="76"/>
              </w:numPr>
              <w:spacing w:line="276" w:lineRule="auto"/>
              <w:ind w:left="57" w:firstLine="0"/>
              <w:rPr>
                <w:sz w:val="20"/>
                <w:szCs w:val="20"/>
              </w:rPr>
              <w:pPrChange w:id="3688" w:author="Андрей П. Цинцадзе" w:date="2023-11-10T15:16:00Z">
                <w:pPr>
                  <w:numPr>
                    <w:ilvl w:val="2"/>
                    <w:numId w:val="76"/>
                  </w:numPr>
                  <w:spacing w:line="276" w:lineRule="auto"/>
                  <w:ind w:left="626" w:hanging="504"/>
                </w:pPr>
              </w:pPrChange>
            </w:pPr>
          </w:p>
        </w:tc>
        <w:tc>
          <w:tcPr>
            <w:tcW w:w="1843" w:type="dxa"/>
            <w:tcPrChange w:id="3689" w:author="Ирина В.. Дмитриева" w:date="2024-01-10T09:33:00Z">
              <w:tcPr>
                <w:tcW w:w="1701" w:type="dxa"/>
              </w:tcPr>
            </w:tcPrChange>
          </w:tcPr>
          <w:p w14:paraId="75F06642" w14:textId="77777777" w:rsidR="00191FAF" w:rsidRPr="00ED0C21" w:rsidRDefault="00191FAF">
            <w:pPr>
              <w:spacing w:line="276" w:lineRule="auto"/>
              <w:ind w:left="57" w:firstLine="0"/>
              <w:rPr>
                <w:sz w:val="20"/>
                <w:szCs w:val="20"/>
              </w:rPr>
              <w:pPrChange w:id="3690" w:author="Андрей П. Цинцадзе" w:date="2023-11-10T15:16:00Z">
                <w:pPr>
                  <w:spacing w:line="276" w:lineRule="auto"/>
                </w:pPr>
              </w:pPrChange>
            </w:pPr>
            <w:r w:rsidRPr="00ED0C21">
              <w:rPr>
                <w:sz w:val="20"/>
                <w:szCs w:val="20"/>
              </w:rPr>
              <w:t>FINAL_DATE</w:t>
            </w:r>
          </w:p>
        </w:tc>
        <w:tc>
          <w:tcPr>
            <w:tcW w:w="1134" w:type="dxa"/>
            <w:tcPrChange w:id="3691" w:author="Ирина В.. Дмитриева" w:date="2024-01-10T09:33:00Z">
              <w:tcPr>
                <w:tcW w:w="1134" w:type="dxa"/>
              </w:tcPr>
            </w:tcPrChange>
          </w:tcPr>
          <w:p w14:paraId="228FDB7A" w14:textId="77777777" w:rsidR="00191FAF" w:rsidRPr="00ED0C21" w:rsidRDefault="00191FAF">
            <w:pPr>
              <w:spacing w:line="276" w:lineRule="auto"/>
              <w:ind w:left="57" w:firstLine="0"/>
              <w:jc w:val="center"/>
              <w:rPr>
                <w:sz w:val="20"/>
                <w:szCs w:val="20"/>
              </w:rPr>
              <w:pPrChange w:id="3692" w:author="Андрей П. Цинцадзе" w:date="2023-11-10T15:16:00Z">
                <w:pPr>
                  <w:spacing w:line="276" w:lineRule="auto"/>
                  <w:jc w:val="center"/>
                </w:pPr>
              </w:pPrChange>
            </w:pPr>
            <w:r w:rsidRPr="00ED0C21">
              <w:rPr>
                <w:sz w:val="20"/>
                <w:szCs w:val="20"/>
              </w:rPr>
              <w:t>zap</w:t>
            </w:r>
          </w:p>
        </w:tc>
        <w:tc>
          <w:tcPr>
            <w:tcW w:w="2409" w:type="dxa"/>
            <w:tcPrChange w:id="3693" w:author="Ирина В.. Дмитриева" w:date="2024-01-10T09:33:00Z">
              <w:tcPr>
                <w:tcW w:w="2551" w:type="dxa"/>
              </w:tcPr>
            </w:tcPrChange>
          </w:tcPr>
          <w:p w14:paraId="03E3A793" w14:textId="77777777" w:rsidR="00191FAF" w:rsidRPr="00ED0C21" w:rsidRDefault="00191FAF">
            <w:pPr>
              <w:spacing w:line="276" w:lineRule="auto"/>
              <w:ind w:left="57" w:firstLine="0"/>
              <w:rPr>
                <w:sz w:val="20"/>
                <w:szCs w:val="20"/>
              </w:rPr>
              <w:pPrChange w:id="3694" w:author="Андрей П. Цинцадзе" w:date="2023-11-10T15:16:00Z">
                <w:pPr>
                  <w:spacing w:line="276" w:lineRule="auto"/>
                </w:pPr>
              </w:pPrChange>
            </w:pPr>
            <w:r w:rsidRPr="00ED0C21">
              <w:rPr>
                <w:sz w:val="20"/>
                <w:szCs w:val="20"/>
              </w:rPr>
              <w:t>Дата окончания действия</w:t>
            </w:r>
          </w:p>
        </w:tc>
        <w:tc>
          <w:tcPr>
            <w:tcW w:w="993" w:type="dxa"/>
            <w:tcPrChange w:id="3695" w:author="Ирина В.. Дмитриева" w:date="2024-01-10T09:33:00Z">
              <w:tcPr>
                <w:tcW w:w="993" w:type="dxa"/>
              </w:tcPr>
            </w:tcPrChange>
          </w:tcPr>
          <w:p w14:paraId="4FA0541F" w14:textId="77777777" w:rsidR="00191FAF" w:rsidRPr="00ED0C21" w:rsidRDefault="00191FAF">
            <w:pPr>
              <w:spacing w:line="276" w:lineRule="auto"/>
              <w:ind w:left="57" w:firstLine="0"/>
              <w:jc w:val="center"/>
              <w:rPr>
                <w:sz w:val="20"/>
                <w:szCs w:val="20"/>
              </w:rPr>
              <w:pPrChange w:id="3696" w:author="Андрей П. Цинцадзе" w:date="2023-11-10T15:16:00Z">
                <w:pPr>
                  <w:spacing w:line="276" w:lineRule="auto"/>
                  <w:jc w:val="center"/>
                </w:pPr>
              </w:pPrChange>
            </w:pPr>
            <w:r w:rsidRPr="00ED0C21">
              <w:rPr>
                <w:sz w:val="20"/>
                <w:szCs w:val="20"/>
              </w:rPr>
              <w:t>D</w:t>
            </w:r>
          </w:p>
        </w:tc>
        <w:tc>
          <w:tcPr>
            <w:tcW w:w="2976" w:type="dxa"/>
            <w:tcPrChange w:id="3697" w:author="Ирина В.. Дмитриева" w:date="2024-01-10T09:33:00Z">
              <w:tcPr>
                <w:tcW w:w="2976" w:type="dxa"/>
              </w:tcPr>
            </w:tcPrChange>
          </w:tcPr>
          <w:p w14:paraId="54C7F90F" w14:textId="77777777" w:rsidR="00191FAF" w:rsidRPr="00ED0C21" w:rsidRDefault="00191FAF">
            <w:pPr>
              <w:spacing w:line="276" w:lineRule="auto"/>
              <w:ind w:left="57" w:firstLine="0"/>
              <w:rPr>
                <w:sz w:val="20"/>
                <w:szCs w:val="20"/>
              </w:rPr>
              <w:pPrChange w:id="3698" w:author="Андрей П. Цинцадзе" w:date="2023-11-10T15:16:00Z">
                <w:pPr>
                  <w:spacing w:line="276" w:lineRule="auto"/>
                </w:pPr>
              </w:pPrChange>
            </w:pPr>
          </w:p>
        </w:tc>
      </w:tr>
      <w:tr w:rsidR="00191FAF" w:rsidRPr="00ED0C21" w14:paraId="7BDC5EDD" w14:textId="77777777" w:rsidTr="00556EFE">
        <w:trPr>
          <w:trHeight w:val="212"/>
          <w:trPrChange w:id="3699" w:author="Ирина В.. Дмитриева" w:date="2024-01-10T09:33:00Z">
            <w:trPr>
              <w:trHeight w:val="212"/>
            </w:trPr>
          </w:trPrChange>
        </w:trPr>
        <w:tc>
          <w:tcPr>
            <w:tcW w:w="738" w:type="dxa"/>
            <w:tcPrChange w:id="3700" w:author="Ирина В.. Дмитриева" w:date="2024-01-10T09:33:00Z">
              <w:tcPr>
                <w:tcW w:w="738" w:type="dxa"/>
              </w:tcPr>
            </w:tcPrChange>
          </w:tcPr>
          <w:p w14:paraId="2AB3C0F1" w14:textId="77777777" w:rsidR="00191FAF" w:rsidRPr="00ED0C21" w:rsidRDefault="00191FAF">
            <w:pPr>
              <w:numPr>
                <w:ilvl w:val="2"/>
                <w:numId w:val="76"/>
              </w:numPr>
              <w:spacing w:line="276" w:lineRule="auto"/>
              <w:ind w:left="57" w:firstLine="0"/>
              <w:rPr>
                <w:sz w:val="20"/>
                <w:szCs w:val="20"/>
              </w:rPr>
              <w:pPrChange w:id="3701" w:author="Андрей П. Цинцадзе" w:date="2023-11-10T15:16:00Z">
                <w:pPr>
                  <w:numPr>
                    <w:ilvl w:val="2"/>
                    <w:numId w:val="76"/>
                  </w:numPr>
                  <w:spacing w:line="276" w:lineRule="auto"/>
                  <w:ind w:left="626" w:hanging="504"/>
                </w:pPr>
              </w:pPrChange>
            </w:pPr>
          </w:p>
        </w:tc>
        <w:tc>
          <w:tcPr>
            <w:tcW w:w="1843" w:type="dxa"/>
            <w:tcPrChange w:id="3702" w:author="Ирина В.. Дмитриева" w:date="2024-01-10T09:33:00Z">
              <w:tcPr>
                <w:tcW w:w="1701" w:type="dxa"/>
              </w:tcPr>
            </w:tcPrChange>
          </w:tcPr>
          <w:p w14:paraId="4CFD9FF0" w14:textId="77777777" w:rsidR="00191FAF" w:rsidRPr="00ED0C21" w:rsidRDefault="00191FAF">
            <w:pPr>
              <w:spacing w:line="276" w:lineRule="auto"/>
              <w:ind w:left="57" w:firstLine="0"/>
              <w:rPr>
                <w:sz w:val="20"/>
                <w:szCs w:val="20"/>
              </w:rPr>
              <w:pPrChange w:id="3703" w:author="Андрей П. Цинцадзе" w:date="2023-11-10T15:16:00Z">
                <w:pPr>
                  <w:spacing w:line="276" w:lineRule="auto"/>
                </w:pPr>
              </w:pPrChange>
            </w:pPr>
            <w:r w:rsidRPr="00ED0C21">
              <w:rPr>
                <w:sz w:val="20"/>
                <w:szCs w:val="20"/>
              </w:rPr>
              <w:t>ADD_DATE</w:t>
            </w:r>
          </w:p>
        </w:tc>
        <w:tc>
          <w:tcPr>
            <w:tcW w:w="1134" w:type="dxa"/>
            <w:tcPrChange w:id="3704" w:author="Ирина В.. Дмитриева" w:date="2024-01-10T09:33:00Z">
              <w:tcPr>
                <w:tcW w:w="1134" w:type="dxa"/>
              </w:tcPr>
            </w:tcPrChange>
          </w:tcPr>
          <w:p w14:paraId="38ED917B" w14:textId="77777777" w:rsidR="00191FAF" w:rsidRPr="00ED0C21" w:rsidRDefault="00191FAF">
            <w:pPr>
              <w:spacing w:line="276" w:lineRule="auto"/>
              <w:ind w:left="57" w:firstLine="0"/>
              <w:jc w:val="center"/>
              <w:rPr>
                <w:sz w:val="20"/>
                <w:szCs w:val="20"/>
              </w:rPr>
              <w:pPrChange w:id="3705" w:author="Андрей П. Цинцадзе" w:date="2023-11-10T15:16:00Z">
                <w:pPr>
                  <w:spacing w:line="276" w:lineRule="auto"/>
                  <w:jc w:val="center"/>
                </w:pPr>
              </w:pPrChange>
            </w:pPr>
            <w:r w:rsidRPr="00ED0C21">
              <w:rPr>
                <w:sz w:val="20"/>
                <w:szCs w:val="20"/>
              </w:rPr>
              <w:t>zap</w:t>
            </w:r>
          </w:p>
        </w:tc>
        <w:tc>
          <w:tcPr>
            <w:tcW w:w="2409" w:type="dxa"/>
            <w:tcPrChange w:id="3706" w:author="Ирина В.. Дмитриева" w:date="2024-01-10T09:33:00Z">
              <w:tcPr>
                <w:tcW w:w="2551" w:type="dxa"/>
              </w:tcPr>
            </w:tcPrChange>
          </w:tcPr>
          <w:p w14:paraId="0CF2E69E" w14:textId="77777777" w:rsidR="00191FAF" w:rsidRPr="00ED0C21" w:rsidRDefault="00191FAF">
            <w:pPr>
              <w:spacing w:line="276" w:lineRule="auto"/>
              <w:ind w:left="57" w:firstLine="0"/>
              <w:rPr>
                <w:sz w:val="20"/>
                <w:szCs w:val="20"/>
              </w:rPr>
              <w:pPrChange w:id="3707" w:author="Андрей П. Цинцадзе" w:date="2023-11-10T15:16:00Z">
                <w:pPr>
                  <w:spacing w:line="276" w:lineRule="auto"/>
                </w:pPr>
              </w:pPrChange>
            </w:pPr>
            <w:r w:rsidRPr="00ED0C21">
              <w:rPr>
                <w:sz w:val="20"/>
                <w:szCs w:val="20"/>
              </w:rPr>
              <w:t>Дата добавления записи</w:t>
            </w:r>
          </w:p>
        </w:tc>
        <w:tc>
          <w:tcPr>
            <w:tcW w:w="993" w:type="dxa"/>
            <w:tcPrChange w:id="3708" w:author="Ирина В.. Дмитриева" w:date="2024-01-10T09:33:00Z">
              <w:tcPr>
                <w:tcW w:w="993" w:type="dxa"/>
              </w:tcPr>
            </w:tcPrChange>
          </w:tcPr>
          <w:p w14:paraId="5D85E116" w14:textId="77777777" w:rsidR="00191FAF" w:rsidRPr="00ED0C21" w:rsidRDefault="00191FAF">
            <w:pPr>
              <w:spacing w:line="276" w:lineRule="auto"/>
              <w:ind w:left="57" w:firstLine="0"/>
              <w:jc w:val="center"/>
              <w:rPr>
                <w:sz w:val="20"/>
                <w:szCs w:val="20"/>
              </w:rPr>
              <w:pPrChange w:id="3709" w:author="Андрей П. Цинцадзе" w:date="2023-11-10T15:16:00Z">
                <w:pPr>
                  <w:spacing w:line="276" w:lineRule="auto"/>
                  <w:jc w:val="center"/>
                </w:pPr>
              </w:pPrChange>
            </w:pPr>
            <w:r w:rsidRPr="00ED0C21">
              <w:rPr>
                <w:sz w:val="20"/>
                <w:szCs w:val="20"/>
              </w:rPr>
              <w:t>D</w:t>
            </w:r>
          </w:p>
        </w:tc>
        <w:tc>
          <w:tcPr>
            <w:tcW w:w="2976" w:type="dxa"/>
            <w:tcPrChange w:id="3710" w:author="Ирина В.. Дмитриева" w:date="2024-01-10T09:33:00Z">
              <w:tcPr>
                <w:tcW w:w="2976" w:type="dxa"/>
              </w:tcPr>
            </w:tcPrChange>
          </w:tcPr>
          <w:p w14:paraId="7418F0D7" w14:textId="77777777" w:rsidR="00191FAF" w:rsidRPr="00ED0C21" w:rsidRDefault="00191FAF">
            <w:pPr>
              <w:spacing w:line="276" w:lineRule="auto"/>
              <w:ind w:left="57" w:firstLine="0"/>
              <w:rPr>
                <w:sz w:val="20"/>
                <w:szCs w:val="20"/>
              </w:rPr>
              <w:pPrChange w:id="3711" w:author="Андрей П. Цинцадзе" w:date="2023-11-10T15:16:00Z">
                <w:pPr>
                  <w:spacing w:line="276" w:lineRule="auto"/>
                </w:pPr>
              </w:pPrChange>
            </w:pPr>
          </w:p>
        </w:tc>
      </w:tr>
    </w:tbl>
    <w:p w14:paraId="375ABA21" w14:textId="4AF77651" w:rsidR="00A00AA5" w:rsidRPr="00ED0C21" w:rsidRDefault="00A00AA5" w:rsidP="00A00AA5">
      <w:pPr>
        <w:pStyle w:val="41"/>
        <w:spacing w:line="276" w:lineRule="auto"/>
        <w:rPr>
          <w:sz w:val="20"/>
        </w:rPr>
      </w:pPr>
      <w:bookmarkStart w:id="3712" w:name="_Таблица_1.22_-"/>
      <w:bookmarkEnd w:id="3712"/>
      <w:r w:rsidRPr="00ED0C21">
        <w:rPr>
          <w:sz w:val="20"/>
        </w:rPr>
        <w:t xml:space="preserve">Таблица </w:t>
      </w:r>
      <w:r w:rsidR="00C80D24">
        <w:rPr>
          <w:sz w:val="20"/>
        </w:rPr>
        <w:t>2</w:t>
      </w:r>
      <w:r w:rsidRPr="00ED0C21">
        <w:rPr>
          <w:sz w:val="20"/>
        </w:rPr>
        <w:t>.</w:t>
      </w:r>
      <w:r>
        <w:rPr>
          <w:sz w:val="20"/>
        </w:rPr>
        <w:t>2</w:t>
      </w:r>
      <w:r w:rsidR="00C80D24">
        <w:rPr>
          <w:sz w:val="20"/>
        </w:rPr>
        <w:t>1</w:t>
      </w:r>
      <w:r w:rsidRPr="00ED0C21">
        <w:rPr>
          <w:sz w:val="20"/>
        </w:rPr>
        <w:t xml:space="preserve"> - Структура справочника MNN_LP_L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13" w:author="Ирина В.. Дмитриева" w:date="2024-01-10T09:34:00Z">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2"/>
        <w:gridCol w:w="2836"/>
        <w:tblGridChange w:id="3714">
          <w:tblGrid>
            <w:gridCol w:w="738"/>
            <w:gridCol w:w="1701"/>
            <w:gridCol w:w="1134"/>
            <w:gridCol w:w="2551"/>
            <w:gridCol w:w="992"/>
            <w:gridCol w:w="2836"/>
          </w:tblGrid>
        </w:tblGridChange>
      </w:tblGrid>
      <w:tr w:rsidR="00A00AA5" w:rsidRPr="00ED0C21" w14:paraId="6D7DB244" w14:textId="77777777" w:rsidTr="00556EFE">
        <w:trPr>
          <w:trHeight w:val="337"/>
          <w:tblHeader/>
          <w:trPrChange w:id="3715" w:author="Ирина В.. Дмитриева" w:date="2024-01-10T09:34:00Z">
            <w:trPr>
              <w:trHeight w:val="337"/>
              <w:tblHeader/>
            </w:trPr>
          </w:trPrChange>
        </w:trPr>
        <w:tc>
          <w:tcPr>
            <w:tcW w:w="738" w:type="dxa"/>
            <w:shd w:val="clear" w:color="auto" w:fill="E7E6E6"/>
            <w:vAlign w:val="center"/>
            <w:tcPrChange w:id="3716" w:author="Ирина В.. Дмитриева" w:date="2024-01-10T09:34:00Z">
              <w:tcPr>
                <w:tcW w:w="738" w:type="dxa"/>
                <w:shd w:val="clear" w:color="auto" w:fill="E7E6E6"/>
                <w:vAlign w:val="center"/>
              </w:tcPr>
            </w:tcPrChange>
          </w:tcPr>
          <w:p w14:paraId="2EA35463" w14:textId="77777777" w:rsidR="00A00AA5" w:rsidRPr="00ED0C21" w:rsidRDefault="00A00AA5">
            <w:pPr>
              <w:spacing w:line="276" w:lineRule="auto"/>
              <w:ind w:left="57" w:firstLine="0"/>
              <w:jc w:val="center"/>
              <w:rPr>
                <w:b/>
                <w:sz w:val="20"/>
                <w:szCs w:val="20"/>
              </w:rPr>
              <w:pPrChange w:id="3717" w:author="Андрей П. Цинцадзе" w:date="2023-11-10T15:16:00Z">
                <w:pPr>
                  <w:spacing w:line="276" w:lineRule="auto"/>
                  <w:jc w:val="center"/>
                </w:pPr>
              </w:pPrChange>
            </w:pPr>
            <w:r w:rsidRPr="00ED0C21">
              <w:rPr>
                <w:b/>
                <w:sz w:val="20"/>
                <w:szCs w:val="20"/>
              </w:rPr>
              <w:t>№</w:t>
            </w:r>
          </w:p>
        </w:tc>
        <w:tc>
          <w:tcPr>
            <w:tcW w:w="1843" w:type="dxa"/>
            <w:shd w:val="clear" w:color="auto" w:fill="E7E6E6"/>
            <w:vAlign w:val="center"/>
            <w:tcPrChange w:id="3718" w:author="Ирина В.. Дмитриева" w:date="2024-01-10T09:34:00Z">
              <w:tcPr>
                <w:tcW w:w="1701" w:type="dxa"/>
                <w:shd w:val="clear" w:color="auto" w:fill="E7E6E6"/>
                <w:vAlign w:val="center"/>
              </w:tcPr>
            </w:tcPrChange>
          </w:tcPr>
          <w:p w14:paraId="4AE92FFB" w14:textId="77777777" w:rsidR="00A00AA5" w:rsidRPr="00ED0C21" w:rsidRDefault="00A00AA5">
            <w:pPr>
              <w:spacing w:line="276" w:lineRule="auto"/>
              <w:ind w:left="57" w:firstLine="0"/>
              <w:jc w:val="center"/>
              <w:rPr>
                <w:b/>
                <w:sz w:val="20"/>
                <w:szCs w:val="20"/>
              </w:rPr>
              <w:pPrChange w:id="3719" w:author="Андрей П. Цинцадзе" w:date="2023-11-10T15:16:00Z">
                <w:pPr>
                  <w:spacing w:line="276" w:lineRule="auto"/>
                  <w:jc w:val="center"/>
                </w:pPr>
              </w:pPrChange>
            </w:pPr>
            <w:r w:rsidRPr="00ED0C21">
              <w:rPr>
                <w:b/>
                <w:sz w:val="20"/>
                <w:szCs w:val="20"/>
              </w:rPr>
              <w:t>Идентификатор</w:t>
            </w:r>
          </w:p>
        </w:tc>
        <w:tc>
          <w:tcPr>
            <w:tcW w:w="1134" w:type="dxa"/>
            <w:shd w:val="clear" w:color="auto" w:fill="E7E6E6"/>
            <w:vAlign w:val="center"/>
            <w:tcPrChange w:id="3720" w:author="Ирина В.. Дмитриева" w:date="2024-01-10T09:34:00Z">
              <w:tcPr>
                <w:tcW w:w="1134" w:type="dxa"/>
                <w:shd w:val="clear" w:color="auto" w:fill="E7E6E6"/>
                <w:vAlign w:val="center"/>
              </w:tcPr>
            </w:tcPrChange>
          </w:tcPr>
          <w:p w14:paraId="6EE29E1A" w14:textId="77777777" w:rsidR="00A00AA5" w:rsidRPr="00ED0C21" w:rsidRDefault="00A00AA5">
            <w:pPr>
              <w:spacing w:line="276" w:lineRule="auto"/>
              <w:ind w:left="57" w:firstLine="0"/>
              <w:jc w:val="center"/>
              <w:rPr>
                <w:b/>
                <w:sz w:val="20"/>
                <w:szCs w:val="20"/>
              </w:rPr>
              <w:pPrChange w:id="3721" w:author="Андрей П. Цинцадзе" w:date="2023-11-10T15:16:00Z">
                <w:pPr>
                  <w:spacing w:line="276" w:lineRule="auto"/>
                  <w:jc w:val="center"/>
                </w:pPr>
              </w:pPrChange>
            </w:pPr>
            <w:r w:rsidRPr="00ED0C21">
              <w:rPr>
                <w:b/>
                <w:sz w:val="20"/>
                <w:szCs w:val="20"/>
              </w:rPr>
              <w:t>Родитель</w:t>
            </w:r>
          </w:p>
        </w:tc>
        <w:tc>
          <w:tcPr>
            <w:tcW w:w="2409" w:type="dxa"/>
            <w:shd w:val="clear" w:color="auto" w:fill="E7E6E6"/>
            <w:vAlign w:val="center"/>
            <w:tcPrChange w:id="3722" w:author="Ирина В.. Дмитриева" w:date="2024-01-10T09:34:00Z">
              <w:tcPr>
                <w:tcW w:w="2551" w:type="dxa"/>
                <w:shd w:val="clear" w:color="auto" w:fill="E7E6E6"/>
                <w:vAlign w:val="center"/>
              </w:tcPr>
            </w:tcPrChange>
          </w:tcPr>
          <w:p w14:paraId="06D83732" w14:textId="77777777" w:rsidR="00A00AA5" w:rsidRPr="00ED0C21" w:rsidRDefault="00A00AA5">
            <w:pPr>
              <w:spacing w:line="276" w:lineRule="auto"/>
              <w:ind w:left="57" w:firstLine="0"/>
              <w:jc w:val="center"/>
              <w:rPr>
                <w:b/>
                <w:sz w:val="20"/>
                <w:szCs w:val="20"/>
              </w:rPr>
              <w:pPrChange w:id="3723" w:author="Андрей П. Цинцадзе" w:date="2023-11-10T15:16:00Z">
                <w:pPr>
                  <w:spacing w:line="276" w:lineRule="auto"/>
                  <w:jc w:val="center"/>
                </w:pPr>
              </w:pPrChange>
            </w:pPr>
            <w:r w:rsidRPr="00ED0C21">
              <w:rPr>
                <w:b/>
                <w:sz w:val="20"/>
                <w:szCs w:val="20"/>
              </w:rPr>
              <w:t>Наименование поля</w:t>
            </w:r>
          </w:p>
        </w:tc>
        <w:tc>
          <w:tcPr>
            <w:tcW w:w="992" w:type="dxa"/>
            <w:shd w:val="clear" w:color="auto" w:fill="E7E6E6"/>
            <w:vAlign w:val="center"/>
            <w:tcPrChange w:id="3724" w:author="Ирина В.. Дмитриева" w:date="2024-01-10T09:34:00Z">
              <w:tcPr>
                <w:tcW w:w="992" w:type="dxa"/>
                <w:shd w:val="clear" w:color="auto" w:fill="E7E6E6"/>
                <w:vAlign w:val="center"/>
              </w:tcPr>
            </w:tcPrChange>
          </w:tcPr>
          <w:p w14:paraId="2FCA346F" w14:textId="77777777" w:rsidR="00A00AA5" w:rsidRPr="00ED0C21" w:rsidRDefault="00A00AA5">
            <w:pPr>
              <w:spacing w:line="276" w:lineRule="auto"/>
              <w:ind w:left="57" w:firstLine="0"/>
              <w:jc w:val="center"/>
              <w:rPr>
                <w:b/>
                <w:sz w:val="20"/>
                <w:szCs w:val="20"/>
              </w:rPr>
              <w:pPrChange w:id="3725" w:author="Андрей П. Цинцадзе" w:date="2023-11-10T15:16:00Z">
                <w:pPr>
                  <w:spacing w:line="276" w:lineRule="auto"/>
                  <w:jc w:val="center"/>
                </w:pPr>
              </w:pPrChange>
            </w:pPr>
            <w:r w:rsidRPr="00ED0C21">
              <w:rPr>
                <w:b/>
                <w:sz w:val="20"/>
                <w:szCs w:val="20"/>
              </w:rPr>
              <w:t>Формат</w:t>
            </w:r>
          </w:p>
        </w:tc>
        <w:tc>
          <w:tcPr>
            <w:tcW w:w="2836" w:type="dxa"/>
            <w:shd w:val="clear" w:color="auto" w:fill="E7E6E6"/>
            <w:vAlign w:val="center"/>
            <w:tcPrChange w:id="3726" w:author="Ирина В.. Дмитриева" w:date="2024-01-10T09:34:00Z">
              <w:tcPr>
                <w:tcW w:w="2836" w:type="dxa"/>
                <w:shd w:val="clear" w:color="auto" w:fill="E7E6E6"/>
                <w:vAlign w:val="center"/>
              </w:tcPr>
            </w:tcPrChange>
          </w:tcPr>
          <w:p w14:paraId="7B4A53CC" w14:textId="77777777" w:rsidR="00A00AA5" w:rsidRPr="00ED0C21" w:rsidRDefault="00A00AA5">
            <w:pPr>
              <w:spacing w:line="276" w:lineRule="auto"/>
              <w:ind w:left="57" w:firstLine="0"/>
              <w:jc w:val="center"/>
              <w:rPr>
                <w:b/>
                <w:sz w:val="20"/>
                <w:szCs w:val="20"/>
              </w:rPr>
              <w:pPrChange w:id="3727" w:author="Андрей П. Цинцадзе" w:date="2023-11-10T15:16:00Z">
                <w:pPr>
                  <w:spacing w:line="276" w:lineRule="auto"/>
                  <w:jc w:val="center"/>
                </w:pPr>
              </w:pPrChange>
            </w:pPr>
            <w:r w:rsidRPr="00ED0C21">
              <w:rPr>
                <w:b/>
                <w:sz w:val="20"/>
                <w:szCs w:val="20"/>
              </w:rPr>
              <w:t>Комментарий</w:t>
            </w:r>
          </w:p>
        </w:tc>
      </w:tr>
      <w:tr w:rsidR="00A00AA5" w:rsidRPr="00ED0C21" w14:paraId="4D2F5500" w14:textId="77777777" w:rsidTr="00556EFE">
        <w:trPr>
          <w:trHeight w:val="337"/>
          <w:trPrChange w:id="3728" w:author="Ирина В.. Дмитриева" w:date="2024-01-10T09:34:00Z">
            <w:trPr>
              <w:trHeight w:val="337"/>
            </w:trPr>
          </w:trPrChange>
        </w:trPr>
        <w:tc>
          <w:tcPr>
            <w:tcW w:w="738" w:type="dxa"/>
            <w:tcPrChange w:id="3729" w:author="Ирина В.. Дмитриева" w:date="2024-01-10T09:34:00Z">
              <w:tcPr>
                <w:tcW w:w="738" w:type="dxa"/>
              </w:tcPr>
            </w:tcPrChange>
          </w:tcPr>
          <w:p w14:paraId="0A2CCFF8" w14:textId="77777777" w:rsidR="00A00AA5" w:rsidRPr="00ED0C21" w:rsidRDefault="00A00AA5">
            <w:pPr>
              <w:numPr>
                <w:ilvl w:val="0"/>
                <w:numId w:val="80"/>
              </w:numPr>
              <w:spacing w:line="276" w:lineRule="auto"/>
              <w:ind w:left="57" w:firstLine="0"/>
              <w:rPr>
                <w:sz w:val="20"/>
                <w:szCs w:val="20"/>
              </w:rPr>
              <w:pPrChange w:id="3730" w:author="Андрей П. Цинцадзе" w:date="2023-11-10T15:16:00Z">
                <w:pPr>
                  <w:numPr>
                    <w:numId w:val="80"/>
                  </w:numPr>
                  <w:spacing w:line="276" w:lineRule="auto"/>
                  <w:ind w:left="360" w:hanging="360"/>
                </w:pPr>
              </w:pPrChange>
            </w:pPr>
          </w:p>
        </w:tc>
        <w:tc>
          <w:tcPr>
            <w:tcW w:w="1843" w:type="dxa"/>
            <w:tcPrChange w:id="3731" w:author="Ирина В.. Дмитриева" w:date="2024-01-10T09:34:00Z">
              <w:tcPr>
                <w:tcW w:w="1701" w:type="dxa"/>
              </w:tcPr>
            </w:tcPrChange>
          </w:tcPr>
          <w:p w14:paraId="74331AE8" w14:textId="77777777" w:rsidR="00A00AA5" w:rsidRPr="00ED0C21" w:rsidRDefault="00A00AA5">
            <w:pPr>
              <w:spacing w:line="276" w:lineRule="auto"/>
              <w:ind w:left="57" w:firstLine="0"/>
              <w:rPr>
                <w:sz w:val="20"/>
                <w:szCs w:val="20"/>
              </w:rPr>
              <w:pPrChange w:id="3732" w:author="Андрей П. Цинцадзе" w:date="2023-11-10T15:16:00Z">
                <w:pPr>
                  <w:spacing w:line="276" w:lineRule="auto"/>
                </w:pPr>
              </w:pPrChange>
            </w:pPr>
            <w:r w:rsidRPr="00ED0C21">
              <w:rPr>
                <w:sz w:val="20"/>
                <w:szCs w:val="20"/>
              </w:rPr>
              <w:t>packet</w:t>
            </w:r>
          </w:p>
        </w:tc>
        <w:tc>
          <w:tcPr>
            <w:tcW w:w="1134" w:type="dxa"/>
            <w:tcPrChange w:id="3733" w:author="Ирина В.. Дмитриева" w:date="2024-01-10T09:34:00Z">
              <w:tcPr>
                <w:tcW w:w="1134" w:type="dxa"/>
              </w:tcPr>
            </w:tcPrChange>
          </w:tcPr>
          <w:p w14:paraId="679C30DD" w14:textId="77777777" w:rsidR="00A00AA5" w:rsidRPr="00ED0C21" w:rsidRDefault="00A00AA5">
            <w:pPr>
              <w:spacing w:line="276" w:lineRule="auto"/>
              <w:ind w:left="57" w:firstLine="0"/>
              <w:jc w:val="center"/>
              <w:rPr>
                <w:sz w:val="20"/>
                <w:szCs w:val="20"/>
              </w:rPr>
              <w:pPrChange w:id="3734" w:author="Андрей П. Цинцадзе" w:date="2023-11-10T15:16:00Z">
                <w:pPr>
                  <w:spacing w:line="276" w:lineRule="auto"/>
                  <w:jc w:val="center"/>
                </w:pPr>
              </w:pPrChange>
            </w:pPr>
          </w:p>
        </w:tc>
        <w:tc>
          <w:tcPr>
            <w:tcW w:w="2409" w:type="dxa"/>
            <w:tcPrChange w:id="3735" w:author="Ирина В.. Дмитриева" w:date="2024-01-10T09:34:00Z">
              <w:tcPr>
                <w:tcW w:w="2551" w:type="dxa"/>
              </w:tcPr>
            </w:tcPrChange>
          </w:tcPr>
          <w:p w14:paraId="6E0B6E6A" w14:textId="77777777" w:rsidR="00A00AA5" w:rsidRPr="00ED0C21" w:rsidRDefault="00A00AA5">
            <w:pPr>
              <w:spacing w:line="276" w:lineRule="auto"/>
              <w:ind w:left="57" w:firstLine="0"/>
              <w:rPr>
                <w:sz w:val="20"/>
                <w:szCs w:val="20"/>
              </w:rPr>
              <w:pPrChange w:id="3736" w:author="Андрей П. Цинцадзе" w:date="2023-11-10T15:16:00Z">
                <w:pPr>
                  <w:spacing w:line="276" w:lineRule="auto"/>
                </w:pPr>
              </w:pPrChange>
            </w:pPr>
          </w:p>
        </w:tc>
        <w:tc>
          <w:tcPr>
            <w:tcW w:w="992" w:type="dxa"/>
            <w:tcPrChange w:id="3737" w:author="Ирина В.. Дмитриева" w:date="2024-01-10T09:34:00Z">
              <w:tcPr>
                <w:tcW w:w="992" w:type="dxa"/>
              </w:tcPr>
            </w:tcPrChange>
          </w:tcPr>
          <w:p w14:paraId="4797DA6F" w14:textId="77777777" w:rsidR="00A00AA5" w:rsidRPr="00ED0C21" w:rsidRDefault="00A00AA5">
            <w:pPr>
              <w:spacing w:line="276" w:lineRule="auto"/>
              <w:ind w:left="57" w:firstLine="0"/>
              <w:jc w:val="center"/>
              <w:rPr>
                <w:sz w:val="20"/>
                <w:szCs w:val="20"/>
              </w:rPr>
              <w:pPrChange w:id="3738" w:author="Андрей П. Цинцадзе" w:date="2023-11-10T15:16:00Z">
                <w:pPr>
                  <w:spacing w:line="276" w:lineRule="auto"/>
                  <w:jc w:val="center"/>
                </w:pPr>
              </w:pPrChange>
            </w:pPr>
          </w:p>
        </w:tc>
        <w:tc>
          <w:tcPr>
            <w:tcW w:w="2836" w:type="dxa"/>
            <w:tcPrChange w:id="3739" w:author="Ирина В.. Дмитриева" w:date="2024-01-10T09:34:00Z">
              <w:tcPr>
                <w:tcW w:w="2836" w:type="dxa"/>
              </w:tcPr>
            </w:tcPrChange>
          </w:tcPr>
          <w:p w14:paraId="27A3ACF7" w14:textId="77777777" w:rsidR="00A00AA5" w:rsidRPr="00ED0C21" w:rsidRDefault="00A00AA5">
            <w:pPr>
              <w:spacing w:line="276" w:lineRule="auto"/>
              <w:ind w:left="57" w:firstLine="0"/>
              <w:rPr>
                <w:sz w:val="20"/>
                <w:szCs w:val="20"/>
              </w:rPr>
              <w:pPrChange w:id="3740" w:author="Андрей П. Цинцадзе" w:date="2023-11-10T15:16:00Z">
                <w:pPr>
                  <w:spacing w:line="276" w:lineRule="auto"/>
                </w:pPr>
              </w:pPrChange>
            </w:pPr>
            <w:r w:rsidRPr="00ED0C21">
              <w:rPr>
                <w:sz w:val="20"/>
                <w:szCs w:val="20"/>
              </w:rPr>
              <w:t>Корневой элемент</w:t>
            </w:r>
          </w:p>
        </w:tc>
      </w:tr>
      <w:tr w:rsidR="00A00AA5" w:rsidRPr="00ED0C21" w14:paraId="13BA6013" w14:textId="77777777" w:rsidTr="00556EFE">
        <w:trPr>
          <w:trHeight w:val="337"/>
          <w:trPrChange w:id="3741" w:author="Ирина В.. Дмитриева" w:date="2024-01-10T09:34:00Z">
            <w:trPr>
              <w:trHeight w:val="337"/>
            </w:trPr>
          </w:trPrChange>
        </w:trPr>
        <w:tc>
          <w:tcPr>
            <w:tcW w:w="738" w:type="dxa"/>
            <w:tcPrChange w:id="3742" w:author="Ирина В.. Дмитриева" w:date="2024-01-10T09:34:00Z">
              <w:tcPr>
                <w:tcW w:w="738" w:type="dxa"/>
              </w:tcPr>
            </w:tcPrChange>
          </w:tcPr>
          <w:p w14:paraId="2BDCAF9A" w14:textId="77777777" w:rsidR="00A00AA5" w:rsidRPr="00ED0C21" w:rsidRDefault="00A00AA5">
            <w:pPr>
              <w:numPr>
                <w:ilvl w:val="1"/>
                <w:numId w:val="80"/>
              </w:numPr>
              <w:spacing w:line="276" w:lineRule="auto"/>
              <w:ind w:left="57" w:firstLine="0"/>
              <w:rPr>
                <w:sz w:val="20"/>
                <w:szCs w:val="20"/>
              </w:rPr>
              <w:pPrChange w:id="3743" w:author="Андрей П. Цинцадзе" w:date="2023-11-10T15:16:00Z">
                <w:pPr>
                  <w:numPr>
                    <w:ilvl w:val="1"/>
                    <w:numId w:val="80"/>
                  </w:numPr>
                  <w:spacing w:line="276" w:lineRule="auto"/>
                  <w:ind w:left="484" w:hanging="432"/>
                </w:pPr>
              </w:pPrChange>
            </w:pPr>
          </w:p>
        </w:tc>
        <w:tc>
          <w:tcPr>
            <w:tcW w:w="1843" w:type="dxa"/>
            <w:tcPrChange w:id="3744" w:author="Ирина В.. Дмитриева" w:date="2024-01-10T09:34:00Z">
              <w:tcPr>
                <w:tcW w:w="1701" w:type="dxa"/>
              </w:tcPr>
            </w:tcPrChange>
          </w:tcPr>
          <w:p w14:paraId="4C496F2D" w14:textId="77777777" w:rsidR="00A00AA5" w:rsidRPr="00ED0C21" w:rsidRDefault="00A00AA5">
            <w:pPr>
              <w:spacing w:line="276" w:lineRule="auto"/>
              <w:ind w:left="57" w:firstLine="0"/>
              <w:rPr>
                <w:sz w:val="20"/>
                <w:szCs w:val="20"/>
              </w:rPr>
              <w:pPrChange w:id="3745" w:author="Андрей П. Цинцадзе" w:date="2023-11-10T15:16:00Z">
                <w:pPr>
                  <w:spacing w:line="276" w:lineRule="auto"/>
                </w:pPr>
              </w:pPrChange>
            </w:pPr>
            <w:r w:rsidRPr="00ED0C21">
              <w:rPr>
                <w:sz w:val="20"/>
                <w:szCs w:val="20"/>
              </w:rPr>
              <w:t>zglv</w:t>
            </w:r>
          </w:p>
        </w:tc>
        <w:tc>
          <w:tcPr>
            <w:tcW w:w="1134" w:type="dxa"/>
            <w:tcPrChange w:id="3746" w:author="Ирина В.. Дмитриева" w:date="2024-01-10T09:34:00Z">
              <w:tcPr>
                <w:tcW w:w="1134" w:type="dxa"/>
              </w:tcPr>
            </w:tcPrChange>
          </w:tcPr>
          <w:p w14:paraId="383AEF15" w14:textId="77777777" w:rsidR="00A00AA5" w:rsidRPr="00ED0C21" w:rsidRDefault="00A00AA5">
            <w:pPr>
              <w:spacing w:line="276" w:lineRule="auto"/>
              <w:ind w:left="57" w:firstLine="0"/>
              <w:jc w:val="center"/>
              <w:rPr>
                <w:sz w:val="20"/>
                <w:szCs w:val="20"/>
              </w:rPr>
              <w:pPrChange w:id="3747" w:author="Андрей П. Цинцадзе" w:date="2023-11-10T15:16:00Z">
                <w:pPr>
                  <w:spacing w:line="276" w:lineRule="auto"/>
                  <w:jc w:val="center"/>
                </w:pPr>
              </w:pPrChange>
            </w:pPr>
            <w:r w:rsidRPr="00ED0C21">
              <w:rPr>
                <w:sz w:val="20"/>
                <w:szCs w:val="20"/>
              </w:rPr>
              <w:t>packet</w:t>
            </w:r>
          </w:p>
        </w:tc>
        <w:tc>
          <w:tcPr>
            <w:tcW w:w="2409" w:type="dxa"/>
            <w:tcPrChange w:id="3748" w:author="Ирина В.. Дмитриева" w:date="2024-01-10T09:34:00Z">
              <w:tcPr>
                <w:tcW w:w="2551" w:type="dxa"/>
              </w:tcPr>
            </w:tcPrChange>
          </w:tcPr>
          <w:p w14:paraId="47F2DB62" w14:textId="77777777" w:rsidR="00A00AA5" w:rsidRPr="00ED0C21" w:rsidRDefault="00A00AA5">
            <w:pPr>
              <w:spacing w:line="276" w:lineRule="auto"/>
              <w:ind w:left="57" w:firstLine="0"/>
              <w:rPr>
                <w:sz w:val="20"/>
                <w:szCs w:val="20"/>
              </w:rPr>
              <w:pPrChange w:id="3749" w:author="Андрей П. Цинцадзе" w:date="2023-11-10T15:16:00Z">
                <w:pPr>
                  <w:spacing w:line="276" w:lineRule="auto"/>
                </w:pPr>
              </w:pPrChange>
            </w:pPr>
          </w:p>
        </w:tc>
        <w:tc>
          <w:tcPr>
            <w:tcW w:w="992" w:type="dxa"/>
            <w:tcPrChange w:id="3750" w:author="Ирина В.. Дмитриева" w:date="2024-01-10T09:34:00Z">
              <w:tcPr>
                <w:tcW w:w="992" w:type="dxa"/>
              </w:tcPr>
            </w:tcPrChange>
          </w:tcPr>
          <w:p w14:paraId="4AD727E0" w14:textId="77777777" w:rsidR="00A00AA5" w:rsidRPr="00ED0C21" w:rsidRDefault="00A00AA5">
            <w:pPr>
              <w:spacing w:line="276" w:lineRule="auto"/>
              <w:ind w:left="57" w:firstLine="0"/>
              <w:jc w:val="center"/>
              <w:rPr>
                <w:sz w:val="20"/>
                <w:szCs w:val="20"/>
              </w:rPr>
              <w:pPrChange w:id="3751" w:author="Андрей П. Цинцадзе" w:date="2023-11-10T15:16:00Z">
                <w:pPr>
                  <w:spacing w:line="276" w:lineRule="auto"/>
                  <w:jc w:val="center"/>
                </w:pPr>
              </w:pPrChange>
            </w:pPr>
          </w:p>
        </w:tc>
        <w:tc>
          <w:tcPr>
            <w:tcW w:w="2836" w:type="dxa"/>
            <w:tcPrChange w:id="3752" w:author="Ирина В.. Дмитриева" w:date="2024-01-10T09:34:00Z">
              <w:tcPr>
                <w:tcW w:w="2836" w:type="dxa"/>
              </w:tcPr>
            </w:tcPrChange>
          </w:tcPr>
          <w:p w14:paraId="3B219E15" w14:textId="77777777" w:rsidR="00A00AA5" w:rsidRPr="00ED0C21" w:rsidRDefault="00A00AA5">
            <w:pPr>
              <w:spacing w:line="276" w:lineRule="auto"/>
              <w:ind w:left="57" w:firstLine="0"/>
              <w:rPr>
                <w:sz w:val="20"/>
                <w:szCs w:val="20"/>
              </w:rPr>
              <w:pPrChange w:id="3753" w:author="Андрей П. Цинцадзе" w:date="2023-11-10T15:16:00Z">
                <w:pPr>
                  <w:spacing w:line="276" w:lineRule="auto"/>
                </w:pPr>
              </w:pPrChange>
            </w:pPr>
            <w:r w:rsidRPr="00ED0C21">
              <w:rPr>
                <w:sz w:val="20"/>
                <w:szCs w:val="20"/>
              </w:rPr>
              <w:t>Информация о справочнике</w:t>
            </w:r>
          </w:p>
        </w:tc>
      </w:tr>
      <w:tr w:rsidR="00A00AA5" w:rsidRPr="00ED0C21" w14:paraId="5F804DB9" w14:textId="77777777" w:rsidTr="00556EFE">
        <w:trPr>
          <w:trHeight w:val="337"/>
          <w:trPrChange w:id="3754" w:author="Ирина В.. Дмитриева" w:date="2024-01-10T09:34:00Z">
            <w:trPr>
              <w:trHeight w:val="337"/>
            </w:trPr>
          </w:trPrChange>
        </w:trPr>
        <w:tc>
          <w:tcPr>
            <w:tcW w:w="738" w:type="dxa"/>
            <w:tcPrChange w:id="3755" w:author="Ирина В.. Дмитриева" w:date="2024-01-10T09:34:00Z">
              <w:tcPr>
                <w:tcW w:w="738" w:type="dxa"/>
              </w:tcPr>
            </w:tcPrChange>
          </w:tcPr>
          <w:p w14:paraId="70048793" w14:textId="77777777" w:rsidR="00A00AA5" w:rsidRPr="00ED0C21" w:rsidRDefault="00A00AA5">
            <w:pPr>
              <w:numPr>
                <w:ilvl w:val="2"/>
                <w:numId w:val="80"/>
              </w:numPr>
              <w:spacing w:line="276" w:lineRule="auto"/>
              <w:ind w:left="57" w:firstLine="0"/>
              <w:rPr>
                <w:sz w:val="20"/>
                <w:szCs w:val="20"/>
              </w:rPr>
              <w:pPrChange w:id="3756" w:author="Андрей П. Цинцадзе" w:date="2023-11-10T15:16:00Z">
                <w:pPr>
                  <w:numPr>
                    <w:ilvl w:val="2"/>
                    <w:numId w:val="80"/>
                  </w:numPr>
                  <w:spacing w:line="276" w:lineRule="auto"/>
                  <w:ind w:left="626" w:hanging="504"/>
                </w:pPr>
              </w:pPrChange>
            </w:pPr>
          </w:p>
        </w:tc>
        <w:tc>
          <w:tcPr>
            <w:tcW w:w="1843" w:type="dxa"/>
            <w:tcPrChange w:id="3757" w:author="Ирина В.. Дмитриева" w:date="2024-01-10T09:34:00Z">
              <w:tcPr>
                <w:tcW w:w="1701" w:type="dxa"/>
              </w:tcPr>
            </w:tcPrChange>
          </w:tcPr>
          <w:p w14:paraId="78D207F6" w14:textId="77777777" w:rsidR="00A00AA5" w:rsidRPr="00ED0C21" w:rsidRDefault="00A00AA5">
            <w:pPr>
              <w:spacing w:line="276" w:lineRule="auto"/>
              <w:ind w:left="57" w:firstLine="0"/>
              <w:rPr>
                <w:sz w:val="20"/>
                <w:szCs w:val="20"/>
              </w:rPr>
              <w:pPrChange w:id="3758" w:author="Андрей П. Цинцадзе" w:date="2023-11-10T15:16:00Z">
                <w:pPr>
                  <w:spacing w:line="276" w:lineRule="auto"/>
                </w:pPr>
              </w:pPrChange>
            </w:pPr>
            <w:r w:rsidRPr="00ED0C21">
              <w:rPr>
                <w:sz w:val="20"/>
                <w:szCs w:val="20"/>
              </w:rPr>
              <w:t>date</w:t>
            </w:r>
          </w:p>
        </w:tc>
        <w:tc>
          <w:tcPr>
            <w:tcW w:w="1134" w:type="dxa"/>
            <w:tcPrChange w:id="3759" w:author="Ирина В.. Дмитриева" w:date="2024-01-10T09:34:00Z">
              <w:tcPr>
                <w:tcW w:w="1134" w:type="dxa"/>
              </w:tcPr>
            </w:tcPrChange>
          </w:tcPr>
          <w:p w14:paraId="2C88686C" w14:textId="77777777" w:rsidR="00A00AA5" w:rsidRPr="00ED0C21" w:rsidRDefault="00A00AA5">
            <w:pPr>
              <w:spacing w:line="276" w:lineRule="auto"/>
              <w:ind w:left="57" w:firstLine="0"/>
              <w:jc w:val="center"/>
              <w:rPr>
                <w:sz w:val="20"/>
                <w:szCs w:val="20"/>
              </w:rPr>
              <w:pPrChange w:id="3760" w:author="Андрей П. Цинцадзе" w:date="2023-11-10T15:16:00Z">
                <w:pPr>
                  <w:spacing w:line="276" w:lineRule="auto"/>
                  <w:jc w:val="center"/>
                </w:pPr>
              </w:pPrChange>
            </w:pPr>
            <w:r w:rsidRPr="00ED0C21">
              <w:rPr>
                <w:sz w:val="20"/>
                <w:szCs w:val="20"/>
              </w:rPr>
              <w:t>zglv</w:t>
            </w:r>
          </w:p>
        </w:tc>
        <w:tc>
          <w:tcPr>
            <w:tcW w:w="2409" w:type="dxa"/>
            <w:tcPrChange w:id="3761" w:author="Ирина В.. Дмитриева" w:date="2024-01-10T09:34:00Z">
              <w:tcPr>
                <w:tcW w:w="2551" w:type="dxa"/>
              </w:tcPr>
            </w:tcPrChange>
          </w:tcPr>
          <w:p w14:paraId="081ABB0C" w14:textId="77777777" w:rsidR="00A00AA5" w:rsidRPr="00ED0C21" w:rsidRDefault="00A00AA5">
            <w:pPr>
              <w:spacing w:line="276" w:lineRule="auto"/>
              <w:ind w:left="57" w:firstLine="0"/>
              <w:rPr>
                <w:sz w:val="20"/>
                <w:szCs w:val="20"/>
              </w:rPr>
              <w:pPrChange w:id="3762" w:author="Андрей П. Цинцадзе" w:date="2023-11-10T15:16:00Z">
                <w:pPr>
                  <w:spacing w:line="276" w:lineRule="auto"/>
                </w:pPr>
              </w:pPrChange>
            </w:pPr>
          </w:p>
        </w:tc>
        <w:tc>
          <w:tcPr>
            <w:tcW w:w="992" w:type="dxa"/>
            <w:tcPrChange w:id="3763" w:author="Ирина В.. Дмитриева" w:date="2024-01-10T09:34:00Z">
              <w:tcPr>
                <w:tcW w:w="992" w:type="dxa"/>
              </w:tcPr>
            </w:tcPrChange>
          </w:tcPr>
          <w:p w14:paraId="04867D9A" w14:textId="77777777" w:rsidR="00A00AA5" w:rsidRPr="00ED0C21" w:rsidRDefault="00A00AA5">
            <w:pPr>
              <w:spacing w:line="276" w:lineRule="auto"/>
              <w:ind w:left="57" w:firstLine="0"/>
              <w:jc w:val="center"/>
              <w:rPr>
                <w:sz w:val="20"/>
                <w:szCs w:val="20"/>
              </w:rPr>
              <w:pPrChange w:id="3764" w:author="Андрей П. Цинцадзе" w:date="2023-11-10T15:16:00Z">
                <w:pPr>
                  <w:spacing w:line="276" w:lineRule="auto"/>
                  <w:jc w:val="center"/>
                </w:pPr>
              </w:pPrChange>
            </w:pPr>
            <w:r w:rsidRPr="00ED0C21">
              <w:rPr>
                <w:sz w:val="20"/>
                <w:szCs w:val="20"/>
              </w:rPr>
              <w:t>D</w:t>
            </w:r>
          </w:p>
        </w:tc>
        <w:tc>
          <w:tcPr>
            <w:tcW w:w="2836" w:type="dxa"/>
            <w:tcPrChange w:id="3765" w:author="Ирина В.. Дмитриева" w:date="2024-01-10T09:34:00Z">
              <w:tcPr>
                <w:tcW w:w="2836" w:type="dxa"/>
              </w:tcPr>
            </w:tcPrChange>
          </w:tcPr>
          <w:p w14:paraId="368D1FF0" w14:textId="77777777" w:rsidR="00A00AA5" w:rsidRPr="00ED0C21" w:rsidRDefault="00A00AA5">
            <w:pPr>
              <w:spacing w:line="276" w:lineRule="auto"/>
              <w:ind w:left="57" w:firstLine="0"/>
              <w:rPr>
                <w:sz w:val="20"/>
                <w:szCs w:val="20"/>
              </w:rPr>
              <w:pPrChange w:id="3766" w:author="Андрей П. Цинцадзе" w:date="2023-11-10T15:16:00Z">
                <w:pPr>
                  <w:spacing w:line="276" w:lineRule="auto"/>
                </w:pPr>
              </w:pPrChange>
            </w:pPr>
            <w:r w:rsidRPr="00ED0C21">
              <w:rPr>
                <w:sz w:val="20"/>
                <w:szCs w:val="20"/>
              </w:rPr>
              <w:t>Дата создания файла.</w:t>
            </w:r>
          </w:p>
          <w:p w14:paraId="5F0F0D5B" w14:textId="77777777" w:rsidR="00A00AA5" w:rsidRPr="00ED0C21" w:rsidRDefault="00A00AA5">
            <w:pPr>
              <w:spacing w:line="276" w:lineRule="auto"/>
              <w:ind w:left="57" w:firstLine="0"/>
              <w:rPr>
                <w:sz w:val="20"/>
                <w:szCs w:val="20"/>
              </w:rPr>
              <w:pPrChange w:id="3767" w:author="Андрей П. Цинцадзе" w:date="2023-11-10T15:16:00Z">
                <w:pPr>
                  <w:spacing w:line="276" w:lineRule="auto"/>
                </w:pPr>
              </w:pPrChange>
            </w:pPr>
            <w:r w:rsidRPr="00ED0C21">
              <w:rPr>
                <w:sz w:val="20"/>
                <w:szCs w:val="20"/>
              </w:rPr>
              <w:t>В формате ГГГГ-ММ-ДД</w:t>
            </w:r>
          </w:p>
        </w:tc>
      </w:tr>
      <w:tr w:rsidR="00A00AA5" w:rsidRPr="00ED0C21" w14:paraId="468F60D2" w14:textId="77777777" w:rsidTr="00556EFE">
        <w:trPr>
          <w:trHeight w:val="337"/>
          <w:trPrChange w:id="3768" w:author="Ирина В.. Дмитриева" w:date="2024-01-10T09:34:00Z">
            <w:trPr>
              <w:trHeight w:val="337"/>
            </w:trPr>
          </w:trPrChange>
        </w:trPr>
        <w:tc>
          <w:tcPr>
            <w:tcW w:w="738" w:type="dxa"/>
            <w:tcPrChange w:id="3769" w:author="Ирина В.. Дмитриева" w:date="2024-01-10T09:34:00Z">
              <w:tcPr>
                <w:tcW w:w="738" w:type="dxa"/>
              </w:tcPr>
            </w:tcPrChange>
          </w:tcPr>
          <w:p w14:paraId="5832A11A" w14:textId="77777777" w:rsidR="00A00AA5" w:rsidRPr="00ED0C21" w:rsidRDefault="00A00AA5">
            <w:pPr>
              <w:numPr>
                <w:ilvl w:val="1"/>
                <w:numId w:val="80"/>
              </w:numPr>
              <w:spacing w:line="276" w:lineRule="auto"/>
              <w:ind w:left="57" w:firstLine="0"/>
              <w:rPr>
                <w:sz w:val="20"/>
                <w:szCs w:val="20"/>
              </w:rPr>
              <w:pPrChange w:id="3770" w:author="Андрей П. Цинцадзе" w:date="2023-11-10T15:16:00Z">
                <w:pPr>
                  <w:numPr>
                    <w:ilvl w:val="1"/>
                    <w:numId w:val="80"/>
                  </w:numPr>
                  <w:spacing w:line="276" w:lineRule="auto"/>
                  <w:ind w:left="484" w:hanging="432"/>
                </w:pPr>
              </w:pPrChange>
            </w:pPr>
          </w:p>
        </w:tc>
        <w:tc>
          <w:tcPr>
            <w:tcW w:w="1843" w:type="dxa"/>
            <w:tcPrChange w:id="3771" w:author="Ирина В.. Дмитриева" w:date="2024-01-10T09:34:00Z">
              <w:tcPr>
                <w:tcW w:w="1701" w:type="dxa"/>
              </w:tcPr>
            </w:tcPrChange>
          </w:tcPr>
          <w:p w14:paraId="295B35B1" w14:textId="77777777" w:rsidR="00A00AA5" w:rsidRPr="00ED0C21" w:rsidRDefault="00A00AA5">
            <w:pPr>
              <w:spacing w:line="276" w:lineRule="auto"/>
              <w:ind w:left="57" w:firstLine="0"/>
              <w:rPr>
                <w:sz w:val="20"/>
                <w:szCs w:val="20"/>
              </w:rPr>
              <w:pPrChange w:id="3772" w:author="Андрей П. Цинцадзе" w:date="2023-11-10T15:16:00Z">
                <w:pPr>
                  <w:spacing w:line="276" w:lineRule="auto"/>
                </w:pPr>
              </w:pPrChange>
            </w:pPr>
            <w:r w:rsidRPr="00ED0C21">
              <w:rPr>
                <w:sz w:val="20"/>
                <w:szCs w:val="20"/>
              </w:rPr>
              <w:t>zap</w:t>
            </w:r>
          </w:p>
        </w:tc>
        <w:tc>
          <w:tcPr>
            <w:tcW w:w="1134" w:type="dxa"/>
            <w:tcPrChange w:id="3773" w:author="Ирина В.. Дмитриева" w:date="2024-01-10T09:34:00Z">
              <w:tcPr>
                <w:tcW w:w="1134" w:type="dxa"/>
              </w:tcPr>
            </w:tcPrChange>
          </w:tcPr>
          <w:p w14:paraId="2B279993" w14:textId="77777777" w:rsidR="00A00AA5" w:rsidRPr="00ED0C21" w:rsidRDefault="00A00AA5">
            <w:pPr>
              <w:spacing w:line="276" w:lineRule="auto"/>
              <w:ind w:left="57" w:firstLine="0"/>
              <w:jc w:val="center"/>
              <w:rPr>
                <w:sz w:val="20"/>
                <w:szCs w:val="20"/>
              </w:rPr>
              <w:pPrChange w:id="3774" w:author="Андрей П. Цинцадзе" w:date="2023-11-10T15:16:00Z">
                <w:pPr>
                  <w:spacing w:line="276" w:lineRule="auto"/>
                  <w:jc w:val="center"/>
                </w:pPr>
              </w:pPrChange>
            </w:pPr>
            <w:r w:rsidRPr="00ED0C21">
              <w:rPr>
                <w:sz w:val="20"/>
                <w:szCs w:val="20"/>
              </w:rPr>
              <w:t>packet</w:t>
            </w:r>
          </w:p>
        </w:tc>
        <w:tc>
          <w:tcPr>
            <w:tcW w:w="2409" w:type="dxa"/>
            <w:tcPrChange w:id="3775" w:author="Ирина В.. Дмитриева" w:date="2024-01-10T09:34:00Z">
              <w:tcPr>
                <w:tcW w:w="2551" w:type="dxa"/>
              </w:tcPr>
            </w:tcPrChange>
          </w:tcPr>
          <w:p w14:paraId="293B60D0" w14:textId="77777777" w:rsidR="00A00AA5" w:rsidRPr="00ED0C21" w:rsidRDefault="00A00AA5">
            <w:pPr>
              <w:spacing w:line="276" w:lineRule="auto"/>
              <w:ind w:left="57" w:firstLine="0"/>
              <w:rPr>
                <w:sz w:val="20"/>
                <w:szCs w:val="20"/>
              </w:rPr>
              <w:pPrChange w:id="3776" w:author="Андрей П. Цинцадзе" w:date="2023-11-10T15:16:00Z">
                <w:pPr>
                  <w:spacing w:line="276" w:lineRule="auto"/>
                </w:pPr>
              </w:pPrChange>
            </w:pPr>
          </w:p>
        </w:tc>
        <w:tc>
          <w:tcPr>
            <w:tcW w:w="992" w:type="dxa"/>
            <w:tcPrChange w:id="3777" w:author="Ирина В.. Дмитриева" w:date="2024-01-10T09:34:00Z">
              <w:tcPr>
                <w:tcW w:w="992" w:type="dxa"/>
              </w:tcPr>
            </w:tcPrChange>
          </w:tcPr>
          <w:p w14:paraId="65FDDF2E" w14:textId="77777777" w:rsidR="00A00AA5" w:rsidRPr="00ED0C21" w:rsidRDefault="00A00AA5">
            <w:pPr>
              <w:spacing w:line="276" w:lineRule="auto"/>
              <w:ind w:left="57" w:firstLine="0"/>
              <w:jc w:val="center"/>
              <w:rPr>
                <w:sz w:val="20"/>
                <w:szCs w:val="20"/>
              </w:rPr>
              <w:pPrChange w:id="3778" w:author="Андрей П. Цинцадзе" w:date="2023-11-10T15:16:00Z">
                <w:pPr>
                  <w:spacing w:line="276" w:lineRule="auto"/>
                  <w:jc w:val="center"/>
                </w:pPr>
              </w:pPrChange>
            </w:pPr>
          </w:p>
        </w:tc>
        <w:tc>
          <w:tcPr>
            <w:tcW w:w="2836" w:type="dxa"/>
            <w:tcPrChange w:id="3779" w:author="Ирина В.. Дмитриева" w:date="2024-01-10T09:34:00Z">
              <w:tcPr>
                <w:tcW w:w="2836" w:type="dxa"/>
              </w:tcPr>
            </w:tcPrChange>
          </w:tcPr>
          <w:p w14:paraId="5767DCD3" w14:textId="77777777" w:rsidR="00A00AA5" w:rsidRPr="00ED0C21" w:rsidRDefault="00A00AA5">
            <w:pPr>
              <w:spacing w:line="276" w:lineRule="auto"/>
              <w:ind w:left="57" w:firstLine="0"/>
              <w:rPr>
                <w:sz w:val="20"/>
                <w:szCs w:val="20"/>
              </w:rPr>
              <w:pPrChange w:id="3780" w:author="Андрей П. Цинцадзе" w:date="2023-11-10T15:16:00Z">
                <w:pPr>
                  <w:spacing w:line="276" w:lineRule="auto"/>
                </w:pPr>
              </w:pPrChange>
            </w:pPr>
            <w:r w:rsidRPr="00ED0C21">
              <w:rPr>
                <w:sz w:val="20"/>
                <w:szCs w:val="20"/>
              </w:rPr>
              <w:t>Запись</w:t>
            </w:r>
          </w:p>
        </w:tc>
      </w:tr>
      <w:tr w:rsidR="00A00AA5" w:rsidRPr="00ED0C21" w14:paraId="59AD02D0" w14:textId="77777777" w:rsidTr="00556EFE">
        <w:trPr>
          <w:trHeight w:val="212"/>
          <w:trPrChange w:id="3781" w:author="Ирина В.. Дмитриева" w:date="2024-01-10T09:34:00Z">
            <w:trPr>
              <w:trHeight w:val="212"/>
            </w:trPr>
          </w:trPrChange>
        </w:trPr>
        <w:tc>
          <w:tcPr>
            <w:tcW w:w="738" w:type="dxa"/>
            <w:tcPrChange w:id="3782" w:author="Ирина В.. Дмитриева" w:date="2024-01-10T09:34:00Z">
              <w:tcPr>
                <w:tcW w:w="738" w:type="dxa"/>
              </w:tcPr>
            </w:tcPrChange>
          </w:tcPr>
          <w:p w14:paraId="05822DC9" w14:textId="77777777" w:rsidR="00A00AA5" w:rsidRPr="00ED0C21" w:rsidRDefault="00A00AA5">
            <w:pPr>
              <w:numPr>
                <w:ilvl w:val="2"/>
                <w:numId w:val="80"/>
              </w:numPr>
              <w:spacing w:line="276" w:lineRule="auto"/>
              <w:ind w:left="57" w:firstLine="0"/>
              <w:rPr>
                <w:sz w:val="20"/>
                <w:szCs w:val="20"/>
              </w:rPr>
              <w:pPrChange w:id="3783" w:author="Андрей П. Цинцадзе" w:date="2023-11-10T15:16:00Z">
                <w:pPr>
                  <w:numPr>
                    <w:ilvl w:val="2"/>
                    <w:numId w:val="80"/>
                  </w:numPr>
                  <w:spacing w:line="276" w:lineRule="auto"/>
                  <w:ind w:left="626" w:hanging="504"/>
                </w:pPr>
              </w:pPrChange>
            </w:pPr>
          </w:p>
        </w:tc>
        <w:tc>
          <w:tcPr>
            <w:tcW w:w="1843" w:type="dxa"/>
            <w:tcPrChange w:id="3784" w:author="Ирина В.. Дмитриева" w:date="2024-01-10T09:34:00Z">
              <w:tcPr>
                <w:tcW w:w="1701" w:type="dxa"/>
              </w:tcPr>
            </w:tcPrChange>
          </w:tcPr>
          <w:p w14:paraId="6E233529" w14:textId="77777777" w:rsidR="00A00AA5" w:rsidRPr="00ED0C21" w:rsidRDefault="00A00AA5">
            <w:pPr>
              <w:spacing w:line="276" w:lineRule="auto"/>
              <w:ind w:left="57" w:firstLine="0"/>
              <w:rPr>
                <w:sz w:val="20"/>
                <w:szCs w:val="20"/>
              </w:rPr>
              <w:pPrChange w:id="3785" w:author="Андрей П. Цинцадзе" w:date="2023-11-10T15:16:00Z">
                <w:pPr>
                  <w:spacing w:line="276" w:lineRule="auto"/>
                </w:pPr>
              </w:pPrChange>
            </w:pPr>
            <w:r w:rsidRPr="00ED0C21">
              <w:rPr>
                <w:sz w:val="20"/>
                <w:szCs w:val="20"/>
              </w:rPr>
              <w:t>CODE</w:t>
            </w:r>
          </w:p>
        </w:tc>
        <w:tc>
          <w:tcPr>
            <w:tcW w:w="1134" w:type="dxa"/>
            <w:tcPrChange w:id="3786" w:author="Ирина В.. Дмитриева" w:date="2024-01-10T09:34:00Z">
              <w:tcPr>
                <w:tcW w:w="1134" w:type="dxa"/>
              </w:tcPr>
            </w:tcPrChange>
          </w:tcPr>
          <w:p w14:paraId="57BB4820" w14:textId="77777777" w:rsidR="00A00AA5" w:rsidRPr="00ED0C21" w:rsidRDefault="00A00AA5">
            <w:pPr>
              <w:spacing w:line="276" w:lineRule="auto"/>
              <w:ind w:left="57" w:firstLine="0"/>
              <w:jc w:val="center"/>
              <w:rPr>
                <w:sz w:val="20"/>
                <w:szCs w:val="20"/>
              </w:rPr>
              <w:pPrChange w:id="3787" w:author="Андрей П. Цинцадзе" w:date="2023-11-10T15:16:00Z">
                <w:pPr>
                  <w:spacing w:line="276" w:lineRule="auto"/>
                  <w:jc w:val="center"/>
                </w:pPr>
              </w:pPrChange>
            </w:pPr>
            <w:r w:rsidRPr="00ED0C21">
              <w:rPr>
                <w:sz w:val="20"/>
                <w:szCs w:val="20"/>
              </w:rPr>
              <w:t>zap</w:t>
            </w:r>
          </w:p>
        </w:tc>
        <w:tc>
          <w:tcPr>
            <w:tcW w:w="2409" w:type="dxa"/>
            <w:tcPrChange w:id="3788" w:author="Ирина В.. Дмитриева" w:date="2024-01-10T09:34:00Z">
              <w:tcPr>
                <w:tcW w:w="2551" w:type="dxa"/>
              </w:tcPr>
            </w:tcPrChange>
          </w:tcPr>
          <w:p w14:paraId="46CAD28F" w14:textId="77777777" w:rsidR="00A00AA5" w:rsidRPr="00ED0C21" w:rsidRDefault="00A00AA5">
            <w:pPr>
              <w:spacing w:line="276" w:lineRule="auto"/>
              <w:ind w:left="57" w:firstLine="0"/>
              <w:rPr>
                <w:sz w:val="20"/>
                <w:szCs w:val="20"/>
              </w:rPr>
              <w:pPrChange w:id="3789" w:author="Андрей П. Цинцадзе" w:date="2023-11-10T15:16:00Z">
                <w:pPr>
                  <w:spacing w:line="276" w:lineRule="auto"/>
                </w:pPr>
              </w:pPrChange>
            </w:pPr>
            <w:r w:rsidRPr="00ED0C21">
              <w:rPr>
                <w:sz w:val="20"/>
                <w:szCs w:val="20"/>
              </w:rPr>
              <w:t>Код МНН лекарственных препаратов (сочетания МНН лекарственных препаратов)</w:t>
            </w:r>
          </w:p>
          <w:p w14:paraId="6DFC971B" w14:textId="77777777" w:rsidR="00A00AA5" w:rsidRPr="00ED0C21" w:rsidRDefault="00A00AA5">
            <w:pPr>
              <w:spacing w:line="276" w:lineRule="auto"/>
              <w:ind w:left="57" w:firstLine="0"/>
              <w:rPr>
                <w:sz w:val="20"/>
                <w:szCs w:val="20"/>
              </w:rPr>
              <w:pPrChange w:id="3790" w:author="Андрей П. Цинцадзе" w:date="2023-11-10T15:16:00Z">
                <w:pPr>
                  <w:spacing w:line="276" w:lineRule="auto"/>
                </w:pPr>
              </w:pPrChange>
            </w:pPr>
          </w:p>
        </w:tc>
        <w:tc>
          <w:tcPr>
            <w:tcW w:w="992" w:type="dxa"/>
            <w:tcPrChange w:id="3791" w:author="Ирина В.. Дмитриева" w:date="2024-01-10T09:34:00Z">
              <w:tcPr>
                <w:tcW w:w="992" w:type="dxa"/>
              </w:tcPr>
            </w:tcPrChange>
          </w:tcPr>
          <w:p w14:paraId="0E3DDAE0" w14:textId="77777777" w:rsidR="00A00AA5" w:rsidRPr="00ED0C21" w:rsidRDefault="00A00AA5">
            <w:pPr>
              <w:spacing w:line="276" w:lineRule="auto"/>
              <w:ind w:left="57" w:firstLine="0"/>
              <w:jc w:val="center"/>
              <w:rPr>
                <w:sz w:val="20"/>
                <w:szCs w:val="20"/>
              </w:rPr>
              <w:pPrChange w:id="3792" w:author="Андрей П. Цинцадзе" w:date="2023-11-10T15:16:00Z">
                <w:pPr>
                  <w:spacing w:line="276" w:lineRule="auto"/>
                  <w:jc w:val="center"/>
                </w:pPr>
              </w:pPrChange>
            </w:pPr>
            <w:r w:rsidRPr="00ED0C21">
              <w:rPr>
                <w:sz w:val="20"/>
                <w:szCs w:val="20"/>
              </w:rPr>
              <w:t>T(20)</w:t>
            </w:r>
          </w:p>
        </w:tc>
        <w:tc>
          <w:tcPr>
            <w:tcW w:w="2836" w:type="dxa"/>
            <w:tcPrChange w:id="3793" w:author="Ирина В.. Дмитриева" w:date="2024-01-10T09:34:00Z">
              <w:tcPr>
                <w:tcW w:w="2836" w:type="dxa"/>
              </w:tcPr>
            </w:tcPrChange>
          </w:tcPr>
          <w:p w14:paraId="760284C9" w14:textId="77777777" w:rsidR="00A00AA5" w:rsidRPr="00ED0C21" w:rsidRDefault="00A00AA5">
            <w:pPr>
              <w:spacing w:line="276" w:lineRule="auto"/>
              <w:ind w:left="57" w:firstLine="0"/>
              <w:rPr>
                <w:sz w:val="20"/>
                <w:szCs w:val="20"/>
              </w:rPr>
              <w:pPrChange w:id="3794" w:author="Андрей П. Цинцадзе" w:date="2023-11-10T15:16:00Z">
                <w:pPr>
                  <w:spacing w:line="276" w:lineRule="auto"/>
                </w:pPr>
              </w:pPrChange>
            </w:pPr>
          </w:p>
        </w:tc>
      </w:tr>
      <w:tr w:rsidR="00A00AA5" w:rsidRPr="00ED0C21" w14:paraId="7D35A364" w14:textId="77777777" w:rsidTr="00556EFE">
        <w:trPr>
          <w:trHeight w:val="212"/>
          <w:trPrChange w:id="3795" w:author="Ирина В.. Дмитриева" w:date="2024-01-10T09:34:00Z">
            <w:trPr>
              <w:trHeight w:val="212"/>
            </w:trPr>
          </w:trPrChange>
        </w:trPr>
        <w:tc>
          <w:tcPr>
            <w:tcW w:w="738" w:type="dxa"/>
            <w:tcPrChange w:id="3796" w:author="Ирина В.. Дмитриева" w:date="2024-01-10T09:34:00Z">
              <w:tcPr>
                <w:tcW w:w="738" w:type="dxa"/>
              </w:tcPr>
            </w:tcPrChange>
          </w:tcPr>
          <w:p w14:paraId="5D51BFB3" w14:textId="77777777" w:rsidR="00A00AA5" w:rsidRPr="00ED0C21" w:rsidRDefault="00A00AA5">
            <w:pPr>
              <w:numPr>
                <w:ilvl w:val="2"/>
                <w:numId w:val="80"/>
              </w:numPr>
              <w:spacing w:line="276" w:lineRule="auto"/>
              <w:ind w:left="57" w:firstLine="0"/>
              <w:rPr>
                <w:sz w:val="20"/>
                <w:szCs w:val="20"/>
              </w:rPr>
              <w:pPrChange w:id="3797" w:author="Андрей П. Цинцадзе" w:date="2023-11-10T15:16:00Z">
                <w:pPr>
                  <w:numPr>
                    <w:ilvl w:val="2"/>
                    <w:numId w:val="80"/>
                  </w:numPr>
                  <w:spacing w:line="276" w:lineRule="auto"/>
                  <w:ind w:left="626" w:hanging="504"/>
                </w:pPr>
              </w:pPrChange>
            </w:pPr>
          </w:p>
        </w:tc>
        <w:tc>
          <w:tcPr>
            <w:tcW w:w="1843" w:type="dxa"/>
            <w:tcPrChange w:id="3798" w:author="Ирина В.. Дмитриева" w:date="2024-01-10T09:34:00Z">
              <w:tcPr>
                <w:tcW w:w="1701" w:type="dxa"/>
              </w:tcPr>
            </w:tcPrChange>
          </w:tcPr>
          <w:p w14:paraId="24342393" w14:textId="77777777" w:rsidR="00A00AA5" w:rsidRPr="00ED0C21" w:rsidRDefault="00A00AA5">
            <w:pPr>
              <w:spacing w:line="276" w:lineRule="auto"/>
              <w:ind w:left="57" w:firstLine="0"/>
              <w:rPr>
                <w:sz w:val="20"/>
                <w:szCs w:val="20"/>
              </w:rPr>
              <w:pPrChange w:id="3799" w:author="Андрей П. Цинцадзе" w:date="2023-11-10T15:16:00Z">
                <w:pPr>
                  <w:spacing w:line="276" w:lineRule="auto"/>
                </w:pPr>
              </w:pPrChange>
            </w:pPr>
            <w:r w:rsidRPr="00ED0C21">
              <w:rPr>
                <w:sz w:val="20"/>
                <w:szCs w:val="20"/>
              </w:rPr>
              <w:t>MNN</w:t>
            </w:r>
          </w:p>
        </w:tc>
        <w:tc>
          <w:tcPr>
            <w:tcW w:w="1134" w:type="dxa"/>
            <w:tcPrChange w:id="3800" w:author="Ирина В.. Дмитриева" w:date="2024-01-10T09:34:00Z">
              <w:tcPr>
                <w:tcW w:w="1134" w:type="dxa"/>
              </w:tcPr>
            </w:tcPrChange>
          </w:tcPr>
          <w:p w14:paraId="7F45874E" w14:textId="77777777" w:rsidR="00A00AA5" w:rsidRPr="00ED0C21" w:rsidRDefault="00A00AA5">
            <w:pPr>
              <w:spacing w:line="276" w:lineRule="auto"/>
              <w:ind w:left="57" w:firstLine="0"/>
              <w:jc w:val="center"/>
              <w:rPr>
                <w:sz w:val="20"/>
                <w:szCs w:val="20"/>
              </w:rPr>
              <w:pPrChange w:id="3801" w:author="Андрей П. Цинцадзе" w:date="2023-11-10T15:16:00Z">
                <w:pPr>
                  <w:spacing w:line="276" w:lineRule="auto"/>
                  <w:jc w:val="center"/>
                </w:pPr>
              </w:pPrChange>
            </w:pPr>
            <w:r w:rsidRPr="00ED0C21">
              <w:rPr>
                <w:sz w:val="20"/>
                <w:szCs w:val="20"/>
              </w:rPr>
              <w:t>zap</w:t>
            </w:r>
          </w:p>
        </w:tc>
        <w:tc>
          <w:tcPr>
            <w:tcW w:w="2409" w:type="dxa"/>
            <w:tcPrChange w:id="3802" w:author="Ирина В.. Дмитриева" w:date="2024-01-10T09:34:00Z">
              <w:tcPr>
                <w:tcW w:w="2551" w:type="dxa"/>
              </w:tcPr>
            </w:tcPrChange>
          </w:tcPr>
          <w:p w14:paraId="2964B16D" w14:textId="77777777" w:rsidR="00A00AA5" w:rsidRPr="00ED0C21" w:rsidRDefault="00A00AA5">
            <w:pPr>
              <w:spacing w:line="276" w:lineRule="auto"/>
              <w:ind w:left="57" w:firstLine="0"/>
              <w:rPr>
                <w:sz w:val="20"/>
                <w:szCs w:val="20"/>
              </w:rPr>
              <w:pPrChange w:id="3803" w:author="Андрей П. Цинцадзе" w:date="2023-11-10T15:16:00Z">
                <w:pPr>
                  <w:spacing w:line="276" w:lineRule="auto"/>
                </w:pPr>
              </w:pPrChange>
            </w:pPr>
            <w:r w:rsidRPr="00ED0C21">
              <w:rPr>
                <w:sz w:val="20"/>
                <w:szCs w:val="20"/>
              </w:rPr>
              <w:t>Международное непатентованное наименование лекарственных препаратов, применяемых в сочетании с лучевой терапией</w:t>
            </w:r>
          </w:p>
          <w:p w14:paraId="16F76044" w14:textId="77777777" w:rsidR="00A00AA5" w:rsidRPr="00ED0C21" w:rsidRDefault="00A00AA5">
            <w:pPr>
              <w:spacing w:line="276" w:lineRule="auto"/>
              <w:ind w:left="57" w:firstLine="0"/>
              <w:rPr>
                <w:sz w:val="20"/>
                <w:szCs w:val="20"/>
              </w:rPr>
              <w:pPrChange w:id="3804" w:author="Андрей П. Цинцадзе" w:date="2023-11-10T15:16:00Z">
                <w:pPr>
                  <w:spacing w:line="276" w:lineRule="auto"/>
                </w:pPr>
              </w:pPrChange>
            </w:pPr>
          </w:p>
        </w:tc>
        <w:tc>
          <w:tcPr>
            <w:tcW w:w="992" w:type="dxa"/>
            <w:tcPrChange w:id="3805" w:author="Ирина В.. Дмитриева" w:date="2024-01-10T09:34:00Z">
              <w:tcPr>
                <w:tcW w:w="992" w:type="dxa"/>
              </w:tcPr>
            </w:tcPrChange>
          </w:tcPr>
          <w:p w14:paraId="2B34D6FD" w14:textId="77777777" w:rsidR="00A00AA5" w:rsidRPr="00ED0C21" w:rsidRDefault="00A00AA5">
            <w:pPr>
              <w:spacing w:line="276" w:lineRule="auto"/>
              <w:ind w:left="57" w:firstLine="0"/>
              <w:jc w:val="center"/>
              <w:rPr>
                <w:sz w:val="20"/>
                <w:szCs w:val="20"/>
              </w:rPr>
              <w:pPrChange w:id="3806" w:author="Андрей П. Цинцадзе" w:date="2023-11-10T15:16:00Z">
                <w:pPr>
                  <w:spacing w:line="276" w:lineRule="auto"/>
                  <w:jc w:val="center"/>
                </w:pPr>
              </w:pPrChange>
            </w:pPr>
            <w:r w:rsidRPr="00ED0C21">
              <w:rPr>
                <w:sz w:val="20"/>
                <w:szCs w:val="20"/>
              </w:rPr>
              <w:t>T(250)</w:t>
            </w:r>
          </w:p>
        </w:tc>
        <w:tc>
          <w:tcPr>
            <w:tcW w:w="2836" w:type="dxa"/>
            <w:tcPrChange w:id="3807" w:author="Ирина В.. Дмитриева" w:date="2024-01-10T09:34:00Z">
              <w:tcPr>
                <w:tcW w:w="2836" w:type="dxa"/>
              </w:tcPr>
            </w:tcPrChange>
          </w:tcPr>
          <w:p w14:paraId="252869ED" w14:textId="77777777" w:rsidR="00A00AA5" w:rsidRPr="00ED0C21" w:rsidRDefault="00A00AA5">
            <w:pPr>
              <w:spacing w:line="276" w:lineRule="auto"/>
              <w:ind w:left="57" w:firstLine="0"/>
              <w:rPr>
                <w:sz w:val="20"/>
                <w:szCs w:val="20"/>
              </w:rPr>
              <w:pPrChange w:id="3808" w:author="Андрей П. Цинцадзе" w:date="2023-11-10T15:16:00Z">
                <w:pPr>
                  <w:spacing w:line="276" w:lineRule="auto"/>
                </w:pPr>
              </w:pPrChange>
            </w:pPr>
            <w:r w:rsidRPr="00ED0C21">
              <w:rPr>
                <w:sz w:val="20"/>
                <w:szCs w:val="20"/>
              </w:rPr>
              <w:t>МНН лекарственных препаратов, входящих в состав схемы</w:t>
            </w:r>
          </w:p>
          <w:p w14:paraId="1A745D8D" w14:textId="77777777" w:rsidR="00A00AA5" w:rsidRPr="00ED0C21" w:rsidRDefault="00A00AA5">
            <w:pPr>
              <w:spacing w:line="276" w:lineRule="auto"/>
              <w:ind w:left="57" w:firstLine="0"/>
              <w:rPr>
                <w:sz w:val="20"/>
                <w:szCs w:val="20"/>
              </w:rPr>
              <w:pPrChange w:id="3809" w:author="Андрей П. Цинцадзе" w:date="2023-11-10T15:16:00Z">
                <w:pPr>
                  <w:spacing w:line="276" w:lineRule="auto"/>
                </w:pPr>
              </w:pPrChange>
            </w:pPr>
          </w:p>
        </w:tc>
      </w:tr>
      <w:tr w:rsidR="00A00AA5" w:rsidRPr="00ED0C21" w14:paraId="08F43610" w14:textId="77777777" w:rsidTr="00556EFE">
        <w:trPr>
          <w:trHeight w:val="212"/>
          <w:trPrChange w:id="3810" w:author="Ирина В.. Дмитриева" w:date="2024-01-10T09:34:00Z">
            <w:trPr>
              <w:trHeight w:val="212"/>
            </w:trPr>
          </w:trPrChange>
        </w:trPr>
        <w:tc>
          <w:tcPr>
            <w:tcW w:w="738" w:type="dxa"/>
            <w:tcPrChange w:id="3811" w:author="Ирина В.. Дмитриева" w:date="2024-01-10T09:34:00Z">
              <w:tcPr>
                <w:tcW w:w="738" w:type="dxa"/>
              </w:tcPr>
            </w:tcPrChange>
          </w:tcPr>
          <w:p w14:paraId="0DCA23E0" w14:textId="77777777" w:rsidR="00A00AA5" w:rsidRPr="00ED0C21" w:rsidRDefault="00A00AA5">
            <w:pPr>
              <w:numPr>
                <w:ilvl w:val="2"/>
                <w:numId w:val="80"/>
              </w:numPr>
              <w:spacing w:line="276" w:lineRule="auto"/>
              <w:ind w:left="57" w:firstLine="0"/>
              <w:rPr>
                <w:sz w:val="20"/>
                <w:szCs w:val="20"/>
              </w:rPr>
              <w:pPrChange w:id="3812" w:author="Андрей П. Цинцадзе" w:date="2023-11-10T15:16:00Z">
                <w:pPr>
                  <w:numPr>
                    <w:ilvl w:val="2"/>
                    <w:numId w:val="80"/>
                  </w:numPr>
                  <w:spacing w:line="276" w:lineRule="auto"/>
                  <w:ind w:left="626" w:hanging="504"/>
                </w:pPr>
              </w:pPrChange>
            </w:pPr>
          </w:p>
        </w:tc>
        <w:tc>
          <w:tcPr>
            <w:tcW w:w="1843" w:type="dxa"/>
            <w:tcPrChange w:id="3813" w:author="Ирина В.. Дмитриева" w:date="2024-01-10T09:34:00Z">
              <w:tcPr>
                <w:tcW w:w="1701" w:type="dxa"/>
              </w:tcPr>
            </w:tcPrChange>
          </w:tcPr>
          <w:p w14:paraId="1ECEF542" w14:textId="77777777" w:rsidR="00A00AA5" w:rsidRPr="00ED0C21" w:rsidRDefault="00A00AA5">
            <w:pPr>
              <w:spacing w:line="276" w:lineRule="auto"/>
              <w:ind w:left="57" w:firstLine="0"/>
              <w:rPr>
                <w:sz w:val="20"/>
                <w:szCs w:val="20"/>
              </w:rPr>
              <w:pPrChange w:id="3814" w:author="Андрей П. Цинцадзе" w:date="2023-11-10T15:16:00Z">
                <w:pPr>
                  <w:spacing w:line="276" w:lineRule="auto"/>
                </w:pPr>
              </w:pPrChange>
            </w:pPr>
            <w:r w:rsidRPr="00ED0C21">
              <w:rPr>
                <w:sz w:val="20"/>
                <w:szCs w:val="20"/>
              </w:rPr>
              <w:t>KSG_CODE[1..5]</w:t>
            </w:r>
          </w:p>
        </w:tc>
        <w:tc>
          <w:tcPr>
            <w:tcW w:w="1134" w:type="dxa"/>
            <w:tcPrChange w:id="3815" w:author="Ирина В.. Дмитриева" w:date="2024-01-10T09:34:00Z">
              <w:tcPr>
                <w:tcW w:w="1134" w:type="dxa"/>
              </w:tcPr>
            </w:tcPrChange>
          </w:tcPr>
          <w:p w14:paraId="04A3B740" w14:textId="77777777" w:rsidR="00A00AA5" w:rsidRPr="00ED0C21" w:rsidRDefault="00A00AA5">
            <w:pPr>
              <w:spacing w:line="276" w:lineRule="auto"/>
              <w:ind w:left="57" w:firstLine="0"/>
              <w:jc w:val="center"/>
              <w:rPr>
                <w:sz w:val="20"/>
                <w:szCs w:val="20"/>
              </w:rPr>
              <w:pPrChange w:id="3816" w:author="Андрей П. Цинцадзе" w:date="2023-11-10T15:16:00Z">
                <w:pPr>
                  <w:spacing w:line="276" w:lineRule="auto"/>
                  <w:jc w:val="center"/>
                </w:pPr>
              </w:pPrChange>
            </w:pPr>
            <w:r w:rsidRPr="00ED0C21">
              <w:rPr>
                <w:sz w:val="20"/>
                <w:szCs w:val="20"/>
              </w:rPr>
              <w:t>zap</w:t>
            </w:r>
          </w:p>
        </w:tc>
        <w:tc>
          <w:tcPr>
            <w:tcW w:w="2409" w:type="dxa"/>
            <w:tcPrChange w:id="3817" w:author="Ирина В.. Дмитриева" w:date="2024-01-10T09:34:00Z">
              <w:tcPr>
                <w:tcW w:w="2551" w:type="dxa"/>
              </w:tcPr>
            </w:tcPrChange>
          </w:tcPr>
          <w:p w14:paraId="17B9D6AA" w14:textId="77777777" w:rsidR="00A00AA5" w:rsidRPr="00ED0C21" w:rsidRDefault="00A00AA5">
            <w:pPr>
              <w:spacing w:line="276" w:lineRule="auto"/>
              <w:ind w:left="57" w:firstLine="0"/>
              <w:rPr>
                <w:sz w:val="20"/>
                <w:szCs w:val="20"/>
              </w:rPr>
              <w:pPrChange w:id="3818" w:author="Андрей П. Цинцадзе" w:date="2023-11-10T15:16:00Z">
                <w:pPr>
                  <w:spacing w:line="276" w:lineRule="auto"/>
                </w:pPr>
              </w:pPrChange>
            </w:pPr>
            <w:r w:rsidRPr="00ED0C21">
              <w:rPr>
                <w:sz w:val="20"/>
                <w:szCs w:val="20"/>
              </w:rPr>
              <w:t>Код КСГ</w:t>
            </w:r>
          </w:p>
        </w:tc>
        <w:tc>
          <w:tcPr>
            <w:tcW w:w="992" w:type="dxa"/>
            <w:tcPrChange w:id="3819" w:author="Ирина В.. Дмитриева" w:date="2024-01-10T09:34:00Z">
              <w:tcPr>
                <w:tcW w:w="992" w:type="dxa"/>
              </w:tcPr>
            </w:tcPrChange>
          </w:tcPr>
          <w:p w14:paraId="4F6CE504" w14:textId="77777777" w:rsidR="00A00AA5" w:rsidRPr="00ED0C21" w:rsidRDefault="00A00AA5">
            <w:pPr>
              <w:spacing w:line="276" w:lineRule="auto"/>
              <w:ind w:left="57" w:firstLine="0"/>
              <w:jc w:val="center"/>
              <w:rPr>
                <w:sz w:val="20"/>
                <w:szCs w:val="20"/>
              </w:rPr>
              <w:pPrChange w:id="3820" w:author="Андрей П. Цинцадзе" w:date="2023-11-10T15:16:00Z">
                <w:pPr>
                  <w:spacing w:line="276" w:lineRule="auto"/>
                  <w:jc w:val="center"/>
                </w:pPr>
              </w:pPrChange>
            </w:pPr>
            <w:r w:rsidRPr="00ED0C21">
              <w:rPr>
                <w:sz w:val="20"/>
                <w:szCs w:val="20"/>
              </w:rPr>
              <w:t>T(12)</w:t>
            </w:r>
          </w:p>
        </w:tc>
        <w:tc>
          <w:tcPr>
            <w:tcW w:w="2836" w:type="dxa"/>
            <w:tcPrChange w:id="3821" w:author="Ирина В.. Дмитриева" w:date="2024-01-10T09:34:00Z">
              <w:tcPr>
                <w:tcW w:w="2836" w:type="dxa"/>
              </w:tcPr>
            </w:tcPrChange>
          </w:tcPr>
          <w:p w14:paraId="1F9A9934" w14:textId="77777777" w:rsidR="00A00AA5" w:rsidRPr="00ED0C21" w:rsidRDefault="00A00AA5">
            <w:pPr>
              <w:spacing w:line="276" w:lineRule="auto"/>
              <w:ind w:left="57" w:firstLine="0"/>
              <w:rPr>
                <w:sz w:val="20"/>
                <w:szCs w:val="20"/>
              </w:rPr>
              <w:pPrChange w:id="3822" w:author="Андрей П. Цинцадзе" w:date="2023-11-10T15:16:00Z">
                <w:pPr>
                  <w:spacing w:line="276" w:lineRule="auto"/>
                </w:pPr>
              </w:pPrChange>
            </w:pPr>
            <w:r w:rsidRPr="00ED0C21">
              <w:rPr>
                <w:sz w:val="20"/>
                <w:szCs w:val="20"/>
              </w:rPr>
              <w:t>Поля от KSG_CODE1 до KSG_CODE5</w:t>
            </w:r>
          </w:p>
        </w:tc>
      </w:tr>
      <w:tr w:rsidR="00A00AA5" w:rsidRPr="00ED0C21" w14:paraId="3D15DA20" w14:textId="77777777" w:rsidTr="00556EFE">
        <w:trPr>
          <w:trHeight w:val="212"/>
          <w:trPrChange w:id="3823" w:author="Ирина В.. Дмитриева" w:date="2024-01-10T09:34:00Z">
            <w:trPr>
              <w:trHeight w:val="212"/>
            </w:trPr>
          </w:trPrChange>
        </w:trPr>
        <w:tc>
          <w:tcPr>
            <w:tcW w:w="738" w:type="dxa"/>
            <w:tcPrChange w:id="3824" w:author="Ирина В.. Дмитриева" w:date="2024-01-10T09:34:00Z">
              <w:tcPr>
                <w:tcW w:w="738" w:type="dxa"/>
              </w:tcPr>
            </w:tcPrChange>
          </w:tcPr>
          <w:p w14:paraId="1BCAB2F2" w14:textId="77777777" w:rsidR="00A00AA5" w:rsidRPr="00ED0C21" w:rsidRDefault="00A00AA5">
            <w:pPr>
              <w:numPr>
                <w:ilvl w:val="2"/>
                <w:numId w:val="80"/>
              </w:numPr>
              <w:spacing w:line="276" w:lineRule="auto"/>
              <w:ind w:left="57" w:firstLine="0"/>
              <w:rPr>
                <w:sz w:val="20"/>
                <w:szCs w:val="20"/>
              </w:rPr>
              <w:pPrChange w:id="3825" w:author="Андрей П. Цинцадзе" w:date="2023-11-10T15:16:00Z">
                <w:pPr>
                  <w:numPr>
                    <w:ilvl w:val="2"/>
                    <w:numId w:val="80"/>
                  </w:numPr>
                  <w:spacing w:line="276" w:lineRule="auto"/>
                  <w:ind w:left="626" w:hanging="504"/>
                </w:pPr>
              </w:pPrChange>
            </w:pPr>
          </w:p>
        </w:tc>
        <w:tc>
          <w:tcPr>
            <w:tcW w:w="1843" w:type="dxa"/>
            <w:tcPrChange w:id="3826" w:author="Ирина В.. Дмитриева" w:date="2024-01-10T09:34:00Z">
              <w:tcPr>
                <w:tcW w:w="1701" w:type="dxa"/>
              </w:tcPr>
            </w:tcPrChange>
          </w:tcPr>
          <w:p w14:paraId="4A3FAB0E" w14:textId="77777777" w:rsidR="00A00AA5" w:rsidRPr="00ED0C21" w:rsidRDefault="00A00AA5">
            <w:pPr>
              <w:spacing w:line="276" w:lineRule="auto"/>
              <w:ind w:left="57" w:firstLine="0"/>
              <w:rPr>
                <w:sz w:val="20"/>
                <w:szCs w:val="20"/>
              </w:rPr>
              <w:pPrChange w:id="3827" w:author="Андрей П. Цинцадзе" w:date="2023-11-10T15:16:00Z">
                <w:pPr>
                  <w:spacing w:line="276" w:lineRule="auto"/>
                </w:pPr>
              </w:pPrChange>
            </w:pPr>
            <w:r w:rsidRPr="00ED0C21">
              <w:rPr>
                <w:sz w:val="20"/>
                <w:szCs w:val="20"/>
              </w:rPr>
              <w:t>ZHNVLP</w:t>
            </w:r>
          </w:p>
        </w:tc>
        <w:tc>
          <w:tcPr>
            <w:tcW w:w="1134" w:type="dxa"/>
            <w:tcPrChange w:id="3828" w:author="Ирина В.. Дмитриева" w:date="2024-01-10T09:34:00Z">
              <w:tcPr>
                <w:tcW w:w="1134" w:type="dxa"/>
              </w:tcPr>
            </w:tcPrChange>
          </w:tcPr>
          <w:p w14:paraId="07921A52" w14:textId="77777777" w:rsidR="00A00AA5" w:rsidRPr="00ED0C21" w:rsidRDefault="00A00AA5">
            <w:pPr>
              <w:spacing w:line="276" w:lineRule="auto"/>
              <w:ind w:left="57" w:firstLine="0"/>
              <w:jc w:val="center"/>
              <w:rPr>
                <w:sz w:val="20"/>
                <w:szCs w:val="20"/>
              </w:rPr>
              <w:pPrChange w:id="3829" w:author="Андрей П. Цинцадзе" w:date="2023-11-10T15:16:00Z">
                <w:pPr>
                  <w:spacing w:line="276" w:lineRule="auto"/>
                  <w:jc w:val="center"/>
                </w:pPr>
              </w:pPrChange>
            </w:pPr>
            <w:r w:rsidRPr="00ED0C21">
              <w:rPr>
                <w:sz w:val="20"/>
                <w:szCs w:val="20"/>
              </w:rPr>
              <w:t>zap</w:t>
            </w:r>
          </w:p>
        </w:tc>
        <w:tc>
          <w:tcPr>
            <w:tcW w:w="2409" w:type="dxa"/>
            <w:tcPrChange w:id="3830" w:author="Ирина В.. Дмитриева" w:date="2024-01-10T09:34:00Z">
              <w:tcPr>
                <w:tcW w:w="2551" w:type="dxa"/>
              </w:tcPr>
            </w:tcPrChange>
          </w:tcPr>
          <w:p w14:paraId="0B08744A" w14:textId="77777777" w:rsidR="00A00AA5" w:rsidRPr="00ED0C21" w:rsidRDefault="00A00AA5">
            <w:pPr>
              <w:spacing w:line="276" w:lineRule="auto"/>
              <w:ind w:left="57" w:firstLine="0"/>
              <w:rPr>
                <w:sz w:val="20"/>
                <w:szCs w:val="20"/>
              </w:rPr>
              <w:pPrChange w:id="3831" w:author="Андрей П. Цинцадзе" w:date="2023-11-10T15:16:00Z">
                <w:pPr>
                  <w:spacing w:line="276" w:lineRule="auto"/>
                </w:pPr>
              </w:pPrChange>
            </w:pPr>
            <w:r w:rsidRPr="00ED0C21">
              <w:rPr>
                <w:sz w:val="20"/>
                <w:szCs w:val="20"/>
              </w:rPr>
              <w:t>Признак использования в схеме лекарственного препарата, не входящего в актуальный перечень ЖНВЛП и назначаемого по решению врачебной комиссии</w:t>
            </w:r>
          </w:p>
          <w:p w14:paraId="5E61ECB5" w14:textId="77777777" w:rsidR="00A00AA5" w:rsidRPr="00ED0C21" w:rsidRDefault="00A00AA5">
            <w:pPr>
              <w:spacing w:line="276" w:lineRule="auto"/>
              <w:ind w:left="57" w:firstLine="0"/>
              <w:rPr>
                <w:sz w:val="20"/>
                <w:szCs w:val="20"/>
              </w:rPr>
              <w:pPrChange w:id="3832" w:author="Андрей П. Цинцадзе" w:date="2023-11-10T15:16:00Z">
                <w:pPr>
                  <w:spacing w:line="276" w:lineRule="auto"/>
                </w:pPr>
              </w:pPrChange>
            </w:pPr>
          </w:p>
        </w:tc>
        <w:tc>
          <w:tcPr>
            <w:tcW w:w="992" w:type="dxa"/>
            <w:tcPrChange w:id="3833" w:author="Ирина В.. Дмитриева" w:date="2024-01-10T09:34:00Z">
              <w:tcPr>
                <w:tcW w:w="992" w:type="dxa"/>
              </w:tcPr>
            </w:tcPrChange>
          </w:tcPr>
          <w:p w14:paraId="6DC2D3F0" w14:textId="77777777" w:rsidR="00A00AA5" w:rsidRPr="00ED0C21" w:rsidRDefault="00A00AA5">
            <w:pPr>
              <w:spacing w:line="276" w:lineRule="auto"/>
              <w:ind w:left="57" w:firstLine="0"/>
              <w:jc w:val="center"/>
              <w:rPr>
                <w:sz w:val="20"/>
                <w:szCs w:val="20"/>
              </w:rPr>
              <w:pPrChange w:id="3834" w:author="Андрей П. Цинцадзе" w:date="2023-11-10T15:16:00Z">
                <w:pPr>
                  <w:spacing w:line="276" w:lineRule="auto"/>
                  <w:jc w:val="center"/>
                </w:pPr>
              </w:pPrChange>
            </w:pPr>
            <w:r w:rsidRPr="00ED0C21">
              <w:rPr>
                <w:sz w:val="20"/>
                <w:szCs w:val="20"/>
              </w:rPr>
              <w:t>T(50)</w:t>
            </w:r>
          </w:p>
        </w:tc>
        <w:tc>
          <w:tcPr>
            <w:tcW w:w="2836" w:type="dxa"/>
            <w:tcPrChange w:id="3835" w:author="Ирина В.. Дмитриева" w:date="2024-01-10T09:34:00Z">
              <w:tcPr>
                <w:tcW w:w="2836" w:type="dxa"/>
              </w:tcPr>
            </w:tcPrChange>
          </w:tcPr>
          <w:p w14:paraId="66498583" w14:textId="77777777" w:rsidR="00A00AA5" w:rsidRPr="00ED0C21" w:rsidRDefault="00A00AA5">
            <w:pPr>
              <w:spacing w:line="276" w:lineRule="auto"/>
              <w:ind w:left="57" w:firstLine="0"/>
              <w:rPr>
                <w:sz w:val="20"/>
                <w:szCs w:val="20"/>
              </w:rPr>
              <w:pPrChange w:id="3836" w:author="Андрей П. Цинцадзе" w:date="2023-11-10T15:16:00Z">
                <w:pPr>
                  <w:spacing w:line="276" w:lineRule="auto"/>
                </w:pPr>
              </w:pPrChange>
            </w:pPr>
          </w:p>
          <w:p w14:paraId="2D93DF03" w14:textId="77777777" w:rsidR="00A00AA5" w:rsidRPr="00ED0C21" w:rsidRDefault="00A00AA5">
            <w:pPr>
              <w:spacing w:line="276" w:lineRule="auto"/>
              <w:ind w:left="57" w:firstLine="0"/>
              <w:rPr>
                <w:sz w:val="20"/>
                <w:szCs w:val="20"/>
              </w:rPr>
              <w:pPrChange w:id="3837" w:author="Андрей П. Цинцадзе" w:date="2023-11-10T15:16:00Z">
                <w:pPr>
                  <w:spacing w:line="276" w:lineRule="auto"/>
                </w:pPr>
              </w:pPrChange>
            </w:pPr>
            <w:r w:rsidRPr="00ED0C21">
              <w:rPr>
                <w:sz w:val="20"/>
                <w:szCs w:val="20"/>
              </w:rPr>
              <w:t>Информация в ячейке носит справочный характер и не влияет на отнесение случая к КСГ</w:t>
            </w:r>
          </w:p>
          <w:p w14:paraId="1CDF4990" w14:textId="77777777" w:rsidR="00A00AA5" w:rsidRPr="00ED0C21" w:rsidRDefault="00A00AA5">
            <w:pPr>
              <w:spacing w:line="276" w:lineRule="auto"/>
              <w:ind w:left="57" w:firstLine="0"/>
              <w:rPr>
                <w:sz w:val="20"/>
                <w:szCs w:val="20"/>
              </w:rPr>
              <w:pPrChange w:id="3838" w:author="Андрей П. Цинцадзе" w:date="2023-11-10T15:16:00Z">
                <w:pPr>
                  <w:spacing w:line="276" w:lineRule="auto"/>
                </w:pPr>
              </w:pPrChange>
            </w:pPr>
          </w:p>
        </w:tc>
      </w:tr>
      <w:tr w:rsidR="00A00AA5" w:rsidRPr="00ED0C21" w14:paraId="06D28C4B" w14:textId="77777777" w:rsidTr="00556EFE">
        <w:trPr>
          <w:trHeight w:val="212"/>
          <w:trPrChange w:id="3839" w:author="Ирина В.. Дмитриева" w:date="2024-01-10T09:34:00Z">
            <w:trPr>
              <w:trHeight w:val="212"/>
            </w:trPr>
          </w:trPrChange>
        </w:trPr>
        <w:tc>
          <w:tcPr>
            <w:tcW w:w="738" w:type="dxa"/>
            <w:tcPrChange w:id="3840" w:author="Ирина В.. Дмитриева" w:date="2024-01-10T09:34:00Z">
              <w:tcPr>
                <w:tcW w:w="738" w:type="dxa"/>
              </w:tcPr>
            </w:tcPrChange>
          </w:tcPr>
          <w:p w14:paraId="0A5DDC0A" w14:textId="77777777" w:rsidR="00A00AA5" w:rsidRPr="00ED0C21" w:rsidRDefault="00A00AA5">
            <w:pPr>
              <w:numPr>
                <w:ilvl w:val="2"/>
                <w:numId w:val="80"/>
              </w:numPr>
              <w:spacing w:line="276" w:lineRule="auto"/>
              <w:ind w:left="57" w:firstLine="0"/>
              <w:rPr>
                <w:sz w:val="20"/>
                <w:szCs w:val="20"/>
              </w:rPr>
              <w:pPrChange w:id="3841" w:author="Андрей П. Цинцадзе" w:date="2023-11-10T15:16:00Z">
                <w:pPr>
                  <w:numPr>
                    <w:ilvl w:val="2"/>
                    <w:numId w:val="80"/>
                  </w:numPr>
                  <w:spacing w:line="276" w:lineRule="auto"/>
                  <w:ind w:left="626" w:hanging="504"/>
                </w:pPr>
              </w:pPrChange>
            </w:pPr>
          </w:p>
        </w:tc>
        <w:tc>
          <w:tcPr>
            <w:tcW w:w="1843" w:type="dxa"/>
            <w:tcPrChange w:id="3842" w:author="Ирина В.. Дмитриева" w:date="2024-01-10T09:34:00Z">
              <w:tcPr>
                <w:tcW w:w="1701" w:type="dxa"/>
              </w:tcPr>
            </w:tcPrChange>
          </w:tcPr>
          <w:p w14:paraId="4DCF1A03" w14:textId="77777777" w:rsidR="00A00AA5" w:rsidRPr="00ED0C21" w:rsidRDefault="00A00AA5">
            <w:pPr>
              <w:spacing w:line="276" w:lineRule="auto"/>
              <w:ind w:left="57" w:firstLine="0"/>
              <w:rPr>
                <w:sz w:val="20"/>
                <w:szCs w:val="20"/>
              </w:rPr>
              <w:pPrChange w:id="3843" w:author="Андрей П. Цинцадзе" w:date="2023-11-10T15:16:00Z">
                <w:pPr>
                  <w:spacing w:line="276" w:lineRule="auto"/>
                </w:pPr>
              </w:pPrChange>
            </w:pPr>
            <w:r w:rsidRPr="00ED0C21">
              <w:rPr>
                <w:sz w:val="20"/>
                <w:szCs w:val="20"/>
              </w:rPr>
              <w:t>COMMENT</w:t>
            </w:r>
          </w:p>
        </w:tc>
        <w:tc>
          <w:tcPr>
            <w:tcW w:w="1134" w:type="dxa"/>
            <w:tcPrChange w:id="3844" w:author="Ирина В.. Дмитриева" w:date="2024-01-10T09:34:00Z">
              <w:tcPr>
                <w:tcW w:w="1134" w:type="dxa"/>
              </w:tcPr>
            </w:tcPrChange>
          </w:tcPr>
          <w:p w14:paraId="1D25CFA4" w14:textId="77777777" w:rsidR="00A00AA5" w:rsidRPr="00ED0C21" w:rsidRDefault="00A00AA5">
            <w:pPr>
              <w:spacing w:line="276" w:lineRule="auto"/>
              <w:ind w:left="57" w:firstLine="0"/>
              <w:jc w:val="center"/>
              <w:rPr>
                <w:sz w:val="20"/>
                <w:szCs w:val="20"/>
              </w:rPr>
              <w:pPrChange w:id="3845" w:author="Андрей П. Цинцадзе" w:date="2023-11-10T15:16:00Z">
                <w:pPr>
                  <w:spacing w:line="276" w:lineRule="auto"/>
                  <w:jc w:val="center"/>
                </w:pPr>
              </w:pPrChange>
            </w:pPr>
            <w:r w:rsidRPr="00ED0C21">
              <w:rPr>
                <w:sz w:val="20"/>
                <w:szCs w:val="20"/>
              </w:rPr>
              <w:t>zap</w:t>
            </w:r>
          </w:p>
        </w:tc>
        <w:tc>
          <w:tcPr>
            <w:tcW w:w="2409" w:type="dxa"/>
            <w:tcPrChange w:id="3846" w:author="Ирина В.. Дмитриева" w:date="2024-01-10T09:34:00Z">
              <w:tcPr>
                <w:tcW w:w="2551" w:type="dxa"/>
              </w:tcPr>
            </w:tcPrChange>
          </w:tcPr>
          <w:p w14:paraId="4E9B854B" w14:textId="77777777" w:rsidR="00A00AA5" w:rsidRPr="00ED0C21" w:rsidRDefault="00A00AA5">
            <w:pPr>
              <w:spacing w:line="276" w:lineRule="auto"/>
              <w:ind w:left="57" w:firstLine="0"/>
              <w:rPr>
                <w:sz w:val="20"/>
                <w:szCs w:val="20"/>
              </w:rPr>
              <w:pPrChange w:id="3847" w:author="Андрей П. Цинцадзе" w:date="2023-11-10T15:16:00Z">
                <w:pPr>
                  <w:spacing w:line="276" w:lineRule="auto"/>
                </w:pPr>
              </w:pPrChange>
            </w:pPr>
            <w:r w:rsidRPr="00ED0C21">
              <w:rPr>
                <w:sz w:val="20"/>
                <w:szCs w:val="20"/>
              </w:rPr>
              <w:t>Примечание</w:t>
            </w:r>
          </w:p>
        </w:tc>
        <w:tc>
          <w:tcPr>
            <w:tcW w:w="992" w:type="dxa"/>
            <w:tcPrChange w:id="3848" w:author="Ирина В.. Дмитриева" w:date="2024-01-10T09:34:00Z">
              <w:tcPr>
                <w:tcW w:w="992" w:type="dxa"/>
              </w:tcPr>
            </w:tcPrChange>
          </w:tcPr>
          <w:p w14:paraId="3F55695C" w14:textId="77777777" w:rsidR="00A00AA5" w:rsidRPr="00ED0C21" w:rsidRDefault="00A00AA5">
            <w:pPr>
              <w:spacing w:line="276" w:lineRule="auto"/>
              <w:ind w:left="57" w:firstLine="0"/>
              <w:jc w:val="center"/>
              <w:rPr>
                <w:sz w:val="20"/>
                <w:szCs w:val="20"/>
              </w:rPr>
              <w:pPrChange w:id="3849" w:author="Андрей П. Цинцадзе" w:date="2023-11-10T15:16:00Z">
                <w:pPr>
                  <w:spacing w:line="276" w:lineRule="auto"/>
                  <w:jc w:val="center"/>
                </w:pPr>
              </w:pPrChange>
            </w:pPr>
            <w:r w:rsidRPr="00ED0C21">
              <w:rPr>
                <w:sz w:val="20"/>
                <w:szCs w:val="20"/>
              </w:rPr>
              <w:t>T(250)</w:t>
            </w:r>
          </w:p>
        </w:tc>
        <w:tc>
          <w:tcPr>
            <w:tcW w:w="2836" w:type="dxa"/>
            <w:tcPrChange w:id="3850" w:author="Ирина В.. Дмитриева" w:date="2024-01-10T09:34:00Z">
              <w:tcPr>
                <w:tcW w:w="2836" w:type="dxa"/>
              </w:tcPr>
            </w:tcPrChange>
          </w:tcPr>
          <w:p w14:paraId="4AB7C377" w14:textId="77777777" w:rsidR="00A00AA5" w:rsidRPr="00ED0C21" w:rsidRDefault="00A00AA5">
            <w:pPr>
              <w:spacing w:line="276" w:lineRule="auto"/>
              <w:ind w:left="57" w:firstLine="0"/>
              <w:rPr>
                <w:sz w:val="20"/>
                <w:szCs w:val="20"/>
              </w:rPr>
              <w:pPrChange w:id="3851" w:author="Андрей П. Цинцадзе" w:date="2023-11-10T15:16:00Z">
                <w:pPr>
                  <w:spacing w:line="276" w:lineRule="auto"/>
                </w:pPr>
              </w:pPrChange>
            </w:pPr>
          </w:p>
        </w:tc>
      </w:tr>
      <w:tr w:rsidR="00A00AA5" w:rsidRPr="00ED0C21" w14:paraId="750DC6EC" w14:textId="77777777" w:rsidTr="00556EFE">
        <w:trPr>
          <w:trHeight w:val="212"/>
          <w:trPrChange w:id="3852" w:author="Ирина В.. Дмитриева" w:date="2024-01-10T09:34:00Z">
            <w:trPr>
              <w:trHeight w:val="212"/>
            </w:trPr>
          </w:trPrChange>
        </w:trPr>
        <w:tc>
          <w:tcPr>
            <w:tcW w:w="738" w:type="dxa"/>
            <w:tcPrChange w:id="3853" w:author="Ирина В.. Дмитриева" w:date="2024-01-10T09:34:00Z">
              <w:tcPr>
                <w:tcW w:w="738" w:type="dxa"/>
              </w:tcPr>
            </w:tcPrChange>
          </w:tcPr>
          <w:p w14:paraId="565CC77A" w14:textId="77777777" w:rsidR="00A00AA5" w:rsidRPr="00ED0C21" w:rsidRDefault="00A00AA5">
            <w:pPr>
              <w:numPr>
                <w:ilvl w:val="2"/>
                <w:numId w:val="80"/>
              </w:numPr>
              <w:spacing w:line="276" w:lineRule="auto"/>
              <w:ind w:left="57" w:firstLine="0"/>
              <w:rPr>
                <w:sz w:val="20"/>
                <w:szCs w:val="20"/>
              </w:rPr>
              <w:pPrChange w:id="3854" w:author="Андрей П. Цинцадзе" w:date="2023-11-10T15:16:00Z">
                <w:pPr>
                  <w:numPr>
                    <w:ilvl w:val="2"/>
                    <w:numId w:val="80"/>
                  </w:numPr>
                  <w:spacing w:line="276" w:lineRule="auto"/>
                  <w:ind w:left="626" w:hanging="504"/>
                </w:pPr>
              </w:pPrChange>
            </w:pPr>
          </w:p>
        </w:tc>
        <w:tc>
          <w:tcPr>
            <w:tcW w:w="1843" w:type="dxa"/>
            <w:tcPrChange w:id="3855" w:author="Ирина В.. Дмитриева" w:date="2024-01-10T09:34:00Z">
              <w:tcPr>
                <w:tcW w:w="1701" w:type="dxa"/>
              </w:tcPr>
            </w:tcPrChange>
          </w:tcPr>
          <w:p w14:paraId="405D6FEF" w14:textId="77777777" w:rsidR="00A00AA5" w:rsidRPr="00ED0C21" w:rsidRDefault="00A00AA5">
            <w:pPr>
              <w:spacing w:line="276" w:lineRule="auto"/>
              <w:ind w:left="57" w:firstLine="0"/>
              <w:rPr>
                <w:sz w:val="20"/>
                <w:szCs w:val="20"/>
              </w:rPr>
              <w:pPrChange w:id="3856" w:author="Андрей П. Цинцадзе" w:date="2023-11-10T15:16:00Z">
                <w:pPr>
                  <w:spacing w:line="276" w:lineRule="auto"/>
                </w:pPr>
              </w:pPrChange>
            </w:pPr>
            <w:r w:rsidRPr="00ED0C21">
              <w:rPr>
                <w:sz w:val="20"/>
                <w:szCs w:val="20"/>
              </w:rPr>
              <w:t>KSG_USED</w:t>
            </w:r>
          </w:p>
        </w:tc>
        <w:tc>
          <w:tcPr>
            <w:tcW w:w="1134" w:type="dxa"/>
            <w:tcPrChange w:id="3857" w:author="Ирина В.. Дмитриева" w:date="2024-01-10T09:34:00Z">
              <w:tcPr>
                <w:tcW w:w="1134" w:type="dxa"/>
              </w:tcPr>
            </w:tcPrChange>
          </w:tcPr>
          <w:p w14:paraId="5B9BEAC8" w14:textId="77777777" w:rsidR="00A00AA5" w:rsidRPr="00ED0C21" w:rsidRDefault="00A00AA5">
            <w:pPr>
              <w:spacing w:line="276" w:lineRule="auto"/>
              <w:ind w:left="57" w:firstLine="0"/>
              <w:jc w:val="center"/>
              <w:rPr>
                <w:sz w:val="20"/>
                <w:szCs w:val="20"/>
              </w:rPr>
              <w:pPrChange w:id="3858" w:author="Андрей П. Цинцадзе" w:date="2023-11-10T15:16:00Z">
                <w:pPr>
                  <w:spacing w:line="276" w:lineRule="auto"/>
                  <w:jc w:val="center"/>
                </w:pPr>
              </w:pPrChange>
            </w:pPr>
            <w:r w:rsidRPr="00ED0C21">
              <w:rPr>
                <w:sz w:val="20"/>
                <w:szCs w:val="20"/>
              </w:rPr>
              <w:t>zap</w:t>
            </w:r>
          </w:p>
        </w:tc>
        <w:tc>
          <w:tcPr>
            <w:tcW w:w="2409" w:type="dxa"/>
            <w:tcPrChange w:id="3859" w:author="Ирина В.. Дмитриева" w:date="2024-01-10T09:34:00Z">
              <w:tcPr>
                <w:tcW w:w="2551" w:type="dxa"/>
              </w:tcPr>
            </w:tcPrChange>
          </w:tcPr>
          <w:p w14:paraId="078AD506" w14:textId="77777777" w:rsidR="00A00AA5" w:rsidRPr="00ED0C21" w:rsidRDefault="00A00AA5">
            <w:pPr>
              <w:spacing w:line="276" w:lineRule="auto"/>
              <w:ind w:left="57" w:firstLine="0"/>
              <w:rPr>
                <w:sz w:val="20"/>
                <w:szCs w:val="20"/>
              </w:rPr>
              <w:pPrChange w:id="3860" w:author="Андрей П. Цинцадзе" w:date="2023-11-10T15:16:00Z">
                <w:pPr>
                  <w:spacing w:line="276" w:lineRule="auto"/>
                </w:pPr>
              </w:pPrChange>
            </w:pPr>
            <w:r w:rsidRPr="00ED0C21">
              <w:rPr>
                <w:sz w:val="20"/>
                <w:szCs w:val="20"/>
              </w:rPr>
              <w:t>Признак использования кода в качестве критерия группировки КСГ</w:t>
            </w:r>
          </w:p>
          <w:p w14:paraId="741AFCE7" w14:textId="77777777" w:rsidR="00A00AA5" w:rsidRPr="00ED0C21" w:rsidRDefault="00A00AA5">
            <w:pPr>
              <w:spacing w:line="276" w:lineRule="auto"/>
              <w:ind w:left="57" w:firstLine="0"/>
              <w:rPr>
                <w:sz w:val="20"/>
                <w:szCs w:val="20"/>
              </w:rPr>
              <w:pPrChange w:id="3861" w:author="Андрей П. Цинцадзе" w:date="2023-11-10T15:16:00Z">
                <w:pPr>
                  <w:spacing w:line="276" w:lineRule="auto"/>
                </w:pPr>
              </w:pPrChange>
            </w:pPr>
          </w:p>
        </w:tc>
        <w:tc>
          <w:tcPr>
            <w:tcW w:w="992" w:type="dxa"/>
            <w:tcPrChange w:id="3862" w:author="Ирина В.. Дмитриева" w:date="2024-01-10T09:34:00Z">
              <w:tcPr>
                <w:tcW w:w="992" w:type="dxa"/>
              </w:tcPr>
            </w:tcPrChange>
          </w:tcPr>
          <w:p w14:paraId="4A650CD3" w14:textId="77777777" w:rsidR="00A00AA5" w:rsidRPr="00ED0C21" w:rsidRDefault="00A00AA5">
            <w:pPr>
              <w:spacing w:line="276" w:lineRule="auto"/>
              <w:ind w:left="57" w:firstLine="0"/>
              <w:jc w:val="center"/>
              <w:rPr>
                <w:sz w:val="20"/>
                <w:szCs w:val="20"/>
              </w:rPr>
              <w:pPrChange w:id="3863" w:author="Андрей П. Цинцадзе" w:date="2023-11-10T15:16:00Z">
                <w:pPr>
                  <w:spacing w:line="276" w:lineRule="auto"/>
                  <w:jc w:val="center"/>
                </w:pPr>
              </w:pPrChange>
            </w:pPr>
            <w:r w:rsidRPr="00ED0C21">
              <w:rPr>
                <w:sz w:val="20"/>
                <w:szCs w:val="20"/>
              </w:rPr>
              <w:t>N(1)</w:t>
            </w:r>
          </w:p>
        </w:tc>
        <w:tc>
          <w:tcPr>
            <w:tcW w:w="2836" w:type="dxa"/>
            <w:tcPrChange w:id="3864" w:author="Ирина В.. Дмитриева" w:date="2024-01-10T09:34:00Z">
              <w:tcPr>
                <w:tcW w:w="2836" w:type="dxa"/>
              </w:tcPr>
            </w:tcPrChange>
          </w:tcPr>
          <w:p w14:paraId="21A9CB81" w14:textId="77777777" w:rsidR="00A00AA5" w:rsidRPr="00ED0C21" w:rsidRDefault="00A00AA5">
            <w:pPr>
              <w:spacing w:line="276" w:lineRule="auto"/>
              <w:ind w:left="57" w:firstLine="0"/>
              <w:rPr>
                <w:sz w:val="20"/>
                <w:szCs w:val="20"/>
              </w:rPr>
              <w:pPrChange w:id="3865" w:author="Андрей П. Цинцадзе" w:date="2023-11-10T15:16:00Z">
                <w:pPr>
                  <w:spacing w:line="276" w:lineRule="auto"/>
                </w:pPr>
              </w:pPrChange>
            </w:pPr>
            <w:r w:rsidRPr="00ED0C21">
              <w:rPr>
                <w:sz w:val="20"/>
                <w:szCs w:val="20"/>
              </w:rPr>
              <w:t>«Cодержит 1, если МНН используется в группировке КСГ</w:t>
            </w:r>
          </w:p>
          <w:p w14:paraId="09F0C6F8" w14:textId="77777777" w:rsidR="00A00AA5" w:rsidRPr="00ED0C21" w:rsidRDefault="00A00AA5">
            <w:pPr>
              <w:spacing w:line="276" w:lineRule="auto"/>
              <w:ind w:left="57" w:firstLine="0"/>
              <w:rPr>
                <w:sz w:val="20"/>
                <w:szCs w:val="20"/>
              </w:rPr>
              <w:pPrChange w:id="3866" w:author="Андрей П. Цинцадзе" w:date="2023-11-10T15:16:00Z">
                <w:pPr>
                  <w:spacing w:line="276" w:lineRule="auto"/>
                </w:pPr>
              </w:pPrChange>
            </w:pPr>
          </w:p>
        </w:tc>
      </w:tr>
      <w:tr w:rsidR="00A00AA5" w:rsidRPr="00ED0C21" w14:paraId="39B0AD8E" w14:textId="77777777" w:rsidTr="00556EFE">
        <w:trPr>
          <w:trHeight w:val="212"/>
          <w:trPrChange w:id="3867" w:author="Ирина В.. Дмитриева" w:date="2024-01-10T09:34:00Z">
            <w:trPr>
              <w:trHeight w:val="212"/>
            </w:trPr>
          </w:trPrChange>
        </w:trPr>
        <w:tc>
          <w:tcPr>
            <w:tcW w:w="738" w:type="dxa"/>
            <w:tcPrChange w:id="3868" w:author="Ирина В.. Дмитриева" w:date="2024-01-10T09:34:00Z">
              <w:tcPr>
                <w:tcW w:w="738" w:type="dxa"/>
              </w:tcPr>
            </w:tcPrChange>
          </w:tcPr>
          <w:p w14:paraId="2C9539BB" w14:textId="77777777" w:rsidR="00A00AA5" w:rsidRPr="00ED0C21" w:rsidRDefault="00A00AA5">
            <w:pPr>
              <w:numPr>
                <w:ilvl w:val="2"/>
                <w:numId w:val="80"/>
              </w:numPr>
              <w:spacing w:line="276" w:lineRule="auto"/>
              <w:ind w:left="57" w:firstLine="0"/>
              <w:rPr>
                <w:sz w:val="20"/>
                <w:szCs w:val="20"/>
              </w:rPr>
              <w:pPrChange w:id="3869" w:author="Андрей П. Цинцадзе" w:date="2023-11-10T15:16:00Z">
                <w:pPr>
                  <w:numPr>
                    <w:ilvl w:val="2"/>
                    <w:numId w:val="80"/>
                  </w:numPr>
                  <w:spacing w:line="276" w:lineRule="auto"/>
                  <w:ind w:left="626" w:hanging="504"/>
                </w:pPr>
              </w:pPrChange>
            </w:pPr>
          </w:p>
        </w:tc>
        <w:tc>
          <w:tcPr>
            <w:tcW w:w="1843" w:type="dxa"/>
            <w:tcPrChange w:id="3870" w:author="Ирина В.. Дмитриева" w:date="2024-01-10T09:34:00Z">
              <w:tcPr>
                <w:tcW w:w="1701" w:type="dxa"/>
              </w:tcPr>
            </w:tcPrChange>
          </w:tcPr>
          <w:p w14:paraId="73D48748" w14:textId="77777777" w:rsidR="00A00AA5" w:rsidRPr="00ED0C21" w:rsidRDefault="00A00AA5">
            <w:pPr>
              <w:spacing w:line="276" w:lineRule="auto"/>
              <w:ind w:left="57" w:firstLine="0"/>
              <w:rPr>
                <w:sz w:val="20"/>
                <w:szCs w:val="20"/>
              </w:rPr>
              <w:pPrChange w:id="3871" w:author="Андрей П. Цинцадзе" w:date="2023-11-10T15:16:00Z">
                <w:pPr>
                  <w:spacing w:line="276" w:lineRule="auto"/>
                </w:pPr>
              </w:pPrChange>
            </w:pPr>
            <w:r w:rsidRPr="00ED0C21">
              <w:rPr>
                <w:sz w:val="20"/>
                <w:szCs w:val="20"/>
              </w:rPr>
              <w:t>USL_OK</w:t>
            </w:r>
          </w:p>
        </w:tc>
        <w:tc>
          <w:tcPr>
            <w:tcW w:w="1134" w:type="dxa"/>
            <w:tcPrChange w:id="3872" w:author="Ирина В.. Дмитриева" w:date="2024-01-10T09:34:00Z">
              <w:tcPr>
                <w:tcW w:w="1134" w:type="dxa"/>
              </w:tcPr>
            </w:tcPrChange>
          </w:tcPr>
          <w:p w14:paraId="3B56D8E1" w14:textId="77777777" w:rsidR="00A00AA5" w:rsidRPr="00ED0C21" w:rsidRDefault="00A00AA5">
            <w:pPr>
              <w:spacing w:line="276" w:lineRule="auto"/>
              <w:ind w:left="57" w:firstLine="0"/>
              <w:jc w:val="center"/>
              <w:rPr>
                <w:sz w:val="20"/>
                <w:szCs w:val="20"/>
              </w:rPr>
              <w:pPrChange w:id="3873" w:author="Андрей П. Цинцадзе" w:date="2023-11-10T15:16:00Z">
                <w:pPr>
                  <w:spacing w:line="276" w:lineRule="auto"/>
                  <w:jc w:val="center"/>
                </w:pPr>
              </w:pPrChange>
            </w:pPr>
            <w:r w:rsidRPr="00ED0C21">
              <w:rPr>
                <w:sz w:val="20"/>
                <w:szCs w:val="20"/>
              </w:rPr>
              <w:t>zap</w:t>
            </w:r>
          </w:p>
        </w:tc>
        <w:tc>
          <w:tcPr>
            <w:tcW w:w="2409" w:type="dxa"/>
            <w:tcPrChange w:id="3874" w:author="Ирина В.. Дмитриева" w:date="2024-01-10T09:34:00Z">
              <w:tcPr>
                <w:tcW w:w="2551" w:type="dxa"/>
              </w:tcPr>
            </w:tcPrChange>
          </w:tcPr>
          <w:p w14:paraId="0DCB162B" w14:textId="77777777" w:rsidR="00A00AA5" w:rsidRPr="00ED0C21" w:rsidRDefault="00A00AA5">
            <w:pPr>
              <w:spacing w:line="276" w:lineRule="auto"/>
              <w:ind w:left="57" w:firstLine="0"/>
              <w:rPr>
                <w:sz w:val="20"/>
                <w:szCs w:val="20"/>
              </w:rPr>
              <w:pPrChange w:id="3875" w:author="Андрей П. Цинцадзе" w:date="2023-11-10T15:16:00Z">
                <w:pPr>
                  <w:spacing w:line="276" w:lineRule="auto"/>
                </w:pPr>
              </w:pPrChange>
            </w:pPr>
            <w:r w:rsidRPr="00ED0C21">
              <w:rPr>
                <w:sz w:val="20"/>
                <w:szCs w:val="20"/>
              </w:rPr>
              <w:t>Условия оказания</w:t>
            </w:r>
          </w:p>
        </w:tc>
        <w:tc>
          <w:tcPr>
            <w:tcW w:w="992" w:type="dxa"/>
            <w:tcPrChange w:id="3876" w:author="Ирина В.. Дмитриева" w:date="2024-01-10T09:34:00Z">
              <w:tcPr>
                <w:tcW w:w="992" w:type="dxa"/>
              </w:tcPr>
            </w:tcPrChange>
          </w:tcPr>
          <w:p w14:paraId="431E2EB6" w14:textId="77777777" w:rsidR="00A00AA5" w:rsidRPr="00ED0C21" w:rsidRDefault="00A00AA5">
            <w:pPr>
              <w:spacing w:line="276" w:lineRule="auto"/>
              <w:ind w:left="57" w:firstLine="0"/>
              <w:jc w:val="center"/>
              <w:rPr>
                <w:sz w:val="20"/>
                <w:szCs w:val="20"/>
              </w:rPr>
              <w:pPrChange w:id="3877" w:author="Андрей П. Цинцадзе" w:date="2023-11-10T15:16:00Z">
                <w:pPr>
                  <w:spacing w:line="276" w:lineRule="auto"/>
                  <w:jc w:val="center"/>
                </w:pPr>
              </w:pPrChange>
            </w:pPr>
            <w:r w:rsidRPr="00ED0C21">
              <w:rPr>
                <w:sz w:val="20"/>
                <w:szCs w:val="20"/>
              </w:rPr>
              <w:t>N(1)</w:t>
            </w:r>
          </w:p>
        </w:tc>
        <w:tc>
          <w:tcPr>
            <w:tcW w:w="2836" w:type="dxa"/>
            <w:tcPrChange w:id="3878" w:author="Ирина В.. Дмитриева" w:date="2024-01-10T09:34:00Z">
              <w:tcPr>
                <w:tcW w:w="2836" w:type="dxa"/>
              </w:tcPr>
            </w:tcPrChange>
          </w:tcPr>
          <w:p w14:paraId="77F2D3B5" w14:textId="77777777" w:rsidR="00A00AA5" w:rsidRPr="00ED0C21" w:rsidRDefault="00A00AA5">
            <w:pPr>
              <w:spacing w:line="276" w:lineRule="auto"/>
              <w:ind w:left="57" w:firstLine="0"/>
              <w:rPr>
                <w:sz w:val="20"/>
                <w:szCs w:val="20"/>
              </w:rPr>
              <w:pPrChange w:id="3879" w:author="Андрей П. Цинцадзе" w:date="2023-11-10T15:16:00Z">
                <w:pPr>
                  <w:spacing w:line="276" w:lineRule="auto"/>
                </w:pPr>
              </w:pPrChange>
            </w:pPr>
            <w:r w:rsidRPr="00ED0C21">
              <w:rPr>
                <w:sz w:val="20"/>
                <w:szCs w:val="20"/>
              </w:rPr>
              <w:t>Условия оказания МП</w:t>
            </w:r>
          </w:p>
        </w:tc>
      </w:tr>
      <w:tr w:rsidR="00A00AA5" w:rsidRPr="00ED0C21" w14:paraId="74941D92" w14:textId="77777777" w:rsidTr="00556EFE">
        <w:trPr>
          <w:trHeight w:val="212"/>
          <w:trPrChange w:id="3880" w:author="Ирина В.. Дмитриева" w:date="2024-01-10T09:34:00Z">
            <w:trPr>
              <w:trHeight w:val="212"/>
            </w:trPr>
          </w:trPrChange>
        </w:trPr>
        <w:tc>
          <w:tcPr>
            <w:tcW w:w="738" w:type="dxa"/>
            <w:tcPrChange w:id="3881" w:author="Ирина В.. Дмитриева" w:date="2024-01-10T09:34:00Z">
              <w:tcPr>
                <w:tcW w:w="738" w:type="dxa"/>
              </w:tcPr>
            </w:tcPrChange>
          </w:tcPr>
          <w:p w14:paraId="49FF0284" w14:textId="77777777" w:rsidR="00A00AA5" w:rsidRPr="00ED0C21" w:rsidRDefault="00A00AA5">
            <w:pPr>
              <w:numPr>
                <w:ilvl w:val="2"/>
                <w:numId w:val="80"/>
              </w:numPr>
              <w:spacing w:line="276" w:lineRule="auto"/>
              <w:ind w:left="57" w:firstLine="0"/>
              <w:rPr>
                <w:sz w:val="20"/>
                <w:szCs w:val="20"/>
              </w:rPr>
              <w:pPrChange w:id="3882" w:author="Андрей П. Цинцадзе" w:date="2023-11-10T15:16:00Z">
                <w:pPr>
                  <w:numPr>
                    <w:ilvl w:val="2"/>
                    <w:numId w:val="80"/>
                  </w:numPr>
                  <w:spacing w:line="276" w:lineRule="auto"/>
                  <w:ind w:left="626" w:hanging="504"/>
                </w:pPr>
              </w:pPrChange>
            </w:pPr>
          </w:p>
        </w:tc>
        <w:tc>
          <w:tcPr>
            <w:tcW w:w="1843" w:type="dxa"/>
            <w:tcPrChange w:id="3883" w:author="Ирина В.. Дмитриева" w:date="2024-01-10T09:34:00Z">
              <w:tcPr>
                <w:tcW w:w="1701" w:type="dxa"/>
              </w:tcPr>
            </w:tcPrChange>
          </w:tcPr>
          <w:p w14:paraId="57106B4D" w14:textId="77777777" w:rsidR="00A00AA5" w:rsidRPr="00ED0C21" w:rsidRDefault="00A00AA5">
            <w:pPr>
              <w:spacing w:line="276" w:lineRule="auto"/>
              <w:ind w:left="57" w:firstLine="0"/>
              <w:rPr>
                <w:sz w:val="20"/>
                <w:szCs w:val="20"/>
              </w:rPr>
              <w:pPrChange w:id="3884" w:author="Андрей П. Цинцадзе" w:date="2023-11-10T15:16:00Z">
                <w:pPr>
                  <w:spacing w:line="276" w:lineRule="auto"/>
                </w:pPr>
              </w:pPrChange>
            </w:pPr>
            <w:r w:rsidRPr="00ED0C21">
              <w:rPr>
                <w:sz w:val="20"/>
                <w:szCs w:val="20"/>
              </w:rPr>
              <w:t>START_DATE</w:t>
            </w:r>
          </w:p>
        </w:tc>
        <w:tc>
          <w:tcPr>
            <w:tcW w:w="1134" w:type="dxa"/>
            <w:tcPrChange w:id="3885" w:author="Ирина В.. Дмитриева" w:date="2024-01-10T09:34:00Z">
              <w:tcPr>
                <w:tcW w:w="1134" w:type="dxa"/>
              </w:tcPr>
            </w:tcPrChange>
          </w:tcPr>
          <w:p w14:paraId="2BF151A6" w14:textId="77777777" w:rsidR="00A00AA5" w:rsidRPr="00ED0C21" w:rsidRDefault="00A00AA5">
            <w:pPr>
              <w:spacing w:line="276" w:lineRule="auto"/>
              <w:ind w:left="57" w:firstLine="0"/>
              <w:jc w:val="center"/>
              <w:rPr>
                <w:sz w:val="20"/>
                <w:szCs w:val="20"/>
              </w:rPr>
              <w:pPrChange w:id="3886" w:author="Андрей П. Цинцадзе" w:date="2023-11-10T15:16:00Z">
                <w:pPr>
                  <w:spacing w:line="276" w:lineRule="auto"/>
                  <w:jc w:val="center"/>
                </w:pPr>
              </w:pPrChange>
            </w:pPr>
            <w:r w:rsidRPr="00ED0C21">
              <w:rPr>
                <w:sz w:val="20"/>
                <w:szCs w:val="20"/>
              </w:rPr>
              <w:t>zap</w:t>
            </w:r>
          </w:p>
        </w:tc>
        <w:tc>
          <w:tcPr>
            <w:tcW w:w="2409" w:type="dxa"/>
            <w:tcPrChange w:id="3887" w:author="Ирина В.. Дмитриева" w:date="2024-01-10T09:34:00Z">
              <w:tcPr>
                <w:tcW w:w="2551" w:type="dxa"/>
              </w:tcPr>
            </w:tcPrChange>
          </w:tcPr>
          <w:p w14:paraId="63D61DA0" w14:textId="77777777" w:rsidR="00A00AA5" w:rsidRPr="00ED0C21" w:rsidRDefault="00A00AA5">
            <w:pPr>
              <w:spacing w:line="276" w:lineRule="auto"/>
              <w:ind w:left="57" w:firstLine="0"/>
              <w:rPr>
                <w:sz w:val="20"/>
                <w:szCs w:val="20"/>
              </w:rPr>
              <w:pPrChange w:id="3888" w:author="Андрей П. Цинцадзе" w:date="2023-11-10T15:16:00Z">
                <w:pPr>
                  <w:spacing w:line="276" w:lineRule="auto"/>
                </w:pPr>
              </w:pPrChange>
            </w:pPr>
            <w:r w:rsidRPr="00ED0C21">
              <w:rPr>
                <w:sz w:val="20"/>
                <w:szCs w:val="20"/>
              </w:rPr>
              <w:t>Дата начала действия</w:t>
            </w:r>
          </w:p>
        </w:tc>
        <w:tc>
          <w:tcPr>
            <w:tcW w:w="992" w:type="dxa"/>
            <w:tcPrChange w:id="3889" w:author="Ирина В.. Дмитриева" w:date="2024-01-10T09:34:00Z">
              <w:tcPr>
                <w:tcW w:w="992" w:type="dxa"/>
              </w:tcPr>
            </w:tcPrChange>
          </w:tcPr>
          <w:p w14:paraId="283B788A" w14:textId="77777777" w:rsidR="00A00AA5" w:rsidRPr="00ED0C21" w:rsidRDefault="00A00AA5">
            <w:pPr>
              <w:spacing w:line="276" w:lineRule="auto"/>
              <w:ind w:left="57" w:firstLine="0"/>
              <w:jc w:val="center"/>
              <w:rPr>
                <w:sz w:val="20"/>
                <w:szCs w:val="20"/>
              </w:rPr>
              <w:pPrChange w:id="3890" w:author="Андрей П. Цинцадзе" w:date="2023-11-10T15:16:00Z">
                <w:pPr>
                  <w:spacing w:line="276" w:lineRule="auto"/>
                  <w:jc w:val="center"/>
                </w:pPr>
              </w:pPrChange>
            </w:pPr>
            <w:r w:rsidRPr="00ED0C21">
              <w:rPr>
                <w:sz w:val="20"/>
                <w:szCs w:val="20"/>
              </w:rPr>
              <w:t>D</w:t>
            </w:r>
          </w:p>
        </w:tc>
        <w:tc>
          <w:tcPr>
            <w:tcW w:w="2836" w:type="dxa"/>
            <w:tcPrChange w:id="3891" w:author="Ирина В.. Дмитриева" w:date="2024-01-10T09:34:00Z">
              <w:tcPr>
                <w:tcW w:w="2836" w:type="dxa"/>
              </w:tcPr>
            </w:tcPrChange>
          </w:tcPr>
          <w:p w14:paraId="0C8C11D0" w14:textId="77777777" w:rsidR="00A00AA5" w:rsidRPr="00ED0C21" w:rsidRDefault="00A00AA5">
            <w:pPr>
              <w:spacing w:line="276" w:lineRule="auto"/>
              <w:ind w:left="57" w:firstLine="0"/>
              <w:rPr>
                <w:sz w:val="20"/>
                <w:szCs w:val="20"/>
              </w:rPr>
              <w:pPrChange w:id="3892" w:author="Андрей П. Цинцадзе" w:date="2023-11-10T15:16:00Z">
                <w:pPr>
                  <w:spacing w:line="276" w:lineRule="auto"/>
                </w:pPr>
              </w:pPrChange>
            </w:pPr>
          </w:p>
        </w:tc>
      </w:tr>
      <w:tr w:rsidR="00A00AA5" w:rsidRPr="00ED0C21" w14:paraId="5BC1279A" w14:textId="77777777" w:rsidTr="00556EFE">
        <w:trPr>
          <w:trHeight w:val="212"/>
          <w:trPrChange w:id="3893" w:author="Ирина В.. Дмитриева" w:date="2024-01-10T09:34:00Z">
            <w:trPr>
              <w:trHeight w:val="212"/>
            </w:trPr>
          </w:trPrChange>
        </w:trPr>
        <w:tc>
          <w:tcPr>
            <w:tcW w:w="738" w:type="dxa"/>
            <w:tcPrChange w:id="3894" w:author="Ирина В.. Дмитриева" w:date="2024-01-10T09:34:00Z">
              <w:tcPr>
                <w:tcW w:w="738" w:type="dxa"/>
              </w:tcPr>
            </w:tcPrChange>
          </w:tcPr>
          <w:p w14:paraId="713F4F0A" w14:textId="77777777" w:rsidR="00A00AA5" w:rsidRPr="00ED0C21" w:rsidRDefault="00A00AA5">
            <w:pPr>
              <w:numPr>
                <w:ilvl w:val="2"/>
                <w:numId w:val="80"/>
              </w:numPr>
              <w:spacing w:line="276" w:lineRule="auto"/>
              <w:ind w:left="57" w:firstLine="0"/>
              <w:rPr>
                <w:sz w:val="20"/>
                <w:szCs w:val="20"/>
              </w:rPr>
              <w:pPrChange w:id="3895" w:author="Андрей П. Цинцадзе" w:date="2023-11-10T15:16:00Z">
                <w:pPr>
                  <w:numPr>
                    <w:ilvl w:val="2"/>
                    <w:numId w:val="80"/>
                  </w:numPr>
                  <w:spacing w:line="276" w:lineRule="auto"/>
                  <w:ind w:left="626" w:hanging="504"/>
                </w:pPr>
              </w:pPrChange>
            </w:pPr>
          </w:p>
        </w:tc>
        <w:tc>
          <w:tcPr>
            <w:tcW w:w="1843" w:type="dxa"/>
            <w:tcPrChange w:id="3896" w:author="Ирина В.. Дмитриева" w:date="2024-01-10T09:34:00Z">
              <w:tcPr>
                <w:tcW w:w="1701" w:type="dxa"/>
              </w:tcPr>
            </w:tcPrChange>
          </w:tcPr>
          <w:p w14:paraId="24C82D24" w14:textId="77777777" w:rsidR="00A00AA5" w:rsidRPr="00ED0C21" w:rsidRDefault="00A00AA5">
            <w:pPr>
              <w:spacing w:line="276" w:lineRule="auto"/>
              <w:ind w:left="57" w:firstLine="0"/>
              <w:rPr>
                <w:sz w:val="20"/>
                <w:szCs w:val="20"/>
              </w:rPr>
              <w:pPrChange w:id="3897" w:author="Андрей П. Цинцадзе" w:date="2023-11-10T15:16:00Z">
                <w:pPr>
                  <w:spacing w:line="276" w:lineRule="auto"/>
                </w:pPr>
              </w:pPrChange>
            </w:pPr>
            <w:r w:rsidRPr="00ED0C21">
              <w:rPr>
                <w:sz w:val="20"/>
                <w:szCs w:val="20"/>
              </w:rPr>
              <w:t>FINAL_DATE</w:t>
            </w:r>
          </w:p>
        </w:tc>
        <w:tc>
          <w:tcPr>
            <w:tcW w:w="1134" w:type="dxa"/>
            <w:tcPrChange w:id="3898" w:author="Ирина В.. Дмитриева" w:date="2024-01-10T09:34:00Z">
              <w:tcPr>
                <w:tcW w:w="1134" w:type="dxa"/>
              </w:tcPr>
            </w:tcPrChange>
          </w:tcPr>
          <w:p w14:paraId="2E789752" w14:textId="77777777" w:rsidR="00A00AA5" w:rsidRPr="00ED0C21" w:rsidRDefault="00A00AA5">
            <w:pPr>
              <w:spacing w:line="276" w:lineRule="auto"/>
              <w:ind w:left="57" w:firstLine="0"/>
              <w:jc w:val="center"/>
              <w:rPr>
                <w:sz w:val="20"/>
                <w:szCs w:val="20"/>
              </w:rPr>
              <w:pPrChange w:id="3899" w:author="Андрей П. Цинцадзе" w:date="2023-11-10T15:16:00Z">
                <w:pPr>
                  <w:spacing w:line="276" w:lineRule="auto"/>
                  <w:jc w:val="center"/>
                </w:pPr>
              </w:pPrChange>
            </w:pPr>
            <w:r w:rsidRPr="00ED0C21">
              <w:rPr>
                <w:sz w:val="20"/>
                <w:szCs w:val="20"/>
              </w:rPr>
              <w:t>zap</w:t>
            </w:r>
          </w:p>
        </w:tc>
        <w:tc>
          <w:tcPr>
            <w:tcW w:w="2409" w:type="dxa"/>
            <w:tcPrChange w:id="3900" w:author="Ирина В.. Дмитриева" w:date="2024-01-10T09:34:00Z">
              <w:tcPr>
                <w:tcW w:w="2551" w:type="dxa"/>
              </w:tcPr>
            </w:tcPrChange>
          </w:tcPr>
          <w:p w14:paraId="6351E513" w14:textId="77777777" w:rsidR="00A00AA5" w:rsidRPr="00ED0C21" w:rsidRDefault="00A00AA5">
            <w:pPr>
              <w:spacing w:line="276" w:lineRule="auto"/>
              <w:ind w:left="57" w:firstLine="0"/>
              <w:rPr>
                <w:sz w:val="20"/>
                <w:szCs w:val="20"/>
              </w:rPr>
              <w:pPrChange w:id="3901" w:author="Андрей П. Цинцадзе" w:date="2023-11-10T15:16:00Z">
                <w:pPr>
                  <w:spacing w:line="276" w:lineRule="auto"/>
                </w:pPr>
              </w:pPrChange>
            </w:pPr>
            <w:r w:rsidRPr="00ED0C21">
              <w:rPr>
                <w:sz w:val="20"/>
                <w:szCs w:val="20"/>
              </w:rPr>
              <w:t>Дата окончания действия</w:t>
            </w:r>
          </w:p>
        </w:tc>
        <w:tc>
          <w:tcPr>
            <w:tcW w:w="992" w:type="dxa"/>
            <w:tcPrChange w:id="3902" w:author="Ирина В.. Дмитриева" w:date="2024-01-10T09:34:00Z">
              <w:tcPr>
                <w:tcW w:w="992" w:type="dxa"/>
              </w:tcPr>
            </w:tcPrChange>
          </w:tcPr>
          <w:p w14:paraId="57CE0442" w14:textId="77777777" w:rsidR="00A00AA5" w:rsidRPr="00ED0C21" w:rsidRDefault="00A00AA5">
            <w:pPr>
              <w:spacing w:line="276" w:lineRule="auto"/>
              <w:ind w:left="57" w:firstLine="0"/>
              <w:jc w:val="center"/>
              <w:rPr>
                <w:sz w:val="20"/>
                <w:szCs w:val="20"/>
              </w:rPr>
              <w:pPrChange w:id="3903" w:author="Андрей П. Цинцадзе" w:date="2023-11-10T15:16:00Z">
                <w:pPr>
                  <w:spacing w:line="276" w:lineRule="auto"/>
                  <w:jc w:val="center"/>
                </w:pPr>
              </w:pPrChange>
            </w:pPr>
            <w:r w:rsidRPr="00ED0C21">
              <w:rPr>
                <w:sz w:val="20"/>
                <w:szCs w:val="20"/>
              </w:rPr>
              <w:t>D</w:t>
            </w:r>
          </w:p>
        </w:tc>
        <w:tc>
          <w:tcPr>
            <w:tcW w:w="2836" w:type="dxa"/>
            <w:tcPrChange w:id="3904" w:author="Ирина В.. Дмитриева" w:date="2024-01-10T09:34:00Z">
              <w:tcPr>
                <w:tcW w:w="2836" w:type="dxa"/>
              </w:tcPr>
            </w:tcPrChange>
          </w:tcPr>
          <w:p w14:paraId="15864992" w14:textId="77777777" w:rsidR="00A00AA5" w:rsidRPr="00ED0C21" w:rsidRDefault="00A00AA5">
            <w:pPr>
              <w:spacing w:line="276" w:lineRule="auto"/>
              <w:ind w:left="57" w:firstLine="0"/>
              <w:rPr>
                <w:sz w:val="20"/>
                <w:szCs w:val="20"/>
              </w:rPr>
              <w:pPrChange w:id="3905" w:author="Андрей П. Цинцадзе" w:date="2023-11-10T15:16:00Z">
                <w:pPr>
                  <w:spacing w:line="276" w:lineRule="auto"/>
                </w:pPr>
              </w:pPrChange>
            </w:pPr>
          </w:p>
        </w:tc>
      </w:tr>
      <w:tr w:rsidR="00A00AA5" w:rsidRPr="00ED0C21" w14:paraId="7D2FBE84" w14:textId="77777777" w:rsidTr="00556EFE">
        <w:trPr>
          <w:trHeight w:val="438"/>
          <w:trPrChange w:id="3906" w:author="Ирина В.. Дмитриева" w:date="2024-01-10T09:34:00Z">
            <w:trPr>
              <w:trHeight w:val="438"/>
            </w:trPr>
          </w:trPrChange>
        </w:trPr>
        <w:tc>
          <w:tcPr>
            <w:tcW w:w="738" w:type="dxa"/>
            <w:tcPrChange w:id="3907" w:author="Ирина В.. Дмитриева" w:date="2024-01-10T09:34:00Z">
              <w:tcPr>
                <w:tcW w:w="738" w:type="dxa"/>
              </w:tcPr>
            </w:tcPrChange>
          </w:tcPr>
          <w:p w14:paraId="1C191650" w14:textId="77777777" w:rsidR="00A00AA5" w:rsidRPr="00ED0C21" w:rsidRDefault="00A00AA5">
            <w:pPr>
              <w:numPr>
                <w:ilvl w:val="2"/>
                <w:numId w:val="80"/>
              </w:numPr>
              <w:spacing w:line="276" w:lineRule="auto"/>
              <w:ind w:left="57" w:firstLine="0"/>
              <w:rPr>
                <w:sz w:val="20"/>
                <w:szCs w:val="20"/>
              </w:rPr>
              <w:pPrChange w:id="3908" w:author="Андрей П. Цинцадзе" w:date="2023-11-10T15:16:00Z">
                <w:pPr>
                  <w:numPr>
                    <w:ilvl w:val="2"/>
                    <w:numId w:val="80"/>
                  </w:numPr>
                  <w:spacing w:line="276" w:lineRule="auto"/>
                  <w:ind w:left="626" w:hanging="504"/>
                </w:pPr>
              </w:pPrChange>
            </w:pPr>
          </w:p>
        </w:tc>
        <w:tc>
          <w:tcPr>
            <w:tcW w:w="1843" w:type="dxa"/>
            <w:tcPrChange w:id="3909" w:author="Ирина В.. Дмитриева" w:date="2024-01-10T09:34:00Z">
              <w:tcPr>
                <w:tcW w:w="1701" w:type="dxa"/>
              </w:tcPr>
            </w:tcPrChange>
          </w:tcPr>
          <w:p w14:paraId="0979CCF6" w14:textId="77777777" w:rsidR="00A00AA5" w:rsidRPr="00ED0C21" w:rsidRDefault="00A00AA5">
            <w:pPr>
              <w:spacing w:line="276" w:lineRule="auto"/>
              <w:ind w:left="57" w:firstLine="0"/>
              <w:rPr>
                <w:sz w:val="20"/>
                <w:szCs w:val="20"/>
              </w:rPr>
              <w:pPrChange w:id="3910" w:author="Андрей П. Цинцадзе" w:date="2023-11-10T15:16:00Z">
                <w:pPr>
                  <w:spacing w:line="276" w:lineRule="auto"/>
                </w:pPr>
              </w:pPrChange>
            </w:pPr>
            <w:r w:rsidRPr="00ED0C21">
              <w:rPr>
                <w:sz w:val="20"/>
                <w:szCs w:val="20"/>
              </w:rPr>
              <w:t>ADD_DATE</w:t>
            </w:r>
          </w:p>
        </w:tc>
        <w:tc>
          <w:tcPr>
            <w:tcW w:w="1134" w:type="dxa"/>
            <w:tcPrChange w:id="3911" w:author="Ирина В.. Дмитриева" w:date="2024-01-10T09:34:00Z">
              <w:tcPr>
                <w:tcW w:w="1134" w:type="dxa"/>
              </w:tcPr>
            </w:tcPrChange>
          </w:tcPr>
          <w:p w14:paraId="20B8C14D" w14:textId="77777777" w:rsidR="00A00AA5" w:rsidRPr="00ED0C21" w:rsidRDefault="00A00AA5">
            <w:pPr>
              <w:spacing w:line="276" w:lineRule="auto"/>
              <w:ind w:left="57" w:firstLine="0"/>
              <w:jc w:val="center"/>
              <w:rPr>
                <w:sz w:val="20"/>
                <w:szCs w:val="20"/>
              </w:rPr>
              <w:pPrChange w:id="3912" w:author="Андрей П. Цинцадзе" w:date="2023-11-10T15:16:00Z">
                <w:pPr>
                  <w:spacing w:line="276" w:lineRule="auto"/>
                  <w:jc w:val="center"/>
                </w:pPr>
              </w:pPrChange>
            </w:pPr>
            <w:r w:rsidRPr="00ED0C21">
              <w:rPr>
                <w:sz w:val="20"/>
                <w:szCs w:val="20"/>
              </w:rPr>
              <w:t>zap</w:t>
            </w:r>
          </w:p>
        </w:tc>
        <w:tc>
          <w:tcPr>
            <w:tcW w:w="2409" w:type="dxa"/>
            <w:tcPrChange w:id="3913" w:author="Ирина В.. Дмитриева" w:date="2024-01-10T09:34:00Z">
              <w:tcPr>
                <w:tcW w:w="2551" w:type="dxa"/>
              </w:tcPr>
            </w:tcPrChange>
          </w:tcPr>
          <w:p w14:paraId="6ADC68D5" w14:textId="77777777" w:rsidR="00A00AA5" w:rsidRPr="00ED0C21" w:rsidRDefault="00A00AA5">
            <w:pPr>
              <w:spacing w:line="276" w:lineRule="auto"/>
              <w:ind w:left="57" w:firstLine="0"/>
              <w:rPr>
                <w:sz w:val="20"/>
                <w:szCs w:val="20"/>
              </w:rPr>
              <w:pPrChange w:id="3914" w:author="Андрей П. Цинцадзе" w:date="2023-11-10T15:16:00Z">
                <w:pPr>
                  <w:spacing w:line="276" w:lineRule="auto"/>
                </w:pPr>
              </w:pPrChange>
            </w:pPr>
            <w:r w:rsidRPr="00ED0C21">
              <w:rPr>
                <w:sz w:val="20"/>
                <w:szCs w:val="20"/>
              </w:rPr>
              <w:t>Дата добавления записи</w:t>
            </w:r>
          </w:p>
        </w:tc>
        <w:tc>
          <w:tcPr>
            <w:tcW w:w="992" w:type="dxa"/>
            <w:tcPrChange w:id="3915" w:author="Ирина В.. Дмитриева" w:date="2024-01-10T09:34:00Z">
              <w:tcPr>
                <w:tcW w:w="992" w:type="dxa"/>
              </w:tcPr>
            </w:tcPrChange>
          </w:tcPr>
          <w:p w14:paraId="24AEA69F" w14:textId="77777777" w:rsidR="00A00AA5" w:rsidRPr="00ED0C21" w:rsidRDefault="00A00AA5">
            <w:pPr>
              <w:spacing w:line="276" w:lineRule="auto"/>
              <w:ind w:left="57" w:firstLine="0"/>
              <w:jc w:val="center"/>
              <w:rPr>
                <w:sz w:val="20"/>
                <w:szCs w:val="20"/>
              </w:rPr>
              <w:pPrChange w:id="3916" w:author="Андрей П. Цинцадзе" w:date="2023-11-10T15:16:00Z">
                <w:pPr>
                  <w:spacing w:line="276" w:lineRule="auto"/>
                  <w:jc w:val="center"/>
                </w:pPr>
              </w:pPrChange>
            </w:pPr>
            <w:r w:rsidRPr="00ED0C21">
              <w:rPr>
                <w:sz w:val="20"/>
                <w:szCs w:val="20"/>
              </w:rPr>
              <w:t>D</w:t>
            </w:r>
          </w:p>
        </w:tc>
        <w:tc>
          <w:tcPr>
            <w:tcW w:w="2836" w:type="dxa"/>
            <w:tcPrChange w:id="3917" w:author="Ирина В.. Дмитриева" w:date="2024-01-10T09:34:00Z">
              <w:tcPr>
                <w:tcW w:w="2836" w:type="dxa"/>
              </w:tcPr>
            </w:tcPrChange>
          </w:tcPr>
          <w:p w14:paraId="5B3AE353" w14:textId="77777777" w:rsidR="00A00AA5" w:rsidRPr="00ED0C21" w:rsidRDefault="00A00AA5">
            <w:pPr>
              <w:spacing w:line="276" w:lineRule="auto"/>
              <w:ind w:left="57" w:firstLine="0"/>
              <w:rPr>
                <w:sz w:val="20"/>
                <w:szCs w:val="20"/>
              </w:rPr>
              <w:pPrChange w:id="3918" w:author="Андрей П. Цинцадзе" w:date="2023-11-10T15:16:00Z">
                <w:pPr>
                  <w:spacing w:line="276" w:lineRule="auto"/>
                </w:pPr>
              </w:pPrChange>
            </w:pPr>
          </w:p>
        </w:tc>
      </w:tr>
    </w:tbl>
    <w:p w14:paraId="6E8DB371" w14:textId="1932B991" w:rsidR="00174133" w:rsidRPr="00ED0C21" w:rsidRDefault="00174133" w:rsidP="00174133">
      <w:pPr>
        <w:pStyle w:val="41"/>
        <w:spacing w:line="276" w:lineRule="auto"/>
        <w:rPr>
          <w:sz w:val="20"/>
        </w:rPr>
      </w:pPr>
      <w:bookmarkStart w:id="3919" w:name="_Таблица_1.26_-"/>
      <w:bookmarkStart w:id="3920" w:name="_Таблица_1.23_-"/>
      <w:bookmarkEnd w:id="3919"/>
      <w:bookmarkEnd w:id="3920"/>
      <w:r w:rsidRPr="00ED0C21">
        <w:rPr>
          <w:sz w:val="20"/>
        </w:rPr>
        <w:t xml:space="preserve">Таблица </w:t>
      </w:r>
      <w:r w:rsidR="00C80D24">
        <w:rPr>
          <w:sz w:val="20"/>
        </w:rPr>
        <w:t>2</w:t>
      </w:r>
      <w:r w:rsidRPr="00ED0C21">
        <w:rPr>
          <w:sz w:val="20"/>
        </w:rPr>
        <w:t>.</w:t>
      </w:r>
      <w:r w:rsidRPr="00975D13">
        <w:rPr>
          <w:sz w:val="20"/>
        </w:rPr>
        <w:t>2</w:t>
      </w:r>
      <w:r w:rsidR="00C80D24">
        <w:rPr>
          <w:sz w:val="20"/>
        </w:rPr>
        <w:t>2</w:t>
      </w:r>
      <w:r w:rsidRPr="00ED0C21">
        <w:rPr>
          <w:sz w:val="20"/>
        </w:rPr>
        <w:t xml:space="preserve"> - Структура справочника KSLP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21" w:author="Ирина В.. Дмитриева" w:date="2024-01-10T09:34: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880"/>
        <w:gridCol w:w="1842"/>
        <w:gridCol w:w="1134"/>
        <w:gridCol w:w="2410"/>
        <w:gridCol w:w="993"/>
        <w:gridCol w:w="2976"/>
        <w:tblGridChange w:id="3922">
          <w:tblGrid>
            <w:gridCol w:w="880"/>
            <w:gridCol w:w="1701"/>
            <w:gridCol w:w="1134"/>
            <w:gridCol w:w="2551"/>
            <w:gridCol w:w="993"/>
            <w:gridCol w:w="2976"/>
          </w:tblGrid>
        </w:tblGridChange>
      </w:tblGrid>
      <w:tr w:rsidR="00174133" w:rsidRPr="00ED0C21" w14:paraId="7A1FA912" w14:textId="77777777" w:rsidTr="00556EFE">
        <w:trPr>
          <w:trHeight w:val="337"/>
          <w:trPrChange w:id="3923" w:author="Ирина В.. Дмитриева" w:date="2024-01-10T09:34:00Z">
            <w:trPr>
              <w:trHeight w:val="337"/>
            </w:trPr>
          </w:trPrChange>
        </w:trPr>
        <w:tc>
          <w:tcPr>
            <w:tcW w:w="880" w:type="dxa"/>
            <w:shd w:val="clear" w:color="auto" w:fill="E7E6E6"/>
            <w:vAlign w:val="center"/>
            <w:tcPrChange w:id="3924" w:author="Ирина В.. Дмитриева" w:date="2024-01-10T09:34:00Z">
              <w:tcPr>
                <w:tcW w:w="880" w:type="dxa"/>
                <w:shd w:val="clear" w:color="auto" w:fill="E7E6E6"/>
                <w:vAlign w:val="center"/>
              </w:tcPr>
            </w:tcPrChange>
          </w:tcPr>
          <w:p w14:paraId="4D29F86D" w14:textId="77777777" w:rsidR="00174133" w:rsidRPr="00ED0C21" w:rsidRDefault="00174133">
            <w:pPr>
              <w:spacing w:line="276" w:lineRule="auto"/>
              <w:ind w:left="57" w:firstLine="0"/>
              <w:jc w:val="center"/>
              <w:rPr>
                <w:b/>
                <w:sz w:val="20"/>
                <w:szCs w:val="20"/>
              </w:rPr>
              <w:pPrChange w:id="3925" w:author="Андрей П. Цинцадзе" w:date="2023-11-10T15:16:00Z">
                <w:pPr>
                  <w:spacing w:line="276" w:lineRule="auto"/>
                  <w:jc w:val="center"/>
                </w:pPr>
              </w:pPrChange>
            </w:pPr>
            <w:r w:rsidRPr="00ED0C21">
              <w:rPr>
                <w:b/>
                <w:sz w:val="20"/>
                <w:szCs w:val="20"/>
              </w:rPr>
              <w:t>№</w:t>
            </w:r>
          </w:p>
        </w:tc>
        <w:tc>
          <w:tcPr>
            <w:tcW w:w="1842" w:type="dxa"/>
            <w:shd w:val="clear" w:color="auto" w:fill="E7E6E6"/>
            <w:vAlign w:val="center"/>
            <w:tcPrChange w:id="3926" w:author="Ирина В.. Дмитриева" w:date="2024-01-10T09:34:00Z">
              <w:tcPr>
                <w:tcW w:w="1701" w:type="dxa"/>
                <w:shd w:val="clear" w:color="auto" w:fill="E7E6E6"/>
                <w:vAlign w:val="center"/>
              </w:tcPr>
            </w:tcPrChange>
          </w:tcPr>
          <w:p w14:paraId="5E2C4988" w14:textId="77777777" w:rsidR="00174133" w:rsidRPr="00ED0C21" w:rsidRDefault="00174133">
            <w:pPr>
              <w:spacing w:line="276" w:lineRule="auto"/>
              <w:ind w:left="57" w:firstLine="0"/>
              <w:jc w:val="center"/>
              <w:rPr>
                <w:b/>
                <w:sz w:val="20"/>
                <w:szCs w:val="20"/>
              </w:rPr>
              <w:pPrChange w:id="3927" w:author="Андрей П. Цинцадзе" w:date="2023-11-10T15:16:00Z">
                <w:pPr>
                  <w:spacing w:line="276" w:lineRule="auto"/>
                  <w:jc w:val="center"/>
                </w:pPr>
              </w:pPrChange>
            </w:pPr>
            <w:r w:rsidRPr="00ED0C21">
              <w:rPr>
                <w:b/>
                <w:sz w:val="20"/>
                <w:szCs w:val="20"/>
              </w:rPr>
              <w:t>Идентификатор</w:t>
            </w:r>
          </w:p>
        </w:tc>
        <w:tc>
          <w:tcPr>
            <w:tcW w:w="1134" w:type="dxa"/>
            <w:shd w:val="clear" w:color="auto" w:fill="E7E6E6"/>
            <w:vAlign w:val="center"/>
            <w:tcPrChange w:id="3928" w:author="Ирина В.. Дмитриева" w:date="2024-01-10T09:34:00Z">
              <w:tcPr>
                <w:tcW w:w="1134" w:type="dxa"/>
                <w:shd w:val="clear" w:color="auto" w:fill="E7E6E6"/>
                <w:vAlign w:val="center"/>
              </w:tcPr>
            </w:tcPrChange>
          </w:tcPr>
          <w:p w14:paraId="640DE1BD" w14:textId="77777777" w:rsidR="00174133" w:rsidRPr="00ED0C21" w:rsidRDefault="00174133">
            <w:pPr>
              <w:spacing w:line="276" w:lineRule="auto"/>
              <w:ind w:left="57" w:firstLine="0"/>
              <w:jc w:val="center"/>
              <w:rPr>
                <w:b/>
                <w:sz w:val="20"/>
                <w:szCs w:val="20"/>
              </w:rPr>
              <w:pPrChange w:id="3929" w:author="Андрей П. Цинцадзе" w:date="2023-11-10T15:16:00Z">
                <w:pPr>
                  <w:spacing w:line="276" w:lineRule="auto"/>
                  <w:jc w:val="center"/>
                </w:pPr>
              </w:pPrChange>
            </w:pPr>
            <w:r w:rsidRPr="00ED0C21">
              <w:rPr>
                <w:b/>
                <w:sz w:val="20"/>
                <w:szCs w:val="20"/>
              </w:rPr>
              <w:t>Родитель</w:t>
            </w:r>
          </w:p>
        </w:tc>
        <w:tc>
          <w:tcPr>
            <w:tcW w:w="2410" w:type="dxa"/>
            <w:shd w:val="clear" w:color="auto" w:fill="E7E6E6"/>
            <w:vAlign w:val="center"/>
            <w:tcPrChange w:id="3930" w:author="Ирина В.. Дмитриева" w:date="2024-01-10T09:34:00Z">
              <w:tcPr>
                <w:tcW w:w="2551" w:type="dxa"/>
                <w:shd w:val="clear" w:color="auto" w:fill="E7E6E6"/>
                <w:vAlign w:val="center"/>
              </w:tcPr>
            </w:tcPrChange>
          </w:tcPr>
          <w:p w14:paraId="0399E8C1" w14:textId="77777777" w:rsidR="00174133" w:rsidRPr="00ED0C21" w:rsidRDefault="00174133">
            <w:pPr>
              <w:spacing w:line="276" w:lineRule="auto"/>
              <w:ind w:left="57" w:firstLine="0"/>
              <w:jc w:val="center"/>
              <w:rPr>
                <w:b/>
                <w:sz w:val="20"/>
                <w:szCs w:val="20"/>
              </w:rPr>
              <w:pPrChange w:id="3931" w:author="Андрей П. Цинцадзе" w:date="2023-11-10T15:16:00Z">
                <w:pPr>
                  <w:spacing w:line="276" w:lineRule="auto"/>
                  <w:jc w:val="center"/>
                </w:pPr>
              </w:pPrChange>
            </w:pPr>
            <w:r w:rsidRPr="00ED0C21">
              <w:rPr>
                <w:b/>
                <w:sz w:val="20"/>
                <w:szCs w:val="20"/>
              </w:rPr>
              <w:t>Наименование поля</w:t>
            </w:r>
          </w:p>
        </w:tc>
        <w:tc>
          <w:tcPr>
            <w:tcW w:w="993" w:type="dxa"/>
            <w:shd w:val="clear" w:color="auto" w:fill="E7E6E6"/>
            <w:vAlign w:val="center"/>
            <w:tcPrChange w:id="3932" w:author="Ирина В.. Дмитриева" w:date="2024-01-10T09:34:00Z">
              <w:tcPr>
                <w:tcW w:w="993" w:type="dxa"/>
                <w:shd w:val="clear" w:color="auto" w:fill="E7E6E6"/>
                <w:vAlign w:val="center"/>
              </w:tcPr>
            </w:tcPrChange>
          </w:tcPr>
          <w:p w14:paraId="4282E677" w14:textId="77777777" w:rsidR="00174133" w:rsidRPr="00ED0C21" w:rsidRDefault="00174133">
            <w:pPr>
              <w:spacing w:line="276" w:lineRule="auto"/>
              <w:ind w:left="57" w:firstLine="0"/>
              <w:jc w:val="center"/>
              <w:rPr>
                <w:b/>
                <w:sz w:val="20"/>
                <w:szCs w:val="20"/>
              </w:rPr>
              <w:pPrChange w:id="3933" w:author="Андрей П. Цинцадзе" w:date="2023-11-10T15:16:00Z">
                <w:pPr>
                  <w:spacing w:line="276" w:lineRule="auto"/>
                  <w:jc w:val="center"/>
                </w:pPr>
              </w:pPrChange>
            </w:pPr>
            <w:r w:rsidRPr="00ED0C21">
              <w:rPr>
                <w:b/>
                <w:sz w:val="20"/>
                <w:szCs w:val="20"/>
              </w:rPr>
              <w:t>Формат</w:t>
            </w:r>
          </w:p>
        </w:tc>
        <w:tc>
          <w:tcPr>
            <w:tcW w:w="2976" w:type="dxa"/>
            <w:shd w:val="clear" w:color="auto" w:fill="E7E6E6"/>
            <w:vAlign w:val="center"/>
            <w:tcPrChange w:id="3934" w:author="Ирина В.. Дмитриева" w:date="2024-01-10T09:34:00Z">
              <w:tcPr>
                <w:tcW w:w="2976" w:type="dxa"/>
                <w:shd w:val="clear" w:color="auto" w:fill="E7E6E6"/>
                <w:vAlign w:val="center"/>
              </w:tcPr>
            </w:tcPrChange>
          </w:tcPr>
          <w:p w14:paraId="32D03F78" w14:textId="77777777" w:rsidR="00174133" w:rsidRPr="00ED0C21" w:rsidRDefault="00174133">
            <w:pPr>
              <w:spacing w:line="276" w:lineRule="auto"/>
              <w:ind w:left="57" w:firstLine="0"/>
              <w:jc w:val="center"/>
              <w:rPr>
                <w:b/>
                <w:sz w:val="20"/>
                <w:szCs w:val="20"/>
              </w:rPr>
              <w:pPrChange w:id="3935" w:author="Андрей П. Цинцадзе" w:date="2023-11-10T15:16:00Z">
                <w:pPr>
                  <w:spacing w:line="276" w:lineRule="auto"/>
                  <w:jc w:val="center"/>
                </w:pPr>
              </w:pPrChange>
            </w:pPr>
            <w:r w:rsidRPr="00ED0C21">
              <w:rPr>
                <w:b/>
                <w:sz w:val="20"/>
                <w:szCs w:val="20"/>
              </w:rPr>
              <w:t>Комментарий</w:t>
            </w:r>
          </w:p>
        </w:tc>
      </w:tr>
      <w:tr w:rsidR="00174133" w:rsidRPr="00ED0C21" w14:paraId="53CD592E" w14:textId="77777777" w:rsidTr="00556EFE">
        <w:trPr>
          <w:trHeight w:val="337"/>
          <w:trPrChange w:id="3936" w:author="Ирина В.. Дмитриева" w:date="2024-01-10T09:34:00Z">
            <w:trPr>
              <w:trHeight w:val="337"/>
            </w:trPr>
          </w:trPrChange>
        </w:trPr>
        <w:tc>
          <w:tcPr>
            <w:tcW w:w="880" w:type="dxa"/>
            <w:tcPrChange w:id="3937" w:author="Ирина В.. Дмитриева" w:date="2024-01-10T09:34:00Z">
              <w:tcPr>
                <w:tcW w:w="880" w:type="dxa"/>
              </w:tcPr>
            </w:tcPrChange>
          </w:tcPr>
          <w:p w14:paraId="2BA60682" w14:textId="77777777" w:rsidR="00174133" w:rsidRPr="00ED0C21" w:rsidRDefault="00174133">
            <w:pPr>
              <w:numPr>
                <w:ilvl w:val="0"/>
                <w:numId w:val="75"/>
              </w:numPr>
              <w:spacing w:line="276" w:lineRule="auto"/>
              <w:ind w:left="57" w:firstLine="0"/>
              <w:rPr>
                <w:sz w:val="20"/>
                <w:szCs w:val="20"/>
              </w:rPr>
              <w:pPrChange w:id="3938" w:author="Андрей П. Цинцадзе" w:date="2023-11-10T15:16:00Z">
                <w:pPr>
                  <w:numPr>
                    <w:numId w:val="75"/>
                  </w:numPr>
                  <w:spacing w:line="276" w:lineRule="auto"/>
                  <w:ind w:left="360" w:hanging="360"/>
                </w:pPr>
              </w:pPrChange>
            </w:pPr>
          </w:p>
        </w:tc>
        <w:tc>
          <w:tcPr>
            <w:tcW w:w="1842" w:type="dxa"/>
            <w:tcPrChange w:id="3939" w:author="Ирина В.. Дмитриева" w:date="2024-01-10T09:34:00Z">
              <w:tcPr>
                <w:tcW w:w="1701" w:type="dxa"/>
              </w:tcPr>
            </w:tcPrChange>
          </w:tcPr>
          <w:p w14:paraId="1B548385" w14:textId="77777777" w:rsidR="00174133" w:rsidRPr="00ED0C21" w:rsidRDefault="00174133">
            <w:pPr>
              <w:spacing w:line="276" w:lineRule="auto"/>
              <w:ind w:left="57" w:firstLine="0"/>
              <w:rPr>
                <w:sz w:val="20"/>
                <w:szCs w:val="20"/>
              </w:rPr>
              <w:pPrChange w:id="3940" w:author="Андрей П. Цинцадзе" w:date="2023-11-10T15:16:00Z">
                <w:pPr>
                  <w:spacing w:line="276" w:lineRule="auto"/>
                </w:pPr>
              </w:pPrChange>
            </w:pPr>
            <w:r w:rsidRPr="00ED0C21">
              <w:rPr>
                <w:sz w:val="20"/>
                <w:szCs w:val="20"/>
              </w:rPr>
              <w:t>packet</w:t>
            </w:r>
          </w:p>
        </w:tc>
        <w:tc>
          <w:tcPr>
            <w:tcW w:w="1134" w:type="dxa"/>
            <w:tcPrChange w:id="3941" w:author="Ирина В.. Дмитриева" w:date="2024-01-10T09:34:00Z">
              <w:tcPr>
                <w:tcW w:w="1134" w:type="dxa"/>
              </w:tcPr>
            </w:tcPrChange>
          </w:tcPr>
          <w:p w14:paraId="14463413" w14:textId="77777777" w:rsidR="00174133" w:rsidRPr="00ED0C21" w:rsidRDefault="00174133">
            <w:pPr>
              <w:spacing w:line="276" w:lineRule="auto"/>
              <w:ind w:left="57" w:firstLine="0"/>
              <w:jc w:val="center"/>
              <w:rPr>
                <w:sz w:val="20"/>
                <w:szCs w:val="20"/>
              </w:rPr>
              <w:pPrChange w:id="3942" w:author="Андрей П. Цинцадзе" w:date="2023-11-10T15:16:00Z">
                <w:pPr>
                  <w:spacing w:line="276" w:lineRule="auto"/>
                  <w:jc w:val="center"/>
                </w:pPr>
              </w:pPrChange>
            </w:pPr>
          </w:p>
        </w:tc>
        <w:tc>
          <w:tcPr>
            <w:tcW w:w="2410" w:type="dxa"/>
            <w:tcPrChange w:id="3943" w:author="Ирина В.. Дмитриева" w:date="2024-01-10T09:34:00Z">
              <w:tcPr>
                <w:tcW w:w="2551" w:type="dxa"/>
              </w:tcPr>
            </w:tcPrChange>
          </w:tcPr>
          <w:p w14:paraId="64487D90" w14:textId="77777777" w:rsidR="00174133" w:rsidRPr="00ED0C21" w:rsidRDefault="00174133">
            <w:pPr>
              <w:spacing w:line="276" w:lineRule="auto"/>
              <w:ind w:left="57" w:firstLine="0"/>
              <w:rPr>
                <w:sz w:val="20"/>
                <w:szCs w:val="20"/>
              </w:rPr>
              <w:pPrChange w:id="3944" w:author="Андрей П. Цинцадзе" w:date="2023-11-10T15:16:00Z">
                <w:pPr>
                  <w:spacing w:line="276" w:lineRule="auto"/>
                </w:pPr>
              </w:pPrChange>
            </w:pPr>
          </w:p>
        </w:tc>
        <w:tc>
          <w:tcPr>
            <w:tcW w:w="993" w:type="dxa"/>
            <w:tcPrChange w:id="3945" w:author="Ирина В.. Дмитриева" w:date="2024-01-10T09:34:00Z">
              <w:tcPr>
                <w:tcW w:w="993" w:type="dxa"/>
              </w:tcPr>
            </w:tcPrChange>
          </w:tcPr>
          <w:p w14:paraId="4C05F426" w14:textId="77777777" w:rsidR="00174133" w:rsidRPr="00ED0C21" w:rsidRDefault="00174133">
            <w:pPr>
              <w:spacing w:line="276" w:lineRule="auto"/>
              <w:ind w:left="57" w:firstLine="0"/>
              <w:jc w:val="center"/>
              <w:rPr>
                <w:sz w:val="20"/>
                <w:szCs w:val="20"/>
              </w:rPr>
              <w:pPrChange w:id="3946" w:author="Андрей П. Цинцадзе" w:date="2023-11-10T15:16:00Z">
                <w:pPr>
                  <w:spacing w:line="276" w:lineRule="auto"/>
                  <w:jc w:val="center"/>
                </w:pPr>
              </w:pPrChange>
            </w:pPr>
          </w:p>
        </w:tc>
        <w:tc>
          <w:tcPr>
            <w:tcW w:w="2976" w:type="dxa"/>
            <w:tcPrChange w:id="3947" w:author="Ирина В.. Дмитриева" w:date="2024-01-10T09:34:00Z">
              <w:tcPr>
                <w:tcW w:w="2976" w:type="dxa"/>
              </w:tcPr>
            </w:tcPrChange>
          </w:tcPr>
          <w:p w14:paraId="1B7432CB" w14:textId="77777777" w:rsidR="00174133" w:rsidRPr="00ED0C21" w:rsidRDefault="00174133">
            <w:pPr>
              <w:spacing w:line="276" w:lineRule="auto"/>
              <w:ind w:left="57" w:firstLine="0"/>
              <w:rPr>
                <w:sz w:val="20"/>
                <w:szCs w:val="20"/>
              </w:rPr>
              <w:pPrChange w:id="3948" w:author="Андрей П. Цинцадзе" w:date="2023-11-10T15:16:00Z">
                <w:pPr>
                  <w:spacing w:line="276" w:lineRule="auto"/>
                </w:pPr>
              </w:pPrChange>
            </w:pPr>
            <w:r w:rsidRPr="00ED0C21">
              <w:rPr>
                <w:sz w:val="20"/>
                <w:szCs w:val="20"/>
              </w:rPr>
              <w:t>Корневой элемент</w:t>
            </w:r>
          </w:p>
        </w:tc>
      </w:tr>
      <w:tr w:rsidR="00174133" w:rsidRPr="00ED0C21" w14:paraId="44EAA6B4" w14:textId="77777777" w:rsidTr="00556EFE">
        <w:trPr>
          <w:trHeight w:val="337"/>
          <w:trPrChange w:id="3949" w:author="Ирина В.. Дмитриева" w:date="2024-01-10T09:34:00Z">
            <w:trPr>
              <w:trHeight w:val="337"/>
            </w:trPr>
          </w:trPrChange>
        </w:trPr>
        <w:tc>
          <w:tcPr>
            <w:tcW w:w="880" w:type="dxa"/>
            <w:tcPrChange w:id="3950" w:author="Ирина В.. Дмитриева" w:date="2024-01-10T09:34:00Z">
              <w:tcPr>
                <w:tcW w:w="880" w:type="dxa"/>
              </w:tcPr>
            </w:tcPrChange>
          </w:tcPr>
          <w:p w14:paraId="07E325D6" w14:textId="77777777" w:rsidR="00174133" w:rsidRPr="00ED0C21" w:rsidRDefault="00174133">
            <w:pPr>
              <w:numPr>
                <w:ilvl w:val="1"/>
                <w:numId w:val="75"/>
              </w:numPr>
              <w:spacing w:line="276" w:lineRule="auto"/>
              <w:ind w:left="57" w:firstLine="0"/>
              <w:rPr>
                <w:sz w:val="20"/>
                <w:szCs w:val="20"/>
              </w:rPr>
              <w:pPrChange w:id="3951" w:author="Андрей П. Цинцадзе" w:date="2023-11-10T15:16:00Z">
                <w:pPr>
                  <w:numPr>
                    <w:ilvl w:val="1"/>
                    <w:numId w:val="75"/>
                  </w:numPr>
                  <w:spacing w:line="276" w:lineRule="auto"/>
                  <w:ind w:left="484" w:hanging="432"/>
                </w:pPr>
              </w:pPrChange>
            </w:pPr>
          </w:p>
        </w:tc>
        <w:tc>
          <w:tcPr>
            <w:tcW w:w="1842" w:type="dxa"/>
            <w:tcPrChange w:id="3952" w:author="Ирина В.. Дмитриева" w:date="2024-01-10T09:34:00Z">
              <w:tcPr>
                <w:tcW w:w="1701" w:type="dxa"/>
              </w:tcPr>
            </w:tcPrChange>
          </w:tcPr>
          <w:p w14:paraId="302F3A57" w14:textId="77777777" w:rsidR="00174133" w:rsidRPr="00ED0C21" w:rsidRDefault="00174133">
            <w:pPr>
              <w:spacing w:line="276" w:lineRule="auto"/>
              <w:ind w:left="57" w:firstLine="0"/>
              <w:rPr>
                <w:sz w:val="20"/>
                <w:szCs w:val="20"/>
              </w:rPr>
              <w:pPrChange w:id="3953" w:author="Андрей П. Цинцадзе" w:date="2023-11-10T15:16:00Z">
                <w:pPr>
                  <w:spacing w:line="276" w:lineRule="auto"/>
                </w:pPr>
              </w:pPrChange>
            </w:pPr>
            <w:r w:rsidRPr="00ED0C21">
              <w:rPr>
                <w:sz w:val="20"/>
                <w:szCs w:val="20"/>
              </w:rPr>
              <w:t>zglv</w:t>
            </w:r>
          </w:p>
        </w:tc>
        <w:tc>
          <w:tcPr>
            <w:tcW w:w="1134" w:type="dxa"/>
            <w:tcPrChange w:id="3954" w:author="Ирина В.. Дмитриева" w:date="2024-01-10T09:34:00Z">
              <w:tcPr>
                <w:tcW w:w="1134" w:type="dxa"/>
              </w:tcPr>
            </w:tcPrChange>
          </w:tcPr>
          <w:p w14:paraId="1EDDECE8" w14:textId="77777777" w:rsidR="00174133" w:rsidRPr="00ED0C21" w:rsidRDefault="00174133">
            <w:pPr>
              <w:spacing w:line="276" w:lineRule="auto"/>
              <w:ind w:left="57" w:firstLine="0"/>
              <w:jc w:val="center"/>
              <w:rPr>
                <w:sz w:val="20"/>
                <w:szCs w:val="20"/>
              </w:rPr>
              <w:pPrChange w:id="3955" w:author="Андрей П. Цинцадзе" w:date="2023-11-10T15:16:00Z">
                <w:pPr>
                  <w:spacing w:line="276" w:lineRule="auto"/>
                  <w:jc w:val="center"/>
                </w:pPr>
              </w:pPrChange>
            </w:pPr>
            <w:r w:rsidRPr="00ED0C21">
              <w:rPr>
                <w:sz w:val="20"/>
                <w:szCs w:val="20"/>
              </w:rPr>
              <w:t>packet</w:t>
            </w:r>
          </w:p>
        </w:tc>
        <w:tc>
          <w:tcPr>
            <w:tcW w:w="2410" w:type="dxa"/>
            <w:tcPrChange w:id="3956" w:author="Ирина В.. Дмитриева" w:date="2024-01-10T09:34:00Z">
              <w:tcPr>
                <w:tcW w:w="2551" w:type="dxa"/>
              </w:tcPr>
            </w:tcPrChange>
          </w:tcPr>
          <w:p w14:paraId="42D636D4" w14:textId="77777777" w:rsidR="00174133" w:rsidRPr="00ED0C21" w:rsidRDefault="00174133">
            <w:pPr>
              <w:spacing w:line="276" w:lineRule="auto"/>
              <w:ind w:left="57" w:firstLine="0"/>
              <w:rPr>
                <w:sz w:val="20"/>
                <w:szCs w:val="20"/>
              </w:rPr>
              <w:pPrChange w:id="3957" w:author="Андрей П. Цинцадзе" w:date="2023-11-10T15:16:00Z">
                <w:pPr>
                  <w:spacing w:line="276" w:lineRule="auto"/>
                </w:pPr>
              </w:pPrChange>
            </w:pPr>
          </w:p>
        </w:tc>
        <w:tc>
          <w:tcPr>
            <w:tcW w:w="993" w:type="dxa"/>
            <w:tcPrChange w:id="3958" w:author="Ирина В.. Дмитриева" w:date="2024-01-10T09:34:00Z">
              <w:tcPr>
                <w:tcW w:w="993" w:type="dxa"/>
              </w:tcPr>
            </w:tcPrChange>
          </w:tcPr>
          <w:p w14:paraId="2F0245D9" w14:textId="77777777" w:rsidR="00174133" w:rsidRPr="00ED0C21" w:rsidRDefault="00174133">
            <w:pPr>
              <w:spacing w:line="276" w:lineRule="auto"/>
              <w:ind w:left="57" w:firstLine="0"/>
              <w:jc w:val="center"/>
              <w:rPr>
                <w:sz w:val="20"/>
                <w:szCs w:val="20"/>
              </w:rPr>
              <w:pPrChange w:id="3959" w:author="Андрей П. Цинцадзе" w:date="2023-11-10T15:16:00Z">
                <w:pPr>
                  <w:spacing w:line="276" w:lineRule="auto"/>
                  <w:jc w:val="center"/>
                </w:pPr>
              </w:pPrChange>
            </w:pPr>
          </w:p>
        </w:tc>
        <w:tc>
          <w:tcPr>
            <w:tcW w:w="2976" w:type="dxa"/>
            <w:tcPrChange w:id="3960" w:author="Ирина В.. Дмитриева" w:date="2024-01-10T09:34:00Z">
              <w:tcPr>
                <w:tcW w:w="2976" w:type="dxa"/>
              </w:tcPr>
            </w:tcPrChange>
          </w:tcPr>
          <w:p w14:paraId="053E5FB7" w14:textId="77777777" w:rsidR="00174133" w:rsidRPr="00ED0C21" w:rsidRDefault="00174133">
            <w:pPr>
              <w:spacing w:line="276" w:lineRule="auto"/>
              <w:ind w:left="57" w:firstLine="0"/>
              <w:rPr>
                <w:sz w:val="20"/>
                <w:szCs w:val="20"/>
              </w:rPr>
              <w:pPrChange w:id="3961" w:author="Андрей П. Цинцадзе" w:date="2023-11-10T15:16:00Z">
                <w:pPr>
                  <w:spacing w:line="276" w:lineRule="auto"/>
                </w:pPr>
              </w:pPrChange>
            </w:pPr>
            <w:r w:rsidRPr="00ED0C21">
              <w:rPr>
                <w:sz w:val="20"/>
                <w:szCs w:val="20"/>
              </w:rPr>
              <w:t>Информация о справочнике</w:t>
            </w:r>
          </w:p>
        </w:tc>
      </w:tr>
      <w:tr w:rsidR="00174133" w:rsidRPr="00ED0C21" w14:paraId="226ABDC9" w14:textId="77777777" w:rsidTr="00556EFE">
        <w:trPr>
          <w:trHeight w:val="337"/>
          <w:trPrChange w:id="3962" w:author="Ирина В.. Дмитриева" w:date="2024-01-10T09:34:00Z">
            <w:trPr>
              <w:trHeight w:val="337"/>
            </w:trPr>
          </w:trPrChange>
        </w:trPr>
        <w:tc>
          <w:tcPr>
            <w:tcW w:w="880" w:type="dxa"/>
            <w:tcPrChange w:id="3963" w:author="Ирина В.. Дмитриева" w:date="2024-01-10T09:34:00Z">
              <w:tcPr>
                <w:tcW w:w="880" w:type="dxa"/>
              </w:tcPr>
            </w:tcPrChange>
          </w:tcPr>
          <w:p w14:paraId="790A1C35" w14:textId="77777777" w:rsidR="00174133" w:rsidRPr="00ED0C21" w:rsidRDefault="00174133">
            <w:pPr>
              <w:numPr>
                <w:ilvl w:val="2"/>
                <w:numId w:val="75"/>
              </w:numPr>
              <w:spacing w:line="276" w:lineRule="auto"/>
              <w:ind w:left="57" w:firstLine="0"/>
              <w:rPr>
                <w:sz w:val="20"/>
                <w:szCs w:val="20"/>
              </w:rPr>
              <w:pPrChange w:id="3964" w:author="Андрей П. Цинцадзе" w:date="2023-11-10T15:16:00Z">
                <w:pPr>
                  <w:numPr>
                    <w:ilvl w:val="2"/>
                    <w:numId w:val="75"/>
                  </w:numPr>
                  <w:spacing w:line="276" w:lineRule="auto"/>
                  <w:ind w:left="626" w:hanging="504"/>
                </w:pPr>
              </w:pPrChange>
            </w:pPr>
          </w:p>
        </w:tc>
        <w:tc>
          <w:tcPr>
            <w:tcW w:w="1842" w:type="dxa"/>
            <w:tcPrChange w:id="3965" w:author="Ирина В.. Дмитриева" w:date="2024-01-10T09:34:00Z">
              <w:tcPr>
                <w:tcW w:w="1701" w:type="dxa"/>
              </w:tcPr>
            </w:tcPrChange>
          </w:tcPr>
          <w:p w14:paraId="13E90EC6" w14:textId="77777777" w:rsidR="00174133" w:rsidRPr="00ED0C21" w:rsidRDefault="00174133">
            <w:pPr>
              <w:spacing w:line="276" w:lineRule="auto"/>
              <w:ind w:left="57" w:firstLine="0"/>
              <w:rPr>
                <w:sz w:val="20"/>
                <w:szCs w:val="20"/>
              </w:rPr>
              <w:pPrChange w:id="3966" w:author="Андрей П. Цинцадзе" w:date="2023-11-10T15:16:00Z">
                <w:pPr>
                  <w:spacing w:line="276" w:lineRule="auto"/>
                </w:pPr>
              </w:pPrChange>
            </w:pPr>
            <w:r w:rsidRPr="00ED0C21">
              <w:rPr>
                <w:sz w:val="20"/>
                <w:szCs w:val="20"/>
              </w:rPr>
              <w:t>date</w:t>
            </w:r>
          </w:p>
        </w:tc>
        <w:tc>
          <w:tcPr>
            <w:tcW w:w="1134" w:type="dxa"/>
            <w:tcPrChange w:id="3967" w:author="Ирина В.. Дмитриева" w:date="2024-01-10T09:34:00Z">
              <w:tcPr>
                <w:tcW w:w="1134" w:type="dxa"/>
              </w:tcPr>
            </w:tcPrChange>
          </w:tcPr>
          <w:p w14:paraId="6EE87C99" w14:textId="77777777" w:rsidR="00174133" w:rsidRPr="00ED0C21" w:rsidRDefault="00174133">
            <w:pPr>
              <w:spacing w:line="276" w:lineRule="auto"/>
              <w:ind w:left="57" w:firstLine="0"/>
              <w:jc w:val="center"/>
              <w:rPr>
                <w:sz w:val="20"/>
                <w:szCs w:val="20"/>
              </w:rPr>
              <w:pPrChange w:id="3968" w:author="Андрей П. Цинцадзе" w:date="2023-11-10T15:16:00Z">
                <w:pPr>
                  <w:spacing w:line="276" w:lineRule="auto"/>
                  <w:jc w:val="center"/>
                </w:pPr>
              </w:pPrChange>
            </w:pPr>
            <w:r w:rsidRPr="00ED0C21">
              <w:rPr>
                <w:sz w:val="20"/>
                <w:szCs w:val="20"/>
              </w:rPr>
              <w:t>zglv</w:t>
            </w:r>
          </w:p>
        </w:tc>
        <w:tc>
          <w:tcPr>
            <w:tcW w:w="2410" w:type="dxa"/>
            <w:tcPrChange w:id="3969" w:author="Ирина В.. Дмитриева" w:date="2024-01-10T09:34:00Z">
              <w:tcPr>
                <w:tcW w:w="2551" w:type="dxa"/>
              </w:tcPr>
            </w:tcPrChange>
          </w:tcPr>
          <w:p w14:paraId="6800DC09" w14:textId="77777777" w:rsidR="00174133" w:rsidRPr="00ED0C21" w:rsidRDefault="00174133">
            <w:pPr>
              <w:spacing w:line="276" w:lineRule="auto"/>
              <w:ind w:left="57" w:firstLine="0"/>
              <w:rPr>
                <w:sz w:val="20"/>
                <w:szCs w:val="20"/>
              </w:rPr>
              <w:pPrChange w:id="3970" w:author="Андрей П. Цинцадзе" w:date="2023-11-10T15:16:00Z">
                <w:pPr>
                  <w:spacing w:line="276" w:lineRule="auto"/>
                </w:pPr>
              </w:pPrChange>
            </w:pPr>
          </w:p>
        </w:tc>
        <w:tc>
          <w:tcPr>
            <w:tcW w:w="993" w:type="dxa"/>
            <w:tcPrChange w:id="3971" w:author="Ирина В.. Дмитриева" w:date="2024-01-10T09:34:00Z">
              <w:tcPr>
                <w:tcW w:w="993" w:type="dxa"/>
              </w:tcPr>
            </w:tcPrChange>
          </w:tcPr>
          <w:p w14:paraId="04063930" w14:textId="77777777" w:rsidR="00174133" w:rsidRPr="00ED0C21" w:rsidRDefault="00174133">
            <w:pPr>
              <w:spacing w:line="276" w:lineRule="auto"/>
              <w:ind w:left="57" w:firstLine="0"/>
              <w:jc w:val="center"/>
              <w:rPr>
                <w:sz w:val="20"/>
                <w:szCs w:val="20"/>
              </w:rPr>
              <w:pPrChange w:id="3972" w:author="Андрей П. Цинцадзе" w:date="2023-11-10T15:16:00Z">
                <w:pPr>
                  <w:spacing w:line="276" w:lineRule="auto"/>
                  <w:jc w:val="center"/>
                </w:pPr>
              </w:pPrChange>
            </w:pPr>
            <w:r w:rsidRPr="00ED0C21">
              <w:rPr>
                <w:sz w:val="20"/>
                <w:szCs w:val="20"/>
              </w:rPr>
              <w:t>D</w:t>
            </w:r>
          </w:p>
        </w:tc>
        <w:tc>
          <w:tcPr>
            <w:tcW w:w="2976" w:type="dxa"/>
            <w:tcPrChange w:id="3973" w:author="Ирина В.. Дмитриева" w:date="2024-01-10T09:34:00Z">
              <w:tcPr>
                <w:tcW w:w="2976" w:type="dxa"/>
              </w:tcPr>
            </w:tcPrChange>
          </w:tcPr>
          <w:p w14:paraId="7DCC99D6" w14:textId="77777777" w:rsidR="00174133" w:rsidRPr="00ED0C21" w:rsidRDefault="00174133">
            <w:pPr>
              <w:spacing w:line="276" w:lineRule="auto"/>
              <w:ind w:left="57" w:firstLine="0"/>
              <w:rPr>
                <w:sz w:val="20"/>
                <w:szCs w:val="20"/>
              </w:rPr>
              <w:pPrChange w:id="3974" w:author="Андрей П. Цинцадзе" w:date="2023-11-10T15:16:00Z">
                <w:pPr>
                  <w:spacing w:line="276" w:lineRule="auto"/>
                </w:pPr>
              </w:pPrChange>
            </w:pPr>
            <w:r w:rsidRPr="00ED0C21">
              <w:rPr>
                <w:sz w:val="20"/>
                <w:szCs w:val="20"/>
              </w:rPr>
              <w:t>Дата создания файла.</w:t>
            </w:r>
          </w:p>
          <w:p w14:paraId="2D3697CF" w14:textId="77777777" w:rsidR="00174133" w:rsidRPr="00ED0C21" w:rsidRDefault="00174133">
            <w:pPr>
              <w:spacing w:line="276" w:lineRule="auto"/>
              <w:ind w:left="57" w:firstLine="0"/>
              <w:rPr>
                <w:sz w:val="20"/>
                <w:szCs w:val="20"/>
              </w:rPr>
              <w:pPrChange w:id="3975" w:author="Андрей П. Цинцадзе" w:date="2023-11-10T15:16:00Z">
                <w:pPr>
                  <w:spacing w:line="276" w:lineRule="auto"/>
                </w:pPr>
              </w:pPrChange>
            </w:pPr>
            <w:r w:rsidRPr="00ED0C21">
              <w:rPr>
                <w:sz w:val="20"/>
                <w:szCs w:val="20"/>
              </w:rPr>
              <w:t>В формате ГГГГ-ММ-ДД</w:t>
            </w:r>
          </w:p>
        </w:tc>
      </w:tr>
      <w:tr w:rsidR="00174133" w:rsidRPr="00ED0C21" w14:paraId="6ACB23BF" w14:textId="77777777" w:rsidTr="00556EFE">
        <w:trPr>
          <w:trHeight w:val="337"/>
          <w:trPrChange w:id="3976" w:author="Ирина В.. Дмитриева" w:date="2024-01-10T09:34:00Z">
            <w:trPr>
              <w:trHeight w:val="337"/>
            </w:trPr>
          </w:trPrChange>
        </w:trPr>
        <w:tc>
          <w:tcPr>
            <w:tcW w:w="880" w:type="dxa"/>
            <w:tcPrChange w:id="3977" w:author="Ирина В.. Дмитриева" w:date="2024-01-10T09:34:00Z">
              <w:tcPr>
                <w:tcW w:w="880" w:type="dxa"/>
              </w:tcPr>
            </w:tcPrChange>
          </w:tcPr>
          <w:p w14:paraId="73FF9CD6" w14:textId="77777777" w:rsidR="00174133" w:rsidRPr="00ED0C21" w:rsidRDefault="00174133">
            <w:pPr>
              <w:numPr>
                <w:ilvl w:val="1"/>
                <w:numId w:val="75"/>
              </w:numPr>
              <w:spacing w:line="276" w:lineRule="auto"/>
              <w:ind w:left="57" w:firstLine="0"/>
              <w:rPr>
                <w:sz w:val="20"/>
                <w:szCs w:val="20"/>
              </w:rPr>
              <w:pPrChange w:id="3978" w:author="Андрей П. Цинцадзе" w:date="2023-11-10T15:16:00Z">
                <w:pPr>
                  <w:numPr>
                    <w:ilvl w:val="1"/>
                    <w:numId w:val="75"/>
                  </w:numPr>
                  <w:spacing w:line="276" w:lineRule="auto"/>
                  <w:ind w:left="484" w:hanging="432"/>
                </w:pPr>
              </w:pPrChange>
            </w:pPr>
          </w:p>
        </w:tc>
        <w:tc>
          <w:tcPr>
            <w:tcW w:w="1842" w:type="dxa"/>
            <w:tcPrChange w:id="3979" w:author="Ирина В.. Дмитриева" w:date="2024-01-10T09:34:00Z">
              <w:tcPr>
                <w:tcW w:w="1701" w:type="dxa"/>
              </w:tcPr>
            </w:tcPrChange>
          </w:tcPr>
          <w:p w14:paraId="3030AF43" w14:textId="77777777" w:rsidR="00174133" w:rsidRPr="00ED0C21" w:rsidRDefault="00174133">
            <w:pPr>
              <w:spacing w:line="276" w:lineRule="auto"/>
              <w:ind w:left="57" w:firstLine="0"/>
              <w:rPr>
                <w:sz w:val="20"/>
                <w:szCs w:val="20"/>
              </w:rPr>
              <w:pPrChange w:id="3980" w:author="Андрей П. Цинцадзе" w:date="2023-11-10T15:16:00Z">
                <w:pPr>
                  <w:spacing w:line="276" w:lineRule="auto"/>
                </w:pPr>
              </w:pPrChange>
            </w:pPr>
            <w:r w:rsidRPr="00ED0C21">
              <w:rPr>
                <w:sz w:val="20"/>
                <w:szCs w:val="20"/>
              </w:rPr>
              <w:t>zap</w:t>
            </w:r>
          </w:p>
        </w:tc>
        <w:tc>
          <w:tcPr>
            <w:tcW w:w="1134" w:type="dxa"/>
            <w:tcPrChange w:id="3981" w:author="Ирина В.. Дмитриева" w:date="2024-01-10T09:34:00Z">
              <w:tcPr>
                <w:tcW w:w="1134" w:type="dxa"/>
              </w:tcPr>
            </w:tcPrChange>
          </w:tcPr>
          <w:p w14:paraId="56C05802" w14:textId="77777777" w:rsidR="00174133" w:rsidRPr="00ED0C21" w:rsidRDefault="00174133">
            <w:pPr>
              <w:spacing w:line="276" w:lineRule="auto"/>
              <w:ind w:left="57" w:firstLine="0"/>
              <w:jc w:val="center"/>
              <w:rPr>
                <w:sz w:val="20"/>
                <w:szCs w:val="20"/>
              </w:rPr>
              <w:pPrChange w:id="3982" w:author="Андрей П. Цинцадзе" w:date="2023-11-10T15:16:00Z">
                <w:pPr>
                  <w:spacing w:line="276" w:lineRule="auto"/>
                  <w:jc w:val="center"/>
                </w:pPr>
              </w:pPrChange>
            </w:pPr>
            <w:r w:rsidRPr="00ED0C21">
              <w:rPr>
                <w:sz w:val="20"/>
                <w:szCs w:val="20"/>
              </w:rPr>
              <w:t>packet</w:t>
            </w:r>
          </w:p>
        </w:tc>
        <w:tc>
          <w:tcPr>
            <w:tcW w:w="2410" w:type="dxa"/>
            <w:tcPrChange w:id="3983" w:author="Ирина В.. Дмитриева" w:date="2024-01-10T09:34:00Z">
              <w:tcPr>
                <w:tcW w:w="2551" w:type="dxa"/>
              </w:tcPr>
            </w:tcPrChange>
          </w:tcPr>
          <w:p w14:paraId="2BFD272F" w14:textId="77777777" w:rsidR="00174133" w:rsidRPr="00ED0C21" w:rsidRDefault="00174133">
            <w:pPr>
              <w:spacing w:line="276" w:lineRule="auto"/>
              <w:ind w:left="57" w:firstLine="0"/>
              <w:rPr>
                <w:sz w:val="20"/>
                <w:szCs w:val="20"/>
              </w:rPr>
              <w:pPrChange w:id="3984" w:author="Андрей П. Цинцадзе" w:date="2023-11-10T15:16:00Z">
                <w:pPr>
                  <w:spacing w:line="276" w:lineRule="auto"/>
                </w:pPr>
              </w:pPrChange>
            </w:pPr>
          </w:p>
        </w:tc>
        <w:tc>
          <w:tcPr>
            <w:tcW w:w="993" w:type="dxa"/>
            <w:tcPrChange w:id="3985" w:author="Ирина В.. Дмитриева" w:date="2024-01-10T09:34:00Z">
              <w:tcPr>
                <w:tcW w:w="993" w:type="dxa"/>
              </w:tcPr>
            </w:tcPrChange>
          </w:tcPr>
          <w:p w14:paraId="29D5037A" w14:textId="77777777" w:rsidR="00174133" w:rsidRPr="00ED0C21" w:rsidRDefault="00174133">
            <w:pPr>
              <w:spacing w:line="276" w:lineRule="auto"/>
              <w:ind w:left="57" w:firstLine="0"/>
              <w:jc w:val="center"/>
              <w:rPr>
                <w:sz w:val="20"/>
                <w:szCs w:val="20"/>
              </w:rPr>
              <w:pPrChange w:id="3986" w:author="Андрей П. Цинцадзе" w:date="2023-11-10T15:16:00Z">
                <w:pPr>
                  <w:spacing w:line="276" w:lineRule="auto"/>
                  <w:jc w:val="center"/>
                </w:pPr>
              </w:pPrChange>
            </w:pPr>
          </w:p>
        </w:tc>
        <w:tc>
          <w:tcPr>
            <w:tcW w:w="2976" w:type="dxa"/>
            <w:tcPrChange w:id="3987" w:author="Ирина В.. Дмитриева" w:date="2024-01-10T09:34:00Z">
              <w:tcPr>
                <w:tcW w:w="2976" w:type="dxa"/>
              </w:tcPr>
            </w:tcPrChange>
          </w:tcPr>
          <w:p w14:paraId="6BF32B25" w14:textId="77777777" w:rsidR="00174133" w:rsidRPr="00ED0C21" w:rsidRDefault="00174133">
            <w:pPr>
              <w:spacing w:line="276" w:lineRule="auto"/>
              <w:ind w:left="57" w:firstLine="0"/>
              <w:rPr>
                <w:sz w:val="20"/>
                <w:szCs w:val="20"/>
              </w:rPr>
              <w:pPrChange w:id="3988" w:author="Андрей П. Цинцадзе" w:date="2023-11-10T15:16:00Z">
                <w:pPr>
                  <w:spacing w:line="276" w:lineRule="auto"/>
                </w:pPr>
              </w:pPrChange>
            </w:pPr>
            <w:r w:rsidRPr="00ED0C21">
              <w:rPr>
                <w:sz w:val="20"/>
                <w:szCs w:val="20"/>
              </w:rPr>
              <w:t>Запись</w:t>
            </w:r>
          </w:p>
        </w:tc>
      </w:tr>
      <w:tr w:rsidR="00174133" w:rsidRPr="00ED0C21" w14:paraId="581C7613" w14:textId="77777777" w:rsidTr="00556EFE">
        <w:trPr>
          <w:trHeight w:val="337"/>
          <w:trPrChange w:id="3989" w:author="Ирина В.. Дмитриева" w:date="2024-01-10T09:34:00Z">
            <w:trPr>
              <w:trHeight w:val="337"/>
            </w:trPr>
          </w:trPrChange>
        </w:trPr>
        <w:tc>
          <w:tcPr>
            <w:tcW w:w="880" w:type="dxa"/>
            <w:tcPrChange w:id="3990" w:author="Ирина В.. Дмитриева" w:date="2024-01-10T09:34:00Z">
              <w:tcPr>
                <w:tcW w:w="880" w:type="dxa"/>
              </w:tcPr>
            </w:tcPrChange>
          </w:tcPr>
          <w:p w14:paraId="0E275997" w14:textId="77777777" w:rsidR="00174133" w:rsidRPr="00ED0C21" w:rsidRDefault="00174133">
            <w:pPr>
              <w:numPr>
                <w:ilvl w:val="2"/>
                <w:numId w:val="75"/>
              </w:numPr>
              <w:spacing w:line="276" w:lineRule="auto"/>
              <w:ind w:left="57" w:firstLine="0"/>
              <w:rPr>
                <w:sz w:val="20"/>
                <w:szCs w:val="20"/>
              </w:rPr>
              <w:pPrChange w:id="3991" w:author="Андрей П. Цинцадзе" w:date="2023-11-10T15:16:00Z">
                <w:pPr>
                  <w:numPr>
                    <w:ilvl w:val="2"/>
                    <w:numId w:val="75"/>
                  </w:numPr>
                  <w:spacing w:line="276" w:lineRule="auto"/>
                  <w:ind w:left="626" w:hanging="504"/>
                </w:pPr>
              </w:pPrChange>
            </w:pPr>
          </w:p>
        </w:tc>
        <w:tc>
          <w:tcPr>
            <w:tcW w:w="1842" w:type="dxa"/>
            <w:tcPrChange w:id="3992" w:author="Ирина В.. Дмитриева" w:date="2024-01-10T09:34:00Z">
              <w:tcPr>
                <w:tcW w:w="1701" w:type="dxa"/>
              </w:tcPr>
            </w:tcPrChange>
          </w:tcPr>
          <w:p w14:paraId="16A4AB6F" w14:textId="77777777" w:rsidR="00174133" w:rsidRPr="00ED0C21" w:rsidRDefault="00174133">
            <w:pPr>
              <w:spacing w:line="276" w:lineRule="auto"/>
              <w:ind w:left="57" w:firstLine="0"/>
              <w:rPr>
                <w:sz w:val="20"/>
                <w:szCs w:val="20"/>
              </w:rPr>
              <w:pPrChange w:id="3993" w:author="Андрей П. Цинцадзе" w:date="2023-11-10T15:16:00Z">
                <w:pPr>
                  <w:spacing w:line="276" w:lineRule="auto"/>
                </w:pPr>
              </w:pPrChange>
            </w:pPr>
            <w:r w:rsidRPr="00ED0C21">
              <w:rPr>
                <w:sz w:val="20"/>
                <w:szCs w:val="20"/>
              </w:rPr>
              <w:t>MKB_CODE</w:t>
            </w:r>
          </w:p>
        </w:tc>
        <w:tc>
          <w:tcPr>
            <w:tcW w:w="1134" w:type="dxa"/>
            <w:tcPrChange w:id="3994" w:author="Ирина В.. Дмитриева" w:date="2024-01-10T09:34:00Z">
              <w:tcPr>
                <w:tcW w:w="1134" w:type="dxa"/>
              </w:tcPr>
            </w:tcPrChange>
          </w:tcPr>
          <w:p w14:paraId="46516FEE" w14:textId="77777777" w:rsidR="00174133" w:rsidRPr="00ED0C21" w:rsidRDefault="00174133">
            <w:pPr>
              <w:spacing w:line="276" w:lineRule="auto"/>
              <w:ind w:left="57" w:firstLine="0"/>
              <w:jc w:val="center"/>
              <w:rPr>
                <w:sz w:val="20"/>
                <w:szCs w:val="20"/>
              </w:rPr>
              <w:pPrChange w:id="3995" w:author="Андрей П. Цинцадзе" w:date="2023-11-10T15:16:00Z">
                <w:pPr>
                  <w:spacing w:line="276" w:lineRule="auto"/>
                  <w:jc w:val="center"/>
                </w:pPr>
              </w:pPrChange>
            </w:pPr>
            <w:r w:rsidRPr="00ED0C21">
              <w:rPr>
                <w:sz w:val="20"/>
                <w:szCs w:val="20"/>
              </w:rPr>
              <w:t>zap</w:t>
            </w:r>
          </w:p>
        </w:tc>
        <w:tc>
          <w:tcPr>
            <w:tcW w:w="2410" w:type="dxa"/>
            <w:tcPrChange w:id="3996" w:author="Ирина В.. Дмитриева" w:date="2024-01-10T09:34:00Z">
              <w:tcPr>
                <w:tcW w:w="2551" w:type="dxa"/>
              </w:tcPr>
            </w:tcPrChange>
          </w:tcPr>
          <w:p w14:paraId="3D3FD68D" w14:textId="77777777" w:rsidR="00174133" w:rsidRPr="00ED0C21" w:rsidRDefault="00174133">
            <w:pPr>
              <w:spacing w:line="276" w:lineRule="auto"/>
              <w:ind w:left="57" w:firstLine="0"/>
              <w:rPr>
                <w:sz w:val="20"/>
                <w:szCs w:val="20"/>
              </w:rPr>
              <w:pPrChange w:id="3997" w:author="Андрей П. Цинцадзе" w:date="2023-11-10T15:16:00Z">
                <w:pPr>
                  <w:spacing w:line="276" w:lineRule="auto"/>
                </w:pPr>
              </w:pPrChange>
            </w:pPr>
            <w:r w:rsidRPr="00ED0C21">
              <w:rPr>
                <w:sz w:val="20"/>
                <w:szCs w:val="20"/>
              </w:rPr>
              <w:t>Код диагноза по МКБ 10</w:t>
            </w:r>
          </w:p>
        </w:tc>
        <w:tc>
          <w:tcPr>
            <w:tcW w:w="993" w:type="dxa"/>
            <w:tcPrChange w:id="3998" w:author="Ирина В.. Дмитриева" w:date="2024-01-10T09:34:00Z">
              <w:tcPr>
                <w:tcW w:w="993" w:type="dxa"/>
              </w:tcPr>
            </w:tcPrChange>
          </w:tcPr>
          <w:p w14:paraId="5516B7F0" w14:textId="77777777" w:rsidR="00174133" w:rsidRPr="00ED0C21" w:rsidRDefault="00174133">
            <w:pPr>
              <w:spacing w:line="276" w:lineRule="auto"/>
              <w:ind w:left="57" w:firstLine="0"/>
              <w:jc w:val="center"/>
              <w:rPr>
                <w:sz w:val="20"/>
                <w:szCs w:val="20"/>
              </w:rPr>
              <w:pPrChange w:id="3999" w:author="Андрей П. Цинцадзе" w:date="2023-11-10T15:16:00Z">
                <w:pPr>
                  <w:spacing w:line="276" w:lineRule="auto"/>
                  <w:jc w:val="center"/>
                </w:pPr>
              </w:pPrChange>
            </w:pPr>
            <w:r w:rsidRPr="00ED0C21">
              <w:rPr>
                <w:sz w:val="20"/>
                <w:szCs w:val="20"/>
              </w:rPr>
              <w:t>T(20)</w:t>
            </w:r>
          </w:p>
        </w:tc>
        <w:tc>
          <w:tcPr>
            <w:tcW w:w="2976" w:type="dxa"/>
            <w:tcPrChange w:id="4000" w:author="Ирина В.. Дмитриева" w:date="2024-01-10T09:34:00Z">
              <w:tcPr>
                <w:tcW w:w="2976" w:type="dxa"/>
              </w:tcPr>
            </w:tcPrChange>
          </w:tcPr>
          <w:p w14:paraId="639B4E6C" w14:textId="77777777" w:rsidR="00174133" w:rsidRPr="00ED0C21" w:rsidRDefault="00174133">
            <w:pPr>
              <w:spacing w:line="276" w:lineRule="auto"/>
              <w:ind w:left="57" w:firstLine="0"/>
              <w:rPr>
                <w:sz w:val="20"/>
                <w:szCs w:val="20"/>
              </w:rPr>
              <w:pPrChange w:id="4001" w:author="Андрей П. Цинцадзе" w:date="2023-11-10T15:16:00Z">
                <w:pPr>
                  <w:spacing w:line="276" w:lineRule="auto"/>
                </w:pPr>
              </w:pPrChange>
            </w:pPr>
          </w:p>
        </w:tc>
      </w:tr>
      <w:tr w:rsidR="00174133" w:rsidRPr="00ED0C21" w14:paraId="1A9E9CAF" w14:textId="77777777" w:rsidTr="00556EFE">
        <w:trPr>
          <w:trHeight w:val="337"/>
          <w:trPrChange w:id="4002" w:author="Ирина В.. Дмитриева" w:date="2024-01-10T09:34:00Z">
            <w:trPr>
              <w:trHeight w:val="337"/>
            </w:trPr>
          </w:trPrChange>
        </w:trPr>
        <w:tc>
          <w:tcPr>
            <w:tcW w:w="880" w:type="dxa"/>
            <w:tcPrChange w:id="4003" w:author="Ирина В.. Дмитриева" w:date="2024-01-10T09:34:00Z">
              <w:tcPr>
                <w:tcW w:w="880" w:type="dxa"/>
              </w:tcPr>
            </w:tcPrChange>
          </w:tcPr>
          <w:p w14:paraId="56EAA5DF" w14:textId="77777777" w:rsidR="00174133" w:rsidRPr="00ED0C21" w:rsidRDefault="00174133">
            <w:pPr>
              <w:numPr>
                <w:ilvl w:val="2"/>
                <w:numId w:val="75"/>
              </w:numPr>
              <w:spacing w:line="276" w:lineRule="auto"/>
              <w:ind w:left="57" w:firstLine="0"/>
              <w:rPr>
                <w:sz w:val="20"/>
                <w:szCs w:val="20"/>
              </w:rPr>
              <w:pPrChange w:id="4004" w:author="Андрей П. Цинцадзе" w:date="2023-11-10T15:16:00Z">
                <w:pPr>
                  <w:numPr>
                    <w:ilvl w:val="2"/>
                    <w:numId w:val="75"/>
                  </w:numPr>
                  <w:spacing w:line="276" w:lineRule="auto"/>
                  <w:ind w:left="626" w:hanging="504"/>
                </w:pPr>
              </w:pPrChange>
            </w:pPr>
          </w:p>
        </w:tc>
        <w:tc>
          <w:tcPr>
            <w:tcW w:w="1842" w:type="dxa"/>
            <w:tcPrChange w:id="4005" w:author="Ирина В.. Дмитриева" w:date="2024-01-10T09:34:00Z">
              <w:tcPr>
                <w:tcW w:w="1701" w:type="dxa"/>
              </w:tcPr>
            </w:tcPrChange>
          </w:tcPr>
          <w:p w14:paraId="02EA363B" w14:textId="77777777" w:rsidR="00174133" w:rsidRPr="00ED0C21" w:rsidRDefault="00174133">
            <w:pPr>
              <w:spacing w:line="276" w:lineRule="auto"/>
              <w:ind w:left="57" w:firstLine="0"/>
              <w:rPr>
                <w:sz w:val="20"/>
                <w:szCs w:val="20"/>
              </w:rPr>
              <w:pPrChange w:id="4006" w:author="Андрей П. Цинцадзе" w:date="2023-11-10T15:16:00Z">
                <w:pPr>
                  <w:spacing w:line="276" w:lineRule="auto"/>
                </w:pPr>
              </w:pPrChange>
            </w:pPr>
            <w:r w:rsidRPr="00ED0C21">
              <w:rPr>
                <w:sz w:val="20"/>
                <w:szCs w:val="20"/>
              </w:rPr>
              <w:t>MKB_CODE2</w:t>
            </w:r>
          </w:p>
        </w:tc>
        <w:tc>
          <w:tcPr>
            <w:tcW w:w="1134" w:type="dxa"/>
            <w:tcPrChange w:id="4007" w:author="Ирина В.. Дмитриева" w:date="2024-01-10T09:34:00Z">
              <w:tcPr>
                <w:tcW w:w="1134" w:type="dxa"/>
              </w:tcPr>
            </w:tcPrChange>
          </w:tcPr>
          <w:p w14:paraId="6E2F1D38" w14:textId="77777777" w:rsidR="00174133" w:rsidRPr="00ED0C21" w:rsidRDefault="00174133">
            <w:pPr>
              <w:spacing w:line="276" w:lineRule="auto"/>
              <w:ind w:left="57" w:firstLine="0"/>
              <w:jc w:val="center"/>
              <w:rPr>
                <w:sz w:val="20"/>
                <w:szCs w:val="20"/>
              </w:rPr>
              <w:pPrChange w:id="4008" w:author="Андрей П. Цинцадзе" w:date="2023-11-10T15:16:00Z">
                <w:pPr>
                  <w:spacing w:line="276" w:lineRule="auto"/>
                  <w:jc w:val="center"/>
                </w:pPr>
              </w:pPrChange>
            </w:pPr>
            <w:r w:rsidRPr="00ED0C21">
              <w:rPr>
                <w:sz w:val="20"/>
                <w:szCs w:val="20"/>
              </w:rPr>
              <w:t>zap</w:t>
            </w:r>
          </w:p>
        </w:tc>
        <w:tc>
          <w:tcPr>
            <w:tcW w:w="2410" w:type="dxa"/>
            <w:tcPrChange w:id="4009" w:author="Ирина В.. Дмитриева" w:date="2024-01-10T09:34:00Z">
              <w:tcPr>
                <w:tcW w:w="2551" w:type="dxa"/>
              </w:tcPr>
            </w:tcPrChange>
          </w:tcPr>
          <w:p w14:paraId="2080D87F" w14:textId="77777777" w:rsidR="00174133" w:rsidRPr="00ED0C21" w:rsidRDefault="00174133">
            <w:pPr>
              <w:spacing w:line="276" w:lineRule="auto"/>
              <w:ind w:left="57" w:firstLine="0"/>
              <w:rPr>
                <w:sz w:val="20"/>
                <w:szCs w:val="20"/>
              </w:rPr>
              <w:pPrChange w:id="4010" w:author="Андрей П. Цинцадзе" w:date="2023-11-10T15:16:00Z">
                <w:pPr>
                  <w:spacing w:line="276" w:lineRule="auto"/>
                </w:pPr>
              </w:pPrChange>
            </w:pPr>
            <w:r w:rsidRPr="00ED0C21">
              <w:rPr>
                <w:sz w:val="20"/>
                <w:szCs w:val="20"/>
              </w:rPr>
              <w:t>Код дополнительного диагноза по МКБ 10 (2)</w:t>
            </w:r>
          </w:p>
        </w:tc>
        <w:tc>
          <w:tcPr>
            <w:tcW w:w="993" w:type="dxa"/>
            <w:tcPrChange w:id="4011" w:author="Ирина В.. Дмитриева" w:date="2024-01-10T09:34:00Z">
              <w:tcPr>
                <w:tcW w:w="993" w:type="dxa"/>
              </w:tcPr>
            </w:tcPrChange>
          </w:tcPr>
          <w:p w14:paraId="09FE40F4" w14:textId="77777777" w:rsidR="00174133" w:rsidRPr="00ED0C21" w:rsidRDefault="00174133">
            <w:pPr>
              <w:spacing w:line="276" w:lineRule="auto"/>
              <w:ind w:left="57" w:firstLine="0"/>
              <w:jc w:val="center"/>
              <w:rPr>
                <w:sz w:val="20"/>
                <w:szCs w:val="20"/>
              </w:rPr>
              <w:pPrChange w:id="4012" w:author="Андрей П. Цинцадзе" w:date="2023-11-10T15:16:00Z">
                <w:pPr>
                  <w:spacing w:line="276" w:lineRule="auto"/>
                  <w:jc w:val="center"/>
                </w:pPr>
              </w:pPrChange>
            </w:pPr>
            <w:r w:rsidRPr="00ED0C21">
              <w:rPr>
                <w:sz w:val="20"/>
                <w:szCs w:val="20"/>
              </w:rPr>
              <w:t>T(20)</w:t>
            </w:r>
          </w:p>
        </w:tc>
        <w:tc>
          <w:tcPr>
            <w:tcW w:w="2976" w:type="dxa"/>
            <w:tcPrChange w:id="4013" w:author="Ирина В.. Дмитриева" w:date="2024-01-10T09:34:00Z">
              <w:tcPr>
                <w:tcW w:w="2976" w:type="dxa"/>
              </w:tcPr>
            </w:tcPrChange>
          </w:tcPr>
          <w:p w14:paraId="7A0E88AF" w14:textId="77777777" w:rsidR="00174133" w:rsidRPr="00ED0C21" w:rsidRDefault="00174133">
            <w:pPr>
              <w:spacing w:line="276" w:lineRule="auto"/>
              <w:ind w:left="57" w:firstLine="0"/>
              <w:rPr>
                <w:sz w:val="20"/>
                <w:szCs w:val="20"/>
              </w:rPr>
              <w:pPrChange w:id="4014" w:author="Андрей П. Цинцадзе" w:date="2023-11-10T15:16:00Z">
                <w:pPr>
                  <w:spacing w:line="276" w:lineRule="auto"/>
                </w:pPr>
              </w:pPrChange>
            </w:pPr>
          </w:p>
        </w:tc>
      </w:tr>
      <w:tr w:rsidR="00174133" w:rsidRPr="00ED0C21" w14:paraId="4DBD2569" w14:textId="77777777" w:rsidTr="00556EFE">
        <w:trPr>
          <w:trHeight w:val="337"/>
          <w:trPrChange w:id="4015" w:author="Ирина В.. Дмитриева" w:date="2024-01-10T09:34:00Z">
            <w:trPr>
              <w:trHeight w:val="337"/>
            </w:trPr>
          </w:trPrChange>
        </w:trPr>
        <w:tc>
          <w:tcPr>
            <w:tcW w:w="880" w:type="dxa"/>
            <w:tcPrChange w:id="4016" w:author="Ирина В.. Дмитриева" w:date="2024-01-10T09:34:00Z">
              <w:tcPr>
                <w:tcW w:w="880" w:type="dxa"/>
              </w:tcPr>
            </w:tcPrChange>
          </w:tcPr>
          <w:p w14:paraId="51EDA9D5" w14:textId="77777777" w:rsidR="00174133" w:rsidRPr="00ED0C21" w:rsidRDefault="00174133">
            <w:pPr>
              <w:numPr>
                <w:ilvl w:val="2"/>
                <w:numId w:val="75"/>
              </w:numPr>
              <w:spacing w:line="276" w:lineRule="auto"/>
              <w:ind w:left="57" w:firstLine="0"/>
              <w:rPr>
                <w:sz w:val="20"/>
                <w:szCs w:val="20"/>
              </w:rPr>
              <w:pPrChange w:id="4017" w:author="Андрей П. Цинцадзе" w:date="2023-11-10T15:16:00Z">
                <w:pPr>
                  <w:numPr>
                    <w:ilvl w:val="2"/>
                    <w:numId w:val="75"/>
                  </w:numPr>
                  <w:spacing w:line="276" w:lineRule="auto"/>
                  <w:ind w:left="626" w:hanging="504"/>
                </w:pPr>
              </w:pPrChange>
            </w:pPr>
          </w:p>
        </w:tc>
        <w:tc>
          <w:tcPr>
            <w:tcW w:w="1842" w:type="dxa"/>
            <w:tcPrChange w:id="4018" w:author="Ирина В.. Дмитриева" w:date="2024-01-10T09:34:00Z">
              <w:tcPr>
                <w:tcW w:w="1701" w:type="dxa"/>
              </w:tcPr>
            </w:tcPrChange>
          </w:tcPr>
          <w:p w14:paraId="25993C6D" w14:textId="77777777" w:rsidR="00174133" w:rsidRPr="00ED0C21" w:rsidRDefault="00174133">
            <w:pPr>
              <w:spacing w:line="276" w:lineRule="auto"/>
              <w:ind w:left="57" w:firstLine="0"/>
              <w:rPr>
                <w:sz w:val="20"/>
                <w:szCs w:val="20"/>
              </w:rPr>
              <w:pPrChange w:id="4019" w:author="Андрей П. Цинцадзе" w:date="2023-11-10T15:16:00Z">
                <w:pPr>
                  <w:spacing w:line="276" w:lineRule="auto"/>
                </w:pPr>
              </w:pPrChange>
            </w:pPr>
            <w:r w:rsidRPr="00ED0C21">
              <w:rPr>
                <w:sz w:val="20"/>
                <w:szCs w:val="20"/>
              </w:rPr>
              <w:t>KSGN_CODE1</w:t>
            </w:r>
          </w:p>
        </w:tc>
        <w:tc>
          <w:tcPr>
            <w:tcW w:w="1134" w:type="dxa"/>
            <w:tcPrChange w:id="4020" w:author="Ирина В.. Дмитриева" w:date="2024-01-10T09:34:00Z">
              <w:tcPr>
                <w:tcW w:w="1134" w:type="dxa"/>
              </w:tcPr>
            </w:tcPrChange>
          </w:tcPr>
          <w:p w14:paraId="02AFF898" w14:textId="77777777" w:rsidR="00174133" w:rsidRPr="00ED0C21" w:rsidRDefault="00174133">
            <w:pPr>
              <w:spacing w:line="276" w:lineRule="auto"/>
              <w:ind w:left="57" w:firstLine="0"/>
              <w:jc w:val="center"/>
              <w:rPr>
                <w:sz w:val="20"/>
                <w:szCs w:val="20"/>
              </w:rPr>
              <w:pPrChange w:id="4021" w:author="Андрей П. Цинцадзе" w:date="2023-11-10T15:16:00Z">
                <w:pPr>
                  <w:spacing w:line="276" w:lineRule="auto"/>
                  <w:jc w:val="center"/>
                </w:pPr>
              </w:pPrChange>
            </w:pPr>
            <w:r w:rsidRPr="00ED0C21">
              <w:rPr>
                <w:sz w:val="20"/>
                <w:szCs w:val="20"/>
              </w:rPr>
              <w:t>zap</w:t>
            </w:r>
          </w:p>
        </w:tc>
        <w:tc>
          <w:tcPr>
            <w:tcW w:w="2410" w:type="dxa"/>
            <w:tcPrChange w:id="4022" w:author="Ирина В.. Дмитриева" w:date="2024-01-10T09:34:00Z">
              <w:tcPr>
                <w:tcW w:w="2551" w:type="dxa"/>
              </w:tcPr>
            </w:tcPrChange>
          </w:tcPr>
          <w:p w14:paraId="33E08E46" w14:textId="77777777" w:rsidR="00174133" w:rsidRPr="00ED0C21" w:rsidRDefault="00174133">
            <w:pPr>
              <w:spacing w:line="276" w:lineRule="auto"/>
              <w:ind w:left="57" w:firstLine="0"/>
              <w:rPr>
                <w:sz w:val="20"/>
                <w:szCs w:val="20"/>
              </w:rPr>
              <w:pPrChange w:id="4023" w:author="Андрей П. Цинцадзе" w:date="2023-11-10T15:16:00Z">
                <w:pPr>
                  <w:spacing w:line="276" w:lineRule="auto"/>
                </w:pPr>
              </w:pPrChange>
            </w:pPr>
            <w:r w:rsidRPr="00ED0C21">
              <w:rPr>
                <w:sz w:val="20"/>
                <w:szCs w:val="20"/>
              </w:rPr>
              <w:t>Код хирургической операции и /или другой применяемой медицинской технологии в соответствии с Номенклатурой (KSGN.XML KSGN_C.XML)</w:t>
            </w:r>
          </w:p>
        </w:tc>
        <w:tc>
          <w:tcPr>
            <w:tcW w:w="993" w:type="dxa"/>
            <w:tcPrChange w:id="4024" w:author="Ирина В.. Дмитриева" w:date="2024-01-10T09:34:00Z">
              <w:tcPr>
                <w:tcW w:w="993" w:type="dxa"/>
              </w:tcPr>
            </w:tcPrChange>
          </w:tcPr>
          <w:p w14:paraId="48BEEFF8" w14:textId="77777777" w:rsidR="00174133" w:rsidRPr="00ED0C21" w:rsidRDefault="00174133">
            <w:pPr>
              <w:spacing w:line="276" w:lineRule="auto"/>
              <w:ind w:left="57" w:firstLine="0"/>
              <w:jc w:val="center"/>
              <w:rPr>
                <w:sz w:val="20"/>
                <w:szCs w:val="20"/>
              </w:rPr>
              <w:pPrChange w:id="4025" w:author="Андрей П. Цинцадзе" w:date="2023-11-10T15:16:00Z">
                <w:pPr>
                  <w:spacing w:line="276" w:lineRule="auto"/>
                  <w:jc w:val="center"/>
                </w:pPr>
              </w:pPrChange>
            </w:pPr>
            <w:r w:rsidRPr="00ED0C21">
              <w:rPr>
                <w:sz w:val="20"/>
                <w:szCs w:val="20"/>
              </w:rPr>
              <w:t>T(20)</w:t>
            </w:r>
          </w:p>
        </w:tc>
        <w:tc>
          <w:tcPr>
            <w:tcW w:w="2976" w:type="dxa"/>
            <w:tcPrChange w:id="4026" w:author="Ирина В.. Дмитриева" w:date="2024-01-10T09:34:00Z">
              <w:tcPr>
                <w:tcW w:w="2976" w:type="dxa"/>
              </w:tcPr>
            </w:tcPrChange>
          </w:tcPr>
          <w:p w14:paraId="6008D415" w14:textId="77777777" w:rsidR="00174133" w:rsidRPr="00ED0C21" w:rsidRDefault="00174133">
            <w:pPr>
              <w:spacing w:line="276" w:lineRule="auto"/>
              <w:ind w:left="57" w:firstLine="0"/>
              <w:rPr>
                <w:sz w:val="20"/>
                <w:szCs w:val="20"/>
              </w:rPr>
              <w:pPrChange w:id="4027" w:author="Андрей П. Цинцадзе" w:date="2023-11-10T15:16:00Z">
                <w:pPr>
                  <w:spacing w:line="276" w:lineRule="auto"/>
                </w:pPr>
              </w:pPrChange>
            </w:pPr>
          </w:p>
        </w:tc>
      </w:tr>
      <w:tr w:rsidR="00174133" w:rsidRPr="00ED0C21" w14:paraId="65CE7B6E" w14:textId="77777777" w:rsidTr="00556EFE">
        <w:trPr>
          <w:trHeight w:val="337"/>
          <w:trPrChange w:id="4028" w:author="Ирина В.. Дмитриева" w:date="2024-01-10T09:34:00Z">
            <w:trPr>
              <w:trHeight w:val="337"/>
            </w:trPr>
          </w:trPrChange>
        </w:trPr>
        <w:tc>
          <w:tcPr>
            <w:tcW w:w="880" w:type="dxa"/>
            <w:tcPrChange w:id="4029" w:author="Ирина В.. Дмитриева" w:date="2024-01-10T09:34:00Z">
              <w:tcPr>
                <w:tcW w:w="880" w:type="dxa"/>
              </w:tcPr>
            </w:tcPrChange>
          </w:tcPr>
          <w:p w14:paraId="6C5109AE" w14:textId="77777777" w:rsidR="00174133" w:rsidRPr="00ED0C21" w:rsidRDefault="00174133">
            <w:pPr>
              <w:numPr>
                <w:ilvl w:val="2"/>
                <w:numId w:val="75"/>
              </w:numPr>
              <w:spacing w:line="276" w:lineRule="auto"/>
              <w:ind w:left="57" w:firstLine="0"/>
              <w:rPr>
                <w:sz w:val="20"/>
                <w:szCs w:val="20"/>
              </w:rPr>
              <w:pPrChange w:id="4030" w:author="Андрей П. Цинцадзе" w:date="2023-11-10T15:16:00Z">
                <w:pPr>
                  <w:numPr>
                    <w:ilvl w:val="2"/>
                    <w:numId w:val="75"/>
                  </w:numPr>
                  <w:spacing w:line="276" w:lineRule="auto"/>
                  <w:ind w:left="626" w:hanging="504"/>
                </w:pPr>
              </w:pPrChange>
            </w:pPr>
          </w:p>
        </w:tc>
        <w:tc>
          <w:tcPr>
            <w:tcW w:w="1842" w:type="dxa"/>
            <w:tcPrChange w:id="4031" w:author="Ирина В.. Дмитриева" w:date="2024-01-10T09:34:00Z">
              <w:tcPr>
                <w:tcW w:w="1701" w:type="dxa"/>
              </w:tcPr>
            </w:tcPrChange>
          </w:tcPr>
          <w:p w14:paraId="7BED3E8F" w14:textId="77777777" w:rsidR="00174133" w:rsidRPr="00ED0C21" w:rsidRDefault="00174133">
            <w:pPr>
              <w:spacing w:line="276" w:lineRule="auto"/>
              <w:ind w:left="57" w:firstLine="0"/>
              <w:rPr>
                <w:sz w:val="20"/>
                <w:szCs w:val="20"/>
              </w:rPr>
              <w:pPrChange w:id="4032" w:author="Андрей П. Цинцадзе" w:date="2023-11-10T15:16:00Z">
                <w:pPr>
                  <w:spacing w:line="276" w:lineRule="auto"/>
                </w:pPr>
              </w:pPrChange>
            </w:pPr>
            <w:r w:rsidRPr="00ED0C21">
              <w:rPr>
                <w:sz w:val="20"/>
                <w:szCs w:val="20"/>
              </w:rPr>
              <w:t>KSGN_CODE2</w:t>
            </w:r>
          </w:p>
        </w:tc>
        <w:tc>
          <w:tcPr>
            <w:tcW w:w="1134" w:type="dxa"/>
            <w:tcPrChange w:id="4033" w:author="Ирина В.. Дмитриева" w:date="2024-01-10T09:34:00Z">
              <w:tcPr>
                <w:tcW w:w="1134" w:type="dxa"/>
              </w:tcPr>
            </w:tcPrChange>
          </w:tcPr>
          <w:p w14:paraId="5785F8F2" w14:textId="77777777" w:rsidR="00174133" w:rsidRPr="00ED0C21" w:rsidRDefault="00174133">
            <w:pPr>
              <w:spacing w:line="276" w:lineRule="auto"/>
              <w:ind w:left="57" w:firstLine="0"/>
              <w:jc w:val="center"/>
              <w:rPr>
                <w:sz w:val="20"/>
                <w:szCs w:val="20"/>
              </w:rPr>
              <w:pPrChange w:id="4034" w:author="Андрей П. Цинцадзе" w:date="2023-11-10T15:16:00Z">
                <w:pPr>
                  <w:spacing w:line="276" w:lineRule="auto"/>
                  <w:jc w:val="center"/>
                </w:pPr>
              </w:pPrChange>
            </w:pPr>
            <w:r w:rsidRPr="00ED0C21">
              <w:rPr>
                <w:sz w:val="20"/>
                <w:szCs w:val="20"/>
              </w:rPr>
              <w:t>zap</w:t>
            </w:r>
          </w:p>
        </w:tc>
        <w:tc>
          <w:tcPr>
            <w:tcW w:w="2410" w:type="dxa"/>
            <w:tcPrChange w:id="4035" w:author="Ирина В.. Дмитриева" w:date="2024-01-10T09:34:00Z">
              <w:tcPr>
                <w:tcW w:w="2551" w:type="dxa"/>
              </w:tcPr>
            </w:tcPrChange>
          </w:tcPr>
          <w:p w14:paraId="49AC45A3" w14:textId="77777777" w:rsidR="00174133" w:rsidRPr="00ED0C21" w:rsidRDefault="00174133">
            <w:pPr>
              <w:spacing w:line="276" w:lineRule="auto"/>
              <w:ind w:left="57" w:firstLine="0"/>
              <w:rPr>
                <w:sz w:val="20"/>
                <w:szCs w:val="20"/>
              </w:rPr>
              <w:pPrChange w:id="4036" w:author="Андрей П. Цинцадзе" w:date="2023-11-10T15:16:00Z">
                <w:pPr>
                  <w:spacing w:line="276" w:lineRule="auto"/>
                </w:pPr>
              </w:pPrChange>
            </w:pPr>
            <w:r w:rsidRPr="00ED0C21">
              <w:rPr>
                <w:sz w:val="20"/>
                <w:szCs w:val="20"/>
              </w:rPr>
              <w:t>Код хирургической операции и /или другой применяемой медицинской технологии в соответствии с Номенклатурой (KSGN.XML KSGN_C.XML )</w:t>
            </w:r>
          </w:p>
        </w:tc>
        <w:tc>
          <w:tcPr>
            <w:tcW w:w="993" w:type="dxa"/>
            <w:tcPrChange w:id="4037" w:author="Ирина В.. Дмитриева" w:date="2024-01-10T09:34:00Z">
              <w:tcPr>
                <w:tcW w:w="993" w:type="dxa"/>
              </w:tcPr>
            </w:tcPrChange>
          </w:tcPr>
          <w:p w14:paraId="70F8635E" w14:textId="77777777" w:rsidR="00174133" w:rsidRPr="00ED0C21" w:rsidRDefault="00174133">
            <w:pPr>
              <w:spacing w:line="276" w:lineRule="auto"/>
              <w:ind w:left="57" w:firstLine="0"/>
              <w:jc w:val="center"/>
              <w:rPr>
                <w:sz w:val="20"/>
                <w:szCs w:val="20"/>
              </w:rPr>
              <w:pPrChange w:id="4038" w:author="Андрей П. Цинцадзе" w:date="2023-11-10T15:16:00Z">
                <w:pPr>
                  <w:spacing w:line="276" w:lineRule="auto"/>
                  <w:jc w:val="center"/>
                </w:pPr>
              </w:pPrChange>
            </w:pPr>
            <w:r w:rsidRPr="00ED0C21">
              <w:rPr>
                <w:sz w:val="20"/>
                <w:szCs w:val="20"/>
              </w:rPr>
              <w:t>T(20)</w:t>
            </w:r>
          </w:p>
        </w:tc>
        <w:tc>
          <w:tcPr>
            <w:tcW w:w="2976" w:type="dxa"/>
            <w:tcPrChange w:id="4039" w:author="Ирина В.. Дмитриева" w:date="2024-01-10T09:34:00Z">
              <w:tcPr>
                <w:tcW w:w="2976" w:type="dxa"/>
              </w:tcPr>
            </w:tcPrChange>
          </w:tcPr>
          <w:p w14:paraId="0408EF3C" w14:textId="77777777" w:rsidR="00174133" w:rsidRPr="00ED0C21" w:rsidRDefault="00174133">
            <w:pPr>
              <w:spacing w:line="276" w:lineRule="auto"/>
              <w:ind w:left="57" w:firstLine="0"/>
              <w:rPr>
                <w:sz w:val="20"/>
                <w:szCs w:val="20"/>
              </w:rPr>
              <w:pPrChange w:id="4040" w:author="Андрей П. Цинцадзе" w:date="2023-11-10T15:16:00Z">
                <w:pPr>
                  <w:spacing w:line="276" w:lineRule="auto"/>
                </w:pPr>
              </w:pPrChange>
            </w:pPr>
          </w:p>
        </w:tc>
      </w:tr>
      <w:tr w:rsidR="00174133" w:rsidRPr="00ED0C21" w14:paraId="23580D86" w14:textId="77777777" w:rsidTr="00556EFE">
        <w:trPr>
          <w:trHeight w:val="337"/>
          <w:trPrChange w:id="4041" w:author="Ирина В.. Дмитриева" w:date="2024-01-10T09:34:00Z">
            <w:trPr>
              <w:trHeight w:val="337"/>
            </w:trPr>
          </w:trPrChange>
        </w:trPr>
        <w:tc>
          <w:tcPr>
            <w:tcW w:w="880" w:type="dxa"/>
            <w:tcPrChange w:id="4042" w:author="Ирина В.. Дмитриева" w:date="2024-01-10T09:34:00Z">
              <w:tcPr>
                <w:tcW w:w="880" w:type="dxa"/>
              </w:tcPr>
            </w:tcPrChange>
          </w:tcPr>
          <w:p w14:paraId="3D62125D" w14:textId="77777777" w:rsidR="00174133" w:rsidRPr="00ED0C21" w:rsidRDefault="00174133">
            <w:pPr>
              <w:numPr>
                <w:ilvl w:val="2"/>
                <w:numId w:val="75"/>
              </w:numPr>
              <w:spacing w:line="276" w:lineRule="auto"/>
              <w:ind w:left="57" w:firstLine="0"/>
              <w:rPr>
                <w:sz w:val="20"/>
                <w:szCs w:val="20"/>
              </w:rPr>
              <w:pPrChange w:id="4043" w:author="Андрей П. Цинцадзе" w:date="2023-11-10T15:16:00Z">
                <w:pPr>
                  <w:numPr>
                    <w:ilvl w:val="2"/>
                    <w:numId w:val="75"/>
                  </w:numPr>
                  <w:spacing w:line="276" w:lineRule="auto"/>
                  <w:ind w:left="626" w:hanging="504"/>
                </w:pPr>
              </w:pPrChange>
            </w:pPr>
          </w:p>
        </w:tc>
        <w:tc>
          <w:tcPr>
            <w:tcW w:w="1842" w:type="dxa"/>
            <w:tcPrChange w:id="4044" w:author="Ирина В.. Дмитриева" w:date="2024-01-10T09:34:00Z">
              <w:tcPr>
                <w:tcW w:w="1701" w:type="dxa"/>
              </w:tcPr>
            </w:tcPrChange>
          </w:tcPr>
          <w:p w14:paraId="766746BC" w14:textId="77777777" w:rsidR="00174133" w:rsidRPr="00ED0C21" w:rsidRDefault="00174133">
            <w:pPr>
              <w:spacing w:line="276" w:lineRule="auto"/>
              <w:ind w:left="57" w:firstLine="0"/>
              <w:rPr>
                <w:sz w:val="20"/>
                <w:szCs w:val="20"/>
              </w:rPr>
              <w:pPrChange w:id="4045" w:author="Андрей П. Цинцадзе" w:date="2023-11-10T15:16:00Z">
                <w:pPr>
                  <w:spacing w:line="276" w:lineRule="auto"/>
                </w:pPr>
              </w:pPrChange>
            </w:pPr>
            <w:r w:rsidRPr="00ED0C21">
              <w:rPr>
                <w:sz w:val="20"/>
                <w:szCs w:val="20"/>
              </w:rPr>
              <w:t>ADD_CRIT1</w:t>
            </w:r>
          </w:p>
        </w:tc>
        <w:tc>
          <w:tcPr>
            <w:tcW w:w="1134" w:type="dxa"/>
            <w:tcPrChange w:id="4046" w:author="Ирина В.. Дмитриева" w:date="2024-01-10T09:34:00Z">
              <w:tcPr>
                <w:tcW w:w="1134" w:type="dxa"/>
              </w:tcPr>
            </w:tcPrChange>
          </w:tcPr>
          <w:p w14:paraId="7311890A" w14:textId="77777777" w:rsidR="00174133" w:rsidRPr="00ED0C21" w:rsidRDefault="00174133">
            <w:pPr>
              <w:spacing w:line="276" w:lineRule="auto"/>
              <w:ind w:left="57" w:firstLine="0"/>
              <w:jc w:val="center"/>
              <w:rPr>
                <w:sz w:val="20"/>
                <w:szCs w:val="20"/>
              </w:rPr>
              <w:pPrChange w:id="4047" w:author="Андрей П. Цинцадзе" w:date="2023-11-10T15:16:00Z">
                <w:pPr>
                  <w:spacing w:line="276" w:lineRule="auto"/>
                  <w:jc w:val="center"/>
                </w:pPr>
              </w:pPrChange>
            </w:pPr>
            <w:r w:rsidRPr="00ED0C21">
              <w:rPr>
                <w:sz w:val="20"/>
                <w:szCs w:val="20"/>
              </w:rPr>
              <w:t>zap</w:t>
            </w:r>
          </w:p>
        </w:tc>
        <w:tc>
          <w:tcPr>
            <w:tcW w:w="2410" w:type="dxa"/>
            <w:tcPrChange w:id="4048" w:author="Ирина В.. Дмитриева" w:date="2024-01-10T09:34:00Z">
              <w:tcPr>
                <w:tcW w:w="2551" w:type="dxa"/>
              </w:tcPr>
            </w:tcPrChange>
          </w:tcPr>
          <w:p w14:paraId="02C33075" w14:textId="77777777" w:rsidR="00174133" w:rsidRPr="00ED0C21" w:rsidRDefault="00174133">
            <w:pPr>
              <w:spacing w:line="276" w:lineRule="auto"/>
              <w:ind w:left="57" w:firstLine="0"/>
              <w:rPr>
                <w:sz w:val="20"/>
                <w:szCs w:val="20"/>
              </w:rPr>
              <w:pPrChange w:id="4049" w:author="Андрей П. Цинцадзе" w:date="2023-11-10T15:16:00Z">
                <w:pPr>
                  <w:spacing w:line="276" w:lineRule="auto"/>
                </w:pPr>
              </w:pPrChange>
            </w:pPr>
            <w:r w:rsidRPr="00ED0C21">
              <w:rPr>
                <w:sz w:val="20"/>
                <w:szCs w:val="20"/>
              </w:rPr>
              <w:t>Дополнительный классификационный критерий</w:t>
            </w:r>
          </w:p>
        </w:tc>
        <w:tc>
          <w:tcPr>
            <w:tcW w:w="993" w:type="dxa"/>
            <w:tcPrChange w:id="4050" w:author="Ирина В.. Дмитриева" w:date="2024-01-10T09:34:00Z">
              <w:tcPr>
                <w:tcW w:w="993" w:type="dxa"/>
              </w:tcPr>
            </w:tcPrChange>
          </w:tcPr>
          <w:p w14:paraId="1526BAAB" w14:textId="77777777" w:rsidR="00174133" w:rsidRPr="00ED0C21" w:rsidRDefault="00174133">
            <w:pPr>
              <w:spacing w:line="276" w:lineRule="auto"/>
              <w:ind w:left="57" w:firstLine="0"/>
              <w:jc w:val="center"/>
              <w:rPr>
                <w:sz w:val="20"/>
                <w:szCs w:val="20"/>
              </w:rPr>
              <w:pPrChange w:id="4051" w:author="Андрей П. Цинцадзе" w:date="2023-11-10T15:16:00Z">
                <w:pPr>
                  <w:spacing w:line="276" w:lineRule="auto"/>
                  <w:jc w:val="center"/>
                </w:pPr>
              </w:pPrChange>
            </w:pPr>
            <w:r w:rsidRPr="00ED0C21">
              <w:rPr>
                <w:sz w:val="20"/>
                <w:szCs w:val="20"/>
              </w:rPr>
              <w:t>T(20)</w:t>
            </w:r>
          </w:p>
        </w:tc>
        <w:tc>
          <w:tcPr>
            <w:tcW w:w="2976" w:type="dxa"/>
            <w:tcPrChange w:id="4052" w:author="Ирина В.. Дмитриева" w:date="2024-01-10T09:34:00Z">
              <w:tcPr>
                <w:tcW w:w="2976" w:type="dxa"/>
              </w:tcPr>
            </w:tcPrChange>
          </w:tcPr>
          <w:p w14:paraId="09D3F483" w14:textId="77777777" w:rsidR="00174133" w:rsidRPr="00ED0C21" w:rsidRDefault="00174133">
            <w:pPr>
              <w:spacing w:line="276" w:lineRule="auto"/>
              <w:ind w:left="57" w:firstLine="0"/>
              <w:rPr>
                <w:sz w:val="20"/>
                <w:szCs w:val="20"/>
              </w:rPr>
              <w:pPrChange w:id="4053" w:author="Андрей П. Цинцадзе" w:date="2023-11-10T15:16:00Z">
                <w:pPr>
                  <w:spacing w:line="276" w:lineRule="auto"/>
                </w:pPr>
              </w:pPrChange>
            </w:pPr>
          </w:p>
        </w:tc>
      </w:tr>
      <w:tr w:rsidR="00174133" w:rsidRPr="00ED0C21" w14:paraId="333B42CF" w14:textId="77777777" w:rsidTr="00556EFE">
        <w:trPr>
          <w:trHeight w:val="337"/>
          <w:trPrChange w:id="4054" w:author="Ирина В.. Дмитриева" w:date="2024-01-10T09:34:00Z">
            <w:trPr>
              <w:trHeight w:val="337"/>
            </w:trPr>
          </w:trPrChange>
        </w:trPr>
        <w:tc>
          <w:tcPr>
            <w:tcW w:w="880" w:type="dxa"/>
            <w:tcPrChange w:id="4055" w:author="Ирина В.. Дмитриева" w:date="2024-01-10T09:34:00Z">
              <w:tcPr>
                <w:tcW w:w="880" w:type="dxa"/>
              </w:tcPr>
            </w:tcPrChange>
          </w:tcPr>
          <w:p w14:paraId="040B8F8C" w14:textId="77777777" w:rsidR="00174133" w:rsidRPr="00ED0C21" w:rsidRDefault="00174133">
            <w:pPr>
              <w:numPr>
                <w:ilvl w:val="2"/>
                <w:numId w:val="75"/>
              </w:numPr>
              <w:spacing w:line="276" w:lineRule="auto"/>
              <w:ind w:left="57" w:firstLine="0"/>
              <w:rPr>
                <w:sz w:val="20"/>
                <w:szCs w:val="20"/>
              </w:rPr>
              <w:pPrChange w:id="4056" w:author="Андрей П. Цинцадзе" w:date="2023-11-10T15:16:00Z">
                <w:pPr>
                  <w:numPr>
                    <w:ilvl w:val="2"/>
                    <w:numId w:val="75"/>
                  </w:numPr>
                  <w:spacing w:line="276" w:lineRule="auto"/>
                  <w:ind w:left="626" w:hanging="504"/>
                </w:pPr>
              </w:pPrChange>
            </w:pPr>
          </w:p>
        </w:tc>
        <w:tc>
          <w:tcPr>
            <w:tcW w:w="1842" w:type="dxa"/>
            <w:tcPrChange w:id="4057" w:author="Ирина В.. Дмитриева" w:date="2024-01-10T09:34:00Z">
              <w:tcPr>
                <w:tcW w:w="1701" w:type="dxa"/>
              </w:tcPr>
            </w:tcPrChange>
          </w:tcPr>
          <w:p w14:paraId="4A8E945F" w14:textId="77777777" w:rsidR="00174133" w:rsidRPr="00ED0C21" w:rsidRDefault="00174133">
            <w:pPr>
              <w:spacing w:line="276" w:lineRule="auto"/>
              <w:ind w:left="57" w:firstLine="0"/>
              <w:rPr>
                <w:sz w:val="20"/>
                <w:szCs w:val="20"/>
              </w:rPr>
              <w:pPrChange w:id="4058" w:author="Андрей П. Цинцадзе" w:date="2023-11-10T15:16:00Z">
                <w:pPr>
                  <w:spacing w:line="276" w:lineRule="auto"/>
                </w:pPr>
              </w:pPrChange>
            </w:pPr>
            <w:r w:rsidRPr="00ED0C21">
              <w:rPr>
                <w:sz w:val="20"/>
                <w:szCs w:val="20"/>
              </w:rPr>
              <w:t>ADD_CRIT2</w:t>
            </w:r>
          </w:p>
        </w:tc>
        <w:tc>
          <w:tcPr>
            <w:tcW w:w="1134" w:type="dxa"/>
            <w:tcPrChange w:id="4059" w:author="Ирина В.. Дмитриева" w:date="2024-01-10T09:34:00Z">
              <w:tcPr>
                <w:tcW w:w="1134" w:type="dxa"/>
              </w:tcPr>
            </w:tcPrChange>
          </w:tcPr>
          <w:p w14:paraId="5ADEE849" w14:textId="77777777" w:rsidR="00174133" w:rsidRPr="00ED0C21" w:rsidRDefault="00174133">
            <w:pPr>
              <w:spacing w:line="276" w:lineRule="auto"/>
              <w:ind w:left="57" w:firstLine="0"/>
              <w:jc w:val="center"/>
              <w:rPr>
                <w:sz w:val="20"/>
                <w:szCs w:val="20"/>
              </w:rPr>
              <w:pPrChange w:id="4060" w:author="Андрей П. Цинцадзе" w:date="2023-11-10T15:16:00Z">
                <w:pPr>
                  <w:spacing w:line="276" w:lineRule="auto"/>
                  <w:jc w:val="center"/>
                </w:pPr>
              </w:pPrChange>
            </w:pPr>
            <w:r w:rsidRPr="00ED0C21">
              <w:rPr>
                <w:sz w:val="20"/>
                <w:szCs w:val="20"/>
              </w:rPr>
              <w:t>zap</w:t>
            </w:r>
          </w:p>
        </w:tc>
        <w:tc>
          <w:tcPr>
            <w:tcW w:w="2410" w:type="dxa"/>
            <w:tcPrChange w:id="4061" w:author="Ирина В.. Дмитриева" w:date="2024-01-10T09:34:00Z">
              <w:tcPr>
                <w:tcW w:w="2551" w:type="dxa"/>
              </w:tcPr>
            </w:tcPrChange>
          </w:tcPr>
          <w:p w14:paraId="34822850" w14:textId="77777777" w:rsidR="00174133" w:rsidRPr="00ED0C21" w:rsidRDefault="00174133">
            <w:pPr>
              <w:spacing w:line="276" w:lineRule="auto"/>
              <w:ind w:left="57" w:firstLine="0"/>
              <w:rPr>
                <w:sz w:val="20"/>
                <w:szCs w:val="20"/>
              </w:rPr>
              <w:pPrChange w:id="4062" w:author="Андрей П. Цинцадзе" w:date="2023-11-10T15:16:00Z">
                <w:pPr>
                  <w:spacing w:line="276" w:lineRule="auto"/>
                </w:pPr>
              </w:pPrChange>
            </w:pPr>
            <w:r w:rsidRPr="00ED0C21">
              <w:rPr>
                <w:sz w:val="20"/>
                <w:szCs w:val="20"/>
              </w:rPr>
              <w:t>Дополнительный классификационный критерий</w:t>
            </w:r>
          </w:p>
        </w:tc>
        <w:tc>
          <w:tcPr>
            <w:tcW w:w="993" w:type="dxa"/>
            <w:tcPrChange w:id="4063" w:author="Ирина В.. Дмитриева" w:date="2024-01-10T09:34:00Z">
              <w:tcPr>
                <w:tcW w:w="993" w:type="dxa"/>
              </w:tcPr>
            </w:tcPrChange>
          </w:tcPr>
          <w:p w14:paraId="00515F35" w14:textId="77777777" w:rsidR="00174133" w:rsidRPr="00ED0C21" w:rsidRDefault="00174133">
            <w:pPr>
              <w:spacing w:line="276" w:lineRule="auto"/>
              <w:ind w:left="57" w:firstLine="0"/>
              <w:jc w:val="center"/>
              <w:rPr>
                <w:sz w:val="20"/>
                <w:szCs w:val="20"/>
              </w:rPr>
              <w:pPrChange w:id="4064" w:author="Андрей П. Цинцадзе" w:date="2023-11-10T15:16:00Z">
                <w:pPr>
                  <w:spacing w:line="276" w:lineRule="auto"/>
                  <w:jc w:val="center"/>
                </w:pPr>
              </w:pPrChange>
            </w:pPr>
            <w:r w:rsidRPr="00ED0C21">
              <w:rPr>
                <w:sz w:val="20"/>
                <w:szCs w:val="20"/>
              </w:rPr>
              <w:t>T(20)</w:t>
            </w:r>
          </w:p>
        </w:tc>
        <w:tc>
          <w:tcPr>
            <w:tcW w:w="2976" w:type="dxa"/>
            <w:tcPrChange w:id="4065" w:author="Ирина В.. Дмитриева" w:date="2024-01-10T09:34:00Z">
              <w:tcPr>
                <w:tcW w:w="2976" w:type="dxa"/>
              </w:tcPr>
            </w:tcPrChange>
          </w:tcPr>
          <w:p w14:paraId="4CBE1512" w14:textId="77777777" w:rsidR="00174133" w:rsidRPr="00ED0C21" w:rsidRDefault="00174133">
            <w:pPr>
              <w:spacing w:line="276" w:lineRule="auto"/>
              <w:ind w:left="57" w:firstLine="0"/>
              <w:rPr>
                <w:sz w:val="20"/>
                <w:szCs w:val="20"/>
              </w:rPr>
              <w:pPrChange w:id="4066" w:author="Андрей П. Цинцадзе" w:date="2023-11-10T15:16:00Z">
                <w:pPr>
                  <w:spacing w:line="276" w:lineRule="auto"/>
                </w:pPr>
              </w:pPrChange>
            </w:pPr>
          </w:p>
        </w:tc>
      </w:tr>
      <w:tr w:rsidR="00174133" w:rsidRPr="00ED0C21" w14:paraId="355F2307" w14:textId="77777777" w:rsidTr="00556EFE">
        <w:trPr>
          <w:trHeight w:val="337"/>
          <w:trPrChange w:id="4067" w:author="Ирина В.. Дмитриева" w:date="2024-01-10T09:34:00Z">
            <w:trPr>
              <w:trHeight w:val="337"/>
            </w:trPr>
          </w:trPrChange>
        </w:trPr>
        <w:tc>
          <w:tcPr>
            <w:tcW w:w="880" w:type="dxa"/>
            <w:tcPrChange w:id="4068" w:author="Ирина В.. Дмитриева" w:date="2024-01-10T09:34:00Z">
              <w:tcPr>
                <w:tcW w:w="880" w:type="dxa"/>
              </w:tcPr>
            </w:tcPrChange>
          </w:tcPr>
          <w:p w14:paraId="037EDD50" w14:textId="77777777" w:rsidR="00174133" w:rsidRPr="00ED0C21" w:rsidRDefault="00174133">
            <w:pPr>
              <w:numPr>
                <w:ilvl w:val="2"/>
                <w:numId w:val="75"/>
              </w:numPr>
              <w:spacing w:line="276" w:lineRule="auto"/>
              <w:ind w:left="57" w:firstLine="0"/>
              <w:rPr>
                <w:sz w:val="20"/>
                <w:szCs w:val="20"/>
              </w:rPr>
              <w:pPrChange w:id="4069" w:author="Андрей П. Цинцадзе" w:date="2023-11-10T15:16:00Z">
                <w:pPr>
                  <w:numPr>
                    <w:ilvl w:val="2"/>
                    <w:numId w:val="75"/>
                  </w:numPr>
                  <w:spacing w:line="276" w:lineRule="auto"/>
                  <w:ind w:left="626" w:hanging="504"/>
                </w:pPr>
              </w:pPrChange>
            </w:pPr>
          </w:p>
        </w:tc>
        <w:tc>
          <w:tcPr>
            <w:tcW w:w="1842" w:type="dxa"/>
            <w:tcPrChange w:id="4070" w:author="Ирина В.. Дмитриева" w:date="2024-01-10T09:34:00Z">
              <w:tcPr>
                <w:tcW w:w="1701" w:type="dxa"/>
              </w:tcPr>
            </w:tcPrChange>
          </w:tcPr>
          <w:p w14:paraId="34FCFEEF" w14:textId="77777777" w:rsidR="00174133" w:rsidRPr="00ED0C21" w:rsidRDefault="00174133">
            <w:pPr>
              <w:spacing w:line="276" w:lineRule="auto"/>
              <w:ind w:left="57" w:firstLine="0"/>
              <w:rPr>
                <w:sz w:val="20"/>
                <w:szCs w:val="20"/>
              </w:rPr>
              <w:pPrChange w:id="4071" w:author="Андрей П. Цинцадзе" w:date="2023-11-10T15:16:00Z">
                <w:pPr>
                  <w:spacing w:line="276" w:lineRule="auto"/>
                </w:pPr>
              </w:pPrChange>
            </w:pPr>
            <w:r w:rsidRPr="00ED0C21">
              <w:rPr>
                <w:sz w:val="20"/>
                <w:szCs w:val="20"/>
              </w:rPr>
              <w:t>KSG</w:t>
            </w:r>
          </w:p>
        </w:tc>
        <w:tc>
          <w:tcPr>
            <w:tcW w:w="1134" w:type="dxa"/>
            <w:tcPrChange w:id="4072" w:author="Ирина В.. Дмитриева" w:date="2024-01-10T09:34:00Z">
              <w:tcPr>
                <w:tcW w:w="1134" w:type="dxa"/>
              </w:tcPr>
            </w:tcPrChange>
          </w:tcPr>
          <w:p w14:paraId="68CCEB7E" w14:textId="77777777" w:rsidR="00174133" w:rsidRPr="00ED0C21" w:rsidRDefault="00174133">
            <w:pPr>
              <w:spacing w:line="276" w:lineRule="auto"/>
              <w:ind w:left="57" w:firstLine="0"/>
              <w:jc w:val="center"/>
              <w:rPr>
                <w:sz w:val="20"/>
                <w:szCs w:val="20"/>
              </w:rPr>
              <w:pPrChange w:id="4073" w:author="Андрей П. Цинцадзе" w:date="2023-11-10T15:16:00Z">
                <w:pPr>
                  <w:spacing w:line="276" w:lineRule="auto"/>
                  <w:jc w:val="center"/>
                </w:pPr>
              </w:pPrChange>
            </w:pPr>
            <w:r w:rsidRPr="00ED0C21">
              <w:rPr>
                <w:sz w:val="20"/>
                <w:szCs w:val="20"/>
              </w:rPr>
              <w:t>zap</w:t>
            </w:r>
          </w:p>
        </w:tc>
        <w:tc>
          <w:tcPr>
            <w:tcW w:w="2410" w:type="dxa"/>
            <w:tcPrChange w:id="4074" w:author="Ирина В.. Дмитриева" w:date="2024-01-10T09:34:00Z">
              <w:tcPr>
                <w:tcW w:w="2551" w:type="dxa"/>
              </w:tcPr>
            </w:tcPrChange>
          </w:tcPr>
          <w:p w14:paraId="1873245B" w14:textId="77777777" w:rsidR="00174133" w:rsidRPr="00ED0C21" w:rsidRDefault="00174133">
            <w:pPr>
              <w:spacing w:line="276" w:lineRule="auto"/>
              <w:ind w:left="57" w:firstLine="0"/>
              <w:rPr>
                <w:sz w:val="20"/>
                <w:szCs w:val="20"/>
              </w:rPr>
              <w:pPrChange w:id="4075" w:author="Андрей П. Цинцадзе" w:date="2023-11-10T15:16:00Z">
                <w:pPr>
                  <w:spacing w:line="276" w:lineRule="auto"/>
                </w:pPr>
              </w:pPrChange>
            </w:pPr>
            <w:r w:rsidRPr="00ED0C21">
              <w:rPr>
                <w:sz w:val="20"/>
                <w:szCs w:val="20"/>
              </w:rPr>
              <w:t>Код КСГ</w:t>
            </w:r>
          </w:p>
        </w:tc>
        <w:tc>
          <w:tcPr>
            <w:tcW w:w="993" w:type="dxa"/>
            <w:tcPrChange w:id="4076" w:author="Ирина В.. Дмитриева" w:date="2024-01-10T09:34:00Z">
              <w:tcPr>
                <w:tcW w:w="993" w:type="dxa"/>
              </w:tcPr>
            </w:tcPrChange>
          </w:tcPr>
          <w:p w14:paraId="144679E6" w14:textId="77777777" w:rsidR="00174133" w:rsidRPr="00ED0C21" w:rsidRDefault="00174133">
            <w:pPr>
              <w:spacing w:line="276" w:lineRule="auto"/>
              <w:ind w:left="57" w:firstLine="0"/>
              <w:jc w:val="center"/>
              <w:rPr>
                <w:sz w:val="20"/>
                <w:szCs w:val="20"/>
              </w:rPr>
              <w:pPrChange w:id="4077" w:author="Андрей П. Цинцадзе" w:date="2023-11-10T15:16:00Z">
                <w:pPr>
                  <w:spacing w:line="276" w:lineRule="auto"/>
                  <w:jc w:val="center"/>
                </w:pPr>
              </w:pPrChange>
            </w:pPr>
            <w:r w:rsidRPr="00ED0C21">
              <w:rPr>
                <w:sz w:val="20"/>
                <w:szCs w:val="20"/>
              </w:rPr>
              <w:t>T(12)</w:t>
            </w:r>
          </w:p>
        </w:tc>
        <w:tc>
          <w:tcPr>
            <w:tcW w:w="2976" w:type="dxa"/>
            <w:tcPrChange w:id="4078" w:author="Ирина В.. Дмитриева" w:date="2024-01-10T09:34:00Z">
              <w:tcPr>
                <w:tcW w:w="2976" w:type="dxa"/>
              </w:tcPr>
            </w:tcPrChange>
          </w:tcPr>
          <w:p w14:paraId="6EBF20ED" w14:textId="77777777" w:rsidR="00174133" w:rsidRPr="00ED0C21" w:rsidRDefault="00174133">
            <w:pPr>
              <w:spacing w:line="276" w:lineRule="auto"/>
              <w:ind w:left="57" w:firstLine="0"/>
              <w:rPr>
                <w:sz w:val="20"/>
                <w:szCs w:val="20"/>
              </w:rPr>
              <w:pPrChange w:id="4079" w:author="Андрей П. Цинцадзе" w:date="2023-11-10T15:16:00Z">
                <w:pPr>
                  <w:spacing w:line="276" w:lineRule="auto"/>
                </w:pPr>
              </w:pPrChange>
            </w:pPr>
          </w:p>
        </w:tc>
      </w:tr>
      <w:tr w:rsidR="00174133" w:rsidRPr="00ED0C21" w14:paraId="5CC5CCA2" w14:textId="77777777" w:rsidTr="00556EFE">
        <w:trPr>
          <w:trHeight w:val="337"/>
          <w:trPrChange w:id="4080" w:author="Ирина В.. Дмитриева" w:date="2024-01-10T09:34:00Z">
            <w:trPr>
              <w:trHeight w:val="337"/>
            </w:trPr>
          </w:trPrChange>
        </w:trPr>
        <w:tc>
          <w:tcPr>
            <w:tcW w:w="880" w:type="dxa"/>
            <w:tcPrChange w:id="4081" w:author="Ирина В.. Дмитриева" w:date="2024-01-10T09:34:00Z">
              <w:tcPr>
                <w:tcW w:w="880" w:type="dxa"/>
              </w:tcPr>
            </w:tcPrChange>
          </w:tcPr>
          <w:p w14:paraId="1DCF91FF" w14:textId="77777777" w:rsidR="00174133" w:rsidRPr="00ED0C21" w:rsidRDefault="00174133">
            <w:pPr>
              <w:numPr>
                <w:ilvl w:val="2"/>
                <w:numId w:val="75"/>
              </w:numPr>
              <w:spacing w:line="276" w:lineRule="auto"/>
              <w:ind w:left="57" w:firstLine="0"/>
              <w:rPr>
                <w:sz w:val="20"/>
                <w:szCs w:val="20"/>
              </w:rPr>
              <w:pPrChange w:id="4082" w:author="Андрей П. Цинцадзе" w:date="2023-11-10T15:16:00Z">
                <w:pPr>
                  <w:numPr>
                    <w:ilvl w:val="2"/>
                    <w:numId w:val="75"/>
                  </w:numPr>
                  <w:spacing w:line="276" w:lineRule="auto"/>
                  <w:ind w:left="626" w:hanging="504"/>
                </w:pPr>
              </w:pPrChange>
            </w:pPr>
          </w:p>
        </w:tc>
        <w:tc>
          <w:tcPr>
            <w:tcW w:w="1842" w:type="dxa"/>
            <w:tcPrChange w:id="4083" w:author="Ирина В.. Дмитриева" w:date="2024-01-10T09:34:00Z">
              <w:tcPr>
                <w:tcW w:w="1701" w:type="dxa"/>
              </w:tcPr>
            </w:tcPrChange>
          </w:tcPr>
          <w:p w14:paraId="3F209DEE" w14:textId="77777777" w:rsidR="00174133" w:rsidRPr="00ED0C21" w:rsidRDefault="00174133">
            <w:pPr>
              <w:spacing w:line="276" w:lineRule="auto"/>
              <w:ind w:left="57" w:firstLine="0"/>
              <w:rPr>
                <w:sz w:val="20"/>
                <w:szCs w:val="20"/>
              </w:rPr>
              <w:pPrChange w:id="4084" w:author="Андрей П. Цинцадзе" w:date="2023-11-10T15:16:00Z">
                <w:pPr>
                  <w:spacing w:line="276" w:lineRule="auto"/>
                </w:pPr>
              </w:pPrChange>
            </w:pPr>
            <w:r w:rsidRPr="00ED0C21">
              <w:rPr>
                <w:sz w:val="20"/>
                <w:szCs w:val="20"/>
              </w:rPr>
              <w:t>AGE</w:t>
            </w:r>
          </w:p>
        </w:tc>
        <w:tc>
          <w:tcPr>
            <w:tcW w:w="1134" w:type="dxa"/>
            <w:tcPrChange w:id="4085" w:author="Ирина В.. Дмитриева" w:date="2024-01-10T09:34:00Z">
              <w:tcPr>
                <w:tcW w:w="1134" w:type="dxa"/>
              </w:tcPr>
            </w:tcPrChange>
          </w:tcPr>
          <w:p w14:paraId="61579970" w14:textId="77777777" w:rsidR="00174133" w:rsidRPr="00ED0C21" w:rsidRDefault="00174133">
            <w:pPr>
              <w:spacing w:line="276" w:lineRule="auto"/>
              <w:ind w:left="57" w:firstLine="0"/>
              <w:jc w:val="center"/>
              <w:rPr>
                <w:sz w:val="20"/>
                <w:szCs w:val="20"/>
              </w:rPr>
              <w:pPrChange w:id="4086" w:author="Андрей П. Цинцадзе" w:date="2023-11-10T15:16:00Z">
                <w:pPr>
                  <w:spacing w:line="276" w:lineRule="auto"/>
                  <w:jc w:val="center"/>
                </w:pPr>
              </w:pPrChange>
            </w:pPr>
            <w:r w:rsidRPr="00ED0C21">
              <w:rPr>
                <w:sz w:val="20"/>
                <w:szCs w:val="20"/>
              </w:rPr>
              <w:t>zap</w:t>
            </w:r>
          </w:p>
        </w:tc>
        <w:tc>
          <w:tcPr>
            <w:tcW w:w="2410" w:type="dxa"/>
            <w:tcPrChange w:id="4087" w:author="Ирина В.. Дмитриева" w:date="2024-01-10T09:34:00Z">
              <w:tcPr>
                <w:tcW w:w="2551" w:type="dxa"/>
              </w:tcPr>
            </w:tcPrChange>
          </w:tcPr>
          <w:p w14:paraId="78A63FB1" w14:textId="77777777" w:rsidR="00174133" w:rsidRPr="00ED0C21" w:rsidRDefault="00174133">
            <w:pPr>
              <w:spacing w:line="276" w:lineRule="auto"/>
              <w:ind w:left="57" w:firstLine="0"/>
              <w:rPr>
                <w:sz w:val="20"/>
                <w:szCs w:val="20"/>
              </w:rPr>
              <w:pPrChange w:id="4088" w:author="Андрей П. Цинцадзе" w:date="2023-11-10T15:16:00Z">
                <w:pPr>
                  <w:spacing w:line="276" w:lineRule="auto"/>
                </w:pPr>
              </w:pPrChange>
            </w:pPr>
            <w:r w:rsidRPr="00ED0C21">
              <w:rPr>
                <w:sz w:val="20"/>
                <w:szCs w:val="20"/>
              </w:rPr>
              <w:t>Возрастная группа</w:t>
            </w:r>
          </w:p>
        </w:tc>
        <w:tc>
          <w:tcPr>
            <w:tcW w:w="993" w:type="dxa"/>
            <w:tcPrChange w:id="4089" w:author="Ирина В.. Дмитриева" w:date="2024-01-10T09:34:00Z">
              <w:tcPr>
                <w:tcW w:w="993" w:type="dxa"/>
              </w:tcPr>
            </w:tcPrChange>
          </w:tcPr>
          <w:p w14:paraId="1CE6599F" w14:textId="77777777" w:rsidR="00174133" w:rsidRPr="00ED0C21" w:rsidRDefault="00174133">
            <w:pPr>
              <w:spacing w:line="276" w:lineRule="auto"/>
              <w:ind w:left="57" w:firstLine="0"/>
              <w:jc w:val="center"/>
              <w:rPr>
                <w:sz w:val="20"/>
                <w:szCs w:val="20"/>
              </w:rPr>
              <w:pPrChange w:id="4090" w:author="Андрей П. Цинцадзе" w:date="2023-11-10T15:16:00Z">
                <w:pPr>
                  <w:spacing w:line="276" w:lineRule="auto"/>
                  <w:jc w:val="center"/>
                </w:pPr>
              </w:pPrChange>
            </w:pPr>
            <w:r w:rsidRPr="00ED0C21">
              <w:rPr>
                <w:sz w:val="20"/>
                <w:szCs w:val="20"/>
              </w:rPr>
              <w:t>N(1)</w:t>
            </w:r>
          </w:p>
        </w:tc>
        <w:tc>
          <w:tcPr>
            <w:tcW w:w="2976" w:type="dxa"/>
            <w:tcPrChange w:id="4091" w:author="Ирина В.. Дмитриева" w:date="2024-01-10T09:34:00Z">
              <w:tcPr>
                <w:tcW w:w="2976" w:type="dxa"/>
              </w:tcPr>
            </w:tcPrChange>
          </w:tcPr>
          <w:p w14:paraId="4C08E707" w14:textId="77777777" w:rsidR="00174133" w:rsidRPr="00ED0C21" w:rsidRDefault="00174133">
            <w:pPr>
              <w:spacing w:line="276" w:lineRule="auto"/>
              <w:ind w:left="57" w:firstLine="0"/>
              <w:rPr>
                <w:sz w:val="20"/>
                <w:szCs w:val="20"/>
              </w:rPr>
              <w:pPrChange w:id="4092" w:author="Андрей П. Цинцадзе" w:date="2023-11-10T15:16:00Z">
                <w:pPr>
                  <w:spacing w:line="276" w:lineRule="auto"/>
                </w:pPr>
              </w:pPrChange>
            </w:pPr>
            <w:r w:rsidRPr="00ED0C21">
              <w:rPr>
                <w:sz w:val="20"/>
                <w:szCs w:val="20"/>
              </w:rPr>
              <w:t>Параметр рассчитывается на дату начала госпитализации.</w:t>
            </w:r>
          </w:p>
          <w:p w14:paraId="0345FE16" w14:textId="77777777" w:rsidR="00E46358" w:rsidRPr="00ED0C21" w:rsidRDefault="00E46358">
            <w:pPr>
              <w:spacing w:line="276" w:lineRule="auto"/>
              <w:ind w:left="57" w:firstLine="0"/>
              <w:rPr>
                <w:sz w:val="20"/>
                <w:szCs w:val="20"/>
              </w:rPr>
              <w:pPrChange w:id="4093" w:author="Андрей П. Цинцадзе" w:date="2023-11-10T15:14:00Z">
                <w:pPr>
                  <w:spacing w:line="276" w:lineRule="auto"/>
                </w:pPr>
              </w:pPrChange>
            </w:pPr>
            <w:r w:rsidRPr="00E46358">
              <w:rPr>
                <w:sz w:val="20"/>
                <w:szCs w:val="20"/>
                <w:highlight w:val="green"/>
              </w:rPr>
              <w:t>5 -  от 0 дней до 18 лет</w:t>
            </w:r>
            <w:r w:rsidRPr="00ED0C21">
              <w:rPr>
                <w:sz w:val="20"/>
                <w:szCs w:val="20"/>
              </w:rPr>
              <w:tab/>
            </w:r>
          </w:p>
          <w:p w14:paraId="2F313F7A" w14:textId="77777777" w:rsidR="00E46358" w:rsidRDefault="00E46358">
            <w:pPr>
              <w:spacing w:line="276" w:lineRule="auto"/>
              <w:ind w:left="57" w:firstLine="0"/>
              <w:rPr>
                <w:sz w:val="20"/>
                <w:szCs w:val="20"/>
              </w:rPr>
              <w:pPrChange w:id="4094" w:author="Андрей П. Цинцадзе" w:date="2023-11-10T15:14:00Z">
                <w:pPr>
                  <w:spacing w:line="276" w:lineRule="auto"/>
                </w:pPr>
              </w:pPrChange>
            </w:pPr>
            <w:r w:rsidRPr="00ED0C21">
              <w:rPr>
                <w:sz w:val="20"/>
                <w:szCs w:val="20"/>
              </w:rPr>
              <w:t xml:space="preserve">6 -  18 лет </w:t>
            </w:r>
            <w:r>
              <w:rPr>
                <w:sz w:val="20"/>
                <w:szCs w:val="20"/>
              </w:rPr>
              <w:t xml:space="preserve">и </w:t>
            </w:r>
            <w:r w:rsidRPr="00ED0C21">
              <w:rPr>
                <w:sz w:val="20"/>
                <w:szCs w:val="20"/>
              </w:rPr>
              <w:t xml:space="preserve">старше </w:t>
            </w:r>
          </w:p>
          <w:p w14:paraId="7B9D4DFD" w14:textId="0A46BC6B" w:rsidR="00174133" w:rsidRPr="00ED0C21" w:rsidRDefault="00174133">
            <w:pPr>
              <w:spacing w:line="276" w:lineRule="auto"/>
              <w:ind w:left="57" w:firstLine="0"/>
              <w:rPr>
                <w:sz w:val="20"/>
                <w:szCs w:val="20"/>
              </w:rPr>
              <w:pPrChange w:id="4095" w:author="Андрей П. Цинцадзе" w:date="2023-11-10T15:16:00Z">
                <w:pPr>
                  <w:spacing w:line="276" w:lineRule="auto"/>
                </w:pPr>
              </w:pPrChange>
            </w:pPr>
            <w:r w:rsidRPr="00ED0C21">
              <w:rPr>
                <w:sz w:val="20"/>
                <w:szCs w:val="20"/>
              </w:rPr>
              <w:t xml:space="preserve">Соответствует фактическому возрасту. Например ДР : 24.04.2012 Дата начала лечения : 24.02.2016 =&gt; 3 года 10 месяцев =&gt; AGE = </w:t>
            </w:r>
            <w:r w:rsidR="00E46358">
              <w:rPr>
                <w:sz w:val="20"/>
                <w:szCs w:val="20"/>
              </w:rPr>
              <w:t>5</w:t>
            </w:r>
          </w:p>
        </w:tc>
      </w:tr>
      <w:tr w:rsidR="00174133" w:rsidRPr="00ED0C21" w14:paraId="3F77DD29" w14:textId="77777777" w:rsidTr="00556EFE">
        <w:trPr>
          <w:trHeight w:val="212"/>
          <w:trPrChange w:id="4096" w:author="Ирина В.. Дмитриева" w:date="2024-01-10T09:34:00Z">
            <w:trPr>
              <w:trHeight w:val="212"/>
            </w:trPr>
          </w:trPrChange>
        </w:trPr>
        <w:tc>
          <w:tcPr>
            <w:tcW w:w="880" w:type="dxa"/>
            <w:tcPrChange w:id="4097" w:author="Ирина В.. Дмитриева" w:date="2024-01-10T09:34:00Z">
              <w:tcPr>
                <w:tcW w:w="880" w:type="dxa"/>
              </w:tcPr>
            </w:tcPrChange>
          </w:tcPr>
          <w:p w14:paraId="2B484815" w14:textId="77777777" w:rsidR="00174133" w:rsidRPr="00ED0C21" w:rsidRDefault="00174133">
            <w:pPr>
              <w:numPr>
                <w:ilvl w:val="2"/>
                <w:numId w:val="75"/>
              </w:numPr>
              <w:spacing w:line="276" w:lineRule="auto"/>
              <w:ind w:left="57" w:firstLine="0"/>
              <w:rPr>
                <w:sz w:val="20"/>
                <w:szCs w:val="20"/>
              </w:rPr>
              <w:pPrChange w:id="4098" w:author="Андрей П. Цинцадзе" w:date="2023-11-10T15:16:00Z">
                <w:pPr>
                  <w:numPr>
                    <w:ilvl w:val="2"/>
                    <w:numId w:val="75"/>
                  </w:numPr>
                  <w:spacing w:line="276" w:lineRule="auto"/>
                  <w:ind w:left="626" w:hanging="504"/>
                </w:pPr>
              </w:pPrChange>
            </w:pPr>
          </w:p>
        </w:tc>
        <w:tc>
          <w:tcPr>
            <w:tcW w:w="1842" w:type="dxa"/>
            <w:tcPrChange w:id="4099" w:author="Ирина В.. Дмитриева" w:date="2024-01-10T09:34:00Z">
              <w:tcPr>
                <w:tcW w:w="1701" w:type="dxa"/>
              </w:tcPr>
            </w:tcPrChange>
          </w:tcPr>
          <w:p w14:paraId="0F021052" w14:textId="77777777" w:rsidR="00174133" w:rsidRPr="00ED0C21" w:rsidRDefault="00174133">
            <w:pPr>
              <w:spacing w:line="276" w:lineRule="auto"/>
              <w:ind w:left="57" w:firstLine="0"/>
              <w:rPr>
                <w:sz w:val="20"/>
                <w:szCs w:val="20"/>
              </w:rPr>
              <w:pPrChange w:id="4100" w:author="Андрей П. Цинцадзе" w:date="2023-11-10T15:16:00Z">
                <w:pPr>
                  <w:spacing w:line="276" w:lineRule="auto"/>
                </w:pPr>
              </w:pPrChange>
            </w:pPr>
            <w:r w:rsidRPr="00ED0C21">
              <w:rPr>
                <w:sz w:val="20"/>
                <w:szCs w:val="20"/>
              </w:rPr>
              <w:t>K</w:t>
            </w:r>
          </w:p>
        </w:tc>
        <w:tc>
          <w:tcPr>
            <w:tcW w:w="1134" w:type="dxa"/>
            <w:tcPrChange w:id="4101" w:author="Ирина В.. Дмитриева" w:date="2024-01-10T09:34:00Z">
              <w:tcPr>
                <w:tcW w:w="1134" w:type="dxa"/>
              </w:tcPr>
            </w:tcPrChange>
          </w:tcPr>
          <w:p w14:paraId="5D38C03A" w14:textId="77777777" w:rsidR="00174133" w:rsidRPr="00ED0C21" w:rsidRDefault="00174133">
            <w:pPr>
              <w:spacing w:line="276" w:lineRule="auto"/>
              <w:ind w:left="57" w:firstLine="0"/>
              <w:jc w:val="center"/>
              <w:rPr>
                <w:sz w:val="20"/>
                <w:szCs w:val="20"/>
              </w:rPr>
              <w:pPrChange w:id="4102" w:author="Андрей П. Цинцадзе" w:date="2023-11-10T15:16:00Z">
                <w:pPr>
                  <w:spacing w:line="276" w:lineRule="auto"/>
                  <w:jc w:val="center"/>
                </w:pPr>
              </w:pPrChange>
            </w:pPr>
            <w:r w:rsidRPr="00ED0C21">
              <w:rPr>
                <w:sz w:val="20"/>
                <w:szCs w:val="20"/>
              </w:rPr>
              <w:t>zap</w:t>
            </w:r>
          </w:p>
        </w:tc>
        <w:tc>
          <w:tcPr>
            <w:tcW w:w="2410" w:type="dxa"/>
            <w:tcPrChange w:id="4103" w:author="Ирина В.. Дмитриева" w:date="2024-01-10T09:34:00Z">
              <w:tcPr>
                <w:tcW w:w="2551" w:type="dxa"/>
              </w:tcPr>
            </w:tcPrChange>
          </w:tcPr>
          <w:p w14:paraId="653351E0" w14:textId="77777777" w:rsidR="00174133" w:rsidRPr="00ED0C21" w:rsidRDefault="00174133">
            <w:pPr>
              <w:spacing w:line="276" w:lineRule="auto"/>
              <w:ind w:left="57" w:firstLine="0"/>
              <w:rPr>
                <w:sz w:val="20"/>
                <w:szCs w:val="20"/>
              </w:rPr>
              <w:pPrChange w:id="4104" w:author="Андрей П. Цинцадзе" w:date="2023-11-10T15:16:00Z">
                <w:pPr>
                  <w:spacing w:line="276" w:lineRule="auto"/>
                </w:pPr>
              </w:pPrChange>
            </w:pPr>
            <w:r w:rsidRPr="00ED0C21">
              <w:rPr>
                <w:sz w:val="20"/>
                <w:szCs w:val="20"/>
              </w:rPr>
              <w:t>Значение коэффициента КСЛП</w:t>
            </w:r>
          </w:p>
        </w:tc>
        <w:tc>
          <w:tcPr>
            <w:tcW w:w="993" w:type="dxa"/>
            <w:tcPrChange w:id="4105" w:author="Ирина В.. Дмитриева" w:date="2024-01-10T09:34:00Z">
              <w:tcPr>
                <w:tcW w:w="993" w:type="dxa"/>
              </w:tcPr>
            </w:tcPrChange>
          </w:tcPr>
          <w:p w14:paraId="7CD8F249" w14:textId="77777777" w:rsidR="00174133" w:rsidRPr="00ED0C21" w:rsidRDefault="00174133">
            <w:pPr>
              <w:spacing w:line="276" w:lineRule="auto"/>
              <w:ind w:left="57" w:firstLine="0"/>
              <w:jc w:val="center"/>
              <w:rPr>
                <w:sz w:val="20"/>
                <w:szCs w:val="20"/>
              </w:rPr>
              <w:pPrChange w:id="4106" w:author="Андрей П. Цинцадзе" w:date="2023-11-10T15:16:00Z">
                <w:pPr>
                  <w:spacing w:line="276" w:lineRule="auto"/>
                  <w:jc w:val="center"/>
                </w:pPr>
              </w:pPrChange>
            </w:pPr>
            <w:r w:rsidRPr="00ED0C21">
              <w:rPr>
                <w:sz w:val="20"/>
                <w:szCs w:val="20"/>
              </w:rPr>
              <w:t>N(5.2)</w:t>
            </w:r>
          </w:p>
        </w:tc>
        <w:tc>
          <w:tcPr>
            <w:tcW w:w="2976" w:type="dxa"/>
            <w:tcPrChange w:id="4107" w:author="Ирина В.. Дмитриева" w:date="2024-01-10T09:34:00Z">
              <w:tcPr>
                <w:tcW w:w="2976" w:type="dxa"/>
              </w:tcPr>
            </w:tcPrChange>
          </w:tcPr>
          <w:p w14:paraId="29D3DAA6" w14:textId="77777777" w:rsidR="00174133" w:rsidRPr="00ED0C21" w:rsidRDefault="00174133">
            <w:pPr>
              <w:spacing w:line="276" w:lineRule="auto"/>
              <w:ind w:left="57" w:firstLine="0"/>
              <w:rPr>
                <w:sz w:val="20"/>
                <w:szCs w:val="20"/>
              </w:rPr>
              <w:pPrChange w:id="4108" w:author="Андрей П. Цинцадзе" w:date="2023-11-10T15:16:00Z">
                <w:pPr>
                  <w:spacing w:line="276" w:lineRule="auto"/>
                </w:pPr>
              </w:pPrChange>
            </w:pPr>
          </w:p>
        </w:tc>
      </w:tr>
      <w:tr w:rsidR="00174133" w:rsidRPr="00ED0C21" w14:paraId="75D40677" w14:textId="77777777" w:rsidTr="00556EFE">
        <w:trPr>
          <w:trHeight w:val="212"/>
          <w:trPrChange w:id="4109" w:author="Ирина В.. Дмитриева" w:date="2024-01-10T09:34:00Z">
            <w:trPr>
              <w:trHeight w:val="212"/>
            </w:trPr>
          </w:trPrChange>
        </w:trPr>
        <w:tc>
          <w:tcPr>
            <w:tcW w:w="880" w:type="dxa"/>
            <w:tcPrChange w:id="4110" w:author="Ирина В.. Дмитриева" w:date="2024-01-10T09:34:00Z">
              <w:tcPr>
                <w:tcW w:w="880" w:type="dxa"/>
              </w:tcPr>
            </w:tcPrChange>
          </w:tcPr>
          <w:p w14:paraId="746C32FA" w14:textId="77777777" w:rsidR="00174133" w:rsidRPr="00ED0C21" w:rsidRDefault="00174133">
            <w:pPr>
              <w:numPr>
                <w:ilvl w:val="2"/>
                <w:numId w:val="75"/>
              </w:numPr>
              <w:spacing w:line="276" w:lineRule="auto"/>
              <w:ind w:left="57" w:firstLine="0"/>
              <w:rPr>
                <w:sz w:val="20"/>
                <w:szCs w:val="20"/>
              </w:rPr>
              <w:pPrChange w:id="4111" w:author="Андрей П. Цинцадзе" w:date="2023-11-10T15:16:00Z">
                <w:pPr>
                  <w:numPr>
                    <w:ilvl w:val="2"/>
                    <w:numId w:val="75"/>
                  </w:numPr>
                  <w:spacing w:line="276" w:lineRule="auto"/>
                  <w:ind w:left="626" w:hanging="504"/>
                </w:pPr>
              </w:pPrChange>
            </w:pPr>
          </w:p>
        </w:tc>
        <w:tc>
          <w:tcPr>
            <w:tcW w:w="1842" w:type="dxa"/>
            <w:tcPrChange w:id="4112" w:author="Ирина В.. Дмитриева" w:date="2024-01-10T09:34:00Z">
              <w:tcPr>
                <w:tcW w:w="1701" w:type="dxa"/>
              </w:tcPr>
            </w:tcPrChange>
          </w:tcPr>
          <w:p w14:paraId="75EC8CCA" w14:textId="77777777" w:rsidR="00174133" w:rsidRPr="00ED0C21" w:rsidRDefault="00174133">
            <w:pPr>
              <w:spacing w:line="276" w:lineRule="auto"/>
              <w:ind w:left="57" w:firstLine="0"/>
              <w:rPr>
                <w:sz w:val="20"/>
                <w:szCs w:val="20"/>
              </w:rPr>
              <w:pPrChange w:id="4113" w:author="Андрей П. Цинцадзе" w:date="2023-11-10T15:16:00Z">
                <w:pPr>
                  <w:spacing w:line="276" w:lineRule="auto"/>
                </w:pPr>
              </w:pPrChange>
            </w:pPr>
            <w:r w:rsidRPr="00ED0C21">
              <w:rPr>
                <w:sz w:val="20"/>
                <w:szCs w:val="20"/>
              </w:rPr>
              <w:t>ADD_CRIT</w:t>
            </w:r>
          </w:p>
        </w:tc>
        <w:tc>
          <w:tcPr>
            <w:tcW w:w="1134" w:type="dxa"/>
            <w:tcPrChange w:id="4114" w:author="Ирина В.. Дмитриева" w:date="2024-01-10T09:34:00Z">
              <w:tcPr>
                <w:tcW w:w="1134" w:type="dxa"/>
              </w:tcPr>
            </w:tcPrChange>
          </w:tcPr>
          <w:p w14:paraId="0EE217D9" w14:textId="77777777" w:rsidR="00174133" w:rsidRPr="00ED0C21" w:rsidRDefault="00174133">
            <w:pPr>
              <w:spacing w:line="276" w:lineRule="auto"/>
              <w:ind w:left="57" w:firstLine="0"/>
              <w:jc w:val="center"/>
              <w:rPr>
                <w:sz w:val="20"/>
                <w:szCs w:val="20"/>
              </w:rPr>
              <w:pPrChange w:id="4115" w:author="Андрей П. Цинцадзе" w:date="2023-11-10T15:16:00Z">
                <w:pPr>
                  <w:spacing w:line="276" w:lineRule="auto"/>
                  <w:jc w:val="center"/>
                </w:pPr>
              </w:pPrChange>
            </w:pPr>
            <w:r w:rsidRPr="00ED0C21">
              <w:rPr>
                <w:sz w:val="20"/>
                <w:szCs w:val="20"/>
              </w:rPr>
              <w:t>zap</w:t>
            </w:r>
          </w:p>
        </w:tc>
        <w:tc>
          <w:tcPr>
            <w:tcW w:w="2410" w:type="dxa"/>
            <w:tcPrChange w:id="4116" w:author="Ирина В.. Дмитриева" w:date="2024-01-10T09:34:00Z">
              <w:tcPr>
                <w:tcW w:w="2551" w:type="dxa"/>
              </w:tcPr>
            </w:tcPrChange>
          </w:tcPr>
          <w:p w14:paraId="12B99A0E" w14:textId="77777777" w:rsidR="00174133" w:rsidRPr="00ED0C21" w:rsidRDefault="00174133">
            <w:pPr>
              <w:spacing w:line="276" w:lineRule="auto"/>
              <w:ind w:left="57" w:firstLine="0"/>
              <w:rPr>
                <w:sz w:val="20"/>
                <w:szCs w:val="20"/>
              </w:rPr>
              <w:pPrChange w:id="4117" w:author="Андрей П. Цинцадзе" w:date="2023-11-10T15:16:00Z">
                <w:pPr>
                  <w:spacing w:line="276" w:lineRule="auto"/>
                </w:pPr>
              </w:pPrChange>
            </w:pPr>
            <w:r w:rsidRPr="00ED0C21">
              <w:rPr>
                <w:sz w:val="20"/>
                <w:szCs w:val="20"/>
              </w:rPr>
              <w:t>Дополнительный классификационный критерий</w:t>
            </w:r>
          </w:p>
        </w:tc>
        <w:tc>
          <w:tcPr>
            <w:tcW w:w="993" w:type="dxa"/>
            <w:tcPrChange w:id="4118" w:author="Ирина В.. Дмитриева" w:date="2024-01-10T09:34:00Z">
              <w:tcPr>
                <w:tcW w:w="993" w:type="dxa"/>
              </w:tcPr>
            </w:tcPrChange>
          </w:tcPr>
          <w:p w14:paraId="7557C3BB" w14:textId="77777777" w:rsidR="00174133" w:rsidRPr="00ED0C21" w:rsidRDefault="00174133">
            <w:pPr>
              <w:spacing w:line="276" w:lineRule="auto"/>
              <w:ind w:left="57" w:firstLine="0"/>
              <w:jc w:val="center"/>
              <w:rPr>
                <w:sz w:val="20"/>
                <w:szCs w:val="20"/>
              </w:rPr>
              <w:pPrChange w:id="4119" w:author="Андрей П. Цинцадзе" w:date="2023-11-10T15:16:00Z">
                <w:pPr>
                  <w:spacing w:line="276" w:lineRule="auto"/>
                  <w:jc w:val="center"/>
                </w:pPr>
              </w:pPrChange>
            </w:pPr>
            <w:r w:rsidRPr="00ED0C21">
              <w:rPr>
                <w:sz w:val="20"/>
                <w:szCs w:val="20"/>
              </w:rPr>
              <w:t>T(20)</w:t>
            </w:r>
          </w:p>
        </w:tc>
        <w:tc>
          <w:tcPr>
            <w:tcW w:w="2976" w:type="dxa"/>
            <w:tcPrChange w:id="4120" w:author="Ирина В.. Дмитриева" w:date="2024-01-10T09:34:00Z">
              <w:tcPr>
                <w:tcW w:w="2976" w:type="dxa"/>
              </w:tcPr>
            </w:tcPrChange>
          </w:tcPr>
          <w:p w14:paraId="42FCC310" w14:textId="77777777" w:rsidR="00174133" w:rsidRPr="00ED0C21" w:rsidRDefault="00174133">
            <w:pPr>
              <w:spacing w:line="276" w:lineRule="auto"/>
              <w:ind w:left="57" w:firstLine="0"/>
              <w:rPr>
                <w:sz w:val="20"/>
                <w:szCs w:val="20"/>
              </w:rPr>
              <w:pPrChange w:id="4121" w:author="Андрей П. Цинцадзе" w:date="2023-11-10T15:16:00Z">
                <w:pPr>
                  <w:spacing w:line="276" w:lineRule="auto"/>
                </w:pPr>
              </w:pPrChange>
            </w:pPr>
            <w:r w:rsidRPr="00ED0C21">
              <w:rPr>
                <w:sz w:val="20"/>
                <w:szCs w:val="20"/>
              </w:rPr>
              <w:t xml:space="preserve">Соответствует значению CODE из справочника ADDIT_CRIT </w:t>
            </w:r>
          </w:p>
        </w:tc>
      </w:tr>
      <w:tr w:rsidR="00174133" w:rsidRPr="00ED0C21" w14:paraId="4566309A" w14:textId="77777777" w:rsidTr="00556EFE">
        <w:trPr>
          <w:trHeight w:val="212"/>
          <w:trPrChange w:id="4122" w:author="Ирина В.. Дмитриева" w:date="2024-01-10T09:34:00Z">
            <w:trPr>
              <w:trHeight w:val="212"/>
            </w:trPr>
          </w:trPrChange>
        </w:trPr>
        <w:tc>
          <w:tcPr>
            <w:tcW w:w="880" w:type="dxa"/>
            <w:tcPrChange w:id="4123" w:author="Ирина В.. Дмитриева" w:date="2024-01-10T09:34:00Z">
              <w:tcPr>
                <w:tcW w:w="880" w:type="dxa"/>
              </w:tcPr>
            </w:tcPrChange>
          </w:tcPr>
          <w:p w14:paraId="6208F246" w14:textId="77777777" w:rsidR="00174133" w:rsidRPr="00ED0C21" w:rsidRDefault="00174133">
            <w:pPr>
              <w:numPr>
                <w:ilvl w:val="2"/>
                <w:numId w:val="75"/>
              </w:numPr>
              <w:spacing w:line="276" w:lineRule="auto"/>
              <w:ind w:left="57" w:firstLine="0"/>
              <w:rPr>
                <w:sz w:val="20"/>
                <w:szCs w:val="20"/>
              </w:rPr>
              <w:pPrChange w:id="4124" w:author="Андрей П. Цинцадзе" w:date="2023-11-10T15:16:00Z">
                <w:pPr>
                  <w:numPr>
                    <w:ilvl w:val="2"/>
                    <w:numId w:val="75"/>
                  </w:numPr>
                  <w:spacing w:line="276" w:lineRule="auto"/>
                  <w:ind w:left="626" w:hanging="504"/>
                </w:pPr>
              </w:pPrChange>
            </w:pPr>
          </w:p>
        </w:tc>
        <w:tc>
          <w:tcPr>
            <w:tcW w:w="1842" w:type="dxa"/>
            <w:tcPrChange w:id="4125" w:author="Ирина В.. Дмитриева" w:date="2024-01-10T09:34:00Z">
              <w:tcPr>
                <w:tcW w:w="1701" w:type="dxa"/>
              </w:tcPr>
            </w:tcPrChange>
          </w:tcPr>
          <w:p w14:paraId="0C4348C4" w14:textId="77777777" w:rsidR="00174133" w:rsidRPr="00ED0C21" w:rsidRDefault="00174133">
            <w:pPr>
              <w:spacing w:line="276" w:lineRule="auto"/>
              <w:ind w:left="57" w:firstLine="0"/>
              <w:rPr>
                <w:sz w:val="20"/>
                <w:szCs w:val="20"/>
              </w:rPr>
              <w:pPrChange w:id="4126" w:author="Андрей П. Цинцадзе" w:date="2023-11-10T15:16:00Z">
                <w:pPr>
                  <w:spacing w:line="276" w:lineRule="auto"/>
                </w:pPr>
              </w:pPrChange>
            </w:pPr>
            <w:r w:rsidRPr="00ED0C21">
              <w:rPr>
                <w:sz w:val="20"/>
                <w:szCs w:val="20"/>
              </w:rPr>
              <w:t>USL_OK</w:t>
            </w:r>
          </w:p>
        </w:tc>
        <w:tc>
          <w:tcPr>
            <w:tcW w:w="1134" w:type="dxa"/>
            <w:tcPrChange w:id="4127" w:author="Ирина В.. Дмитриева" w:date="2024-01-10T09:34:00Z">
              <w:tcPr>
                <w:tcW w:w="1134" w:type="dxa"/>
              </w:tcPr>
            </w:tcPrChange>
          </w:tcPr>
          <w:p w14:paraId="0C4B38CF" w14:textId="77777777" w:rsidR="00174133" w:rsidRPr="00ED0C21" w:rsidRDefault="00174133">
            <w:pPr>
              <w:spacing w:line="276" w:lineRule="auto"/>
              <w:ind w:left="57" w:firstLine="0"/>
              <w:jc w:val="center"/>
              <w:rPr>
                <w:sz w:val="20"/>
                <w:szCs w:val="20"/>
              </w:rPr>
              <w:pPrChange w:id="4128" w:author="Андрей П. Цинцадзе" w:date="2023-11-10T15:16:00Z">
                <w:pPr>
                  <w:spacing w:line="276" w:lineRule="auto"/>
                  <w:jc w:val="center"/>
                </w:pPr>
              </w:pPrChange>
            </w:pPr>
            <w:r w:rsidRPr="00ED0C21">
              <w:rPr>
                <w:sz w:val="20"/>
                <w:szCs w:val="20"/>
              </w:rPr>
              <w:t>zap</w:t>
            </w:r>
          </w:p>
        </w:tc>
        <w:tc>
          <w:tcPr>
            <w:tcW w:w="2410" w:type="dxa"/>
            <w:tcPrChange w:id="4129" w:author="Ирина В.. Дмитриева" w:date="2024-01-10T09:34:00Z">
              <w:tcPr>
                <w:tcW w:w="2551" w:type="dxa"/>
              </w:tcPr>
            </w:tcPrChange>
          </w:tcPr>
          <w:p w14:paraId="3CCF1A1E" w14:textId="77777777" w:rsidR="00174133" w:rsidRPr="00ED0C21" w:rsidRDefault="00174133">
            <w:pPr>
              <w:spacing w:line="276" w:lineRule="auto"/>
              <w:ind w:left="57" w:firstLine="0"/>
              <w:rPr>
                <w:sz w:val="20"/>
                <w:szCs w:val="20"/>
              </w:rPr>
              <w:pPrChange w:id="4130" w:author="Андрей П. Цинцадзе" w:date="2023-11-10T15:16:00Z">
                <w:pPr>
                  <w:spacing w:line="276" w:lineRule="auto"/>
                </w:pPr>
              </w:pPrChange>
            </w:pPr>
            <w:r w:rsidRPr="00ED0C21">
              <w:rPr>
                <w:sz w:val="20"/>
                <w:szCs w:val="20"/>
              </w:rPr>
              <w:t>Условия оказания МП</w:t>
            </w:r>
          </w:p>
        </w:tc>
        <w:tc>
          <w:tcPr>
            <w:tcW w:w="993" w:type="dxa"/>
            <w:tcPrChange w:id="4131" w:author="Ирина В.. Дмитриева" w:date="2024-01-10T09:34:00Z">
              <w:tcPr>
                <w:tcW w:w="993" w:type="dxa"/>
              </w:tcPr>
            </w:tcPrChange>
          </w:tcPr>
          <w:p w14:paraId="7029BE39" w14:textId="77777777" w:rsidR="00174133" w:rsidRPr="00ED0C21" w:rsidRDefault="00174133">
            <w:pPr>
              <w:spacing w:line="276" w:lineRule="auto"/>
              <w:ind w:left="57" w:firstLine="0"/>
              <w:jc w:val="center"/>
              <w:rPr>
                <w:sz w:val="20"/>
                <w:szCs w:val="20"/>
              </w:rPr>
              <w:pPrChange w:id="4132" w:author="Андрей П. Цинцадзе" w:date="2023-11-10T15:16:00Z">
                <w:pPr>
                  <w:spacing w:line="276" w:lineRule="auto"/>
                  <w:jc w:val="center"/>
                </w:pPr>
              </w:pPrChange>
            </w:pPr>
            <w:r w:rsidRPr="00ED0C21">
              <w:rPr>
                <w:sz w:val="20"/>
                <w:szCs w:val="20"/>
              </w:rPr>
              <w:t>N(1)</w:t>
            </w:r>
          </w:p>
        </w:tc>
        <w:tc>
          <w:tcPr>
            <w:tcW w:w="2976" w:type="dxa"/>
            <w:tcPrChange w:id="4133" w:author="Ирина В.. Дмитриева" w:date="2024-01-10T09:34:00Z">
              <w:tcPr>
                <w:tcW w:w="2976" w:type="dxa"/>
              </w:tcPr>
            </w:tcPrChange>
          </w:tcPr>
          <w:p w14:paraId="0C737BEF" w14:textId="77777777" w:rsidR="00174133" w:rsidRPr="00ED0C21" w:rsidRDefault="00174133">
            <w:pPr>
              <w:spacing w:line="276" w:lineRule="auto"/>
              <w:ind w:left="57" w:firstLine="0"/>
              <w:rPr>
                <w:sz w:val="20"/>
                <w:szCs w:val="20"/>
              </w:rPr>
              <w:pPrChange w:id="4134" w:author="Андрей П. Цинцадзе" w:date="2023-11-10T15:16:00Z">
                <w:pPr>
                  <w:spacing w:line="276" w:lineRule="auto"/>
                </w:pPr>
              </w:pPrChange>
            </w:pPr>
            <w:r w:rsidRPr="00ED0C21">
              <w:rPr>
                <w:sz w:val="20"/>
                <w:szCs w:val="20"/>
              </w:rPr>
              <w:t>Условия оказания МП</w:t>
            </w:r>
          </w:p>
        </w:tc>
      </w:tr>
      <w:tr w:rsidR="00174133" w:rsidRPr="00ED0C21" w14:paraId="0913ABDD" w14:textId="77777777" w:rsidTr="00556EFE">
        <w:trPr>
          <w:trHeight w:val="212"/>
          <w:trPrChange w:id="4135" w:author="Ирина В.. Дмитриева" w:date="2024-01-10T09:34:00Z">
            <w:trPr>
              <w:trHeight w:val="212"/>
            </w:trPr>
          </w:trPrChange>
        </w:trPr>
        <w:tc>
          <w:tcPr>
            <w:tcW w:w="880" w:type="dxa"/>
            <w:tcPrChange w:id="4136" w:author="Ирина В.. Дмитриева" w:date="2024-01-10T09:34:00Z">
              <w:tcPr>
                <w:tcW w:w="880" w:type="dxa"/>
              </w:tcPr>
            </w:tcPrChange>
          </w:tcPr>
          <w:p w14:paraId="7C63674C" w14:textId="77777777" w:rsidR="00174133" w:rsidRPr="00ED0C21" w:rsidRDefault="00174133">
            <w:pPr>
              <w:numPr>
                <w:ilvl w:val="2"/>
                <w:numId w:val="75"/>
              </w:numPr>
              <w:spacing w:line="276" w:lineRule="auto"/>
              <w:ind w:left="57" w:firstLine="0"/>
              <w:rPr>
                <w:sz w:val="20"/>
                <w:szCs w:val="20"/>
              </w:rPr>
              <w:pPrChange w:id="4137" w:author="Андрей П. Цинцадзе" w:date="2023-11-10T15:16:00Z">
                <w:pPr>
                  <w:numPr>
                    <w:ilvl w:val="2"/>
                    <w:numId w:val="75"/>
                  </w:numPr>
                  <w:spacing w:line="276" w:lineRule="auto"/>
                  <w:ind w:left="626" w:hanging="504"/>
                </w:pPr>
              </w:pPrChange>
            </w:pPr>
          </w:p>
        </w:tc>
        <w:tc>
          <w:tcPr>
            <w:tcW w:w="1842" w:type="dxa"/>
            <w:tcPrChange w:id="4138" w:author="Ирина В.. Дмитриева" w:date="2024-01-10T09:34:00Z">
              <w:tcPr>
                <w:tcW w:w="1701" w:type="dxa"/>
              </w:tcPr>
            </w:tcPrChange>
          </w:tcPr>
          <w:p w14:paraId="0C7EC945" w14:textId="77777777" w:rsidR="00174133" w:rsidRPr="00ED0C21" w:rsidRDefault="00174133">
            <w:pPr>
              <w:spacing w:line="276" w:lineRule="auto"/>
              <w:ind w:left="57" w:firstLine="0"/>
              <w:rPr>
                <w:sz w:val="20"/>
                <w:szCs w:val="20"/>
              </w:rPr>
              <w:pPrChange w:id="4139" w:author="Андрей П. Цинцадзе" w:date="2023-11-10T15:16:00Z">
                <w:pPr>
                  <w:spacing w:line="276" w:lineRule="auto"/>
                </w:pPr>
              </w:pPrChange>
            </w:pPr>
            <w:r w:rsidRPr="00ED0C21">
              <w:rPr>
                <w:sz w:val="20"/>
                <w:szCs w:val="20"/>
              </w:rPr>
              <w:t>CODE</w:t>
            </w:r>
          </w:p>
        </w:tc>
        <w:tc>
          <w:tcPr>
            <w:tcW w:w="1134" w:type="dxa"/>
            <w:tcPrChange w:id="4140" w:author="Ирина В.. Дмитриева" w:date="2024-01-10T09:34:00Z">
              <w:tcPr>
                <w:tcW w:w="1134" w:type="dxa"/>
              </w:tcPr>
            </w:tcPrChange>
          </w:tcPr>
          <w:p w14:paraId="76FC1CE0" w14:textId="77777777" w:rsidR="00174133" w:rsidRPr="00ED0C21" w:rsidRDefault="00174133">
            <w:pPr>
              <w:spacing w:line="276" w:lineRule="auto"/>
              <w:ind w:left="57" w:firstLine="0"/>
              <w:jc w:val="center"/>
              <w:rPr>
                <w:sz w:val="20"/>
                <w:szCs w:val="20"/>
              </w:rPr>
              <w:pPrChange w:id="4141" w:author="Андрей П. Цинцадзе" w:date="2023-11-10T15:16:00Z">
                <w:pPr>
                  <w:spacing w:line="276" w:lineRule="auto"/>
                  <w:jc w:val="center"/>
                </w:pPr>
              </w:pPrChange>
            </w:pPr>
            <w:r w:rsidRPr="00ED0C21">
              <w:rPr>
                <w:sz w:val="20"/>
                <w:szCs w:val="20"/>
              </w:rPr>
              <w:t>zap</w:t>
            </w:r>
          </w:p>
        </w:tc>
        <w:tc>
          <w:tcPr>
            <w:tcW w:w="2410" w:type="dxa"/>
            <w:tcPrChange w:id="4142" w:author="Ирина В.. Дмитриева" w:date="2024-01-10T09:34:00Z">
              <w:tcPr>
                <w:tcW w:w="2551" w:type="dxa"/>
              </w:tcPr>
            </w:tcPrChange>
          </w:tcPr>
          <w:p w14:paraId="40ECC226" w14:textId="77777777" w:rsidR="00174133" w:rsidRPr="00ED0C21" w:rsidRDefault="00174133">
            <w:pPr>
              <w:spacing w:line="276" w:lineRule="auto"/>
              <w:ind w:left="57" w:firstLine="0"/>
              <w:rPr>
                <w:sz w:val="20"/>
                <w:szCs w:val="20"/>
              </w:rPr>
              <w:pPrChange w:id="4143" w:author="Андрей П. Цинцадзе" w:date="2023-11-10T15:16:00Z">
                <w:pPr>
                  <w:spacing w:line="276" w:lineRule="auto"/>
                </w:pPr>
              </w:pPrChange>
            </w:pPr>
            <w:r w:rsidRPr="00ED0C21">
              <w:rPr>
                <w:sz w:val="20"/>
                <w:szCs w:val="20"/>
              </w:rPr>
              <w:t xml:space="preserve">Код КСЛП </w:t>
            </w:r>
          </w:p>
        </w:tc>
        <w:tc>
          <w:tcPr>
            <w:tcW w:w="993" w:type="dxa"/>
            <w:tcPrChange w:id="4144" w:author="Ирина В.. Дмитриева" w:date="2024-01-10T09:34:00Z">
              <w:tcPr>
                <w:tcW w:w="993" w:type="dxa"/>
              </w:tcPr>
            </w:tcPrChange>
          </w:tcPr>
          <w:p w14:paraId="55E1008C" w14:textId="77777777" w:rsidR="00174133" w:rsidRPr="00ED0C21" w:rsidRDefault="00174133">
            <w:pPr>
              <w:spacing w:line="276" w:lineRule="auto"/>
              <w:ind w:left="57" w:firstLine="0"/>
              <w:jc w:val="center"/>
              <w:rPr>
                <w:sz w:val="20"/>
                <w:szCs w:val="20"/>
              </w:rPr>
              <w:pPrChange w:id="4145" w:author="Андрей П. Цинцадзе" w:date="2023-11-10T15:16:00Z">
                <w:pPr>
                  <w:spacing w:line="276" w:lineRule="auto"/>
                  <w:jc w:val="center"/>
                </w:pPr>
              </w:pPrChange>
            </w:pPr>
            <w:r w:rsidRPr="00ED0C21">
              <w:rPr>
                <w:sz w:val="20"/>
                <w:szCs w:val="20"/>
              </w:rPr>
              <w:t>N(3)</w:t>
            </w:r>
          </w:p>
        </w:tc>
        <w:tc>
          <w:tcPr>
            <w:tcW w:w="2976" w:type="dxa"/>
            <w:tcPrChange w:id="4146" w:author="Ирина В.. Дмитриева" w:date="2024-01-10T09:34:00Z">
              <w:tcPr>
                <w:tcW w:w="2976" w:type="dxa"/>
              </w:tcPr>
            </w:tcPrChange>
          </w:tcPr>
          <w:p w14:paraId="33DEE569" w14:textId="77777777" w:rsidR="00174133" w:rsidRPr="00ED0C21" w:rsidRDefault="00174133">
            <w:pPr>
              <w:spacing w:line="276" w:lineRule="auto"/>
              <w:ind w:left="57" w:firstLine="0"/>
              <w:rPr>
                <w:sz w:val="20"/>
                <w:szCs w:val="20"/>
              </w:rPr>
              <w:pPrChange w:id="4147" w:author="Андрей П. Цинцадзе" w:date="2023-11-10T15:16:00Z">
                <w:pPr>
                  <w:spacing w:line="276" w:lineRule="auto"/>
                </w:pPr>
              </w:pPrChange>
            </w:pPr>
          </w:p>
        </w:tc>
      </w:tr>
      <w:tr w:rsidR="00F65BB5" w:rsidRPr="00ED0C21" w14:paraId="0E8E6CD8" w14:textId="77777777" w:rsidTr="00556EFE">
        <w:trPr>
          <w:trHeight w:val="212"/>
          <w:trPrChange w:id="4148" w:author="Ирина В.. Дмитриева" w:date="2024-01-10T09:34:00Z">
            <w:trPr>
              <w:trHeight w:val="212"/>
            </w:trPr>
          </w:trPrChange>
        </w:trPr>
        <w:tc>
          <w:tcPr>
            <w:tcW w:w="880" w:type="dxa"/>
            <w:shd w:val="clear" w:color="auto" w:fill="auto"/>
            <w:tcPrChange w:id="4149" w:author="Ирина В.. Дмитриева" w:date="2024-01-10T09:34:00Z">
              <w:tcPr>
                <w:tcW w:w="880" w:type="dxa"/>
                <w:shd w:val="clear" w:color="auto" w:fill="auto"/>
              </w:tcPr>
            </w:tcPrChange>
          </w:tcPr>
          <w:p w14:paraId="299C0125" w14:textId="77777777" w:rsidR="00F65BB5" w:rsidRPr="00ED0C21" w:rsidRDefault="00F65BB5">
            <w:pPr>
              <w:numPr>
                <w:ilvl w:val="2"/>
                <w:numId w:val="75"/>
              </w:numPr>
              <w:spacing w:line="276" w:lineRule="auto"/>
              <w:ind w:left="57" w:firstLine="0"/>
              <w:rPr>
                <w:sz w:val="20"/>
                <w:szCs w:val="20"/>
              </w:rPr>
              <w:pPrChange w:id="4150" w:author="Андрей П. Цинцадзе" w:date="2023-11-10T15:16:00Z">
                <w:pPr>
                  <w:numPr>
                    <w:ilvl w:val="2"/>
                    <w:numId w:val="75"/>
                  </w:numPr>
                  <w:spacing w:line="276" w:lineRule="auto"/>
                  <w:ind w:left="626" w:hanging="504"/>
                </w:pPr>
              </w:pPrChange>
            </w:pPr>
          </w:p>
        </w:tc>
        <w:tc>
          <w:tcPr>
            <w:tcW w:w="1842" w:type="dxa"/>
            <w:shd w:val="clear" w:color="auto" w:fill="auto"/>
            <w:tcPrChange w:id="4151" w:author="Ирина В.. Дмитриева" w:date="2024-01-10T09:34:00Z">
              <w:tcPr>
                <w:tcW w:w="1701" w:type="dxa"/>
                <w:shd w:val="clear" w:color="auto" w:fill="auto"/>
              </w:tcPr>
            </w:tcPrChange>
          </w:tcPr>
          <w:p w14:paraId="60E4A61B" w14:textId="5C45ADD2" w:rsidR="00F65BB5" w:rsidRPr="00F65BB5" w:rsidRDefault="00F65BB5">
            <w:pPr>
              <w:spacing w:line="276" w:lineRule="auto"/>
              <w:ind w:left="57" w:firstLine="0"/>
              <w:rPr>
                <w:sz w:val="20"/>
                <w:szCs w:val="20"/>
                <w:lang w:val="en-US"/>
              </w:rPr>
              <w:pPrChange w:id="4152" w:author="Андрей П. Цинцадзе" w:date="2023-11-10T15:16:00Z">
                <w:pPr>
                  <w:spacing w:line="276" w:lineRule="auto"/>
                </w:pPr>
              </w:pPrChange>
            </w:pPr>
            <w:r>
              <w:rPr>
                <w:sz w:val="20"/>
                <w:szCs w:val="20"/>
                <w:lang w:val="en-US"/>
              </w:rPr>
              <w:t>P_KDIF</w:t>
            </w:r>
          </w:p>
        </w:tc>
        <w:tc>
          <w:tcPr>
            <w:tcW w:w="1134" w:type="dxa"/>
            <w:shd w:val="clear" w:color="auto" w:fill="auto"/>
            <w:tcPrChange w:id="4153" w:author="Ирина В.. Дмитриева" w:date="2024-01-10T09:34:00Z">
              <w:tcPr>
                <w:tcW w:w="1134" w:type="dxa"/>
                <w:shd w:val="clear" w:color="auto" w:fill="auto"/>
              </w:tcPr>
            </w:tcPrChange>
          </w:tcPr>
          <w:p w14:paraId="3EC54674" w14:textId="453B546D" w:rsidR="00F65BB5" w:rsidRPr="00ED0C21" w:rsidRDefault="00F65BB5">
            <w:pPr>
              <w:spacing w:line="276" w:lineRule="auto"/>
              <w:ind w:left="57" w:firstLine="0"/>
              <w:jc w:val="center"/>
              <w:rPr>
                <w:sz w:val="20"/>
                <w:szCs w:val="20"/>
              </w:rPr>
              <w:pPrChange w:id="4154" w:author="Андрей П. Цинцадзе" w:date="2023-11-10T15:16:00Z">
                <w:pPr>
                  <w:spacing w:line="276" w:lineRule="auto"/>
                  <w:jc w:val="center"/>
                </w:pPr>
              </w:pPrChange>
            </w:pPr>
            <w:r w:rsidRPr="00ED0C21">
              <w:rPr>
                <w:sz w:val="20"/>
                <w:szCs w:val="20"/>
              </w:rPr>
              <w:t>zap</w:t>
            </w:r>
          </w:p>
        </w:tc>
        <w:tc>
          <w:tcPr>
            <w:tcW w:w="2410" w:type="dxa"/>
            <w:shd w:val="clear" w:color="auto" w:fill="auto"/>
            <w:tcPrChange w:id="4155" w:author="Ирина В.. Дмитриева" w:date="2024-01-10T09:34:00Z">
              <w:tcPr>
                <w:tcW w:w="2551" w:type="dxa"/>
                <w:shd w:val="clear" w:color="auto" w:fill="auto"/>
              </w:tcPr>
            </w:tcPrChange>
          </w:tcPr>
          <w:p w14:paraId="312CB884" w14:textId="2C67438D" w:rsidR="00F65BB5" w:rsidRPr="00ED0C21" w:rsidRDefault="00F65BB5">
            <w:pPr>
              <w:spacing w:line="276" w:lineRule="auto"/>
              <w:ind w:left="57" w:firstLine="0"/>
              <w:rPr>
                <w:sz w:val="20"/>
                <w:szCs w:val="20"/>
              </w:rPr>
              <w:pPrChange w:id="4156" w:author="Андрей П. Цинцадзе" w:date="2023-11-10T15:16:00Z">
                <w:pPr>
                  <w:spacing w:line="276" w:lineRule="auto"/>
                </w:pPr>
              </w:pPrChange>
            </w:pPr>
            <w:r>
              <w:rPr>
                <w:sz w:val="20"/>
                <w:szCs w:val="20"/>
              </w:rPr>
              <w:t>Признак использования коэффициента дифференциации</w:t>
            </w:r>
          </w:p>
        </w:tc>
        <w:tc>
          <w:tcPr>
            <w:tcW w:w="993" w:type="dxa"/>
            <w:shd w:val="clear" w:color="auto" w:fill="auto"/>
            <w:tcPrChange w:id="4157" w:author="Ирина В.. Дмитриева" w:date="2024-01-10T09:34:00Z">
              <w:tcPr>
                <w:tcW w:w="993" w:type="dxa"/>
                <w:shd w:val="clear" w:color="auto" w:fill="auto"/>
              </w:tcPr>
            </w:tcPrChange>
          </w:tcPr>
          <w:p w14:paraId="1BAF7AC5" w14:textId="05B966F4" w:rsidR="00F65BB5" w:rsidRPr="00ED0C21" w:rsidRDefault="00F65BB5">
            <w:pPr>
              <w:spacing w:line="276" w:lineRule="auto"/>
              <w:ind w:left="57" w:firstLine="0"/>
              <w:jc w:val="center"/>
              <w:rPr>
                <w:sz w:val="20"/>
                <w:szCs w:val="20"/>
              </w:rPr>
              <w:pPrChange w:id="4158" w:author="Андрей П. Цинцадзе" w:date="2023-11-10T15:16:00Z">
                <w:pPr>
                  <w:spacing w:line="276" w:lineRule="auto"/>
                  <w:jc w:val="center"/>
                </w:pPr>
              </w:pPrChange>
            </w:pPr>
            <w:r w:rsidRPr="00ED0C21">
              <w:rPr>
                <w:sz w:val="20"/>
                <w:szCs w:val="20"/>
              </w:rPr>
              <w:t>N(1)</w:t>
            </w:r>
          </w:p>
        </w:tc>
        <w:tc>
          <w:tcPr>
            <w:tcW w:w="2976" w:type="dxa"/>
            <w:shd w:val="clear" w:color="auto" w:fill="auto"/>
            <w:tcPrChange w:id="4159" w:author="Ирина В.. Дмитриева" w:date="2024-01-10T09:34:00Z">
              <w:tcPr>
                <w:tcW w:w="2976" w:type="dxa"/>
                <w:shd w:val="clear" w:color="auto" w:fill="auto"/>
              </w:tcPr>
            </w:tcPrChange>
          </w:tcPr>
          <w:p w14:paraId="1FDE1BE4" w14:textId="77777777" w:rsidR="00F65BB5" w:rsidRDefault="00F65BB5">
            <w:pPr>
              <w:spacing w:line="276" w:lineRule="auto"/>
              <w:ind w:left="57" w:firstLine="0"/>
              <w:rPr>
                <w:sz w:val="20"/>
                <w:szCs w:val="20"/>
              </w:rPr>
              <w:pPrChange w:id="4160" w:author="Андрей П. Цинцадзе" w:date="2023-11-10T15:16:00Z">
                <w:pPr>
                  <w:spacing w:line="276" w:lineRule="auto"/>
                </w:pPr>
              </w:pPrChange>
            </w:pPr>
            <w:r>
              <w:rPr>
                <w:sz w:val="20"/>
                <w:szCs w:val="20"/>
              </w:rPr>
              <w:t>Принимает значения</w:t>
            </w:r>
          </w:p>
          <w:p w14:paraId="16349C7A" w14:textId="77777777" w:rsidR="00F65BB5" w:rsidRDefault="00F65BB5">
            <w:pPr>
              <w:spacing w:line="276" w:lineRule="auto"/>
              <w:ind w:left="57" w:firstLine="0"/>
              <w:rPr>
                <w:sz w:val="20"/>
                <w:szCs w:val="20"/>
              </w:rPr>
              <w:pPrChange w:id="4161" w:author="Андрей П. Цинцадзе" w:date="2023-11-10T15:16:00Z">
                <w:pPr>
                  <w:spacing w:line="276" w:lineRule="auto"/>
                </w:pPr>
              </w:pPrChange>
            </w:pPr>
            <w:r>
              <w:rPr>
                <w:sz w:val="20"/>
                <w:szCs w:val="20"/>
              </w:rPr>
              <w:t>0 – коэффициент дифференциации не используется</w:t>
            </w:r>
          </w:p>
          <w:p w14:paraId="360590BD" w14:textId="5D69701F" w:rsidR="00F65BB5" w:rsidRPr="00ED0C21" w:rsidRDefault="00F65BB5">
            <w:pPr>
              <w:spacing w:line="276" w:lineRule="auto"/>
              <w:ind w:left="57" w:firstLine="0"/>
              <w:rPr>
                <w:sz w:val="20"/>
                <w:szCs w:val="20"/>
              </w:rPr>
              <w:pPrChange w:id="4162" w:author="Андрей П. Цинцадзе" w:date="2023-11-10T15:16:00Z">
                <w:pPr>
                  <w:spacing w:line="276" w:lineRule="auto"/>
                </w:pPr>
              </w:pPrChange>
            </w:pPr>
            <w:r>
              <w:rPr>
                <w:sz w:val="20"/>
                <w:szCs w:val="20"/>
              </w:rPr>
              <w:t>1</w:t>
            </w:r>
            <w:r w:rsidR="007A613E">
              <w:rPr>
                <w:sz w:val="20"/>
                <w:szCs w:val="20"/>
              </w:rPr>
              <w:t xml:space="preserve"> – </w:t>
            </w:r>
            <w:r>
              <w:rPr>
                <w:sz w:val="20"/>
                <w:szCs w:val="20"/>
              </w:rPr>
              <w:t>коэффициент дифференциации используется</w:t>
            </w:r>
          </w:p>
        </w:tc>
      </w:tr>
      <w:tr w:rsidR="00174133" w:rsidRPr="00ED0C21" w14:paraId="273DBA5A" w14:textId="77777777" w:rsidTr="00556EFE">
        <w:trPr>
          <w:trHeight w:val="212"/>
          <w:trPrChange w:id="4163" w:author="Ирина В.. Дмитриева" w:date="2024-01-10T09:34:00Z">
            <w:trPr>
              <w:trHeight w:val="212"/>
            </w:trPr>
          </w:trPrChange>
        </w:trPr>
        <w:tc>
          <w:tcPr>
            <w:tcW w:w="880" w:type="dxa"/>
            <w:tcPrChange w:id="4164" w:author="Ирина В.. Дмитриева" w:date="2024-01-10T09:34:00Z">
              <w:tcPr>
                <w:tcW w:w="880" w:type="dxa"/>
              </w:tcPr>
            </w:tcPrChange>
          </w:tcPr>
          <w:p w14:paraId="52B4F209" w14:textId="77777777" w:rsidR="00174133" w:rsidRPr="00ED0C21" w:rsidRDefault="00174133">
            <w:pPr>
              <w:numPr>
                <w:ilvl w:val="2"/>
                <w:numId w:val="75"/>
              </w:numPr>
              <w:spacing w:line="276" w:lineRule="auto"/>
              <w:ind w:left="57" w:firstLine="0"/>
              <w:rPr>
                <w:sz w:val="20"/>
                <w:szCs w:val="20"/>
              </w:rPr>
              <w:pPrChange w:id="4165" w:author="Андрей П. Цинцадзе" w:date="2023-11-10T15:16:00Z">
                <w:pPr>
                  <w:numPr>
                    <w:ilvl w:val="2"/>
                    <w:numId w:val="75"/>
                  </w:numPr>
                  <w:spacing w:line="276" w:lineRule="auto"/>
                  <w:ind w:left="626" w:hanging="504"/>
                </w:pPr>
              </w:pPrChange>
            </w:pPr>
          </w:p>
        </w:tc>
        <w:tc>
          <w:tcPr>
            <w:tcW w:w="1842" w:type="dxa"/>
            <w:tcPrChange w:id="4166" w:author="Ирина В.. Дмитриева" w:date="2024-01-10T09:34:00Z">
              <w:tcPr>
                <w:tcW w:w="1701" w:type="dxa"/>
              </w:tcPr>
            </w:tcPrChange>
          </w:tcPr>
          <w:p w14:paraId="02B61851" w14:textId="77777777" w:rsidR="00174133" w:rsidRPr="00ED0C21" w:rsidRDefault="00174133">
            <w:pPr>
              <w:spacing w:line="276" w:lineRule="auto"/>
              <w:ind w:left="57" w:firstLine="0"/>
              <w:rPr>
                <w:sz w:val="20"/>
                <w:szCs w:val="20"/>
              </w:rPr>
              <w:pPrChange w:id="4167" w:author="Андрей П. Цинцадзе" w:date="2023-11-10T15:16:00Z">
                <w:pPr>
                  <w:spacing w:line="276" w:lineRule="auto"/>
                </w:pPr>
              </w:pPrChange>
            </w:pPr>
            <w:r w:rsidRPr="00ED0C21">
              <w:rPr>
                <w:sz w:val="20"/>
                <w:szCs w:val="20"/>
              </w:rPr>
              <w:t>START_DATE</w:t>
            </w:r>
          </w:p>
        </w:tc>
        <w:tc>
          <w:tcPr>
            <w:tcW w:w="1134" w:type="dxa"/>
            <w:tcPrChange w:id="4168" w:author="Ирина В.. Дмитриева" w:date="2024-01-10T09:34:00Z">
              <w:tcPr>
                <w:tcW w:w="1134" w:type="dxa"/>
              </w:tcPr>
            </w:tcPrChange>
          </w:tcPr>
          <w:p w14:paraId="1ECF951F" w14:textId="77777777" w:rsidR="00174133" w:rsidRPr="00ED0C21" w:rsidRDefault="00174133">
            <w:pPr>
              <w:spacing w:line="276" w:lineRule="auto"/>
              <w:ind w:left="57" w:firstLine="0"/>
              <w:jc w:val="center"/>
              <w:rPr>
                <w:sz w:val="20"/>
                <w:szCs w:val="20"/>
              </w:rPr>
              <w:pPrChange w:id="4169" w:author="Андрей П. Цинцадзе" w:date="2023-11-10T15:16:00Z">
                <w:pPr>
                  <w:spacing w:line="276" w:lineRule="auto"/>
                  <w:jc w:val="center"/>
                </w:pPr>
              </w:pPrChange>
            </w:pPr>
            <w:r w:rsidRPr="00ED0C21">
              <w:rPr>
                <w:sz w:val="20"/>
                <w:szCs w:val="20"/>
              </w:rPr>
              <w:t>zap</w:t>
            </w:r>
          </w:p>
        </w:tc>
        <w:tc>
          <w:tcPr>
            <w:tcW w:w="2410" w:type="dxa"/>
            <w:tcPrChange w:id="4170" w:author="Ирина В.. Дмитриева" w:date="2024-01-10T09:34:00Z">
              <w:tcPr>
                <w:tcW w:w="2551" w:type="dxa"/>
              </w:tcPr>
            </w:tcPrChange>
          </w:tcPr>
          <w:p w14:paraId="1C989ADC" w14:textId="77777777" w:rsidR="00174133" w:rsidRPr="00ED0C21" w:rsidRDefault="00174133">
            <w:pPr>
              <w:spacing w:line="276" w:lineRule="auto"/>
              <w:ind w:left="57" w:firstLine="0"/>
              <w:rPr>
                <w:sz w:val="20"/>
                <w:szCs w:val="20"/>
              </w:rPr>
              <w:pPrChange w:id="4171" w:author="Андрей П. Цинцадзе" w:date="2023-11-10T15:16:00Z">
                <w:pPr>
                  <w:spacing w:line="276" w:lineRule="auto"/>
                </w:pPr>
              </w:pPrChange>
            </w:pPr>
            <w:r w:rsidRPr="00ED0C21">
              <w:rPr>
                <w:sz w:val="20"/>
                <w:szCs w:val="20"/>
              </w:rPr>
              <w:t>Дата начала действия</w:t>
            </w:r>
          </w:p>
        </w:tc>
        <w:tc>
          <w:tcPr>
            <w:tcW w:w="993" w:type="dxa"/>
            <w:tcPrChange w:id="4172" w:author="Ирина В.. Дмитриева" w:date="2024-01-10T09:34:00Z">
              <w:tcPr>
                <w:tcW w:w="993" w:type="dxa"/>
              </w:tcPr>
            </w:tcPrChange>
          </w:tcPr>
          <w:p w14:paraId="2579B72D" w14:textId="77777777" w:rsidR="00174133" w:rsidRPr="00ED0C21" w:rsidRDefault="00174133">
            <w:pPr>
              <w:spacing w:line="276" w:lineRule="auto"/>
              <w:ind w:left="57" w:firstLine="0"/>
              <w:jc w:val="center"/>
              <w:rPr>
                <w:sz w:val="20"/>
                <w:szCs w:val="20"/>
              </w:rPr>
              <w:pPrChange w:id="4173" w:author="Андрей П. Цинцадзе" w:date="2023-11-10T15:16:00Z">
                <w:pPr>
                  <w:spacing w:line="276" w:lineRule="auto"/>
                  <w:jc w:val="center"/>
                </w:pPr>
              </w:pPrChange>
            </w:pPr>
            <w:r w:rsidRPr="00ED0C21">
              <w:rPr>
                <w:sz w:val="20"/>
                <w:szCs w:val="20"/>
              </w:rPr>
              <w:t>D</w:t>
            </w:r>
          </w:p>
        </w:tc>
        <w:tc>
          <w:tcPr>
            <w:tcW w:w="2976" w:type="dxa"/>
            <w:tcPrChange w:id="4174" w:author="Ирина В.. Дмитриева" w:date="2024-01-10T09:34:00Z">
              <w:tcPr>
                <w:tcW w:w="2976" w:type="dxa"/>
              </w:tcPr>
            </w:tcPrChange>
          </w:tcPr>
          <w:p w14:paraId="4974F73D" w14:textId="77777777" w:rsidR="00174133" w:rsidRPr="00ED0C21" w:rsidRDefault="00174133">
            <w:pPr>
              <w:spacing w:line="276" w:lineRule="auto"/>
              <w:ind w:left="57" w:firstLine="0"/>
              <w:rPr>
                <w:sz w:val="20"/>
                <w:szCs w:val="20"/>
              </w:rPr>
              <w:pPrChange w:id="4175" w:author="Андрей П. Цинцадзе" w:date="2023-11-10T15:16:00Z">
                <w:pPr>
                  <w:spacing w:line="276" w:lineRule="auto"/>
                </w:pPr>
              </w:pPrChange>
            </w:pPr>
          </w:p>
        </w:tc>
      </w:tr>
      <w:tr w:rsidR="00174133" w:rsidRPr="00ED0C21" w14:paraId="6BCA236D" w14:textId="77777777" w:rsidTr="00556EFE">
        <w:trPr>
          <w:trHeight w:val="212"/>
          <w:trPrChange w:id="4176" w:author="Ирина В.. Дмитриева" w:date="2024-01-10T09:34:00Z">
            <w:trPr>
              <w:trHeight w:val="212"/>
            </w:trPr>
          </w:trPrChange>
        </w:trPr>
        <w:tc>
          <w:tcPr>
            <w:tcW w:w="880" w:type="dxa"/>
            <w:tcPrChange w:id="4177" w:author="Ирина В.. Дмитриева" w:date="2024-01-10T09:34:00Z">
              <w:tcPr>
                <w:tcW w:w="880" w:type="dxa"/>
              </w:tcPr>
            </w:tcPrChange>
          </w:tcPr>
          <w:p w14:paraId="0622C459" w14:textId="77777777" w:rsidR="00174133" w:rsidRPr="00ED0C21" w:rsidRDefault="00174133">
            <w:pPr>
              <w:numPr>
                <w:ilvl w:val="2"/>
                <w:numId w:val="75"/>
              </w:numPr>
              <w:spacing w:line="276" w:lineRule="auto"/>
              <w:ind w:left="57" w:firstLine="0"/>
              <w:rPr>
                <w:sz w:val="20"/>
                <w:szCs w:val="20"/>
              </w:rPr>
              <w:pPrChange w:id="4178" w:author="Андрей П. Цинцадзе" w:date="2023-11-10T15:16:00Z">
                <w:pPr>
                  <w:numPr>
                    <w:ilvl w:val="2"/>
                    <w:numId w:val="75"/>
                  </w:numPr>
                  <w:spacing w:line="276" w:lineRule="auto"/>
                  <w:ind w:left="626" w:hanging="504"/>
                </w:pPr>
              </w:pPrChange>
            </w:pPr>
          </w:p>
        </w:tc>
        <w:tc>
          <w:tcPr>
            <w:tcW w:w="1842" w:type="dxa"/>
            <w:tcPrChange w:id="4179" w:author="Ирина В.. Дмитриева" w:date="2024-01-10T09:34:00Z">
              <w:tcPr>
                <w:tcW w:w="1701" w:type="dxa"/>
              </w:tcPr>
            </w:tcPrChange>
          </w:tcPr>
          <w:p w14:paraId="7ED33FE7" w14:textId="77777777" w:rsidR="00174133" w:rsidRPr="00ED0C21" w:rsidRDefault="00174133">
            <w:pPr>
              <w:spacing w:line="276" w:lineRule="auto"/>
              <w:ind w:left="57" w:firstLine="0"/>
              <w:rPr>
                <w:sz w:val="20"/>
                <w:szCs w:val="20"/>
              </w:rPr>
              <w:pPrChange w:id="4180" w:author="Андрей П. Цинцадзе" w:date="2023-11-10T15:16:00Z">
                <w:pPr>
                  <w:spacing w:line="276" w:lineRule="auto"/>
                </w:pPr>
              </w:pPrChange>
            </w:pPr>
            <w:r w:rsidRPr="00ED0C21">
              <w:rPr>
                <w:sz w:val="20"/>
                <w:szCs w:val="20"/>
              </w:rPr>
              <w:t>FINAL_DATE</w:t>
            </w:r>
          </w:p>
        </w:tc>
        <w:tc>
          <w:tcPr>
            <w:tcW w:w="1134" w:type="dxa"/>
            <w:tcPrChange w:id="4181" w:author="Ирина В.. Дмитриева" w:date="2024-01-10T09:34:00Z">
              <w:tcPr>
                <w:tcW w:w="1134" w:type="dxa"/>
              </w:tcPr>
            </w:tcPrChange>
          </w:tcPr>
          <w:p w14:paraId="09477C41" w14:textId="77777777" w:rsidR="00174133" w:rsidRPr="00ED0C21" w:rsidRDefault="00174133">
            <w:pPr>
              <w:spacing w:line="276" w:lineRule="auto"/>
              <w:ind w:left="57" w:firstLine="0"/>
              <w:jc w:val="center"/>
              <w:rPr>
                <w:sz w:val="20"/>
                <w:szCs w:val="20"/>
              </w:rPr>
              <w:pPrChange w:id="4182" w:author="Андрей П. Цинцадзе" w:date="2023-11-10T15:16:00Z">
                <w:pPr>
                  <w:spacing w:line="276" w:lineRule="auto"/>
                  <w:jc w:val="center"/>
                </w:pPr>
              </w:pPrChange>
            </w:pPr>
            <w:r w:rsidRPr="00ED0C21">
              <w:rPr>
                <w:sz w:val="20"/>
                <w:szCs w:val="20"/>
              </w:rPr>
              <w:t>zap</w:t>
            </w:r>
          </w:p>
        </w:tc>
        <w:tc>
          <w:tcPr>
            <w:tcW w:w="2410" w:type="dxa"/>
            <w:tcPrChange w:id="4183" w:author="Ирина В.. Дмитриева" w:date="2024-01-10T09:34:00Z">
              <w:tcPr>
                <w:tcW w:w="2551" w:type="dxa"/>
              </w:tcPr>
            </w:tcPrChange>
          </w:tcPr>
          <w:p w14:paraId="16767C7E" w14:textId="77777777" w:rsidR="00174133" w:rsidRPr="00ED0C21" w:rsidRDefault="00174133">
            <w:pPr>
              <w:spacing w:line="276" w:lineRule="auto"/>
              <w:ind w:left="57" w:firstLine="0"/>
              <w:rPr>
                <w:sz w:val="20"/>
                <w:szCs w:val="20"/>
              </w:rPr>
              <w:pPrChange w:id="4184" w:author="Андрей П. Цинцадзе" w:date="2023-11-10T15:16:00Z">
                <w:pPr>
                  <w:spacing w:line="276" w:lineRule="auto"/>
                </w:pPr>
              </w:pPrChange>
            </w:pPr>
            <w:r w:rsidRPr="00ED0C21">
              <w:rPr>
                <w:sz w:val="20"/>
                <w:szCs w:val="20"/>
              </w:rPr>
              <w:t>Дата окончания действия</w:t>
            </w:r>
          </w:p>
        </w:tc>
        <w:tc>
          <w:tcPr>
            <w:tcW w:w="993" w:type="dxa"/>
            <w:tcPrChange w:id="4185" w:author="Ирина В.. Дмитриева" w:date="2024-01-10T09:34:00Z">
              <w:tcPr>
                <w:tcW w:w="993" w:type="dxa"/>
              </w:tcPr>
            </w:tcPrChange>
          </w:tcPr>
          <w:p w14:paraId="5A92AE10" w14:textId="77777777" w:rsidR="00174133" w:rsidRPr="00ED0C21" w:rsidRDefault="00174133">
            <w:pPr>
              <w:spacing w:line="276" w:lineRule="auto"/>
              <w:ind w:left="57" w:firstLine="0"/>
              <w:jc w:val="center"/>
              <w:rPr>
                <w:sz w:val="20"/>
                <w:szCs w:val="20"/>
              </w:rPr>
              <w:pPrChange w:id="4186" w:author="Андрей П. Цинцадзе" w:date="2023-11-10T15:16:00Z">
                <w:pPr>
                  <w:spacing w:line="276" w:lineRule="auto"/>
                  <w:jc w:val="center"/>
                </w:pPr>
              </w:pPrChange>
            </w:pPr>
            <w:r w:rsidRPr="00ED0C21">
              <w:rPr>
                <w:sz w:val="20"/>
                <w:szCs w:val="20"/>
              </w:rPr>
              <w:t>D</w:t>
            </w:r>
          </w:p>
        </w:tc>
        <w:tc>
          <w:tcPr>
            <w:tcW w:w="2976" w:type="dxa"/>
            <w:tcPrChange w:id="4187" w:author="Ирина В.. Дмитриева" w:date="2024-01-10T09:34:00Z">
              <w:tcPr>
                <w:tcW w:w="2976" w:type="dxa"/>
              </w:tcPr>
            </w:tcPrChange>
          </w:tcPr>
          <w:p w14:paraId="482C6FCF" w14:textId="77777777" w:rsidR="00174133" w:rsidRPr="00ED0C21" w:rsidRDefault="00174133">
            <w:pPr>
              <w:spacing w:line="276" w:lineRule="auto"/>
              <w:ind w:left="57" w:firstLine="0"/>
              <w:rPr>
                <w:sz w:val="20"/>
                <w:szCs w:val="20"/>
              </w:rPr>
              <w:pPrChange w:id="4188" w:author="Андрей П. Цинцадзе" w:date="2023-11-10T15:16:00Z">
                <w:pPr>
                  <w:spacing w:line="276" w:lineRule="auto"/>
                </w:pPr>
              </w:pPrChange>
            </w:pPr>
          </w:p>
        </w:tc>
      </w:tr>
      <w:tr w:rsidR="00174133" w:rsidRPr="00ED0C21" w14:paraId="516CE920" w14:textId="77777777" w:rsidTr="00556EFE">
        <w:trPr>
          <w:trHeight w:val="212"/>
          <w:trPrChange w:id="4189" w:author="Ирина В.. Дмитриева" w:date="2024-01-10T09:34:00Z">
            <w:trPr>
              <w:trHeight w:val="212"/>
            </w:trPr>
          </w:trPrChange>
        </w:trPr>
        <w:tc>
          <w:tcPr>
            <w:tcW w:w="880" w:type="dxa"/>
            <w:tcPrChange w:id="4190" w:author="Ирина В.. Дмитриева" w:date="2024-01-10T09:34:00Z">
              <w:tcPr>
                <w:tcW w:w="880" w:type="dxa"/>
              </w:tcPr>
            </w:tcPrChange>
          </w:tcPr>
          <w:p w14:paraId="44BDF486" w14:textId="77777777" w:rsidR="00174133" w:rsidRPr="00ED0C21" w:rsidRDefault="00174133">
            <w:pPr>
              <w:numPr>
                <w:ilvl w:val="2"/>
                <w:numId w:val="75"/>
              </w:numPr>
              <w:spacing w:line="276" w:lineRule="auto"/>
              <w:ind w:left="57" w:firstLine="0"/>
              <w:rPr>
                <w:sz w:val="20"/>
                <w:szCs w:val="20"/>
              </w:rPr>
              <w:pPrChange w:id="4191" w:author="Андрей П. Цинцадзе" w:date="2023-11-10T15:16:00Z">
                <w:pPr>
                  <w:numPr>
                    <w:ilvl w:val="2"/>
                    <w:numId w:val="75"/>
                  </w:numPr>
                  <w:spacing w:line="276" w:lineRule="auto"/>
                  <w:ind w:left="626" w:hanging="504"/>
                </w:pPr>
              </w:pPrChange>
            </w:pPr>
          </w:p>
        </w:tc>
        <w:tc>
          <w:tcPr>
            <w:tcW w:w="1842" w:type="dxa"/>
            <w:tcPrChange w:id="4192" w:author="Ирина В.. Дмитриева" w:date="2024-01-10T09:34:00Z">
              <w:tcPr>
                <w:tcW w:w="1701" w:type="dxa"/>
              </w:tcPr>
            </w:tcPrChange>
          </w:tcPr>
          <w:p w14:paraId="465A901F" w14:textId="77777777" w:rsidR="00174133" w:rsidRPr="00ED0C21" w:rsidRDefault="00174133">
            <w:pPr>
              <w:spacing w:line="276" w:lineRule="auto"/>
              <w:ind w:left="57" w:firstLine="0"/>
              <w:rPr>
                <w:sz w:val="20"/>
                <w:szCs w:val="20"/>
              </w:rPr>
              <w:pPrChange w:id="4193" w:author="Андрей П. Цинцадзе" w:date="2023-11-10T15:16:00Z">
                <w:pPr>
                  <w:spacing w:line="276" w:lineRule="auto"/>
                </w:pPr>
              </w:pPrChange>
            </w:pPr>
            <w:r w:rsidRPr="00ED0C21">
              <w:rPr>
                <w:sz w:val="20"/>
                <w:szCs w:val="20"/>
              </w:rPr>
              <w:t>ADD_DATE</w:t>
            </w:r>
          </w:p>
        </w:tc>
        <w:tc>
          <w:tcPr>
            <w:tcW w:w="1134" w:type="dxa"/>
            <w:tcPrChange w:id="4194" w:author="Ирина В.. Дмитриева" w:date="2024-01-10T09:34:00Z">
              <w:tcPr>
                <w:tcW w:w="1134" w:type="dxa"/>
              </w:tcPr>
            </w:tcPrChange>
          </w:tcPr>
          <w:p w14:paraId="1B57CE21" w14:textId="77777777" w:rsidR="00174133" w:rsidRPr="00ED0C21" w:rsidRDefault="00174133">
            <w:pPr>
              <w:spacing w:line="276" w:lineRule="auto"/>
              <w:ind w:left="57" w:firstLine="0"/>
              <w:jc w:val="center"/>
              <w:rPr>
                <w:sz w:val="20"/>
                <w:szCs w:val="20"/>
              </w:rPr>
              <w:pPrChange w:id="4195" w:author="Андрей П. Цинцадзе" w:date="2023-11-10T15:16:00Z">
                <w:pPr>
                  <w:spacing w:line="276" w:lineRule="auto"/>
                  <w:jc w:val="center"/>
                </w:pPr>
              </w:pPrChange>
            </w:pPr>
            <w:r w:rsidRPr="00ED0C21">
              <w:rPr>
                <w:sz w:val="20"/>
                <w:szCs w:val="20"/>
              </w:rPr>
              <w:t>zap</w:t>
            </w:r>
          </w:p>
        </w:tc>
        <w:tc>
          <w:tcPr>
            <w:tcW w:w="2410" w:type="dxa"/>
            <w:tcPrChange w:id="4196" w:author="Ирина В.. Дмитриева" w:date="2024-01-10T09:34:00Z">
              <w:tcPr>
                <w:tcW w:w="2551" w:type="dxa"/>
              </w:tcPr>
            </w:tcPrChange>
          </w:tcPr>
          <w:p w14:paraId="128B8BCD" w14:textId="77777777" w:rsidR="00174133" w:rsidRPr="00ED0C21" w:rsidRDefault="00174133">
            <w:pPr>
              <w:spacing w:line="276" w:lineRule="auto"/>
              <w:ind w:left="57" w:firstLine="0"/>
              <w:rPr>
                <w:sz w:val="20"/>
                <w:szCs w:val="20"/>
              </w:rPr>
              <w:pPrChange w:id="4197" w:author="Андрей П. Цинцадзе" w:date="2023-11-10T15:16:00Z">
                <w:pPr>
                  <w:spacing w:line="276" w:lineRule="auto"/>
                </w:pPr>
              </w:pPrChange>
            </w:pPr>
            <w:r w:rsidRPr="00ED0C21">
              <w:rPr>
                <w:sz w:val="20"/>
                <w:szCs w:val="20"/>
              </w:rPr>
              <w:t>Дата добавления записи</w:t>
            </w:r>
          </w:p>
        </w:tc>
        <w:tc>
          <w:tcPr>
            <w:tcW w:w="993" w:type="dxa"/>
            <w:tcPrChange w:id="4198" w:author="Ирина В.. Дмитриева" w:date="2024-01-10T09:34:00Z">
              <w:tcPr>
                <w:tcW w:w="993" w:type="dxa"/>
              </w:tcPr>
            </w:tcPrChange>
          </w:tcPr>
          <w:p w14:paraId="0E7EF9B6" w14:textId="77777777" w:rsidR="00174133" w:rsidRPr="00ED0C21" w:rsidRDefault="00174133">
            <w:pPr>
              <w:spacing w:line="276" w:lineRule="auto"/>
              <w:ind w:left="57" w:firstLine="0"/>
              <w:jc w:val="center"/>
              <w:rPr>
                <w:sz w:val="20"/>
                <w:szCs w:val="20"/>
              </w:rPr>
              <w:pPrChange w:id="4199" w:author="Андрей П. Цинцадзе" w:date="2023-11-10T15:16:00Z">
                <w:pPr>
                  <w:spacing w:line="276" w:lineRule="auto"/>
                  <w:jc w:val="center"/>
                </w:pPr>
              </w:pPrChange>
            </w:pPr>
            <w:r w:rsidRPr="00ED0C21">
              <w:rPr>
                <w:sz w:val="20"/>
                <w:szCs w:val="20"/>
              </w:rPr>
              <w:t>D</w:t>
            </w:r>
          </w:p>
        </w:tc>
        <w:tc>
          <w:tcPr>
            <w:tcW w:w="2976" w:type="dxa"/>
            <w:shd w:val="clear" w:color="auto" w:fill="FFFFFF"/>
            <w:tcPrChange w:id="4200" w:author="Ирина В.. Дмитриева" w:date="2024-01-10T09:34:00Z">
              <w:tcPr>
                <w:tcW w:w="2976" w:type="dxa"/>
                <w:shd w:val="clear" w:color="auto" w:fill="FFFFFF"/>
              </w:tcPr>
            </w:tcPrChange>
          </w:tcPr>
          <w:p w14:paraId="383E8479" w14:textId="77777777" w:rsidR="00174133" w:rsidRPr="00ED0C21" w:rsidRDefault="00174133">
            <w:pPr>
              <w:spacing w:line="276" w:lineRule="auto"/>
              <w:ind w:left="57" w:firstLine="0"/>
              <w:rPr>
                <w:sz w:val="20"/>
                <w:szCs w:val="20"/>
              </w:rPr>
              <w:pPrChange w:id="4201" w:author="Андрей П. Цинцадзе" w:date="2023-11-10T15:16:00Z">
                <w:pPr>
                  <w:spacing w:line="276" w:lineRule="auto"/>
                </w:pPr>
              </w:pPrChange>
            </w:pPr>
          </w:p>
        </w:tc>
      </w:tr>
    </w:tbl>
    <w:p w14:paraId="52D2413B" w14:textId="6B50743E" w:rsidR="000743F3" w:rsidRPr="00D53023" w:rsidRDefault="000743F3" w:rsidP="000743F3">
      <w:pPr>
        <w:pStyle w:val="41"/>
        <w:spacing w:line="276" w:lineRule="auto"/>
        <w:rPr>
          <w:sz w:val="20"/>
        </w:rPr>
      </w:pPr>
      <w:bookmarkStart w:id="4202" w:name="_Таблица_1.24_-"/>
      <w:bookmarkEnd w:id="4202"/>
      <w:r w:rsidRPr="00ED0C21">
        <w:rPr>
          <w:sz w:val="20"/>
        </w:rPr>
        <w:t xml:space="preserve">Таблица </w:t>
      </w:r>
      <w:r w:rsidR="00C80D24">
        <w:rPr>
          <w:sz w:val="20"/>
        </w:rPr>
        <w:t>2</w:t>
      </w:r>
      <w:r w:rsidRPr="00ED0C21">
        <w:rPr>
          <w:sz w:val="20"/>
        </w:rPr>
        <w:t>.</w:t>
      </w:r>
      <w:r w:rsidRPr="00DB7691">
        <w:rPr>
          <w:sz w:val="20"/>
        </w:rPr>
        <w:t>2</w:t>
      </w:r>
      <w:r w:rsidR="00C80D24">
        <w:rPr>
          <w:sz w:val="20"/>
        </w:rPr>
        <w:t>3</w:t>
      </w:r>
      <w:r w:rsidRPr="00ED0C21">
        <w:rPr>
          <w:sz w:val="20"/>
        </w:rPr>
        <w:t xml:space="preserve"> -  Структура справочника DEPAR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03" w:author="Ирина В.. Дмитриева" w:date="2024-01-10T09:35:00Z">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992"/>
        <w:gridCol w:w="2551"/>
        <w:gridCol w:w="993"/>
        <w:gridCol w:w="2976"/>
        <w:tblGridChange w:id="4204">
          <w:tblGrid>
            <w:gridCol w:w="738"/>
            <w:gridCol w:w="1701"/>
            <w:gridCol w:w="1134"/>
            <w:gridCol w:w="2551"/>
            <w:gridCol w:w="993"/>
            <w:gridCol w:w="2976"/>
          </w:tblGrid>
        </w:tblGridChange>
      </w:tblGrid>
      <w:tr w:rsidR="000743F3" w:rsidRPr="00ED0C21" w14:paraId="34BDDE15" w14:textId="77777777" w:rsidTr="00556EFE">
        <w:trPr>
          <w:trHeight w:val="337"/>
          <w:tblHeader/>
          <w:trPrChange w:id="4205" w:author="Ирина В.. Дмитриева" w:date="2024-01-10T09:35:00Z">
            <w:trPr>
              <w:trHeight w:val="337"/>
              <w:tblHeader/>
            </w:trPr>
          </w:trPrChange>
        </w:trPr>
        <w:tc>
          <w:tcPr>
            <w:tcW w:w="738" w:type="dxa"/>
            <w:shd w:val="clear" w:color="auto" w:fill="E7E6E6"/>
            <w:vAlign w:val="center"/>
            <w:tcPrChange w:id="4206" w:author="Ирина В.. Дмитриева" w:date="2024-01-10T09:35:00Z">
              <w:tcPr>
                <w:tcW w:w="738" w:type="dxa"/>
                <w:shd w:val="clear" w:color="auto" w:fill="E7E6E6"/>
                <w:vAlign w:val="center"/>
              </w:tcPr>
            </w:tcPrChange>
          </w:tcPr>
          <w:p w14:paraId="671D4CEC" w14:textId="77777777" w:rsidR="000743F3" w:rsidRPr="00ED0C21" w:rsidRDefault="000743F3">
            <w:pPr>
              <w:spacing w:line="276" w:lineRule="auto"/>
              <w:ind w:left="57" w:firstLine="0"/>
              <w:jc w:val="center"/>
              <w:rPr>
                <w:b/>
                <w:sz w:val="20"/>
                <w:szCs w:val="20"/>
              </w:rPr>
              <w:pPrChange w:id="4207" w:author="Андрей П. Цинцадзе" w:date="2023-11-10T15:16:00Z">
                <w:pPr>
                  <w:spacing w:line="276" w:lineRule="auto"/>
                  <w:jc w:val="center"/>
                </w:pPr>
              </w:pPrChange>
            </w:pPr>
            <w:r w:rsidRPr="00ED0C21">
              <w:rPr>
                <w:b/>
                <w:sz w:val="20"/>
                <w:szCs w:val="20"/>
              </w:rPr>
              <w:t>№</w:t>
            </w:r>
          </w:p>
        </w:tc>
        <w:tc>
          <w:tcPr>
            <w:tcW w:w="1843" w:type="dxa"/>
            <w:shd w:val="clear" w:color="auto" w:fill="E7E6E6"/>
            <w:vAlign w:val="center"/>
            <w:tcPrChange w:id="4208" w:author="Ирина В.. Дмитриева" w:date="2024-01-10T09:35:00Z">
              <w:tcPr>
                <w:tcW w:w="1701" w:type="dxa"/>
                <w:shd w:val="clear" w:color="auto" w:fill="E7E6E6"/>
                <w:vAlign w:val="center"/>
              </w:tcPr>
            </w:tcPrChange>
          </w:tcPr>
          <w:p w14:paraId="6A1CE76D" w14:textId="77777777" w:rsidR="000743F3" w:rsidRPr="00ED0C21" w:rsidRDefault="000743F3">
            <w:pPr>
              <w:spacing w:line="276" w:lineRule="auto"/>
              <w:ind w:left="57" w:firstLine="0"/>
              <w:jc w:val="center"/>
              <w:rPr>
                <w:b/>
                <w:sz w:val="20"/>
                <w:szCs w:val="20"/>
              </w:rPr>
              <w:pPrChange w:id="4209" w:author="Андрей П. Цинцадзе" w:date="2023-11-10T15:16:00Z">
                <w:pPr>
                  <w:spacing w:line="276" w:lineRule="auto"/>
                  <w:jc w:val="center"/>
                </w:pPr>
              </w:pPrChange>
            </w:pPr>
            <w:r w:rsidRPr="00ED0C21">
              <w:rPr>
                <w:b/>
                <w:sz w:val="20"/>
                <w:szCs w:val="20"/>
              </w:rPr>
              <w:t>Идентификатор</w:t>
            </w:r>
          </w:p>
        </w:tc>
        <w:tc>
          <w:tcPr>
            <w:tcW w:w="992" w:type="dxa"/>
            <w:shd w:val="clear" w:color="auto" w:fill="E7E6E6"/>
            <w:vAlign w:val="center"/>
            <w:tcPrChange w:id="4210" w:author="Ирина В.. Дмитриева" w:date="2024-01-10T09:35:00Z">
              <w:tcPr>
                <w:tcW w:w="1134" w:type="dxa"/>
                <w:shd w:val="clear" w:color="auto" w:fill="E7E6E6"/>
                <w:vAlign w:val="center"/>
              </w:tcPr>
            </w:tcPrChange>
          </w:tcPr>
          <w:p w14:paraId="71E73DCD" w14:textId="77777777" w:rsidR="000743F3" w:rsidRPr="00ED0C21" w:rsidRDefault="000743F3">
            <w:pPr>
              <w:spacing w:line="276" w:lineRule="auto"/>
              <w:ind w:left="57" w:firstLine="0"/>
              <w:jc w:val="center"/>
              <w:rPr>
                <w:b/>
                <w:sz w:val="20"/>
                <w:szCs w:val="20"/>
              </w:rPr>
              <w:pPrChange w:id="4211" w:author="Андрей П. Цинцадзе" w:date="2023-11-10T15:16:00Z">
                <w:pPr>
                  <w:spacing w:line="276" w:lineRule="auto"/>
                  <w:jc w:val="center"/>
                </w:pPr>
              </w:pPrChange>
            </w:pPr>
            <w:r w:rsidRPr="00ED0C21">
              <w:rPr>
                <w:b/>
                <w:sz w:val="20"/>
                <w:szCs w:val="20"/>
              </w:rPr>
              <w:t>Родитель</w:t>
            </w:r>
          </w:p>
        </w:tc>
        <w:tc>
          <w:tcPr>
            <w:tcW w:w="2551" w:type="dxa"/>
            <w:shd w:val="clear" w:color="auto" w:fill="E7E6E6"/>
            <w:vAlign w:val="center"/>
            <w:tcPrChange w:id="4212" w:author="Ирина В.. Дмитриева" w:date="2024-01-10T09:35:00Z">
              <w:tcPr>
                <w:tcW w:w="2551" w:type="dxa"/>
                <w:shd w:val="clear" w:color="auto" w:fill="E7E6E6"/>
                <w:vAlign w:val="center"/>
              </w:tcPr>
            </w:tcPrChange>
          </w:tcPr>
          <w:p w14:paraId="4F3ACF51" w14:textId="77777777" w:rsidR="000743F3" w:rsidRPr="00ED0C21" w:rsidRDefault="000743F3">
            <w:pPr>
              <w:spacing w:line="276" w:lineRule="auto"/>
              <w:ind w:left="57" w:firstLine="0"/>
              <w:jc w:val="center"/>
              <w:rPr>
                <w:b/>
                <w:sz w:val="20"/>
                <w:szCs w:val="20"/>
              </w:rPr>
              <w:pPrChange w:id="4213" w:author="Андрей П. Цинцадзе" w:date="2023-11-10T15:16:00Z">
                <w:pPr>
                  <w:spacing w:line="276" w:lineRule="auto"/>
                  <w:jc w:val="center"/>
                </w:pPr>
              </w:pPrChange>
            </w:pPr>
            <w:r w:rsidRPr="00ED0C21">
              <w:rPr>
                <w:b/>
                <w:sz w:val="20"/>
                <w:szCs w:val="20"/>
              </w:rPr>
              <w:t>Наименование поля</w:t>
            </w:r>
          </w:p>
        </w:tc>
        <w:tc>
          <w:tcPr>
            <w:tcW w:w="993" w:type="dxa"/>
            <w:shd w:val="clear" w:color="auto" w:fill="E7E6E6"/>
            <w:vAlign w:val="center"/>
            <w:tcPrChange w:id="4214" w:author="Ирина В.. Дмитриева" w:date="2024-01-10T09:35:00Z">
              <w:tcPr>
                <w:tcW w:w="993" w:type="dxa"/>
                <w:shd w:val="clear" w:color="auto" w:fill="E7E6E6"/>
                <w:vAlign w:val="center"/>
              </w:tcPr>
            </w:tcPrChange>
          </w:tcPr>
          <w:p w14:paraId="1E303B5B" w14:textId="77777777" w:rsidR="000743F3" w:rsidRPr="00ED0C21" w:rsidRDefault="000743F3">
            <w:pPr>
              <w:spacing w:line="276" w:lineRule="auto"/>
              <w:ind w:left="57" w:firstLine="0"/>
              <w:jc w:val="center"/>
              <w:rPr>
                <w:b/>
                <w:sz w:val="20"/>
                <w:szCs w:val="20"/>
              </w:rPr>
              <w:pPrChange w:id="4215" w:author="Андрей П. Цинцадзе" w:date="2023-11-10T15:16:00Z">
                <w:pPr>
                  <w:spacing w:line="276" w:lineRule="auto"/>
                  <w:jc w:val="center"/>
                </w:pPr>
              </w:pPrChange>
            </w:pPr>
            <w:r w:rsidRPr="00ED0C21">
              <w:rPr>
                <w:b/>
                <w:sz w:val="20"/>
                <w:szCs w:val="20"/>
              </w:rPr>
              <w:t>Формат</w:t>
            </w:r>
          </w:p>
        </w:tc>
        <w:tc>
          <w:tcPr>
            <w:tcW w:w="2976" w:type="dxa"/>
            <w:shd w:val="clear" w:color="auto" w:fill="E7E6E6"/>
            <w:vAlign w:val="center"/>
            <w:tcPrChange w:id="4216" w:author="Ирина В.. Дмитриева" w:date="2024-01-10T09:35:00Z">
              <w:tcPr>
                <w:tcW w:w="2976" w:type="dxa"/>
                <w:shd w:val="clear" w:color="auto" w:fill="E7E6E6"/>
                <w:vAlign w:val="center"/>
              </w:tcPr>
            </w:tcPrChange>
          </w:tcPr>
          <w:p w14:paraId="3B61DF3C" w14:textId="77777777" w:rsidR="000743F3" w:rsidRPr="00ED0C21" w:rsidRDefault="000743F3">
            <w:pPr>
              <w:spacing w:line="276" w:lineRule="auto"/>
              <w:ind w:left="57" w:firstLine="0"/>
              <w:jc w:val="center"/>
              <w:rPr>
                <w:b/>
                <w:sz w:val="20"/>
                <w:szCs w:val="20"/>
              </w:rPr>
              <w:pPrChange w:id="4217" w:author="Андрей П. Цинцадзе" w:date="2023-11-10T15:16:00Z">
                <w:pPr>
                  <w:spacing w:line="276" w:lineRule="auto"/>
                  <w:jc w:val="center"/>
                </w:pPr>
              </w:pPrChange>
            </w:pPr>
            <w:r w:rsidRPr="00ED0C21">
              <w:rPr>
                <w:b/>
                <w:sz w:val="20"/>
                <w:szCs w:val="20"/>
              </w:rPr>
              <w:t>Комментарий</w:t>
            </w:r>
          </w:p>
        </w:tc>
      </w:tr>
      <w:tr w:rsidR="000743F3" w:rsidRPr="00ED0C21" w14:paraId="33ED539C" w14:textId="77777777" w:rsidTr="00556EFE">
        <w:trPr>
          <w:trHeight w:val="337"/>
          <w:trPrChange w:id="4218" w:author="Ирина В.. Дмитриева" w:date="2024-01-10T09:35:00Z">
            <w:trPr>
              <w:trHeight w:val="337"/>
            </w:trPr>
          </w:trPrChange>
        </w:trPr>
        <w:tc>
          <w:tcPr>
            <w:tcW w:w="738" w:type="dxa"/>
            <w:tcPrChange w:id="4219" w:author="Ирина В.. Дмитриева" w:date="2024-01-10T09:35:00Z">
              <w:tcPr>
                <w:tcW w:w="738" w:type="dxa"/>
              </w:tcPr>
            </w:tcPrChange>
          </w:tcPr>
          <w:p w14:paraId="72FDAAEF" w14:textId="77777777" w:rsidR="000743F3" w:rsidRPr="00ED0C21" w:rsidRDefault="000743F3">
            <w:pPr>
              <w:numPr>
                <w:ilvl w:val="0"/>
                <w:numId w:val="71"/>
              </w:numPr>
              <w:spacing w:line="276" w:lineRule="auto"/>
              <w:ind w:left="57" w:firstLine="0"/>
              <w:rPr>
                <w:sz w:val="20"/>
                <w:szCs w:val="20"/>
              </w:rPr>
              <w:pPrChange w:id="4220" w:author="Андрей П. Цинцадзе" w:date="2023-11-10T15:16:00Z">
                <w:pPr>
                  <w:numPr>
                    <w:numId w:val="71"/>
                  </w:numPr>
                  <w:spacing w:line="276" w:lineRule="auto"/>
                  <w:ind w:left="360" w:hanging="360"/>
                </w:pPr>
              </w:pPrChange>
            </w:pPr>
          </w:p>
        </w:tc>
        <w:tc>
          <w:tcPr>
            <w:tcW w:w="1843" w:type="dxa"/>
            <w:tcPrChange w:id="4221" w:author="Ирина В.. Дмитриева" w:date="2024-01-10T09:35:00Z">
              <w:tcPr>
                <w:tcW w:w="1701" w:type="dxa"/>
              </w:tcPr>
            </w:tcPrChange>
          </w:tcPr>
          <w:p w14:paraId="089394D4" w14:textId="77777777" w:rsidR="000743F3" w:rsidRPr="00ED0C21" w:rsidRDefault="000743F3">
            <w:pPr>
              <w:spacing w:line="276" w:lineRule="auto"/>
              <w:ind w:left="57" w:firstLine="0"/>
              <w:rPr>
                <w:sz w:val="20"/>
                <w:szCs w:val="20"/>
              </w:rPr>
              <w:pPrChange w:id="4222" w:author="Андрей П. Цинцадзе" w:date="2023-11-10T15:16:00Z">
                <w:pPr>
                  <w:spacing w:line="276" w:lineRule="auto"/>
                </w:pPr>
              </w:pPrChange>
            </w:pPr>
            <w:r w:rsidRPr="00ED0C21">
              <w:rPr>
                <w:sz w:val="20"/>
                <w:szCs w:val="20"/>
              </w:rPr>
              <w:t>packet</w:t>
            </w:r>
          </w:p>
        </w:tc>
        <w:tc>
          <w:tcPr>
            <w:tcW w:w="992" w:type="dxa"/>
            <w:tcPrChange w:id="4223" w:author="Ирина В.. Дмитриева" w:date="2024-01-10T09:35:00Z">
              <w:tcPr>
                <w:tcW w:w="1134" w:type="dxa"/>
              </w:tcPr>
            </w:tcPrChange>
          </w:tcPr>
          <w:p w14:paraId="20C14230" w14:textId="77777777" w:rsidR="000743F3" w:rsidRPr="00ED0C21" w:rsidRDefault="000743F3">
            <w:pPr>
              <w:spacing w:line="276" w:lineRule="auto"/>
              <w:ind w:left="57" w:firstLine="0"/>
              <w:jc w:val="center"/>
              <w:rPr>
                <w:sz w:val="20"/>
                <w:szCs w:val="20"/>
              </w:rPr>
              <w:pPrChange w:id="4224" w:author="Андрей П. Цинцадзе" w:date="2023-11-10T15:16:00Z">
                <w:pPr>
                  <w:spacing w:line="276" w:lineRule="auto"/>
                  <w:jc w:val="center"/>
                </w:pPr>
              </w:pPrChange>
            </w:pPr>
          </w:p>
        </w:tc>
        <w:tc>
          <w:tcPr>
            <w:tcW w:w="2551" w:type="dxa"/>
            <w:tcPrChange w:id="4225" w:author="Ирина В.. Дмитриева" w:date="2024-01-10T09:35:00Z">
              <w:tcPr>
                <w:tcW w:w="2551" w:type="dxa"/>
              </w:tcPr>
            </w:tcPrChange>
          </w:tcPr>
          <w:p w14:paraId="3114F59E" w14:textId="77777777" w:rsidR="000743F3" w:rsidRPr="00ED0C21" w:rsidRDefault="000743F3">
            <w:pPr>
              <w:spacing w:line="276" w:lineRule="auto"/>
              <w:ind w:left="57" w:firstLine="0"/>
              <w:rPr>
                <w:sz w:val="20"/>
                <w:szCs w:val="20"/>
              </w:rPr>
              <w:pPrChange w:id="4226" w:author="Андрей П. Цинцадзе" w:date="2023-11-10T15:16:00Z">
                <w:pPr>
                  <w:spacing w:line="276" w:lineRule="auto"/>
                </w:pPr>
              </w:pPrChange>
            </w:pPr>
          </w:p>
        </w:tc>
        <w:tc>
          <w:tcPr>
            <w:tcW w:w="993" w:type="dxa"/>
            <w:tcPrChange w:id="4227" w:author="Ирина В.. Дмитриева" w:date="2024-01-10T09:35:00Z">
              <w:tcPr>
                <w:tcW w:w="993" w:type="dxa"/>
              </w:tcPr>
            </w:tcPrChange>
          </w:tcPr>
          <w:p w14:paraId="0C1F817F" w14:textId="77777777" w:rsidR="000743F3" w:rsidRPr="00ED0C21" w:rsidRDefault="000743F3">
            <w:pPr>
              <w:spacing w:line="276" w:lineRule="auto"/>
              <w:ind w:left="57" w:firstLine="0"/>
              <w:jc w:val="center"/>
              <w:rPr>
                <w:sz w:val="20"/>
                <w:szCs w:val="20"/>
              </w:rPr>
              <w:pPrChange w:id="4228" w:author="Андрей П. Цинцадзе" w:date="2023-11-10T15:16:00Z">
                <w:pPr>
                  <w:spacing w:line="276" w:lineRule="auto"/>
                  <w:jc w:val="center"/>
                </w:pPr>
              </w:pPrChange>
            </w:pPr>
          </w:p>
        </w:tc>
        <w:tc>
          <w:tcPr>
            <w:tcW w:w="2976" w:type="dxa"/>
            <w:tcPrChange w:id="4229" w:author="Ирина В.. Дмитриева" w:date="2024-01-10T09:35:00Z">
              <w:tcPr>
                <w:tcW w:w="2976" w:type="dxa"/>
              </w:tcPr>
            </w:tcPrChange>
          </w:tcPr>
          <w:p w14:paraId="2FB7A979" w14:textId="77777777" w:rsidR="000743F3" w:rsidRPr="00ED0C21" w:rsidRDefault="000743F3">
            <w:pPr>
              <w:spacing w:line="276" w:lineRule="auto"/>
              <w:ind w:left="57" w:firstLine="0"/>
              <w:rPr>
                <w:sz w:val="20"/>
                <w:szCs w:val="20"/>
              </w:rPr>
              <w:pPrChange w:id="4230" w:author="Андрей П. Цинцадзе" w:date="2023-11-10T15:16:00Z">
                <w:pPr>
                  <w:spacing w:line="276" w:lineRule="auto"/>
                </w:pPr>
              </w:pPrChange>
            </w:pPr>
            <w:r w:rsidRPr="00ED0C21">
              <w:rPr>
                <w:sz w:val="20"/>
                <w:szCs w:val="20"/>
              </w:rPr>
              <w:t>Корневой элемент</w:t>
            </w:r>
          </w:p>
        </w:tc>
      </w:tr>
      <w:tr w:rsidR="000743F3" w:rsidRPr="00ED0C21" w14:paraId="54812FAC" w14:textId="77777777" w:rsidTr="00556EFE">
        <w:trPr>
          <w:trHeight w:val="337"/>
          <w:trPrChange w:id="4231" w:author="Ирина В.. Дмитриева" w:date="2024-01-10T09:35:00Z">
            <w:trPr>
              <w:trHeight w:val="337"/>
            </w:trPr>
          </w:trPrChange>
        </w:trPr>
        <w:tc>
          <w:tcPr>
            <w:tcW w:w="738" w:type="dxa"/>
            <w:tcPrChange w:id="4232" w:author="Ирина В.. Дмитриева" w:date="2024-01-10T09:35:00Z">
              <w:tcPr>
                <w:tcW w:w="738" w:type="dxa"/>
              </w:tcPr>
            </w:tcPrChange>
          </w:tcPr>
          <w:p w14:paraId="32AD5A8B" w14:textId="77777777" w:rsidR="000743F3" w:rsidRPr="00ED0C21" w:rsidRDefault="000743F3">
            <w:pPr>
              <w:numPr>
                <w:ilvl w:val="1"/>
                <w:numId w:val="71"/>
              </w:numPr>
              <w:spacing w:line="276" w:lineRule="auto"/>
              <w:ind w:left="57" w:firstLine="0"/>
              <w:rPr>
                <w:sz w:val="20"/>
                <w:szCs w:val="20"/>
              </w:rPr>
              <w:pPrChange w:id="4233" w:author="Андрей П. Цинцадзе" w:date="2023-11-10T15:16:00Z">
                <w:pPr>
                  <w:numPr>
                    <w:ilvl w:val="1"/>
                    <w:numId w:val="71"/>
                  </w:numPr>
                  <w:spacing w:line="276" w:lineRule="auto"/>
                  <w:ind w:left="484" w:hanging="432"/>
                </w:pPr>
              </w:pPrChange>
            </w:pPr>
          </w:p>
        </w:tc>
        <w:tc>
          <w:tcPr>
            <w:tcW w:w="1843" w:type="dxa"/>
            <w:tcPrChange w:id="4234" w:author="Ирина В.. Дмитриева" w:date="2024-01-10T09:35:00Z">
              <w:tcPr>
                <w:tcW w:w="1701" w:type="dxa"/>
              </w:tcPr>
            </w:tcPrChange>
          </w:tcPr>
          <w:p w14:paraId="3F775C4A" w14:textId="77777777" w:rsidR="000743F3" w:rsidRPr="00ED0C21" w:rsidRDefault="000743F3">
            <w:pPr>
              <w:spacing w:line="276" w:lineRule="auto"/>
              <w:ind w:left="57" w:firstLine="0"/>
              <w:rPr>
                <w:sz w:val="20"/>
                <w:szCs w:val="20"/>
              </w:rPr>
              <w:pPrChange w:id="4235" w:author="Андрей П. Цинцадзе" w:date="2023-11-10T15:16:00Z">
                <w:pPr>
                  <w:spacing w:line="276" w:lineRule="auto"/>
                </w:pPr>
              </w:pPrChange>
            </w:pPr>
            <w:r w:rsidRPr="00ED0C21">
              <w:rPr>
                <w:sz w:val="20"/>
                <w:szCs w:val="20"/>
              </w:rPr>
              <w:t>zglv</w:t>
            </w:r>
          </w:p>
        </w:tc>
        <w:tc>
          <w:tcPr>
            <w:tcW w:w="992" w:type="dxa"/>
            <w:tcPrChange w:id="4236" w:author="Ирина В.. Дмитриева" w:date="2024-01-10T09:35:00Z">
              <w:tcPr>
                <w:tcW w:w="1134" w:type="dxa"/>
              </w:tcPr>
            </w:tcPrChange>
          </w:tcPr>
          <w:p w14:paraId="611C5BE5" w14:textId="77777777" w:rsidR="000743F3" w:rsidRPr="00ED0C21" w:rsidRDefault="000743F3">
            <w:pPr>
              <w:spacing w:line="276" w:lineRule="auto"/>
              <w:ind w:left="57" w:firstLine="0"/>
              <w:jc w:val="center"/>
              <w:rPr>
                <w:sz w:val="20"/>
                <w:szCs w:val="20"/>
              </w:rPr>
              <w:pPrChange w:id="4237" w:author="Андрей П. Цинцадзе" w:date="2023-11-10T15:16:00Z">
                <w:pPr>
                  <w:spacing w:line="276" w:lineRule="auto"/>
                  <w:jc w:val="center"/>
                </w:pPr>
              </w:pPrChange>
            </w:pPr>
            <w:r w:rsidRPr="00ED0C21">
              <w:rPr>
                <w:sz w:val="20"/>
                <w:szCs w:val="20"/>
              </w:rPr>
              <w:t>packet</w:t>
            </w:r>
          </w:p>
        </w:tc>
        <w:tc>
          <w:tcPr>
            <w:tcW w:w="2551" w:type="dxa"/>
            <w:tcPrChange w:id="4238" w:author="Ирина В.. Дмитриева" w:date="2024-01-10T09:35:00Z">
              <w:tcPr>
                <w:tcW w:w="2551" w:type="dxa"/>
              </w:tcPr>
            </w:tcPrChange>
          </w:tcPr>
          <w:p w14:paraId="17FE584E" w14:textId="77777777" w:rsidR="000743F3" w:rsidRPr="00ED0C21" w:rsidRDefault="000743F3">
            <w:pPr>
              <w:spacing w:line="276" w:lineRule="auto"/>
              <w:ind w:left="57" w:firstLine="0"/>
              <w:rPr>
                <w:sz w:val="20"/>
                <w:szCs w:val="20"/>
              </w:rPr>
              <w:pPrChange w:id="4239" w:author="Андрей П. Цинцадзе" w:date="2023-11-10T15:16:00Z">
                <w:pPr>
                  <w:spacing w:line="276" w:lineRule="auto"/>
                </w:pPr>
              </w:pPrChange>
            </w:pPr>
          </w:p>
        </w:tc>
        <w:tc>
          <w:tcPr>
            <w:tcW w:w="993" w:type="dxa"/>
            <w:tcPrChange w:id="4240" w:author="Ирина В.. Дмитриева" w:date="2024-01-10T09:35:00Z">
              <w:tcPr>
                <w:tcW w:w="993" w:type="dxa"/>
              </w:tcPr>
            </w:tcPrChange>
          </w:tcPr>
          <w:p w14:paraId="138E6255" w14:textId="77777777" w:rsidR="000743F3" w:rsidRPr="00ED0C21" w:rsidRDefault="000743F3">
            <w:pPr>
              <w:spacing w:line="276" w:lineRule="auto"/>
              <w:ind w:left="57" w:firstLine="0"/>
              <w:jc w:val="center"/>
              <w:rPr>
                <w:sz w:val="20"/>
                <w:szCs w:val="20"/>
              </w:rPr>
              <w:pPrChange w:id="4241" w:author="Андрей П. Цинцадзе" w:date="2023-11-10T15:16:00Z">
                <w:pPr>
                  <w:spacing w:line="276" w:lineRule="auto"/>
                  <w:jc w:val="center"/>
                </w:pPr>
              </w:pPrChange>
            </w:pPr>
          </w:p>
        </w:tc>
        <w:tc>
          <w:tcPr>
            <w:tcW w:w="2976" w:type="dxa"/>
            <w:tcPrChange w:id="4242" w:author="Ирина В.. Дмитриева" w:date="2024-01-10T09:35:00Z">
              <w:tcPr>
                <w:tcW w:w="2976" w:type="dxa"/>
              </w:tcPr>
            </w:tcPrChange>
          </w:tcPr>
          <w:p w14:paraId="585F20FB" w14:textId="77777777" w:rsidR="000743F3" w:rsidRPr="00ED0C21" w:rsidRDefault="000743F3">
            <w:pPr>
              <w:spacing w:line="276" w:lineRule="auto"/>
              <w:ind w:left="57" w:firstLine="0"/>
              <w:rPr>
                <w:sz w:val="20"/>
                <w:szCs w:val="20"/>
              </w:rPr>
              <w:pPrChange w:id="4243" w:author="Андрей П. Цинцадзе" w:date="2023-11-10T15:16:00Z">
                <w:pPr>
                  <w:spacing w:line="276" w:lineRule="auto"/>
                </w:pPr>
              </w:pPrChange>
            </w:pPr>
            <w:r w:rsidRPr="00ED0C21">
              <w:rPr>
                <w:sz w:val="20"/>
                <w:szCs w:val="20"/>
              </w:rPr>
              <w:t>Информация о справочнике</w:t>
            </w:r>
          </w:p>
        </w:tc>
      </w:tr>
      <w:tr w:rsidR="000743F3" w:rsidRPr="00ED0C21" w14:paraId="128BF765" w14:textId="77777777" w:rsidTr="00556EFE">
        <w:trPr>
          <w:trHeight w:val="337"/>
          <w:trPrChange w:id="4244" w:author="Ирина В.. Дмитриева" w:date="2024-01-10T09:35:00Z">
            <w:trPr>
              <w:trHeight w:val="337"/>
            </w:trPr>
          </w:trPrChange>
        </w:trPr>
        <w:tc>
          <w:tcPr>
            <w:tcW w:w="738" w:type="dxa"/>
            <w:tcPrChange w:id="4245" w:author="Ирина В.. Дмитриева" w:date="2024-01-10T09:35:00Z">
              <w:tcPr>
                <w:tcW w:w="738" w:type="dxa"/>
              </w:tcPr>
            </w:tcPrChange>
          </w:tcPr>
          <w:p w14:paraId="7B0EC84D" w14:textId="77777777" w:rsidR="000743F3" w:rsidRPr="00ED0C21" w:rsidRDefault="000743F3">
            <w:pPr>
              <w:numPr>
                <w:ilvl w:val="2"/>
                <w:numId w:val="71"/>
              </w:numPr>
              <w:spacing w:line="276" w:lineRule="auto"/>
              <w:ind w:left="57" w:firstLine="0"/>
              <w:rPr>
                <w:sz w:val="20"/>
                <w:szCs w:val="20"/>
              </w:rPr>
              <w:pPrChange w:id="4246" w:author="Андрей П. Цинцадзе" w:date="2023-11-10T15:16:00Z">
                <w:pPr>
                  <w:numPr>
                    <w:ilvl w:val="2"/>
                    <w:numId w:val="71"/>
                  </w:numPr>
                  <w:spacing w:line="276" w:lineRule="auto"/>
                  <w:ind w:left="626" w:hanging="504"/>
                </w:pPr>
              </w:pPrChange>
            </w:pPr>
          </w:p>
        </w:tc>
        <w:tc>
          <w:tcPr>
            <w:tcW w:w="1843" w:type="dxa"/>
            <w:tcPrChange w:id="4247" w:author="Ирина В.. Дмитриева" w:date="2024-01-10T09:35:00Z">
              <w:tcPr>
                <w:tcW w:w="1701" w:type="dxa"/>
              </w:tcPr>
            </w:tcPrChange>
          </w:tcPr>
          <w:p w14:paraId="0127249E" w14:textId="77777777" w:rsidR="000743F3" w:rsidRPr="00ED0C21" w:rsidRDefault="000743F3">
            <w:pPr>
              <w:spacing w:line="276" w:lineRule="auto"/>
              <w:ind w:left="57" w:firstLine="0"/>
              <w:rPr>
                <w:sz w:val="20"/>
                <w:szCs w:val="20"/>
              </w:rPr>
              <w:pPrChange w:id="4248" w:author="Андрей П. Цинцадзе" w:date="2023-11-10T15:16:00Z">
                <w:pPr>
                  <w:spacing w:line="276" w:lineRule="auto"/>
                </w:pPr>
              </w:pPrChange>
            </w:pPr>
            <w:r w:rsidRPr="00ED0C21">
              <w:rPr>
                <w:sz w:val="20"/>
                <w:szCs w:val="20"/>
              </w:rPr>
              <w:t>date</w:t>
            </w:r>
          </w:p>
        </w:tc>
        <w:tc>
          <w:tcPr>
            <w:tcW w:w="992" w:type="dxa"/>
            <w:tcPrChange w:id="4249" w:author="Ирина В.. Дмитриева" w:date="2024-01-10T09:35:00Z">
              <w:tcPr>
                <w:tcW w:w="1134" w:type="dxa"/>
              </w:tcPr>
            </w:tcPrChange>
          </w:tcPr>
          <w:p w14:paraId="55B47194" w14:textId="77777777" w:rsidR="000743F3" w:rsidRPr="00ED0C21" w:rsidRDefault="000743F3">
            <w:pPr>
              <w:spacing w:line="276" w:lineRule="auto"/>
              <w:ind w:left="57" w:firstLine="0"/>
              <w:jc w:val="center"/>
              <w:rPr>
                <w:sz w:val="20"/>
                <w:szCs w:val="20"/>
              </w:rPr>
              <w:pPrChange w:id="4250" w:author="Андрей П. Цинцадзе" w:date="2023-11-10T15:16:00Z">
                <w:pPr>
                  <w:spacing w:line="276" w:lineRule="auto"/>
                  <w:jc w:val="center"/>
                </w:pPr>
              </w:pPrChange>
            </w:pPr>
            <w:r w:rsidRPr="00ED0C21">
              <w:rPr>
                <w:sz w:val="20"/>
                <w:szCs w:val="20"/>
              </w:rPr>
              <w:t>zglv</w:t>
            </w:r>
          </w:p>
        </w:tc>
        <w:tc>
          <w:tcPr>
            <w:tcW w:w="2551" w:type="dxa"/>
            <w:tcPrChange w:id="4251" w:author="Ирина В.. Дмитриева" w:date="2024-01-10T09:35:00Z">
              <w:tcPr>
                <w:tcW w:w="2551" w:type="dxa"/>
              </w:tcPr>
            </w:tcPrChange>
          </w:tcPr>
          <w:p w14:paraId="06760CBE" w14:textId="77777777" w:rsidR="000743F3" w:rsidRPr="00ED0C21" w:rsidRDefault="000743F3">
            <w:pPr>
              <w:spacing w:line="276" w:lineRule="auto"/>
              <w:ind w:left="57" w:firstLine="0"/>
              <w:rPr>
                <w:sz w:val="20"/>
                <w:szCs w:val="20"/>
              </w:rPr>
              <w:pPrChange w:id="4252" w:author="Андрей П. Цинцадзе" w:date="2023-11-10T15:16:00Z">
                <w:pPr>
                  <w:spacing w:line="276" w:lineRule="auto"/>
                </w:pPr>
              </w:pPrChange>
            </w:pPr>
          </w:p>
        </w:tc>
        <w:tc>
          <w:tcPr>
            <w:tcW w:w="993" w:type="dxa"/>
            <w:tcPrChange w:id="4253" w:author="Ирина В.. Дмитриева" w:date="2024-01-10T09:35:00Z">
              <w:tcPr>
                <w:tcW w:w="993" w:type="dxa"/>
              </w:tcPr>
            </w:tcPrChange>
          </w:tcPr>
          <w:p w14:paraId="79D38905" w14:textId="77777777" w:rsidR="000743F3" w:rsidRPr="00ED0C21" w:rsidRDefault="000743F3">
            <w:pPr>
              <w:spacing w:line="276" w:lineRule="auto"/>
              <w:ind w:left="57" w:firstLine="0"/>
              <w:jc w:val="center"/>
              <w:rPr>
                <w:sz w:val="20"/>
                <w:szCs w:val="20"/>
              </w:rPr>
              <w:pPrChange w:id="4254" w:author="Андрей П. Цинцадзе" w:date="2023-11-10T15:16:00Z">
                <w:pPr>
                  <w:spacing w:line="276" w:lineRule="auto"/>
                  <w:jc w:val="center"/>
                </w:pPr>
              </w:pPrChange>
            </w:pPr>
            <w:r w:rsidRPr="00ED0C21">
              <w:rPr>
                <w:sz w:val="20"/>
                <w:szCs w:val="20"/>
              </w:rPr>
              <w:t>D</w:t>
            </w:r>
          </w:p>
        </w:tc>
        <w:tc>
          <w:tcPr>
            <w:tcW w:w="2976" w:type="dxa"/>
            <w:tcPrChange w:id="4255" w:author="Ирина В.. Дмитриева" w:date="2024-01-10T09:35:00Z">
              <w:tcPr>
                <w:tcW w:w="2976" w:type="dxa"/>
              </w:tcPr>
            </w:tcPrChange>
          </w:tcPr>
          <w:p w14:paraId="433C8744" w14:textId="77777777" w:rsidR="000743F3" w:rsidRPr="00ED0C21" w:rsidRDefault="000743F3">
            <w:pPr>
              <w:spacing w:line="276" w:lineRule="auto"/>
              <w:ind w:left="57" w:firstLine="0"/>
              <w:rPr>
                <w:sz w:val="20"/>
                <w:szCs w:val="20"/>
              </w:rPr>
              <w:pPrChange w:id="4256" w:author="Андрей П. Цинцадзе" w:date="2023-11-10T15:16:00Z">
                <w:pPr>
                  <w:spacing w:line="276" w:lineRule="auto"/>
                </w:pPr>
              </w:pPrChange>
            </w:pPr>
            <w:r w:rsidRPr="00ED0C21">
              <w:rPr>
                <w:sz w:val="20"/>
                <w:szCs w:val="20"/>
              </w:rPr>
              <w:t>Дата создания файла.</w:t>
            </w:r>
          </w:p>
          <w:p w14:paraId="041E1EB0" w14:textId="77777777" w:rsidR="000743F3" w:rsidRPr="00ED0C21" w:rsidRDefault="000743F3">
            <w:pPr>
              <w:spacing w:line="276" w:lineRule="auto"/>
              <w:ind w:left="57" w:firstLine="0"/>
              <w:rPr>
                <w:sz w:val="20"/>
                <w:szCs w:val="20"/>
              </w:rPr>
              <w:pPrChange w:id="4257" w:author="Андрей П. Цинцадзе" w:date="2023-11-10T15:16:00Z">
                <w:pPr>
                  <w:spacing w:line="276" w:lineRule="auto"/>
                </w:pPr>
              </w:pPrChange>
            </w:pPr>
            <w:r w:rsidRPr="00ED0C21">
              <w:rPr>
                <w:sz w:val="20"/>
                <w:szCs w:val="20"/>
              </w:rPr>
              <w:t>В формате ГГГГ-ММ-ДД</w:t>
            </w:r>
          </w:p>
        </w:tc>
      </w:tr>
      <w:tr w:rsidR="000743F3" w:rsidRPr="00ED0C21" w14:paraId="55BC1C2D" w14:textId="77777777" w:rsidTr="00556EFE">
        <w:trPr>
          <w:trHeight w:val="337"/>
          <w:trPrChange w:id="4258" w:author="Ирина В.. Дмитриева" w:date="2024-01-10T09:35:00Z">
            <w:trPr>
              <w:trHeight w:val="337"/>
            </w:trPr>
          </w:trPrChange>
        </w:trPr>
        <w:tc>
          <w:tcPr>
            <w:tcW w:w="738" w:type="dxa"/>
            <w:tcPrChange w:id="4259" w:author="Ирина В.. Дмитриева" w:date="2024-01-10T09:35:00Z">
              <w:tcPr>
                <w:tcW w:w="738" w:type="dxa"/>
              </w:tcPr>
            </w:tcPrChange>
          </w:tcPr>
          <w:p w14:paraId="1E9E8CAC" w14:textId="77777777" w:rsidR="000743F3" w:rsidRPr="00ED0C21" w:rsidRDefault="000743F3">
            <w:pPr>
              <w:numPr>
                <w:ilvl w:val="1"/>
                <w:numId w:val="71"/>
              </w:numPr>
              <w:spacing w:line="276" w:lineRule="auto"/>
              <w:ind w:left="57" w:firstLine="0"/>
              <w:rPr>
                <w:sz w:val="20"/>
                <w:szCs w:val="20"/>
              </w:rPr>
              <w:pPrChange w:id="4260" w:author="Андрей П. Цинцадзе" w:date="2023-11-10T15:16:00Z">
                <w:pPr>
                  <w:numPr>
                    <w:ilvl w:val="1"/>
                    <w:numId w:val="71"/>
                  </w:numPr>
                  <w:spacing w:line="276" w:lineRule="auto"/>
                  <w:ind w:left="484" w:hanging="432"/>
                </w:pPr>
              </w:pPrChange>
            </w:pPr>
          </w:p>
        </w:tc>
        <w:tc>
          <w:tcPr>
            <w:tcW w:w="1843" w:type="dxa"/>
            <w:tcPrChange w:id="4261" w:author="Ирина В.. Дмитриева" w:date="2024-01-10T09:35:00Z">
              <w:tcPr>
                <w:tcW w:w="1701" w:type="dxa"/>
              </w:tcPr>
            </w:tcPrChange>
          </w:tcPr>
          <w:p w14:paraId="4387780D" w14:textId="77777777" w:rsidR="000743F3" w:rsidRPr="00ED0C21" w:rsidRDefault="000743F3">
            <w:pPr>
              <w:spacing w:line="276" w:lineRule="auto"/>
              <w:ind w:left="57" w:firstLine="0"/>
              <w:rPr>
                <w:sz w:val="20"/>
                <w:szCs w:val="20"/>
              </w:rPr>
              <w:pPrChange w:id="4262" w:author="Андрей П. Цинцадзе" w:date="2023-11-10T15:16:00Z">
                <w:pPr>
                  <w:spacing w:line="276" w:lineRule="auto"/>
                </w:pPr>
              </w:pPrChange>
            </w:pPr>
            <w:r w:rsidRPr="00ED0C21">
              <w:rPr>
                <w:sz w:val="20"/>
                <w:szCs w:val="20"/>
              </w:rPr>
              <w:t>zap</w:t>
            </w:r>
          </w:p>
        </w:tc>
        <w:tc>
          <w:tcPr>
            <w:tcW w:w="992" w:type="dxa"/>
            <w:tcPrChange w:id="4263" w:author="Ирина В.. Дмитриева" w:date="2024-01-10T09:35:00Z">
              <w:tcPr>
                <w:tcW w:w="1134" w:type="dxa"/>
              </w:tcPr>
            </w:tcPrChange>
          </w:tcPr>
          <w:p w14:paraId="3F157532" w14:textId="77777777" w:rsidR="000743F3" w:rsidRPr="00ED0C21" w:rsidRDefault="000743F3">
            <w:pPr>
              <w:spacing w:line="276" w:lineRule="auto"/>
              <w:ind w:left="57" w:firstLine="0"/>
              <w:jc w:val="center"/>
              <w:rPr>
                <w:sz w:val="20"/>
                <w:szCs w:val="20"/>
              </w:rPr>
              <w:pPrChange w:id="4264" w:author="Андрей П. Цинцадзе" w:date="2023-11-10T15:16:00Z">
                <w:pPr>
                  <w:spacing w:line="276" w:lineRule="auto"/>
                  <w:jc w:val="center"/>
                </w:pPr>
              </w:pPrChange>
            </w:pPr>
            <w:r w:rsidRPr="00ED0C21">
              <w:rPr>
                <w:sz w:val="20"/>
                <w:szCs w:val="20"/>
              </w:rPr>
              <w:t>packet</w:t>
            </w:r>
          </w:p>
        </w:tc>
        <w:tc>
          <w:tcPr>
            <w:tcW w:w="2551" w:type="dxa"/>
            <w:tcPrChange w:id="4265" w:author="Ирина В.. Дмитриева" w:date="2024-01-10T09:35:00Z">
              <w:tcPr>
                <w:tcW w:w="2551" w:type="dxa"/>
              </w:tcPr>
            </w:tcPrChange>
          </w:tcPr>
          <w:p w14:paraId="353DDD46" w14:textId="77777777" w:rsidR="000743F3" w:rsidRPr="00ED0C21" w:rsidRDefault="000743F3">
            <w:pPr>
              <w:spacing w:line="276" w:lineRule="auto"/>
              <w:ind w:left="57" w:firstLine="0"/>
              <w:rPr>
                <w:sz w:val="20"/>
                <w:szCs w:val="20"/>
              </w:rPr>
              <w:pPrChange w:id="4266" w:author="Андрей П. Цинцадзе" w:date="2023-11-10T15:16:00Z">
                <w:pPr>
                  <w:spacing w:line="276" w:lineRule="auto"/>
                </w:pPr>
              </w:pPrChange>
            </w:pPr>
          </w:p>
        </w:tc>
        <w:tc>
          <w:tcPr>
            <w:tcW w:w="993" w:type="dxa"/>
            <w:tcPrChange w:id="4267" w:author="Ирина В.. Дмитриева" w:date="2024-01-10T09:35:00Z">
              <w:tcPr>
                <w:tcW w:w="993" w:type="dxa"/>
              </w:tcPr>
            </w:tcPrChange>
          </w:tcPr>
          <w:p w14:paraId="215EA5AA" w14:textId="77777777" w:rsidR="000743F3" w:rsidRPr="00ED0C21" w:rsidRDefault="000743F3">
            <w:pPr>
              <w:spacing w:line="276" w:lineRule="auto"/>
              <w:ind w:left="57" w:firstLine="0"/>
              <w:jc w:val="center"/>
              <w:rPr>
                <w:sz w:val="20"/>
                <w:szCs w:val="20"/>
              </w:rPr>
              <w:pPrChange w:id="4268" w:author="Андрей П. Цинцадзе" w:date="2023-11-10T15:16:00Z">
                <w:pPr>
                  <w:spacing w:line="276" w:lineRule="auto"/>
                  <w:jc w:val="center"/>
                </w:pPr>
              </w:pPrChange>
            </w:pPr>
          </w:p>
        </w:tc>
        <w:tc>
          <w:tcPr>
            <w:tcW w:w="2976" w:type="dxa"/>
            <w:tcPrChange w:id="4269" w:author="Ирина В.. Дмитриева" w:date="2024-01-10T09:35:00Z">
              <w:tcPr>
                <w:tcW w:w="2976" w:type="dxa"/>
              </w:tcPr>
            </w:tcPrChange>
          </w:tcPr>
          <w:p w14:paraId="47063F6D" w14:textId="77777777" w:rsidR="000743F3" w:rsidRPr="00ED0C21" w:rsidRDefault="000743F3">
            <w:pPr>
              <w:spacing w:line="276" w:lineRule="auto"/>
              <w:ind w:left="57" w:firstLine="0"/>
              <w:rPr>
                <w:sz w:val="20"/>
                <w:szCs w:val="20"/>
              </w:rPr>
              <w:pPrChange w:id="4270" w:author="Андрей П. Цинцадзе" w:date="2023-11-10T15:16:00Z">
                <w:pPr>
                  <w:spacing w:line="276" w:lineRule="auto"/>
                </w:pPr>
              </w:pPrChange>
            </w:pPr>
            <w:r w:rsidRPr="00ED0C21">
              <w:rPr>
                <w:sz w:val="20"/>
                <w:szCs w:val="20"/>
              </w:rPr>
              <w:t>Запись</w:t>
            </w:r>
          </w:p>
        </w:tc>
      </w:tr>
      <w:tr w:rsidR="000743F3" w:rsidRPr="00ED0C21" w14:paraId="389CB101" w14:textId="77777777" w:rsidTr="00556EFE">
        <w:trPr>
          <w:trHeight w:val="337"/>
          <w:trPrChange w:id="4271" w:author="Ирина В.. Дмитриева" w:date="2024-01-10T09:35:00Z">
            <w:trPr>
              <w:trHeight w:val="337"/>
            </w:trPr>
          </w:trPrChange>
        </w:trPr>
        <w:tc>
          <w:tcPr>
            <w:tcW w:w="738" w:type="dxa"/>
            <w:tcPrChange w:id="4272" w:author="Ирина В.. Дмитриева" w:date="2024-01-10T09:35:00Z">
              <w:tcPr>
                <w:tcW w:w="738" w:type="dxa"/>
              </w:tcPr>
            </w:tcPrChange>
          </w:tcPr>
          <w:p w14:paraId="2C91D38C" w14:textId="77777777" w:rsidR="000743F3" w:rsidRPr="00ED0C21" w:rsidRDefault="000743F3">
            <w:pPr>
              <w:numPr>
                <w:ilvl w:val="2"/>
                <w:numId w:val="71"/>
              </w:numPr>
              <w:spacing w:line="276" w:lineRule="auto"/>
              <w:ind w:left="57" w:firstLine="0"/>
              <w:rPr>
                <w:sz w:val="20"/>
                <w:szCs w:val="20"/>
              </w:rPr>
              <w:pPrChange w:id="4273" w:author="Андрей П. Цинцадзе" w:date="2023-11-10T15:16:00Z">
                <w:pPr>
                  <w:numPr>
                    <w:ilvl w:val="2"/>
                    <w:numId w:val="71"/>
                  </w:numPr>
                  <w:spacing w:line="276" w:lineRule="auto"/>
                  <w:ind w:left="626" w:hanging="504"/>
                </w:pPr>
              </w:pPrChange>
            </w:pPr>
          </w:p>
        </w:tc>
        <w:tc>
          <w:tcPr>
            <w:tcW w:w="1843" w:type="dxa"/>
            <w:tcPrChange w:id="4274" w:author="Ирина В.. Дмитриева" w:date="2024-01-10T09:35:00Z">
              <w:tcPr>
                <w:tcW w:w="1701" w:type="dxa"/>
              </w:tcPr>
            </w:tcPrChange>
          </w:tcPr>
          <w:p w14:paraId="716D7C98" w14:textId="77777777" w:rsidR="000743F3" w:rsidRPr="00ED0C21" w:rsidRDefault="000743F3">
            <w:pPr>
              <w:spacing w:line="276" w:lineRule="auto"/>
              <w:ind w:left="57" w:firstLine="0"/>
              <w:rPr>
                <w:sz w:val="20"/>
                <w:szCs w:val="20"/>
              </w:rPr>
              <w:pPrChange w:id="4275" w:author="Андрей П. Цинцадзе" w:date="2023-11-10T15:16:00Z">
                <w:pPr>
                  <w:spacing w:line="276" w:lineRule="auto"/>
                </w:pPr>
              </w:pPrChange>
            </w:pPr>
            <w:r w:rsidRPr="00ED0C21">
              <w:rPr>
                <w:sz w:val="20"/>
                <w:szCs w:val="20"/>
              </w:rPr>
              <w:t>CODE_D</w:t>
            </w:r>
            <w:r w:rsidRPr="00ED0C21">
              <w:rPr>
                <w:sz w:val="20"/>
                <w:szCs w:val="20"/>
              </w:rPr>
              <w:tab/>
            </w:r>
          </w:p>
        </w:tc>
        <w:tc>
          <w:tcPr>
            <w:tcW w:w="992" w:type="dxa"/>
            <w:tcPrChange w:id="4276" w:author="Ирина В.. Дмитриева" w:date="2024-01-10T09:35:00Z">
              <w:tcPr>
                <w:tcW w:w="1134" w:type="dxa"/>
              </w:tcPr>
            </w:tcPrChange>
          </w:tcPr>
          <w:p w14:paraId="1051D227" w14:textId="77777777" w:rsidR="000743F3" w:rsidRPr="00ED0C21" w:rsidRDefault="000743F3">
            <w:pPr>
              <w:spacing w:line="276" w:lineRule="auto"/>
              <w:ind w:left="57" w:firstLine="0"/>
              <w:jc w:val="center"/>
              <w:rPr>
                <w:sz w:val="20"/>
                <w:szCs w:val="20"/>
              </w:rPr>
              <w:pPrChange w:id="4277" w:author="Андрей П. Цинцадзе" w:date="2023-11-10T15:16:00Z">
                <w:pPr>
                  <w:spacing w:line="276" w:lineRule="auto"/>
                  <w:jc w:val="center"/>
                </w:pPr>
              </w:pPrChange>
            </w:pPr>
            <w:r w:rsidRPr="00ED0C21">
              <w:rPr>
                <w:sz w:val="20"/>
                <w:szCs w:val="20"/>
              </w:rPr>
              <w:t>zap</w:t>
            </w:r>
          </w:p>
        </w:tc>
        <w:tc>
          <w:tcPr>
            <w:tcW w:w="2551" w:type="dxa"/>
            <w:tcPrChange w:id="4278" w:author="Ирина В.. Дмитриева" w:date="2024-01-10T09:35:00Z">
              <w:tcPr>
                <w:tcW w:w="2551" w:type="dxa"/>
              </w:tcPr>
            </w:tcPrChange>
          </w:tcPr>
          <w:p w14:paraId="2DF7CA42" w14:textId="77777777" w:rsidR="000743F3" w:rsidRPr="00ED0C21" w:rsidRDefault="000743F3">
            <w:pPr>
              <w:spacing w:line="276" w:lineRule="auto"/>
              <w:ind w:left="57" w:firstLine="0"/>
              <w:rPr>
                <w:sz w:val="20"/>
                <w:szCs w:val="20"/>
              </w:rPr>
              <w:pPrChange w:id="4279" w:author="Андрей П. Цинцадзе" w:date="2023-11-10T15:16:00Z">
                <w:pPr>
                  <w:spacing w:line="276" w:lineRule="auto"/>
                </w:pPr>
              </w:pPrChange>
            </w:pPr>
            <w:r w:rsidRPr="00ED0C21">
              <w:rPr>
                <w:sz w:val="20"/>
                <w:szCs w:val="20"/>
              </w:rPr>
              <w:t>Код отделения</w:t>
            </w:r>
          </w:p>
        </w:tc>
        <w:tc>
          <w:tcPr>
            <w:tcW w:w="993" w:type="dxa"/>
            <w:tcPrChange w:id="4280" w:author="Ирина В.. Дмитриева" w:date="2024-01-10T09:35:00Z">
              <w:tcPr>
                <w:tcW w:w="993" w:type="dxa"/>
              </w:tcPr>
            </w:tcPrChange>
          </w:tcPr>
          <w:p w14:paraId="16170046" w14:textId="77777777" w:rsidR="000743F3" w:rsidRPr="00ED0C21" w:rsidRDefault="000743F3">
            <w:pPr>
              <w:spacing w:line="276" w:lineRule="auto"/>
              <w:ind w:left="57" w:firstLine="0"/>
              <w:jc w:val="center"/>
              <w:rPr>
                <w:sz w:val="20"/>
                <w:szCs w:val="20"/>
              </w:rPr>
              <w:pPrChange w:id="4281" w:author="Андрей П. Цинцадзе" w:date="2023-11-10T15:16:00Z">
                <w:pPr>
                  <w:spacing w:line="276" w:lineRule="auto"/>
                  <w:jc w:val="center"/>
                </w:pPr>
              </w:pPrChange>
            </w:pPr>
            <w:r w:rsidRPr="00ED0C21">
              <w:rPr>
                <w:sz w:val="20"/>
                <w:szCs w:val="20"/>
              </w:rPr>
              <w:t>T(15)</w:t>
            </w:r>
          </w:p>
        </w:tc>
        <w:tc>
          <w:tcPr>
            <w:tcW w:w="2976" w:type="dxa"/>
            <w:tcPrChange w:id="4282" w:author="Ирина В.. Дмитриева" w:date="2024-01-10T09:35:00Z">
              <w:tcPr>
                <w:tcW w:w="2976" w:type="dxa"/>
              </w:tcPr>
            </w:tcPrChange>
          </w:tcPr>
          <w:p w14:paraId="0B723D0C" w14:textId="77777777" w:rsidR="000743F3" w:rsidRPr="00ED0C21" w:rsidRDefault="000743F3">
            <w:pPr>
              <w:spacing w:line="276" w:lineRule="auto"/>
              <w:ind w:left="57" w:firstLine="0"/>
              <w:rPr>
                <w:sz w:val="20"/>
                <w:szCs w:val="20"/>
              </w:rPr>
              <w:pPrChange w:id="4283" w:author="Андрей П. Цинцадзе" w:date="2023-11-10T15:16:00Z">
                <w:pPr>
                  <w:spacing w:line="276" w:lineRule="auto"/>
                </w:pPr>
              </w:pPrChange>
            </w:pPr>
          </w:p>
        </w:tc>
      </w:tr>
      <w:tr w:rsidR="000743F3" w:rsidRPr="00ED0C21" w14:paraId="675F3419" w14:textId="77777777" w:rsidTr="00556EFE">
        <w:trPr>
          <w:trHeight w:val="337"/>
          <w:trPrChange w:id="4284" w:author="Ирина В.. Дмитриева" w:date="2024-01-10T09:35:00Z">
            <w:trPr>
              <w:trHeight w:val="337"/>
            </w:trPr>
          </w:trPrChange>
        </w:trPr>
        <w:tc>
          <w:tcPr>
            <w:tcW w:w="738" w:type="dxa"/>
            <w:tcPrChange w:id="4285" w:author="Ирина В.. Дмитриева" w:date="2024-01-10T09:35:00Z">
              <w:tcPr>
                <w:tcW w:w="738" w:type="dxa"/>
              </w:tcPr>
            </w:tcPrChange>
          </w:tcPr>
          <w:p w14:paraId="6E3F3D51" w14:textId="77777777" w:rsidR="000743F3" w:rsidRPr="00ED0C21" w:rsidRDefault="000743F3">
            <w:pPr>
              <w:numPr>
                <w:ilvl w:val="2"/>
                <w:numId w:val="71"/>
              </w:numPr>
              <w:spacing w:line="276" w:lineRule="auto"/>
              <w:ind w:left="57" w:firstLine="0"/>
              <w:rPr>
                <w:sz w:val="20"/>
                <w:szCs w:val="20"/>
              </w:rPr>
              <w:pPrChange w:id="4286" w:author="Андрей П. Цинцадзе" w:date="2023-11-10T15:16:00Z">
                <w:pPr>
                  <w:numPr>
                    <w:ilvl w:val="2"/>
                    <w:numId w:val="71"/>
                  </w:numPr>
                  <w:spacing w:line="276" w:lineRule="auto"/>
                  <w:ind w:left="626" w:hanging="504"/>
                </w:pPr>
              </w:pPrChange>
            </w:pPr>
          </w:p>
        </w:tc>
        <w:tc>
          <w:tcPr>
            <w:tcW w:w="1843" w:type="dxa"/>
            <w:tcPrChange w:id="4287" w:author="Ирина В.. Дмитриева" w:date="2024-01-10T09:35:00Z">
              <w:tcPr>
                <w:tcW w:w="1701" w:type="dxa"/>
              </w:tcPr>
            </w:tcPrChange>
          </w:tcPr>
          <w:p w14:paraId="0B2030FC" w14:textId="77777777" w:rsidR="000743F3" w:rsidRPr="00ED0C21" w:rsidRDefault="000743F3">
            <w:pPr>
              <w:spacing w:line="276" w:lineRule="auto"/>
              <w:ind w:left="57" w:firstLine="0"/>
              <w:rPr>
                <w:sz w:val="20"/>
                <w:szCs w:val="20"/>
              </w:rPr>
              <w:pPrChange w:id="4288" w:author="Андрей П. Цинцадзе" w:date="2023-11-10T15:16:00Z">
                <w:pPr>
                  <w:spacing w:line="276" w:lineRule="auto"/>
                </w:pPr>
              </w:pPrChange>
            </w:pPr>
            <w:r w:rsidRPr="00ED0C21">
              <w:rPr>
                <w:sz w:val="20"/>
                <w:szCs w:val="20"/>
              </w:rPr>
              <w:t>NAME_D</w:t>
            </w:r>
          </w:p>
        </w:tc>
        <w:tc>
          <w:tcPr>
            <w:tcW w:w="992" w:type="dxa"/>
            <w:tcPrChange w:id="4289" w:author="Ирина В.. Дмитриева" w:date="2024-01-10T09:35:00Z">
              <w:tcPr>
                <w:tcW w:w="1134" w:type="dxa"/>
              </w:tcPr>
            </w:tcPrChange>
          </w:tcPr>
          <w:p w14:paraId="6D03DE07" w14:textId="77777777" w:rsidR="000743F3" w:rsidRPr="00ED0C21" w:rsidRDefault="000743F3">
            <w:pPr>
              <w:spacing w:line="276" w:lineRule="auto"/>
              <w:ind w:left="57" w:firstLine="0"/>
              <w:jc w:val="center"/>
              <w:rPr>
                <w:sz w:val="20"/>
                <w:szCs w:val="20"/>
              </w:rPr>
              <w:pPrChange w:id="4290" w:author="Андрей П. Цинцадзе" w:date="2023-11-10T15:16:00Z">
                <w:pPr>
                  <w:spacing w:line="276" w:lineRule="auto"/>
                  <w:jc w:val="center"/>
                </w:pPr>
              </w:pPrChange>
            </w:pPr>
            <w:r w:rsidRPr="00ED0C21">
              <w:rPr>
                <w:sz w:val="20"/>
                <w:szCs w:val="20"/>
              </w:rPr>
              <w:t>zap</w:t>
            </w:r>
          </w:p>
        </w:tc>
        <w:tc>
          <w:tcPr>
            <w:tcW w:w="2551" w:type="dxa"/>
            <w:tcPrChange w:id="4291" w:author="Ирина В.. Дмитриева" w:date="2024-01-10T09:35:00Z">
              <w:tcPr>
                <w:tcW w:w="2551" w:type="dxa"/>
              </w:tcPr>
            </w:tcPrChange>
          </w:tcPr>
          <w:p w14:paraId="4869B25F" w14:textId="77777777" w:rsidR="000743F3" w:rsidRPr="00ED0C21" w:rsidRDefault="000743F3">
            <w:pPr>
              <w:spacing w:line="276" w:lineRule="auto"/>
              <w:ind w:left="57" w:firstLine="0"/>
              <w:rPr>
                <w:sz w:val="20"/>
                <w:szCs w:val="20"/>
              </w:rPr>
              <w:pPrChange w:id="4292" w:author="Андрей П. Цинцадзе" w:date="2023-11-10T15:16:00Z">
                <w:pPr>
                  <w:spacing w:line="276" w:lineRule="auto"/>
                </w:pPr>
              </w:pPrChange>
            </w:pPr>
            <w:r w:rsidRPr="00ED0C21">
              <w:rPr>
                <w:sz w:val="20"/>
                <w:szCs w:val="20"/>
              </w:rPr>
              <w:t>Наименование отделения</w:t>
            </w:r>
          </w:p>
        </w:tc>
        <w:tc>
          <w:tcPr>
            <w:tcW w:w="993" w:type="dxa"/>
            <w:tcPrChange w:id="4293" w:author="Ирина В.. Дмитриева" w:date="2024-01-10T09:35:00Z">
              <w:tcPr>
                <w:tcW w:w="993" w:type="dxa"/>
              </w:tcPr>
            </w:tcPrChange>
          </w:tcPr>
          <w:p w14:paraId="19ECBBDC" w14:textId="77777777" w:rsidR="000743F3" w:rsidRPr="00ED0C21" w:rsidRDefault="000743F3">
            <w:pPr>
              <w:spacing w:line="276" w:lineRule="auto"/>
              <w:ind w:left="57" w:firstLine="0"/>
              <w:jc w:val="center"/>
              <w:rPr>
                <w:sz w:val="20"/>
                <w:szCs w:val="20"/>
              </w:rPr>
              <w:pPrChange w:id="4294" w:author="Андрей П. Цинцадзе" w:date="2023-11-10T15:16:00Z">
                <w:pPr>
                  <w:spacing w:line="276" w:lineRule="auto"/>
                  <w:jc w:val="center"/>
                </w:pPr>
              </w:pPrChange>
            </w:pPr>
            <w:r w:rsidRPr="00ED0C21">
              <w:rPr>
                <w:sz w:val="20"/>
                <w:szCs w:val="20"/>
              </w:rPr>
              <w:t>T(200)</w:t>
            </w:r>
          </w:p>
        </w:tc>
        <w:tc>
          <w:tcPr>
            <w:tcW w:w="2976" w:type="dxa"/>
            <w:tcPrChange w:id="4295" w:author="Ирина В.. Дмитриева" w:date="2024-01-10T09:35:00Z">
              <w:tcPr>
                <w:tcW w:w="2976" w:type="dxa"/>
              </w:tcPr>
            </w:tcPrChange>
          </w:tcPr>
          <w:p w14:paraId="29EF9621" w14:textId="77777777" w:rsidR="000743F3" w:rsidRPr="00ED0C21" w:rsidRDefault="000743F3">
            <w:pPr>
              <w:spacing w:line="276" w:lineRule="auto"/>
              <w:ind w:left="57" w:firstLine="0"/>
              <w:rPr>
                <w:sz w:val="20"/>
                <w:szCs w:val="20"/>
              </w:rPr>
              <w:pPrChange w:id="4296" w:author="Андрей П. Цинцадзе" w:date="2023-11-10T15:16:00Z">
                <w:pPr>
                  <w:spacing w:line="276" w:lineRule="auto"/>
                </w:pPr>
              </w:pPrChange>
            </w:pPr>
          </w:p>
        </w:tc>
      </w:tr>
      <w:tr w:rsidR="000743F3" w:rsidRPr="00ED0C21" w14:paraId="12C7C419" w14:textId="77777777" w:rsidTr="00556EFE">
        <w:trPr>
          <w:trHeight w:val="337"/>
          <w:trPrChange w:id="4297" w:author="Ирина В.. Дмитриева" w:date="2024-01-10T09:35:00Z">
            <w:trPr>
              <w:trHeight w:val="337"/>
            </w:trPr>
          </w:trPrChange>
        </w:trPr>
        <w:tc>
          <w:tcPr>
            <w:tcW w:w="738" w:type="dxa"/>
            <w:tcPrChange w:id="4298" w:author="Ирина В.. Дмитриева" w:date="2024-01-10T09:35:00Z">
              <w:tcPr>
                <w:tcW w:w="738" w:type="dxa"/>
              </w:tcPr>
            </w:tcPrChange>
          </w:tcPr>
          <w:p w14:paraId="4A5E8131" w14:textId="77777777" w:rsidR="000743F3" w:rsidRPr="00ED0C21" w:rsidRDefault="000743F3">
            <w:pPr>
              <w:numPr>
                <w:ilvl w:val="2"/>
                <w:numId w:val="71"/>
              </w:numPr>
              <w:spacing w:line="276" w:lineRule="auto"/>
              <w:ind w:left="57" w:firstLine="0"/>
              <w:rPr>
                <w:sz w:val="20"/>
                <w:szCs w:val="20"/>
              </w:rPr>
              <w:pPrChange w:id="4299" w:author="Андрей П. Цинцадзе" w:date="2023-11-10T15:16:00Z">
                <w:pPr>
                  <w:numPr>
                    <w:ilvl w:val="2"/>
                    <w:numId w:val="71"/>
                  </w:numPr>
                  <w:spacing w:line="276" w:lineRule="auto"/>
                  <w:ind w:left="626" w:hanging="504"/>
                </w:pPr>
              </w:pPrChange>
            </w:pPr>
          </w:p>
        </w:tc>
        <w:tc>
          <w:tcPr>
            <w:tcW w:w="1843" w:type="dxa"/>
            <w:tcPrChange w:id="4300" w:author="Ирина В.. Дмитриева" w:date="2024-01-10T09:35:00Z">
              <w:tcPr>
                <w:tcW w:w="1701" w:type="dxa"/>
              </w:tcPr>
            </w:tcPrChange>
          </w:tcPr>
          <w:p w14:paraId="268F1409" w14:textId="77777777" w:rsidR="000743F3" w:rsidRPr="00ED0C21" w:rsidRDefault="000743F3">
            <w:pPr>
              <w:spacing w:line="276" w:lineRule="auto"/>
              <w:ind w:left="57" w:firstLine="0"/>
              <w:rPr>
                <w:sz w:val="20"/>
                <w:szCs w:val="20"/>
              </w:rPr>
              <w:pPrChange w:id="4301" w:author="Андрей П. Цинцадзе" w:date="2023-11-10T15:16:00Z">
                <w:pPr>
                  <w:spacing w:line="276" w:lineRule="auto"/>
                </w:pPr>
              </w:pPrChange>
            </w:pPr>
            <w:r w:rsidRPr="00ED0C21">
              <w:rPr>
                <w:sz w:val="20"/>
                <w:szCs w:val="20"/>
              </w:rPr>
              <w:t>МО_CODE</w:t>
            </w:r>
          </w:p>
        </w:tc>
        <w:tc>
          <w:tcPr>
            <w:tcW w:w="992" w:type="dxa"/>
            <w:tcPrChange w:id="4302" w:author="Ирина В.. Дмитриева" w:date="2024-01-10T09:35:00Z">
              <w:tcPr>
                <w:tcW w:w="1134" w:type="dxa"/>
              </w:tcPr>
            </w:tcPrChange>
          </w:tcPr>
          <w:p w14:paraId="5A0071F0" w14:textId="77777777" w:rsidR="000743F3" w:rsidRPr="00ED0C21" w:rsidRDefault="000743F3">
            <w:pPr>
              <w:spacing w:line="276" w:lineRule="auto"/>
              <w:ind w:left="57" w:firstLine="0"/>
              <w:jc w:val="center"/>
              <w:rPr>
                <w:sz w:val="20"/>
                <w:szCs w:val="20"/>
              </w:rPr>
              <w:pPrChange w:id="4303" w:author="Андрей П. Цинцадзе" w:date="2023-11-10T15:16:00Z">
                <w:pPr>
                  <w:spacing w:line="276" w:lineRule="auto"/>
                  <w:jc w:val="center"/>
                </w:pPr>
              </w:pPrChange>
            </w:pPr>
            <w:r w:rsidRPr="00ED0C21">
              <w:rPr>
                <w:sz w:val="20"/>
                <w:szCs w:val="20"/>
              </w:rPr>
              <w:t>zap</w:t>
            </w:r>
          </w:p>
        </w:tc>
        <w:tc>
          <w:tcPr>
            <w:tcW w:w="2551" w:type="dxa"/>
            <w:tcPrChange w:id="4304" w:author="Ирина В.. Дмитриева" w:date="2024-01-10T09:35:00Z">
              <w:tcPr>
                <w:tcW w:w="2551" w:type="dxa"/>
              </w:tcPr>
            </w:tcPrChange>
          </w:tcPr>
          <w:p w14:paraId="5E1FE7C4" w14:textId="77777777" w:rsidR="000743F3" w:rsidRPr="00ED0C21" w:rsidRDefault="000743F3">
            <w:pPr>
              <w:spacing w:line="276" w:lineRule="auto"/>
              <w:ind w:left="57" w:firstLine="0"/>
              <w:rPr>
                <w:sz w:val="20"/>
                <w:szCs w:val="20"/>
              </w:rPr>
              <w:pPrChange w:id="4305" w:author="Андрей П. Цинцадзе" w:date="2023-11-10T15:16:00Z">
                <w:pPr>
                  <w:spacing w:line="276" w:lineRule="auto"/>
                </w:pPr>
              </w:pPrChange>
            </w:pPr>
            <w:r w:rsidRPr="00ED0C21">
              <w:rPr>
                <w:sz w:val="20"/>
                <w:szCs w:val="20"/>
              </w:rPr>
              <w:t>Код МО</w:t>
            </w:r>
          </w:p>
        </w:tc>
        <w:tc>
          <w:tcPr>
            <w:tcW w:w="993" w:type="dxa"/>
            <w:tcPrChange w:id="4306" w:author="Ирина В.. Дмитриева" w:date="2024-01-10T09:35:00Z">
              <w:tcPr>
                <w:tcW w:w="993" w:type="dxa"/>
              </w:tcPr>
            </w:tcPrChange>
          </w:tcPr>
          <w:p w14:paraId="090B3368" w14:textId="77777777" w:rsidR="000743F3" w:rsidRPr="00ED0C21" w:rsidRDefault="000743F3">
            <w:pPr>
              <w:spacing w:line="276" w:lineRule="auto"/>
              <w:ind w:left="57" w:firstLine="0"/>
              <w:jc w:val="center"/>
              <w:rPr>
                <w:sz w:val="20"/>
                <w:szCs w:val="20"/>
              </w:rPr>
              <w:pPrChange w:id="4307" w:author="Андрей П. Цинцадзе" w:date="2023-11-10T15:16:00Z">
                <w:pPr>
                  <w:spacing w:line="276" w:lineRule="auto"/>
                  <w:jc w:val="center"/>
                </w:pPr>
              </w:pPrChange>
            </w:pPr>
            <w:r w:rsidRPr="00ED0C21">
              <w:rPr>
                <w:sz w:val="20"/>
                <w:szCs w:val="20"/>
              </w:rPr>
              <w:t>T(6)</w:t>
            </w:r>
          </w:p>
        </w:tc>
        <w:tc>
          <w:tcPr>
            <w:tcW w:w="2976" w:type="dxa"/>
            <w:tcPrChange w:id="4308" w:author="Ирина В.. Дмитриева" w:date="2024-01-10T09:35:00Z">
              <w:tcPr>
                <w:tcW w:w="2976" w:type="dxa"/>
              </w:tcPr>
            </w:tcPrChange>
          </w:tcPr>
          <w:p w14:paraId="0DBFD129" w14:textId="77777777" w:rsidR="000743F3" w:rsidRPr="00ED0C21" w:rsidRDefault="000743F3">
            <w:pPr>
              <w:spacing w:line="276" w:lineRule="auto"/>
              <w:ind w:left="57" w:firstLine="0"/>
              <w:rPr>
                <w:sz w:val="20"/>
                <w:szCs w:val="20"/>
              </w:rPr>
              <w:pPrChange w:id="4309" w:author="Андрей П. Цинцадзе" w:date="2023-11-10T15:16:00Z">
                <w:pPr>
                  <w:spacing w:line="276" w:lineRule="auto"/>
                </w:pPr>
              </w:pPrChange>
            </w:pPr>
          </w:p>
        </w:tc>
      </w:tr>
      <w:tr w:rsidR="000743F3" w:rsidRPr="00ED0C21" w14:paraId="74B13381" w14:textId="77777777" w:rsidTr="00556EFE">
        <w:trPr>
          <w:trHeight w:val="337"/>
          <w:trPrChange w:id="4310" w:author="Ирина В.. Дмитриева" w:date="2024-01-10T09:35:00Z">
            <w:trPr>
              <w:trHeight w:val="337"/>
            </w:trPr>
          </w:trPrChange>
        </w:trPr>
        <w:tc>
          <w:tcPr>
            <w:tcW w:w="738" w:type="dxa"/>
            <w:tcPrChange w:id="4311" w:author="Ирина В.. Дмитриева" w:date="2024-01-10T09:35:00Z">
              <w:tcPr>
                <w:tcW w:w="738" w:type="dxa"/>
              </w:tcPr>
            </w:tcPrChange>
          </w:tcPr>
          <w:p w14:paraId="14BAC163" w14:textId="77777777" w:rsidR="000743F3" w:rsidRPr="00ED0C21" w:rsidRDefault="000743F3">
            <w:pPr>
              <w:numPr>
                <w:ilvl w:val="2"/>
                <w:numId w:val="71"/>
              </w:numPr>
              <w:spacing w:line="276" w:lineRule="auto"/>
              <w:ind w:left="57" w:firstLine="0"/>
              <w:rPr>
                <w:sz w:val="20"/>
                <w:szCs w:val="20"/>
              </w:rPr>
              <w:pPrChange w:id="4312" w:author="Андрей П. Цинцадзе" w:date="2023-11-10T15:16:00Z">
                <w:pPr>
                  <w:numPr>
                    <w:ilvl w:val="2"/>
                    <w:numId w:val="71"/>
                  </w:numPr>
                  <w:spacing w:line="276" w:lineRule="auto"/>
                  <w:ind w:left="626" w:hanging="504"/>
                </w:pPr>
              </w:pPrChange>
            </w:pPr>
          </w:p>
        </w:tc>
        <w:tc>
          <w:tcPr>
            <w:tcW w:w="1843" w:type="dxa"/>
            <w:tcPrChange w:id="4313" w:author="Ирина В.. Дмитриева" w:date="2024-01-10T09:35:00Z">
              <w:tcPr>
                <w:tcW w:w="1701" w:type="dxa"/>
              </w:tcPr>
            </w:tcPrChange>
          </w:tcPr>
          <w:p w14:paraId="5B999F52" w14:textId="77777777" w:rsidR="000743F3" w:rsidRPr="00ED0C21" w:rsidRDefault="000743F3">
            <w:pPr>
              <w:spacing w:line="276" w:lineRule="auto"/>
              <w:ind w:left="57" w:firstLine="0"/>
              <w:rPr>
                <w:sz w:val="20"/>
                <w:szCs w:val="20"/>
              </w:rPr>
              <w:pPrChange w:id="4314" w:author="Андрей П. Цинцадзе" w:date="2023-11-10T15:16:00Z">
                <w:pPr>
                  <w:spacing w:line="276" w:lineRule="auto"/>
                </w:pPr>
              </w:pPrChange>
            </w:pPr>
            <w:r w:rsidRPr="00ED0C21">
              <w:rPr>
                <w:sz w:val="20"/>
                <w:szCs w:val="20"/>
              </w:rPr>
              <w:t>LEVEL_D</w:t>
            </w:r>
          </w:p>
        </w:tc>
        <w:tc>
          <w:tcPr>
            <w:tcW w:w="992" w:type="dxa"/>
            <w:tcPrChange w:id="4315" w:author="Ирина В.. Дмитриева" w:date="2024-01-10T09:35:00Z">
              <w:tcPr>
                <w:tcW w:w="1134" w:type="dxa"/>
              </w:tcPr>
            </w:tcPrChange>
          </w:tcPr>
          <w:p w14:paraId="2F81FB03" w14:textId="77777777" w:rsidR="000743F3" w:rsidRPr="00ED0C21" w:rsidRDefault="000743F3">
            <w:pPr>
              <w:spacing w:line="276" w:lineRule="auto"/>
              <w:ind w:left="57" w:firstLine="0"/>
              <w:jc w:val="center"/>
              <w:rPr>
                <w:sz w:val="20"/>
                <w:szCs w:val="20"/>
              </w:rPr>
              <w:pPrChange w:id="4316" w:author="Андрей П. Цинцадзе" w:date="2023-11-10T15:16:00Z">
                <w:pPr>
                  <w:spacing w:line="276" w:lineRule="auto"/>
                  <w:jc w:val="center"/>
                </w:pPr>
              </w:pPrChange>
            </w:pPr>
            <w:r w:rsidRPr="00ED0C21">
              <w:rPr>
                <w:sz w:val="20"/>
                <w:szCs w:val="20"/>
              </w:rPr>
              <w:t>zap</w:t>
            </w:r>
          </w:p>
        </w:tc>
        <w:tc>
          <w:tcPr>
            <w:tcW w:w="2551" w:type="dxa"/>
            <w:tcPrChange w:id="4317" w:author="Ирина В.. Дмитриева" w:date="2024-01-10T09:35:00Z">
              <w:tcPr>
                <w:tcW w:w="2551" w:type="dxa"/>
              </w:tcPr>
            </w:tcPrChange>
          </w:tcPr>
          <w:p w14:paraId="28875CFC" w14:textId="77777777" w:rsidR="000743F3" w:rsidRPr="00ED0C21" w:rsidRDefault="000743F3">
            <w:pPr>
              <w:spacing w:line="276" w:lineRule="auto"/>
              <w:ind w:left="57" w:firstLine="0"/>
              <w:rPr>
                <w:sz w:val="20"/>
                <w:szCs w:val="20"/>
              </w:rPr>
              <w:pPrChange w:id="4318" w:author="Андрей П. Цинцадзе" w:date="2023-11-10T15:16:00Z">
                <w:pPr>
                  <w:spacing w:line="276" w:lineRule="auto"/>
                </w:pPr>
              </w:pPrChange>
            </w:pPr>
            <w:r w:rsidRPr="00ED0C21">
              <w:rPr>
                <w:sz w:val="20"/>
                <w:szCs w:val="20"/>
              </w:rPr>
              <w:t>Уровень отделения</w:t>
            </w:r>
          </w:p>
        </w:tc>
        <w:tc>
          <w:tcPr>
            <w:tcW w:w="993" w:type="dxa"/>
            <w:tcPrChange w:id="4319" w:author="Ирина В.. Дмитриева" w:date="2024-01-10T09:35:00Z">
              <w:tcPr>
                <w:tcW w:w="993" w:type="dxa"/>
              </w:tcPr>
            </w:tcPrChange>
          </w:tcPr>
          <w:p w14:paraId="6C07008B" w14:textId="77777777" w:rsidR="000743F3" w:rsidRPr="00ED0C21" w:rsidRDefault="000743F3">
            <w:pPr>
              <w:spacing w:line="276" w:lineRule="auto"/>
              <w:ind w:left="57" w:firstLine="0"/>
              <w:jc w:val="center"/>
              <w:rPr>
                <w:sz w:val="20"/>
                <w:szCs w:val="20"/>
              </w:rPr>
              <w:pPrChange w:id="4320" w:author="Андрей П. Цинцадзе" w:date="2023-11-10T15:16:00Z">
                <w:pPr>
                  <w:spacing w:line="276" w:lineRule="auto"/>
                  <w:jc w:val="center"/>
                </w:pPr>
              </w:pPrChange>
            </w:pPr>
            <w:r w:rsidRPr="00ED0C21">
              <w:rPr>
                <w:sz w:val="20"/>
                <w:szCs w:val="20"/>
              </w:rPr>
              <w:t>T(5)</w:t>
            </w:r>
          </w:p>
        </w:tc>
        <w:tc>
          <w:tcPr>
            <w:tcW w:w="2976" w:type="dxa"/>
            <w:tcPrChange w:id="4321" w:author="Ирина В.. Дмитриева" w:date="2024-01-10T09:35:00Z">
              <w:tcPr>
                <w:tcW w:w="2976" w:type="dxa"/>
              </w:tcPr>
            </w:tcPrChange>
          </w:tcPr>
          <w:p w14:paraId="63ACBBE5" w14:textId="77777777" w:rsidR="000743F3" w:rsidRPr="00ED0C21" w:rsidRDefault="000743F3">
            <w:pPr>
              <w:spacing w:line="276" w:lineRule="auto"/>
              <w:ind w:left="57" w:firstLine="0"/>
              <w:rPr>
                <w:sz w:val="20"/>
                <w:szCs w:val="20"/>
              </w:rPr>
              <w:pPrChange w:id="4322" w:author="Андрей П. Цинцадзе" w:date="2023-11-10T15:16:00Z">
                <w:pPr>
                  <w:spacing w:line="276" w:lineRule="auto"/>
                </w:pPr>
              </w:pPrChange>
            </w:pPr>
            <w:r w:rsidRPr="00ED0C21">
              <w:rPr>
                <w:sz w:val="20"/>
                <w:szCs w:val="20"/>
              </w:rPr>
              <w:t>Значение из справочника LEVEL_K.XML</w:t>
            </w:r>
          </w:p>
        </w:tc>
      </w:tr>
      <w:tr w:rsidR="000743F3" w:rsidRPr="00ED0C21" w14:paraId="211DF7BB" w14:textId="77777777" w:rsidTr="00556EFE">
        <w:trPr>
          <w:trHeight w:val="212"/>
          <w:trPrChange w:id="4323" w:author="Ирина В.. Дмитриева" w:date="2024-01-10T09:35:00Z">
            <w:trPr>
              <w:trHeight w:val="212"/>
            </w:trPr>
          </w:trPrChange>
        </w:trPr>
        <w:tc>
          <w:tcPr>
            <w:tcW w:w="738" w:type="dxa"/>
            <w:tcPrChange w:id="4324" w:author="Ирина В.. Дмитриева" w:date="2024-01-10T09:35:00Z">
              <w:tcPr>
                <w:tcW w:w="738" w:type="dxa"/>
              </w:tcPr>
            </w:tcPrChange>
          </w:tcPr>
          <w:p w14:paraId="4D11CA9B" w14:textId="77777777" w:rsidR="000743F3" w:rsidRPr="00ED0C21" w:rsidRDefault="000743F3">
            <w:pPr>
              <w:numPr>
                <w:ilvl w:val="2"/>
                <w:numId w:val="71"/>
              </w:numPr>
              <w:spacing w:line="276" w:lineRule="auto"/>
              <w:ind w:left="57" w:firstLine="0"/>
              <w:rPr>
                <w:sz w:val="20"/>
                <w:szCs w:val="20"/>
              </w:rPr>
              <w:pPrChange w:id="4325" w:author="Андрей П. Цинцадзе" w:date="2023-11-10T15:16:00Z">
                <w:pPr>
                  <w:numPr>
                    <w:ilvl w:val="2"/>
                    <w:numId w:val="71"/>
                  </w:numPr>
                  <w:spacing w:line="276" w:lineRule="auto"/>
                  <w:ind w:left="626" w:hanging="504"/>
                </w:pPr>
              </w:pPrChange>
            </w:pPr>
          </w:p>
        </w:tc>
        <w:tc>
          <w:tcPr>
            <w:tcW w:w="1843" w:type="dxa"/>
            <w:tcPrChange w:id="4326" w:author="Ирина В.. Дмитриева" w:date="2024-01-10T09:35:00Z">
              <w:tcPr>
                <w:tcW w:w="1701" w:type="dxa"/>
              </w:tcPr>
            </w:tcPrChange>
          </w:tcPr>
          <w:p w14:paraId="3E968821" w14:textId="77777777" w:rsidR="000743F3" w:rsidRPr="00ED0C21" w:rsidRDefault="000743F3">
            <w:pPr>
              <w:spacing w:line="276" w:lineRule="auto"/>
              <w:ind w:left="57" w:firstLine="0"/>
              <w:rPr>
                <w:sz w:val="20"/>
                <w:szCs w:val="20"/>
              </w:rPr>
              <w:pPrChange w:id="4327" w:author="Андрей П. Цинцадзе" w:date="2023-11-10T15:16:00Z">
                <w:pPr>
                  <w:spacing w:line="276" w:lineRule="auto"/>
                </w:pPr>
              </w:pPrChange>
            </w:pPr>
            <w:r w:rsidRPr="00ED0C21">
              <w:rPr>
                <w:sz w:val="20"/>
                <w:szCs w:val="20"/>
              </w:rPr>
              <w:t>PROF_CODE</w:t>
            </w:r>
          </w:p>
        </w:tc>
        <w:tc>
          <w:tcPr>
            <w:tcW w:w="992" w:type="dxa"/>
            <w:tcPrChange w:id="4328" w:author="Ирина В.. Дмитриева" w:date="2024-01-10T09:35:00Z">
              <w:tcPr>
                <w:tcW w:w="1134" w:type="dxa"/>
              </w:tcPr>
            </w:tcPrChange>
          </w:tcPr>
          <w:p w14:paraId="2FF14271" w14:textId="77777777" w:rsidR="000743F3" w:rsidRPr="00ED0C21" w:rsidRDefault="000743F3">
            <w:pPr>
              <w:spacing w:line="276" w:lineRule="auto"/>
              <w:ind w:left="57" w:firstLine="0"/>
              <w:jc w:val="center"/>
              <w:rPr>
                <w:sz w:val="20"/>
                <w:szCs w:val="20"/>
              </w:rPr>
              <w:pPrChange w:id="4329" w:author="Андрей П. Цинцадзе" w:date="2023-11-10T15:16:00Z">
                <w:pPr>
                  <w:spacing w:line="276" w:lineRule="auto"/>
                  <w:jc w:val="center"/>
                </w:pPr>
              </w:pPrChange>
            </w:pPr>
            <w:r w:rsidRPr="00ED0C21">
              <w:rPr>
                <w:sz w:val="20"/>
                <w:szCs w:val="20"/>
              </w:rPr>
              <w:t>zap</w:t>
            </w:r>
          </w:p>
        </w:tc>
        <w:tc>
          <w:tcPr>
            <w:tcW w:w="2551" w:type="dxa"/>
            <w:tcPrChange w:id="4330" w:author="Ирина В.. Дмитриева" w:date="2024-01-10T09:35:00Z">
              <w:tcPr>
                <w:tcW w:w="2551" w:type="dxa"/>
              </w:tcPr>
            </w:tcPrChange>
          </w:tcPr>
          <w:p w14:paraId="558EA478" w14:textId="77777777" w:rsidR="000743F3" w:rsidRPr="00ED0C21" w:rsidRDefault="000743F3">
            <w:pPr>
              <w:spacing w:line="276" w:lineRule="auto"/>
              <w:ind w:left="57" w:firstLine="0"/>
              <w:rPr>
                <w:sz w:val="20"/>
                <w:szCs w:val="20"/>
              </w:rPr>
              <w:pPrChange w:id="4331" w:author="Андрей П. Цинцадзе" w:date="2023-11-10T15:16:00Z">
                <w:pPr>
                  <w:spacing w:line="276" w:lineRule="auto"/>
                </w:pPr>
              </w:pPrChange>
            </w:pPr>
            <w:r w:rsidRPr="00ED0C21">
              <w:rPr>
                <w:sz w:val="20"/>
                <w:szCs w:val="20"/>
              </w:rPr>
              <w:t>Код профиля из классификатора V002</w:t>
            </w:r>
          </w:p>
        </w:tc>
        <w:tc>
          <w:tcPr>
            <w:tcW w:w="993" w:type="dxa"/>
            <w:tcPrChange w:id="4332" w:author="Ирина В.. Дмитриева" w:date="2024-01-10T09:35:00Z">
              <w:tcPr>
                <w:tcW w:w="993" w:type="dxa"/>
              </w:tcPr>
            </w:tcPrChange>
          </w:tcPr>
          <w:p w14:paraId="5C486B01" w14:textId="77777777" w:rsidR="000743F3" w:rsidRPr="00ED0C21" w:rsidRDefault="000743F3">
            <w:pPr>
              <w:spacing w:line="276" w:lineRule="auto"/>
              <w:ind w:left="57" w:firstLine="0"/>
              <w:jc w:val="center"/>
              <w:rPr>
                <w:sz w:val="20"/>
                <w:szCs w:val="20"/>
              </w:rPr>
              <w:pPrChange w:id="4333" w:author="Андрей П. Цинцадзе" w:date="2023-11-10T15:16:00Z">
                <w:pPr>
                  <w:spacing w:line="276" w:lineRule="auto"/>
                  <w:jc w:val="center"/>
                </w:pPr>
              </w:pPrChange>
            </w:pPr>
            <w:r w:rsidRPr="00ED0C21">
              <w:rPr>
                <w:sz w:val="20"/>
                <w:szCs w:val="20"/>
              </w:rPr>
              <w:t>N(3)</w:t>
            </w:r>
          </w:p>
        </w:tc>
        <w:tc>
          <w:tcPr>
            <w:tcW w:w="2976" w:type="dxa"/>
            <w:tcPrChange w:id="4334" w:author="Ирина В.. Дмитриева" w:date="2024-01-10T09:35:00Z">
              <w:tcPr>
                <w:tcW w:w="2976" w:type="dxa"/>
              </w:tcPr>
            </w:tcPrChange>
          </w:tcPr>
          <w:p w14:paraId="613DF647" w14:textId="77777777" w:rsidR="000743F3" w:rsidRPr="00ED0C21" w:rsidRDefault="000743F3">
            <w:pPr>
              <w:spacing w:line="276" w:lineRule="auto"/>
              <w:ind w:left="57" w:firstLine="0"/>
              <w:rPr>
                <w:sz w:val="20"/>
                <w:szCs w:val="20"/>
              </w:rPr>
              <w:pPrChange w:id="4335" w:author="Андрей П. Цинцадзе" w:date="2023-11-10T15:16:00Z">
                <w:pPr>
                  <w:spacing w:line="276" w:lineRule="auto"/>
                </w:pPr>
              </w:pPrChange>
            </w:pPr>
          </w:p>
        </w:tc>
      </w:tr>
      <w:tr w:rsidR="000743F3" w:rsidRPr="00ED0C21" w14:paraId="0D35F5DC" w14:textId="77777777" w:rsidTr="00556EFE">
        <w:trPr>
          <w:trHeight w:val="212"/>
          <w:trPrChange w:id="4336" w:author="Ирина В.. Дмитриева" w:date="2024-01-10T09:35:00Z">
            <w:trPr>
              <w:trHeight w:val="212"/>
            </w:trPr>
          </w:trPrChange>
        </w:trPr>
        <w:tc>
          <w:tcPr>
            <w:tcW w:w="738" w:type="dxa"/>
            <w:tcPrChange w:id="4337" w:author="Ирина В.. Дмитриева" w:date="2024-01-10T09:35:00Z">
              <w:tcPr>
                <w:tcW w:w="738" w:type="dxa"/>
              </w:tcPr>
            </w:tcPrChange>
          </w:tcPr>
          <w:p w14:paraId="15B59707" w14:textId="77777777" w:rsidR="000743F3" w:rsidRPr="00ED0C21" w:rsidRDefault="000743F3">
            <w:pPr>
              <w:numPr>
                <w:ilvl w:val="2"/>
                <w:numId w:val="71"/>
              </w:numPr>
              <w:spacing w:line="276" w:lineRule="auto"/>
              <w:ind w:left="57" w:firstLine="0"/>
              <w:rPr>
                <w:sz w:val="20"/>
                <w:szCs w:val="20"/>
              </w:rPr>
              <w:pPrChange w:id="4338" w:author="Андрей П. Цинцадзе" w:date="2023-11-10T15:16:00Z">
                <w:pPr>
                  <w:numPr>
                    <w:ilvl w:val="2"/>
                    <w:numId w:val="71"/>
                  </w:numPr>
                  <w:spacing w:line="276" w:lineRule="auto"/>
                  <w:ind w:left="626" w:hanging="504"/>
                </w:pPr>
              </w:pPrChange>
            </w:pPr>
          </w:p>
        </w:tc>
        <w:tc>
          <w:tcPr>
            <w:tcW w:w="1843" w:type="dxa"/>
            <w:tcPrChange w:id="4339" w:author="Ирина В.. Дмитриева" w:date="2024-01-10T09:35:00Z">
              <w:tcPr>
                <w:tcW w:w="1701" w:type="dxa"/>
              </w:tcPr>
            </w:tcPrChange>
          </w:tcPr>
          <w:p w14:paraId="726FB611" w14:textId="77777777" w:rsidR="000743F3" w:rsidRPr="00ED0C21" w:rsidRDefault="000743F3">
            <w:pPr>
              <w:spacing w:line="276" w:lineRule="auto"/>
              <w:ind w:left="57" w:firstLine="0"/>
              <w:rPr>
                <w:sz w:val="20"/>
                <w:szCs w:val="20"/>
              </w:rPr>
              <w:pPrChange w:id="4340" w:author="Андрей П. Цинцадзе" w:date="2023-11-10T15:16:00Z">
                <w:pPr>
                  <w:spacing w:line="276" w:lineRule="auto"/>
                </w:pPr>
              </w:pPrChange>
            </w:pPr>
            <w:r w:rsidRPr="00ED0C21">
              <w:rPr>
                <w:sz w:val="20"/>
                <w:szCs w:val="20"/>
              </w:rPr>
              <w:t>KSG_YES</w:t>
            </w:r>
          </w:p>
        </w:tc>
        <w:tc>
          <w:tcPr>
            <w:tcW w:w="992" w:type="dxa"/>
            <w:tcPrChange w:id="4341" w:author="Ирина В.. Дмитриева" w:date="2024-01-10T09:35:00Z">
              <w:tcPr>
                <w:tcW w:w="1134" w:type="dxa"/>
              </w:tcPr>
            </w:tcPrChange>
          </w:tcPr>
          <w:p w14:paraId="42A891CD" w14:textId="77777777" w:rsidR="000743F3" w:rsidRPr="00ED0C21" w:rsidRDefault="000743F3">
            <w:pPr>
              <w:spacing w:line="276" w:lineRule="auto"/>
              <w:ind w:left="57" w:firstLine="0"/>
              <w:jc w:val="center"/>
              <w:rPr>
                <w:sz w:val="20"/>
                <w:szCs w:val="20"/>
              </w:rPr>
              <w:pPrChange w:id="4342" w:author="Андрей П. Цинцадзе" w:date="2023-11-10T15:16:00Z">
                <w:pPr>
                  <w:spacing w:line="276" w:lineRule="auto"/>
                  <w:jc w:val="center"/>
                </w:pPr>
              </w:pPrChange>
            </w:pPr>
            <w:r w:rsidRPr="00ED0C21">
              <w:rPr>
                <w:sz w:val="20"/>
                <w:szCs w:val="20"/>
              </w:rPr>
              <w:t>zap</w:t>
            </w:r>
          </w:p>
        </w:tc>
        <w:tc>
          <w:tcPr>
            <w:tcW w:w="2551" w:type="dxa"/>
            <w:tcPrChange w:id="4343" w:author="Ирина В.. Дмитриева" w:date="2024-01-10T09:35:00Z">
              <w:tcPr>
                <w:tcW w:w="2551" w:type="dxa"/>
              </w:tcPr>
            </w:tcPrChange>
          </w:tcPr>
          <w:p w14:paraId="57EE4767" w14:textId="77777777" w:rsidR="000743F3" w:rsidRPr="00ED0C21" w:rsidRDefault="000743F3">
            <w:pPr>
              <w:spacing w:line="276" w:lineRule="auto"/>
              <w:ind w:left="57" w:firstLine="0"/>
              <w:rPr>
                <w:sz w:val="20"/>
                <w:szCs w:val="20"/>
              </w:rPr>
              <w:pPrChange w:id="4344" w:author="Андрей П. Цинцадзе" w:date="2023-11-10T15:16:00Z">
                <w:pPr>
                  <w:spacing w:line="276" w:lineRule="auto"/>
                </w:pPr>
              </w:pPrChange>
            </w:pPr>
            <w:r w:rsidRPr="00ED0C21">
              <w:rPr>
                <w:sz w:val="20"/>
                <w:szCs w:val="20"/>
              </w:rPr>
              <w:t>Список допустимых КСГ</w:t>
            </w:r>
          </w:p>
        </w:tc>
        <w:tc>
          <w:tcPr>
            <w:tcW w:w="993" w:type="dxa"/>
            <w:shd w:val="clear" w:color="auto" w:fill="auto"/>
            <w:tcPrChange w:id="4345" w:author="Ирина В.. Дмитриева" w:date="2024-01-10T09:35:00Z">
              <w:tcPr>
                <w:tcW w:w="993" w:type="dxa"/>
              </w:tcPr>
            </w:tcPrChange>
          </w:tcPr>
          <w:p w14:paraId="6B3623C4" w14:textId="18001701" w:rsidR="000743F3" w:rsidRPr="00556EFE" w:rsidRDefault="000743F3">
            <w:pPr>
              <w:spacing w:line="276" w:lineRule="auto"/>
              <w:ind w:left="57" w:firstLine="0"/>
              <w:jc w:val="center"/>
              <w:rPr>
                <w:sz w:val="20"/>
                <w:szCs w:val="20"/>
              </w:rPr>
              <w:pPrChange w:id="4346" w:author="Андрей П. Цинцадзе" w:date="2023-11-10T15:16:00Z">
                <w:pPr>
                  <w:spacing w:line="276" w:lineRule="auto"/>
                  <w:jc w:val="center"/>
                </w:pPr>
              </w:pPrChange>
            </w:pPr>
            <w:r w:rsidRPr="00431A6B">
              <w:rPr>
                <w:sz w:val="20"/>
                <w:szCs w:val="20"/>
              </w:rPr>
              <w:t>T(</w:t>
            </w:r>
            <w:del w:id="4347" w:author="Ирина В.. Дмитриева" w:date="2023-09-21T16:30:00Z">
              <w:r w:rsidRPr="00556EFE" w:rsidDel="00307EB2">
                <w:rPr>
                  <w:sz w:val="20"/>
                  <w:szCs w:val="20"/>
                </w:rPr>
                <w:delText>2</w:delText>
              </w:r>
            </w:del>
            <w:ins w:id="4348" w:author="Ирина В.. Дмитриева" w:date="2023-09-21T16:30:00Z">
              <w:r w:rsidR="00307EB2" w:rsidRPr="00556EFE">
                <w:rPr>
                  <w:sz w:val="20"/>
                  <w:szCs w:val="20"/>
                </w:rPr>
                <w:t>3</w:t>
              </w:r>
            </w:ins>
            <w:r w:rsidRPr="00556EFE">
              <w:rPr>
                <w:sz w:val="20"/>
                <w:szCs w:val="20"/>
              </w:rPr>
              <w:t>00)</w:t>
            </w:r>
          </w:p>
        </w:tc>
        <w:tc>
          <w:tcPr>
            <w:tcW w:w="2976" w:type="dxa"/>
            <w:tcPrChange w:id="4349" w:author="Ирина В.. Дмитриева" w:date="2024-01-10T09:35:00Z">
              <w:tcPr>
                <w:tcW w:w="2976" w:type="dxa"/>
              </w:tcPr>
            </w:tcPrChange>
          </w:tcPr>
          <w:p w14:paraId="1706FEE1" w14:textId="77777777" w:rsidR="000743F3" w:rsidRPr="00ED0C21" w:rsidRDefault="000743F3">
            <w:pPr>
              <w:spacing w:line="276" w:lineRule="auto"/>
              <w:ind w:left="57" w:firstLine="0"/>
              <w:rPr>
                <w:sz w:val="20"/>
                <w:szCs w:val="20"/>
              </w:rPr>
              <w:pPrChange w:id="4350" w:author="Андрей П. Цинцадзе" w:date="2023-11-10T15:16:00Z">
                <w:pPr>
                  <w:spacing w:line="276" w:lineRule="auto"/>
                </w:pPr>
              </w:pPrChange>
            </w:pPr>
            <w:r w:rsidRPr="00ED0C21">
              <w:rPr>
                <w:sz w:val="20"/>
                <w:szCs w:val="20"/>
              </w:rPr>
              <w:t xml:space="preserve">Данные поля определяют ограничения в выборе КСГ для каждого отделения. </w:t>
            </w:r>
          </w:p>
          <w:p w14:paraId="026CCE24" w14:textId="77777777" w:rsidR="000743F3" w:rsidRPr="00ED0C21" w:rsidRDefault="000743F3">
            <w:pPr>
              <w:spacing w:line="276" w:lineRule="auto"/>
              <w:ind w:left="57" w:firstLine="0"/>
              <w:rPr>
                <w:sz w:val="20"/>
                <w:szCs w:val="20"/>
              </w:rPr>
              <w:pPrChange w:id="4351" w:author="Андрей П. Цинцадзе" w:date="2023-11-10T15:16:00Z">
                <w:pPr>
                  <w:spacing w:line="276" w:lineRule="auto"/>
                </w:pPr>
              </w:pPrChange>
            </w:pPr>
            <w:r w:rsidRPr="00ED0C21">
              <w:rPr>
                <w:sz w:val="20"/>
                <w:szCs w:val="20"/>
              </w:rPr>
              <w:t xml:space="preserve">Одновременное заполнение этих полей не допускается. </w:t>
            </w:r>
          </w:p>
          <w:p w14:paraId="232CEABC" w14:textId="77777777" w:rsidR="000743F3" w:rsidRPr="00ED0C21" w:rsidRDefault="000743F3">
            <w:pPr>
              <w:spacing w:line="276" w:lineRule="auto"/>
              <w:ind w:left="57" w:firstLine="0"/>
              <w:rPr>
                <w:sz w:val="20"/>
                <w:szCs w:val="20"/>
              </w:rPr>
              <w:pPrChange w:id="4352" w:author="Андрей П. Цинцадзе" w:date="2023-11-10T15:16:00Z">
                <w:pPr>
                  <w:spacing w:line="276" w:lineRule="auto"/>
                </w:pPr>
              </w:pPrChange>
            </w:pPr>
            <w:r w:rsidRPr="00ED0C21">
              <w:rPr>
                <w:sz w:val="20"/>
                <w:szCs w:val="20"/>
              </w:rPr>
              <w:t>Заполняются списком, разделитель «;» .</w:t>
            </w:r>
          </w:p>
        </w:tc>
      </w:tr>
      <w:tr w:rsidR="000743F3" w:rsidRPr="00ED0C21" w14:paraId="57534375" w14:textId="77777777" w:rsidTr="00556EFE">
        <w:trPr>
          <w:trHeight w:val="212"/>
          <w:trPrChange w:id="4353" w:author="Ирина В.. Дмитриева" w:date="2024-01-10T09:35:00Z">
            <w:trPr>
              <w:trHeight w:val="212"/>
            </w:trPr>
          </w:trPrChange>
        </w:trPr>
        <w:tc>
          <w:tcPr>
            <w:tcW w:w="738" w:type="dxa"/>
            <w:tcPrChange w:id="4354" w:author="Ирина В.. Дмитриева" w:date="2024-01-10T09:35:00Z">
              <w:tcPr>
                <w:tcW w:w="738" w:type="dxa"/>
              </w:tcPr>
            </w:tcPrChange>
          </w:tcPr>
          <w:p w14:paraId="6A25AEF1" w14:textId="77777777" w:rsidR="000743F3" w:rsidRPr="00ED0C21" w:rsidRDefault="000743F3">
            <w:pPr>
              <w:numPr>
                <w:ilvl w:val="2"/>
                <w:numId w:val="71"/>
              </w:numPr>
              <w:spacing w:line="276" w:lineRule="auto"/>
              <w:ind w:left="57" w:firstLine="0"/>
              <w:rPr>
                <w:sz w:val="20"/>
                <w:szCs w:val="20"/>
              </w:rPr>
              <w:pPrChange w:id="4355" w:author="Андрей П. Цинцадзе" w:date="2023-11-10T15:16:00Z">
                <w:pPr>
                  <w:numPr>
                    <w:ilvl w:val="2"/>
                    <w:numId w:val="71"/>
                  </w:numPr>
                  <w:spacing w:line="276" w:lineRule="auto"/>
                  <w:ind w:left="626" w:hanging="504"/>
                </w:pPr>
              </w:pPrChange>
            </w:pPr>
          </w:p>
        </w:tc>
        <w:tc>
          <w:tcPr>
            <w:tcW w:w="1843" w:type="dxa"/>
            <w:tcPrChange w:id="4356" w:author="Ирина В.. Дмитриева" w:date="2024-01-10T09:35:00Z">
              <w:tcPr>
                <w:tcW w:w="1701" w:type="dxa"/>
              </w:tcPr>
            </w:tcPrChange>
          </w:tcPr>
          <w:p w14:paraId="42B55254" w14:textId="77777777" w:rsidR="000743F3" w:rsidRPr="00ED0C21" w:rsidRDefault="000743F3">
            <w:pPr>
              <w:spacing w:line="276" w:lineRule="auto"/>
              <w:ind w:left="57" w:firstLine="0"/>
              <w:rPr>
                <w:sz w:val="20"/>
                <w:szCs w:val="20"/>
              </w:rPr>
              <w:pPrChange w:id="4357" w:author="Андрей П. Цинцадзе" w:date="2023-11-10T15:16:00Z">
                <w:pPr>
                  <w:spacing w:line="276" w:lineRule="auto"/>
                </w:pPr>
              </w:pPrChange>
            </w:pPr>
            <w:r w:rsidRPr="00ED0C21">
              <w:rPr>
                <w:sz w:val="20"/>
                <w:szCs w:val="20"/>
              </w:rPr>
              <w:t>KSG_NO</w:t>
            </w:r>
          </w:p>
        </w:tc>
        <w:tc>
          <w:tcPr>
            <w:tcW w:w="992" w:type="dxa"/>
            <w:tcPrChange w:id="4358" w:author="Ирина В.. Дмитриева" w:date="2024-01-10T09:35:00Z">
              <w:tcPr>
                <w:tcW w:w="1134" w:type="dxa"/>
              </w:tcPr>
            </w:tcPrChange>
          </w:tcPr>
          <w:p w14:paraId="4124473E" w14:textId="77777777" w:rsidR="000743F3" w:rsidRPr="00ED0C21" w:rsidRDefault="000743F3">
            <w:pPr>
              <w:spacing w:line="276" w:lineRule="auto"/>
              <w:ind w:left="57" w:firstLine="0"/>
              <w:jc w:val="center"/>
              <w:rPr>
                <w:sz w:val="20"/>
                <w:szCs w:val="20"/>
              </w:rPr>
              <w:pPrChange w:id="4359" w:author="Андрей П. Цинцадзе" w:date="2023-11-10T15:16:00Z">
                <w:pPr>
                  <w:spacing w:line="276" w:lineRule="auto"/>
                  <w:jc w:val="center"/>
                </w:pPr>
              </w:pPrChange>
            </w:pPr>
            <w:r w:rsidRPr="00ED0C21">
              <w:rPr>
                <w:sz w:val="20"/>
                <w:szCs w:val="20"/>
              </w:rPr>
              <w:t>zap</w:t>
            </w:r>
          </w:p>
        </w:tc>
        <w:tc>
          <w:tcPr>
            <w:tcW w:w="2551" w:type="dxa"/>
            <w:tcPrChange w:id="4360" w:author="Ирина В.. Дмитриева" w:date="2024-01-10T09:35:00Z">
              <w:tcPr>
                <w:tcW w:w="2551" w:type="dxa"/>
              </w:tcPr>
            </w:tcPrChange>
          </w:tcPr>
          <w:p w14:paraId="27CDF07D" w14:textId="77777777" w:rsidR="000743F3" w:rsidRPr="00ED0C21" w:rsidRDefault="000743F3">
            <w:pPr>
              <w:spacing w:line="276" w:lineRule="auto"/>
              <w:ind w:left="57" w:firstLine="0"/>
              <w:rPr>
                <w:sz w:val="20"/>
                <w:szCs w:val="20"/>
              </w:rPr>
              <w:pPrChange w:id="4361" w:author="Андрей П. Цинцадзе" w:date="2023-11-10T15:16:00Z">
                <w:pPr>
                  <w:spacing w:line="276" w:lineRule="auto"/>
                </w:pPr>
              </w:pPrChange>
            </w:pPr>
            <w:r w:rsidRPr="00ED0C21">
              <w:rPr>
                <w:sz w:val="20"/>
                <w:szCs w:val="20"/>
              </w:rPr>
              <w:t>Список недопустимых КСГ</w:t>
            </w:r>
          </w:p>
        </w:tc>
        <w:tc>
          <w:tcPr>
            <w:tcW w:w="993" w:type="dxa"/>
            <w:shd w:val="clear" w:color="auto" w:fill="auto"/>
            <w:tcPrChange w:id="4362" w:author="Ирина В.. Дмитриева" w:date="2024-01-10T09:35:00Z">
              <w:tcPr>
                <w:tcW w:w="993" w:type="dxa"/>
              </w:tcPr>
            </w:tcPrChange>
          </w:tcPr>
          <w:p w14:paraId="228FB285" w14:textId="1EB4FBDE" w:rsidR="000743F3" w:rsidRPr="00556EFE" w:rsidRDefault="000743F3">
            <w:pPr>
              <w:spacing w:line="276" w:lineRule="auto"/>
              <w:ind w:left="57" w:firstLine="0"/>
              <w:jc w:val="center"/>
              <w:rPr>
                <w:sz w:val="20"/>
                <w:szCs w:val="20"/>
              </w:rPr>
              <w:pPrChange w:id="4363" w:author="Андрей П. Цинцадзе" w:date="2023-11-10T15:16:00Z">
                <w:pPr>
                  <w:spacing w:line="276" w:lineRule="auto"/>
                  <w:jc w:val="center"/>
                </w:pPr>
              </w:pPrChange>
            </w:pPr>
            <w:r w:rsidRPr="00431A6B">
              <w:rPr>
                <w:sz w:val="20"/>
                <w:szCs w:val="20"/>
              </w:rPr>
              <w:t>T(</w:t>
            </w:r>
            <w:del w:id="4364" w:author="Ирина В.. Дмитриева" w:date="2023-09-21T16:29:00Z">
              <w:r w:rsidRPr="00556EFE" w:rsidDel="00307EB2">
                <w:rPr>
                  <w:sz w:val="20"/>
                  <w:szCs w:val="20"/>
                </w:rPr>
                <w:delText>2</w:delText>
              </w:r>
            </w:del>
            <w:ins w:id="4365" w:author="Ирина В.. Дмитриева" w:date="2023-09-21T16:29:00Z">
              <w:r w:rsidR="00307EB2" w:rsidRPr="00556EFE">
                <w:rPr>
                  <w:sz w:val="20"/>
                  <w:szCs w:val="20"/>
                </w:rPr>
                <w:t>3</w:t>
              </w:r>
            </w:ins>
            <w:r w:rsidRPr="00556EFE">
              <w:rPr>
                <w:sz w:val="20"/>
                <w:szCs w:val="20"/>
              </w:rPr>
              <w:t>00)</w:t>
            </w:r>
          </w:p>
        </w:tc>
        <w:tc>
          <w:tcPr>
            <w:tcW w:w="2976" w:type="dxa"/>
            <w:tcPrChange w:id="4366" w:author="Ирина В.. Дмитриева" w:date="2024-01-10T09:35:00Z">
              <w:tcPr>
                <w:tcW w:w="2976" w:type="dxa"/>
              </w:tcPr>
            </w:tcPrChange>
          </w:tcPr>
          <w:p w14:paraId="7DC05A40" w14:textId="77777777" w:rsidR="000743F3" w:rsidRPr="00ED0C21" w:rsidRDefault="000743F3">
            <w:pPr>
              <w:spacing w:line="276" w:lineRule="auto"/>
              <w:ind w:left="57" w:firstLine="0"/>
              <w:rPr>
                <w:sz w:val="20"/>
                <w:szCs w:val="20"/>
              </w:rPr>
              <w:pPrChange w:id="4367" w:author="Андрей П. Цинцадзе" w:date="2023-11-10T15:16:00Z">
                <w:pPr>
                  <w:spacing w:line="276" w:lineRule="auto"/>
                </w:pPr>
              </w:pPrChange>
            </w:pPr>
          </w:p>
        </w:tc>
      </w:tr>
      <w:tr w:rsidR="000743F3" w:rsidRPr="00ED0C21" w14:paraId="7D317051" w14:textId="77777777" w:rsidTr="00556EFE">
        <w:trPr>
          <w:trHeight w:val="212"/>
          <w:trPrChange w:id="4368" w:author="Ирина В.. Дмитриева" w:date="2024-01-10T09:35:00Z">
            <w:trPr>
              <w:trHeight w:val="212"/>
            </w:trPr>
          </w:trPrChange>
        </w:trPr>
        <w:tc>
          <w:tcPr>
            <w:tcW w:w="738" w:type="dxa"/>
            <w:tcPrChange w:id="4369" w:author="Ирина В.. Дмитриева" w:date="2024-01-10T09:35:00Z">
              <w:tcPr>
                <w:tcW w:w="738" w:type="dxa"/>
              </w:tcPr>
            </w:tcPrChange>
          </w:tcPr>
          <w:p w14:paraId="304FC33C" w14:textId="77777777" w:rsidR="000743F3" w:rsidRPr="00ED0C21" w:rsidRDefault="000743F3">
            <w:pPr>
              <w:numPr>
                <w:ilvl w:val="2"/>
                <w:numId w:val="71"/>
              </w:numPr>
              <w:spacing w:line="276" w:lineRule="auto"/>
              <w:ind w:left="57" w:firstLine="0"/>
              <w:rPr>
                <w:sz w:val="20"/>
                <w:szCs w:val="20"/>
              </w:rPr>
              <w:pPrChange w:id="4370" w:author="Андрей П. Цинцадзе" w:date="2023-11-10T15:16:00Z">
                <w:pPr>
                  <w:numPr>
                    <w:ilvl w:val="2"/>
                    <w:numId w:val="71"/>
                  </w:numPr>
                  <w:spacing w:line="276" w:lineRule="auto"/>
                  <w:ind w:left="626" w:hanging="504"/>
                </w:pPr>
              </w:pPrChange>
            </w:pPr>
          </w:p>
        </w:tc>
        <w:tc>
          <w:tcPr>
            <w:tcW w:w="1843" w:type="dxa"/>
            <w:tcPrChange w:id="4371" w:author="Ирина В.. Дмитриева" w:date="2024-01-10T09:35:00Z">
              <w:tcPr>
                <w:tcW w:w="1701" w:type="dxa"/>
              </w:tcPr>
            </w:tcPrChange>
          </w:tcPr>
          <w:p w14:paraId="7F01A591" w14:textId="77777777" w:rsidR="000743F3" w:rsidRPr="00ED0C21" w:rsidRDefault="000743F3">
            <w:pPr>
              <w:spacing w:line="276" w:lineRule="auto"/>
              <w:ind w:left="57" w:firstLine="0"/>
              <w:rPr>
                <w:sz w:val="20"/>
                <w:szCs w:val="20"/>
              </w:rPr>
              <w:pPrChange w:id="4372" w:author="Андрей П. Цинцадзе" w:date="2023-11-10T15:16:00Z">
                <w:pPr>
                  <w:spacing w:line="276" w:lineRule="auto"/>
                </w:pPr>
              </w:pPrChange>
            </w:pPr>
            <w:r w:rsidRPr="00ED0C21">
              <w:rPr>
                <w:sz w:val="20"/>
                <w:szCs w:val="20"/>
              </w:rPr>
              <w:t>USL_OK</w:t>
            </w:r>
          </w:p>
        </w:tc>
        <w:tc>
          <w:tcPr>
            <w:tcW w:w="992" w:type="dxa"/>
            <w:tcPrChange w:id="4373" w:author="Ирина В.. Дмитриева" w:date="2024-01-10T09:35:00Z">
              <w:tcPr>
                <w:tcW w:w="1134" w:type="dxa"/>
              </w:tcPr>
            </w:tcPrChange>
          </w:tcPr>
          <w:p w14:paraId="7D39A488" w14:textId="77777777" w:rsidR="000743F3" w:rsidRPr="00ED0C21" w:rsidRDefault="000743F3">
            <w:pPr>
              <w:spacing w:line="276" w:lineRule="auto"/>
              <w:ind w:left="57" w:firstLine="0"/>
              <w:jc w:val="center"/>
              <w:rPr>
                <w:sz w:val="20"/>
                <w:szCs w:val="20"/>
              </w:rPr>
              <w:pPrChange w:id="4374" w:author="Андрей П. Цинцадзе" w:date="2023-11-10T15:16:00Z">
                <w:pPr>
                  <w:spacing w:line="276" w:lineRule="auto"/>
                  <w:jc w:val="center"/>
                </w:pPr>
              </w:pPrChange>
            </w:pPr>
            <w:r w:rsidRPr="00ED0C21">
              <w:rPr>
                <w:sz w:val="20"/>
                <w:szCs w:val="20"/>
              </w:rPr>
              <w:t>zap</w:t>
            </w:r>
          </w:p>
        </w:tc>
        <w:tc>
          <w:tcPr>
            <w:tcW w:w="2551" w:type="dxa"/>
            <w:tcPrChange w:id="4375" w:author="Ирина В.. Дмитриева" w:date="2024-01-10T09:35:00Z">
              <w:tcPr>
                <w:tcW w:w="2551" w:type="dxa"/>
              </w:tcPr>
            </w:tcPrChange>
          </w:tcPr>
          <w:p w14:paraId="2769F529" w14:textId="77777777" w:rsidR="000743F3" w:rsidRPr="00ED0C21" w:rsidRDefault="000743F3">
            <w:pPr>
              <w:spacing w:line="276" w:lineRule="auto"/>
              <w:ind w:left="57" w:firstLine="0"/>
              <w:rPr>
                <w:sz w:val="20"/>
                <w:szCs w:val="20"/>
              </w:rPr>
              <w:pPrChange w:id="4376" w:author="Андрей П. Цинцадзе" w:date="2023-11-10T15:16:00Z">
                <w:pPr>
                  <w:spacing w:line="276" w:lineRule="auto"/>
                </w:pPr>
              </w:pPrChange>
            </w:pPr>
            <w:r w:rsidRPr="00ED0C21">
              <w:rPr>
                <w:sz w:val="20"/>
                <w:szCs w:val="20"/>
              </w:rPr>
              <w:t>Условия оказания медицинской помощи</w:t>
            </w:r>
          </w:p>
        </w:tc>
        <w:tc>
          <w:tcPr>
            <w:tcW w:w="993" w:type="dxa"/>
            <w:tcPrChange w:id="4377" w:author="Ирина В.. Дмитриева" w:date="2024-01-10T09:35:00Z">
              <w:tcPr>
                <w:tcW w:w="993" w:type="dxa"/>
              </w:tcPr>
            </w:tcPrChange>
          </w:tcPr>
          <w:p w14:paraId="26EEF432" w14:textId="77777777" w:rsidR="000743F3" w:rsidRPr="00ED0C21" w:rsidRDefault="000743F3">
            <w:pPr>
              <w:spacing w:line="276" w:lineRule="auto"/>
              <w:ind w:left="57" w:firstLine="0"/>
              <w:jc w:val="center"/>
              <w:rPr>
                <w:sz w:val="20"/>
                <w:szCs w:val="20"/>
              </w:rPr>
              <w:pPrChange w:id="4378" w:author="Андрей П. Цинцадзе" w:date="2023-11-10T15:16:00Z">
                <w:pPr>
                  <w:spacing w:line="276" w:lineRule="auto"/>
                  <w:jc w:val="center"/>
                </w:pPr>
              </w:pPrChange>
            </w:pPr>
            <w:r w:rsidRPr="00ED0C21">
              <w:rPr>
                <w:sz w:val="20"/>
                <w:szCs w:val="20"/>
              </w:rPr>
              <w:t>N(1)</w:t>
            </w:r>
          </w:p>
        </w:tc>
        <w:tc>
          <w:tcPr>
            <w:tcW w:w="2976" w:type="dxa"/>
            <w:tcPrChange w:id="4379" w:author="Ирина В.. Дмитриева" w:date="2024-01-10T09:35:00Z">
              <w:tcPr>
                <w:tcW w:w="2976" w:type="dxa"/>
              </w:tcPr>
            </w:tcPrChange>
          </w:tcPr>
          <w:p w14:paraId="381AF4E3" w14:textId="77777777" w:rsidR="000743F3" w:rsidRPr="00ED0C21" w:rsidRDefault="000743F3">
            <w:pPr>
              <w:spacing w:line="276" w:lineRule="auto"/>
              <w:ind w:left="57" w:firstLine="0"/>
              <w:rPr>
                <w:sz w:val="20"/>
                <w:szCs w:val="20"/>
              </w:rPr>
              <w:pPrChange w:id="4380" w:author="Андрей П. Цинцадзе" w:date="2023-11-10T15:16:00Z">
                <w:pPr>
                  <w:spacing w:line="276" w:lineRule="auto"/>
                </w:pPr>
              </w:pPrChange>
            </w:pPr>
            <w:r w:rsidRPr="00ED0C21">
              <w:rPr>
                <w:sz w:val="20"/>
                <w:szCs w:val="20"/>
              </w:rPr>
              <w:t>Заполняется в соответствии с Классификатором условий оказания медицинской помощи V006</w:t>
            </w:r>
          </w:p>
        </w:tc>
      </w:tr>
      <w:tr w:rsidR="000743F3" w:rsidRPr="00ED0C21" w14:paraId="207E033A" w14:textId="77777777" w:rsidTr="00556EFE">
        <w:trPr>
          <w:trHeight w:val="212"/>
          <w:trPrChange w:id="4381" w:author="Ирина В.. Дмитриева" w:date="2024-01-10T09:35:00Z">
            <w:trPr>
              <w:trHeight w:val="212"/>
            </w:trPr>
          </w:trPrChange>
        </w:trPr>
        <w:tc>
          <w:tcPr>
            <w:tcW w:w="738" w:type="dxa"/>
            <w:tcPrChange w:id="4382" w:author="Ирина В.. Дмитриева" w:date="2024-01-10T09:35:00Z">
              <w:tcPr>
                <w:tcW w:w="738" w:type="dxa"/>
              </w:tcPr>
            </w:tcPrChange>
          </w:tcPr>
          <w:p w14:paraId="6CAEDB0B" w14:textId="77777777" w:rsidR="000743F3" w:rsidRPr="00ED0C21" w:rsidRDefault="000743F3">
            <w:pPr>
              <w:numPr>
                <w:ilvl w:val="2"/>
                <w:numId w:val="71"/>
              </w:numPr>
              <w:spacing w:line="276" w:lineRule="auto"/>
              <w:ind w:left="57" w:firstLine="0"/>
              <w:rPr>
                <w:sz w:val="20"/>
                <w:szCs w:val="20"/>
              </w:rPr>
              <w:pPrChange w:id="4383" w:author="Андрей П. Цинцадзе" w:date="2023-11-10T15:16:00Z">
                <w:pPr>
                  <w:numPr>
                    <w:ilvl w:val="2"/>
                    <w:numId w:val="71"/>
                  </w:numPr>
                  <w:spacing w:line="276" w:lineRule="auto"/>
                  <w:ind w:left="626" w:hanging="504"/>
                </w:pPr>
              </w:pPrChange>
            </w:pPr>
          </w:p>
        </w:tc>
        <w:tc>
          <w:tcPr>
            <w:tcW w:w="1843" w:type="dxa"/>
            <w:tcPrChange w:id="4384" w:author="Ирина В.. Дмитриева" w:date="2024-01-10T09:35:00Z">
              <w:tcPr>
                <w:tcW w:w="1701" w:type="dxa"/>
              </w:tcPr>
            </w:tcPrChange>
          </w:tcPr>
          <w:p w14:paraId="0B162C83" w14:textId="77777777" w:rsidR="000743F3" w:rsidRPr="00ED0C21" w:rsidRDefault="000743F3">
            <w:pPr>
              <w:spacing w:line="276" w:lineRule="auto"/>
              <w:ind w:left="57" w:firstLine="0"/>
              <w:rPr>
                <w:sz w:val="20"/>
                <w:szCs w:val="20"/>
              </w:rPr>
              <w:pPrChange w:id="4385" w:author="Андрей П. Цинцадзе" w:date="2023-11-10T15:16:00Z">
                <w:pPr>
                  <w:spacing w:line="276" w:lineRule="auto"/>
                </w:pPr>
              </w:pPrChange>
            </w:pPr>
            <w:r w:rsidRPr="00ED0C21">
              <w:rPr>
                <w:sz w:val="20"/>
                <w:szCs w:val="20"/>
              </w:rPr>
              <w:t>START_DATE</w:t>
            </w:r>
          </w:p>
        </w:tc>
        <w:tc>
          <w:tcPr>
            <w:tcW w:w="992" w:type="dxa"/>
            <w:tcPrChange w:id="4386" w:author="Ирина В.. Дмитриева" w:date="2024-01-10T09:35:00Z">
              <w:tcPr>
                <w:tcW w:w="1134" w:type="dxa"/>
              </w:tcPr>
            </w:tcPrChange>
          </w:tcPr>
          <w:p w14:paraId="6CB64646" w14:textId="77777777" w:rsidR="000743F3" w:rsidRPr="00ED0C21" w:rsidRDefault="000743F3">
            <w:pPr>
              <w:spacing w:line="276" w:lineRule="auto"/>
              <w:ind w:left="57" w:firstLine="0"/>
              <w:jc w:val="center"/>
              <w:rPr>
                <w:sz w:val="20"/>
                <w:szCs w:val="20"/>
              </w:rPr>
              <w:pPrChange w:id="4387" w:author="Андрей П. Цинцадзе" w:date="2023-11-10T15:16:00Z">
                <w:pPr>
                  <w:spacing w:line="276" w:lineRule="auto"/>
                  <w:jc w:val="center"/>
                </w:pPr>
              </w:pPrChange>
            </w:pPr>
            <w:r w:rsidRPr="00ED0C21">
              <w:rPr>
                <w:sz w:val="20"/>
                <w:szCs w:val="20"/>
              </w:rPr>
              <w:t>zap</w:t>
            </w:r>
          </w:p>
        </w:tc>
        <w:tc>
          <w:tcPr>
            <w:tcW w:w="2551" w:type="dxa"/>
            <w:tcPrChange w:id="4388" w:author="Ирина В.. Дмитриева" w:date="2024-01-10T09:35:00Z">
              <w:tcPr>
                <w:tcW w:w="2551" w:type="dxa"/>
              </w:tcPr>
            </w:tcPrChange>
          </w:tcPr>
          <w:p w14:paraId="27B2DD79" w14:textId="77777777" w:rsidR="000743F3" w:rsidRPr="00ED0C21" w:rsidRDefault="000743F3">
            <w:pPr>
              <w:spacing w:line="276" w:lineRule="auto"/>
              <w:ind w:left="57" w:firstLine="0"/>
              <w:rPr>
                <w:sz w:val="20"/>
                <w:szCs w:val="20"/>
              </w:rPr>
              <w:pPrChange w:id="4389" w:author="Андрей П. Цинцадзе" w:date="2023-11-10T15:16:00Z">
                <w:pPr>
                  <w:spacing w:line="276" w:lineRule="auto"/>
                </w:pPr>
              </w:pPrChange>
            </w:pPr>
            <w:r w:rsidRPr="00ED0C21">
              <w:rPr>
                <w:sz w:val="20"/>
                <w:szCs w:val="20"/>
              </w:rPr>
              <w:t>Дата начала действия</w:t>
            </w:r>
          </w:p>
        </w:tc>
        <w:tc>
          <w:tcPr>
            <w:tcW w:w="993" w:type="dxa"/>
            <w:tcPrChange w:id="4390" w:author="Ирина В.. Дмитриева" w:date="2024-01-10T09:35:00Z">
              <w:tcPr>
                <w:tcW w:w="993" w:type="dxa"/>
              </w:tcPr>
            </w:tcPrChange>
          </w:tcPr>
          <w:p w14:paraId="13E7301E" w14:textId="77777777" w:rsidR="000743F3" w:rsidRPr="00ED0C21" w:rsidRDefault="000743F3">
            <w:pPr>
              <w:spacing w:line="276" w:lineRule="auto"/>
              <w:ind w:left="57" w:firstLine="0"/>
              <w:jc w:val="center"/>
              <w:rPr>
                <w:sz w:val="20"/>
                <w:szCs w:val="20"/>
              </w:rPr>
              <w:pPrChange w:id="4391" w:author="Андрей П. Цинцадзе" w:date="2023-11-10T15:16:00Z">
                <w:pPr>
                  <w:spacing w:line="276" w:lineRule="auto"/>
                  <w:jc w:val="center"/>
                </w:pPr>
              </w:pPrChange>
            </w:pPr>
            <w:r w:rsidRPr="00ED0C21">
              <w:rPr>
                <w:sz w:val="20"/>
                <w:szCs w:val="20"/>
              </w:rPr>
              <w:t>D</w:t>
            </w:r>
          </w:p>
        </w:tc>
        <w:tc>
          <w:tcPr>
            <w:tcW w:w="2976" w:type="dxa"/>
            <w:tcPrChange w:id="4392" w:author="Ирина В.. Дмитриева" w:date="2024-01-10T09:35:00Z">
              <w:tcPr>
                <w:tcW w:w="2976" w:type="dxa"/>
              </w:tcPr>
            </w:tcPrChange>
          </w:tcPr>
          <w:p w14:paraId="272DBB7A" w14:textId="77777777" w:rsidR="000743F3" w:rsidRPr="00ED0C21" w:rsidRDefault="000743F3">
            <w:pPr>
              <w:spacing w:line="276" w:lineRule="auto"/>
              <w:ind w:left="57" w:firstLine="0"/>
              <w:rPr>
                <w:sz w:val="20"/>
                <w:szCs w:val="20"/>
              </w:rPr>
              <w:pPrChange w:id="4393" w:author="Андрей П. Цинцадзе" w:date="2023-11-10T15:16:00Z">
                <w:pPr>
                  <w:spacing w:line="276" w:lineRule="auto"/>
                </w:pPr>
              </w:pPrChange>
            </w:pPr>
          </w:p>
        </w:tc>
      </w:tr>
      <w:tr w:rsidR="000743F3" w:rsidRPr="00ED0C21" w14:paraId="07AF9927" w14:textId="77777777" w:rsidTr="00556EFE">
        <w:trPr>
          <w:trHeight w:val="212"/>
          <w:trPrChange w:id="4394" w:author="Ирина В.. Дмитриева" w:date="2024-01-10T09:35:00Z">
            <w:trPr>
              <w:trHeight w:val="212"/>
            </w:trPr>
          </w:trPrChange>
        </w:trPr>
        <w:tc>
          <w:tcPr>
            <w:tcW w:w="738" w:type="dxa"/>
            <w:tcPrChange w:id="4395" w:author="Ирина В.. Дмитриева" w:date="2024-01-10T09:35:00Z">
              <w:tcPr>
                <w:tcW w:w="738" w:type="dxa"/>
              </w:tcPr>
            </w:tcPrChange>
          </w:tcPr>
          <w:p w14:paraId="1D4E7BA0" w14:textId="77777777" w:rsidR="000743F3" w:rsidRPr="00ED0C21" w:rsidRDefault="000743F3">
            <w:pPr>
              <w:numPr>
                <w:ilvl w:val="2"/>
                <w:numId w:val="71"/>
              </w:numPr>
              <w:spacing w:line="276" w:lineRule="auto"/>
              <w:ind w:left="57" w:firstLine="0"/>
              <w:rPr>
                <w:sz w:val="20"/>
                <w:szCs w:val="20"/>
              </w:rPr>
              <w:pPrChange w:id="4396" w:author="Андрей П. Цинцадзе" w:date="2023-11-10T15:16:00Z">
                <w:pPr>
                  <w:numPr>
                    <w:ilvl w:val="2"/>
                    <w:numId w:val="71"/>
                  </w:numPr>
                  <w:spacing w:line="276" w:lineRule="auto"/>
                  <w:ind w:left="626" w:hanging="504"/>
                </w:pPr>
              </w:pPrChange>
            </w:pPr>
          </w:p>
        </w:tc>
        <w:tc>
          <w:tcPr>
            <w:tcW w:w="1843" w:type="dxa"/>
            <w:tcPrChange w:id="4397" w:author="Ирина В.. Дмитриева" w:date="2024-01-10T09:35:00Z">
              <w:tcPr>
                <w:tcW w:w="1701" w:type="dxa"/>
              </w:tcPr>
            </w:tcPrChange>
          </w:tcPr>
          <w:p w14:paraId="66E95B66" w14:textId="77777777" w:rsidR="000743F3" w:rsidRPr="00ED0C21" w:rsidRDefault="000743F3">
            <w:pPr>
              <w:spacing w:line="276" w:lineRule="auto"/>
              <w:ind w:left="57" w:firstLine="0"/>
              <w:rPr>
                <w:sz w:val="20"/>
                <w:szCs w:val="20"/>
              </w:rPr>
              <w:pPrChange w:id="4398" w:author="Андрей П. Цинцадзе" w:date="2023-11-10T15:16:00Z">
                <w:pPr>
                  <w:spacing w:line="276" w:lineRule="auto"/>
                </w:pPr>
              </w:pPrChange>
            </w:pPr>
            <w:r w:rsidRPr="00ED0C21">
              <w:rPr>
                <w:sz w:val="20"/>
                <w:szCs w:val="20"/>
              </w:rPr>
              <w:t>FINAL_DATE</w:t>
            </w:r>
          </w:p>
        </w:tc>
        <w:tc>
          <w:tcPr>
            <w:tcW w:w="992" w:type="dxa"/>
            <w:tcPrChange w:id="4399" w:author="Ирина В.. Дмитриева" w:date="2024-01-10T09:35:00Z">
              <w:tcPr>
                <w:tcW w:w="1134" w:type="dxa"/>
              </w:tcPr>
            </w:tcPrChange>
          </w:tcPr>
          <w:p w14:paraId="216453B0" w14:textId="77777777" w:rsidR="000743F3" w:rsidRPr="00ED0C21" w:rsidRDefault="000743F3">
            <w:pPr>
              <w:spacing w:line="276" w:lineRule="auto"/>
              <w:ind w:left="57" w:firstLine="0"/>
              <w:jc w:val="center"/>
              <w:rPr>
                <w:sz w:val="20"/>
                <w:szCs w:val="20"/>
              </w:rPr>
              <w:pPrChange w:id="4400" w:author="Андрей П. Цинцадзе" w:date="2023-11-10T15:16:00Z">
                <w:pPr>
                  <w:spacing w:line="276" w:lineRule="auto"/>
                  <w:jc w:val="center"/>
                </w:pPr>
              </w:pPrChange>
            </w:pPr>
            <w:r w:rsidRPr="00ED0C21">
              <w:rPr>
                <w:sz w:val="20"/>
                <w:szCs w:val="20"/>
              </w:rPr>
              <w:t>zap</w:t>
            </w:r>
          </w:p>
        </w:tc>
        <w:tc>
          <w:tcPr>
            <w:tcW w:w="2551" w:type="dxa"/>
            <w:tcPrChange w:id="4401" w:author="Ирина В.. Дмитриева" w:date="2024-01-10T09:35:00Z">
              <w:tcPr>
                <w:tcW w:w="2551" w:type="dxa"/>
              </w:tcPr>
            </w:tcPrChange>
          </w:tcPr>
          <w:p w14:paraId="20EB558A" w14:textId="77777777" w:rsidR="000743F3" w:rsidRPr="00ED0C21" w:rsidRDefault="000743F3">
            <w:pPr>
              <w:spacing w:line="276" w:lineRule="auto"/>
              <w:ind w:left="57" w:firstLine="0"/>
              <w:rPr>
                <w:sz w:val="20"/>
                <w:szCs w:val="20"/>
              </w:rPr>
              <w:pPrChange w:id="4402" w:author="Андрей П. Цинцадзе" w:date="2023-11-10T15:16:00Z">
                <w:pPr>
                  <w:spacing w:line="276" w:lineRule="auto"/>
                </w:pPr>
              </w:pPrChange>
            </w:pPr>
            <w:r w:rsidRPr="00ED0C21">
              <w:rPr>
                <w:sz w:val="20"/>
                <w:szCs w:val="20"/>
              </w:rPr>
              <w:t>Дата окончания действия</w:t>
            </w:r>
          </w:p>
        </w:tc>
        <w:tc>
          <w:tcPr>
            <w:tcW w:w="993" w:type="dxa"/>
            <w:tcPrChange w:id="4403" w:author="Ирина В.. Дмитриева" w:date="2024-01-10T09:35:00Z">
              <w:tcPr>
                <w:tcW w:w="993" w:type="dxa"/>
              </w:tcPr>
            </w:tcPrChange>
          </w:tcPr>
          <w:p w14:paraId="7F3D575C" w14:textId="77777777" w:rsidR="000743F3" w:rsidRPr="00ED0C21" w:rsidRDefault="000743F3">
            <w:pPr>
              <w:spacing w:line="276" w:lineRule="auto"/>
              <w:ind w:left="57" w:firstLine="0"/>
              <w:jc w:val="center"/>
              <w:rPr>
                <w:sz w:val="20"/>
                <w:szCs w:val="20"/>
              </w:rPr>
              <w:pPrChange w:id="4404" w:author="Андрей П. Цинцадзе" w:date="2023-11-10T15:16:00Z">
                <w:pPr>
                  <w:spacing w:line="276" w:lineRule="auto"/>
                  <w:jc w:val="center"/>
                </w:pPr>
              </w:pPrChange>
            </w:pPr>
            <w:r w:rsidRPr="00ED0C21">
              <w:rPr>
                <w:sz w:val="20"/>
                <w:szCs w:val="20"/>
              </w:rPr>
              <w:t>D</w:t>
            </w:r>
          </w:p>
        </w:tc>
        <w:tc>
          <w:tcPr>
            <w:tcW w:w="2976" w:type="dxa"/>
            <w:tcPrChange w:id="4405" w:author="Ирина В.. Дмитриева" w:date="2024-01-10T09:35:00Z">
              <w:tcPr>
                <w:tcW w:w="2976" w:type="dxa"/>
              </w:tcPr>
            </w:tcPrChange>
          </w:tcPr>
          <w:p w14:paraId="6F4D6885" w14:textId="77777777" w:rsidR="000743F3" w:rsidRPr="00ED0C21" w:rsidRDefault="000743F3">
            <w:pPr>
              <w:spacing w:line="276" w:lineRule="auto"/>
              <w:ind w:left="57" w:firstLine="0"/>
              <w:rPr>
                <w:sz w:val="20"/>
                <w:szCs w:val="20"/>
              </w:rPr>
              <w:pPrChange w:id="4406" w:author="Андрей П. Цинцадзе" w:date="2023-11-10T15:16:00Z">
                <w:pPr>
                  <w:spacing w:line="276" w:lineRule="auto"/>
                </w:pPr>
              </w:pPrChange>
            </w:pPr>
          </w:p>
        </w:tc>
      </w:tr>
      <w:tr w:rsidR="000743F3" w:rsidRPr="00ED0C21" w14:paraId="1AF3DE41" w14:textId="77777777" w:rsidTr="00556EFE">
        <w:trPr>
          <w:trHeight w:val="212"/>
          <w:trPrChange w:id="4407" w:author="Ирина В.. Дмитриева" w:date="2024-01-10T09:35:00Z">
            <w:trPr>
              <w:trHeight w:val="212"/>
            </w:trPr>
          </w:trPrChange>
        </w:trPr>
        <w:tc>
          <w:tcPr>
            <w:tcW w:w="738" w:type="dxa"/>
            <w:tcPrChange w:id="4408" w:author="Ирина В.. Дмитриева" w:date="2024-01-10T09:35:00Z">
              <w:tcPr>
                <w:tcW w:w="738" w:type="dxa"/>
              </w:tcPr>
            </w:tcPrChange>
          </w:tcPr>
          <w:p w14:paraId="769310C2" w14:textId="77777777" w:rsidR="000743F3" w:rsidRPr="00ED0C21" w:rsidRDefault="000743F3">
            <w:pPr>
              <w:numPr>
                <w:ilvl w:val="2"/>
                <w:numId w:val="71"/>
              </w:numPr>
              <w:spacing w:line="276" w:lineRule="auto"/>
              <w:ind w:left="57" w:firstLine="0"/>
              <w:rPr>
                <w:sz w:val="20"/>
                <w:szCs w:val="20"/>
              </w:rPr>
              <w:pPrChange w:id="4409" w:author="Андрей П. Цинцадзе" w:date="2023-11-10T15:16:00Z">
                <w:pPr>
                  <w:numPr>
                    <w:ilvl w:val="2"/>
                    <w:numId w:val="71"/>
                  </w:numPr>
                  <w:spacing w:line="276" w:lineRule="auto"/>
                  <w:ind w:left="626" w:hanging="504"/>
                </w:pPr>
              </w:pPrChange>
            </w:pPr>
          </w:p>
        </w:tc>
        <w:tc>
          <w:tcPr>
            <w:tcW w:w="1843" w:type="dxa"/>
            <w:tcPrChange w:id="4410" w:author="Ирина В.. Дмитриева" w:date="2024-01-10T09:35:00Z">
              <w:tcPr>
                <w:tcW w:w="1701" w:type="dxa"/>
              </w:tcPr>
            </w:tcPrChange>
          </w:tcPr>
          <w:p w14:paraId="02F6C709" w14:textId="77777777" w:rsidR="000743F3" w:rsidRPr="00ED0C21" w:rsidRDefault="000743F3">
            <w:pPr>
              <w:spacing w:line="276" w:lineRule="auto"/>
              <w:ind w:left="57" w:firstLine="0"/>
              <w:rPr>
                <w:sz w:val="20"/>
                <w:szCs w:val="20"/>
              </w:rPr>
              <w:pPrChange w:id="4411" w:author="Андрей П. Цинцадзе" w:date="2023-11-10T15:16:00Z">
                <w:pPr>
                  <w:spacing w:line="276" w:lineRule="auto"/>
                </w:pPr>
              </w:pPrChange>
            </w:pPr>
            <w:r w:rsidRPr="00ED0C21">
              <w:rPr>
                <w:sz w:val="20"/>
                <w:szCs w:val="20"/>
              </w:rPr>
              <w:t>ADD_DATE</w:t>
            </w:r>
          </w:p>
        </w:tc>
        <w:tc>
          <w:tcPr>
            <w:tcW w:w="992" w:type="dxa"/>
            <w:tcPrChange w:id="4412" w:author="Ирина В.. Дмитриева" w:date="2024-01-10T09:35:00Z">
              <w:tcPr>
                <w:tcW w:w="1134" w:type="dxa"/>
              </w:tcPr>
            </w:tcPrChange>
          </w:tcPr>
          <w:p w14:paraId="503E4EC1" w14:textId="77777777" w:rsidR="000743F3" w:rsidRPr="00ED0C21" w:rsidRDefault="000743F3">
            <w:pPr>
              <w:spacing w:line="276" w:lineRule="auto"/>
              <w:ind w:left="57" w:firstLine="0"/>
              <w:jc w:val="center"/>
              <w:rPr>
                <w:sz w:val="20"/>
                <w:szCs w:val="20"/>
              </w:rPr>
              <w:pPrChange w:id="4413" w:author="Андрей П. Цинцадзе" w:date="2023-11-10T15:16:00Z">
                <w:pPr>
                  <w:spacing w:line="276" w:lineRule="auto"/>
                  <w:jc w:val="center"/>
                </w:pPr>
              </w:pPrChange>
            </w:pPr>
            <w:r w:rsidRPr="00ED0C21">
              <w:rPr>
                <w:sz w:val="20"/>
                <w:szCs w:val="20"/>
              </w:rPr>
              <w:t>zap</w:t>
            </w:r>
          </w:p>
        </w:tc>
        <w:tc>
          <w:tcPr>
            <w:tcW w:w="2551" w:type="dxa"/>
            <w:tcPrChange w:id="4414" w:author="Ирина В.. Дмитриева" w:date="2024-01-10T09:35:00Z">
              <w:tcPr>
                <w:tcW w:w="2551" w:type="dxa"/>
              </w:tcPr>
            </w:tcPrChange>
          </w:tcPr>
          <w:p w14:paraId="01601B96" w14:textId="77777777" w:rsidR="000743F3" w:rsidRPr="00ED0C21" w:rsidRDefault="000743F3">
            <w:pPr>
              <w:spacing w:line="276" w:lineRule="auto"/>
              <w:ind w:left="57" w:firstLine="0"/>
              <w:rPr>
                <w:sz w:val="20"/>
                <w:szCs w:val="20"/>
              </w:rPr>
              <w:pPrChange w:id="4415" w:author="Андрей П. Цинцадзе" w:date="2023-11-10T15:16:00Z">
                <w:pPr>
                  <w:spacing w:line="276" w:lineRule="auto"/>
                </w:pPr>
              </w:pPrChange>
            </w:pPr>
            <w:r w:rsidRPr="00ED0C21">
              <w:rPr>
                <w:sz w:val="20"/>
                <w:szCs w:val="20"/>
              </w:rPr>
              <w:t>Дата добавления записи</w:t>
            </w:r>
          </w:p>
        </w:tc>
        <w:tc>
          <w:tcPr>
            <w:tcW w:w="993" w:type="dxa"/>
            <w:tcPrChange w:id="4416" w:author="Ирина В.. Дмитриева" w:date="2024-01-10T09:35:00Z">
              <w:tcPr>
                <w:tcW w:w="993" w:type="dxa"/>
              </w:tcPr>
            </w:tcPrChange>
          </w:tcPr>
          <w:p w14:paraId="5F0EE8F6" w14:textId="77777777" w:rsidR="000743F3" w:rsidRPr="00ED0C21" w:rsidRDefault="000743F3">
            <w:pPr>
              <w:spacing w:line="276" w:lineRule="auto"/>
              <w:ind w:left="57" w:firstLine="0"/>
              <w:jc w:val="center"/>
              <w:rPr>
                <w:sz w:val="20"/>
                <w:szCs w:val="20"/>
              </w:rPr>
              <w:pPrChange w:id="4417" w:author="Андрей П. Цинцадзе" w:date="2023-11-10T15:16:00Z">
                <w:pPr>
                  <w:spacing w:line="276" w:lineRule="auto"/>
                  <w:jc w:val="center"/>
                </w:pPr>
              </w:pPrChange>
            </w:pPr>
            <w:r w:rsidRPr="00ED0C21">
              <w:rPr>
                <w:sz w:val="20"/>
                <w:szCs w:val="20"/>
              </w:rPr>
              <w:t>D</w:t>
            </w:r>
          </w:p>
        </w:tc>
        <w:tc>
          <w:tcPr>
            <w:tcW w:w="2976" w:type="dxa"/>
            <w:tcPrChange w:id="4418" w:author="Ирина В.. Дмитриева" w:date="2024-01-10T09:35:00Z">
              <w:tcPr>
                <w:tcW w:w="2976" w:type="dxa"/>
              </w:tcPr>
            </w:tcPrChange>
          </w:tcPr>
          <w:p w14:paraId="5A0C0A4C" w14:textId="77777777" w:rsidR="000743F3" w:rsidRPr="00ED0C21" w:rsidRDefault="000743F3">
            <w:pPr>
              <w:spacing w:line="276" w:lineRule="auto"/>
              <w:ind w:left="57" w:firstLine="0"/>
              <w:rPr>
                <w:sz w:val="20"/>
                <w:szCs w:val="20"/>
              </w:rPr>
              <w:pPrChange w:id="4419" w:author="Андрей П. Цинцадзе" w:date="2023-11-10T15:16:00Z">
                <w:pPr>
                  <w:spacing w:line="276" w:lineRule="auto"/>
                </w:pPr>
              </w:pPrChange>
            </w:pPr>
          </w:p>
        </w:tc>
      </w:tr>
    </w:tbl>
    <w:p w14:paraId="18A21285" w14:textId="6906190C" w:rsidR="000743F3" w:rsidRPr="00ED0C21" w:rsidRDefault="000743F3" w:rsidP="000743F3">
      <w:pPr>
        <w:pStyle w:val="41"/>
        <w:spacing w:line="276" w:lineRule="auto"/>
        <w:rPr>
          <w:sz w:val="20"/>
        </w:rPr>
      </w:pPr>
      <w:bookmarkStart w:id="4420" w:name="_Таблица_1.25_-"/>
      <w:bookmarkEnd w:id="4420"/>
      <w:r w:rsidRPr="00ED0C21">
        <w:rPr>
          <w:sz w:val="20"/>
        </w:rPr>
        <w:t xml:space="preserve">Таблица </w:t>
      </w:r>
      <w:r w:rsidR="00C80D24">
        <w:rPr>
          <w:sz w:val="20"/>
        </w:rPr>
        <w:t>2</w:t>
      </w:r>
      <w:r w:rsidRPr="00ED0C21">
        <w:rPr>
          <w:sz w:val="20"/>
        </w:rPr>
        <w:t>.</w:t>
      </w:r>
      <w:r w:rsidRPr="00975D13">
        <w:rPr>
          <w:sz w:val="20"/>
        </w:rPr>
        <w:t>2</w:t>
      </w:r>
      <w:r w:rsidR="00C80D24">
        <w:rPr>
          <w:sz w:val="20"/>
        </w:rPr>
        <w:t>4</w:t>
      </w:r>
      <w:r w:rsidRPr="00ED0C21">
        <w:rPr>
          <w:sz w:val="20"/>
        </w:rPr>
        <w:t xml:space="preserve"> -  Структура справочника LEVEL_K.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21" w:author="Ирина В.. Дмитриева" w:date="2024-01-10T09:39:00Z">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976"/>
        <w:tblGridChange w:id="4422">
          <w:tblGrid>
            <w:gridCol w:w="738"/>
            <w:gridCol w:w="1701"/>
            <w:gridCol w:w="1134"/>
            <w:gridCol w:w="2551"/>
            <w:gridCol w:w="993"/>
            <w:gridCol w:w="2976"/>
          </w:tblGrid>
        </w:tblGridChange>
      </w:tblGrid>
      <w:tr w:rsidR="000743F3" w:rsidRPr="00ED0C21" w14:paraId="3C22D6EE" w14:textId="77777777" w:rsidTr="00145027">
        <w:trPr>
          <w:trHeight w:val="337"/>
          <w:trPrChange w:id="4423" w:author="Ирина В.. Дмитриева" w:date="2024-01-10T09:39:00Z">
            <w:trPr>
              <w:trHeight w:val="337"/>
            </w:trPr>
          </w:trPrChange>
        </w:trPr>
        <w:tc>
          <w:tcPr>
            <w:tcW w:w="738" w:type="dxa"/>
            <w:shd w:val="clear" w:color="auto" w:fill="E7E6E6"/>
            <w:vAlign w:val="center"/>
            <w:tcPrChange w:id="4424" w:author="Ирина В.. Дмитриева" w:date="2024-01-10T09:39:00Z">
              <w:tcPr>
                <w:tcW w:w="738" w:type="dxa"/>
                <w:shd w:val="clear" w:color="auto" w:fill="E7E6E6"/>
                <w:vAlign w:val="center"/>
              </w:tcPr>
            </w:tcPrChange>
          </w:tcPr>
          <w:p w14:paraId="1CAD46EB" w14:textId="77777777" w:rsidR="000743F3" w:rsidRPr="00ED0C21" w:rsidRDefault="000743F3">
            <w:pPr>
              <w:spacing w:line="276" w:lineRule="auto"/>
              <w:ind w:left="57" w:firstLine="0"/>
              <w:jc w:val="center"/>
              <w:rPr>
                <w:b/>
                <w:sz w:val="20"/>
                <w:szCs w:val="20"/>
              </w:rPr>
              <w:pPrChange w:id="4425" w:author="Андрей П. Цинцадзе" w:date="2023-11-10T15:16:00Z">
                <w:pPr>
                  <w:spacing w:line="276" w:lineRule="auto"/>
                  <w:jc w:val="center"/>
                </w:pPr>
              </w:pPrChange>
            </w:pPr>
            <w:r w:rsidRPr="00ED0C21">
              <w:rPr>
                <w:b/>
                <w:sz w:val="20"/>
                <w:szCs w:val="20"/>
              </w:rPr>
              <w:t>№</w:t>
            </w:r>
          </w:p>
        </w:tc>
        <w:tc>
          <w:tcPr>
            <w:tcW w:w="1843" w:type="dxa"/>
            <w:shd w:val="clear" w:color="auto" w:fill="E7E6E6"/>
            <w:vAlign w:val="center"/>
            <w:tcPrChange w:id="4426" w:author="Ирина В.. Дмитриева" w:date="2024-01-10T09:39:00Z">
              <w:tcPr>
                <w:tcW w:w="1701" w:type="dxa"/>
                <w:shd w:val="clear" w:color="auto" w:fill="E7E6E6"/>
                <w:vAlign w:val="center"/>
              </w:tcPr>
            </w:tcPrChange>
          </w:tcPr>
          <w:p w14:paraId="3E866D9A" w14:textId="77777777" w:rsidR="000743F3" w:rsidRPr="00ED0C21" w:rsidRDefault="000743F3">
            <w:pPr>
              <w:spacing w:line="276" w:lineRule="auto"/>
              <w:ind w:left="57" w:firstLine="0"/>
              <w:jc w:val="center"/>
              <w:rPr>
                <w:b/>
                <w:sz w:val="20"/>
                <w:szCs w:val="20"/>
              </w:rPr>
              <w:pPrChange w:id="4427" w:author="Андрей П. Цинцадзе" w:date="2023-11-10T15:16:00Z">
                <w:pPr>
                  <w:spacing w:line="276" w:lineRule="auto"/>
                  <w:jc w:val="center"/>
                </w:pPr>
              </w:pPrChange>
            </w:pPr>
            <w:r w:rsidRPr="00ED0C21">
              <w:rPr>
                <w:b/>
                <w:sz w:val="20"/>
                <w:szCs w:val="20"/>
              </w:rPr>
              <w:t>Идентификатор</w:t>
            </w:r>
          </w:p>
        </w:tc>
        <w:tc>
          <w:tcPr>
            <w:tcW w:w="1134" w:type="dxa"/>
            <w:shd w:val="clear" w:color="auto" w:fill="E7E6E6"/>
            <w:vAlign w:val="center"/>
            <w:tcPrChange w:id="4428" w:author="Ирина В.. Дмитриева" w:date="2024-01-10T09:39:00Z">
              <w:tcPr>
                <w:tcW w:w="1134" w:type="dxa"/>
                <w:shd w:val="clear" w:color="auto" w:fill="E7E6E6"/>
                <w:vAlign w:val="center"/>
              </w:tcPr>
            </w:tcPrChange>
          </w:tcPr>
          <w:p w14:paraId="46278AAE" w14:textId="77777777" w:rsidR="000743F3" w:rsidRPr="00ED0C21" w:rsidRDefault="000743F3">
            <w:pPr>
              <w:spacing w:line="276" w:lineRule="auto"/>
              <w:ind w:left="57" w:firstLine="0"/>
              <w:jc w:val="center"/>
              <w:rPr>
                <w:b/>
                <w:sz w:val="20"/>
                <w:szCs w:val="20"/>
              </w:rPr>
              <w:pPrChange w:id="4429" w:author="Андрей П. Цинцадзе" w:date="2023-11-10T15:16:00Z">
                <w:pPr>
                  <w:spacing w:line="276" w:lineRule="auto"/>
                  <w:jc w:val="center"/>
                </w:pPr>
              </w:pPrChange>
            </w:pPr>
            <w:r w:rsidRPr="00ED0C21">
              <w:rPr>
                <w:b/>
                <w:sz w:val="20"/>
                <w:szCs w:val="20"/>
              </w:rPr>
              <w:t>Родитель</w:t>
            </w:r>
          </w:p>
        </w:tc>
        <w:tc>
          <w:tcPr>
            <w:tcW w:w="2409" w:type="dxa"/>
            <w:shd w:val="clear" w:color="auto" w:fill="E7E6E6"/>
            <w:vAlign w:val="center"/>
            <w:tcPrChange w:id="4430" w:author="Ирина В.. Дмитриева" w:date="2024-01-10T09:39:00Z">
              <w:tcPr>
                <w:tcW w:w="2551" w:type="dxa"/>
                <w:shd w:val="clear" w:color="auto" w:fill="E7E6E6"/>
                <w:vAlign w:val="center"/>
              </w:tcPr>
            </w:tcPrChange>
          </w:tcPr>
          <w:p w14:paraId="760017F7" w14:textId="77777777" w:rsidR="000743F3" w:rsidRPr="00ED0C21" w:rsidRDefault="000743F3">
            <w:pPr>
              <w:spacing w:line="276" w:lineRule="auto"/>
              <w:ind w:left="57" w:firstLine="0"/>
              <w:jc w:val="center"/>
              <w:rPr>
                <w:b/>
                <w:sz w:val="20"/>
                <w:szCs w:val="20"/>
              </w:rPr>
              <w:pPrChange w:id="4431" w:author="Андрей П. Цинцадзе" w:date="2023-11-10T15:16:00Z">
                <w:pPr>
                  <w:spacing w:line="276" w:lineRule="auto"/>
                  <w:jc w:val="center"/>
                </w:pPr>
              </w:pPrChange>
            </w:pPr>
            <w:r w:rsidRPr="00ED0C21">
              <w:rPr>
                <w:b/>
                <w:sz w:val="20"/>
                <w:szCs w:val="20"/>
              </w:rPr>
              <w:t>Наименование поля</w:t>
            </w:r>
          </w:p>
        </w:tc>
        <w:tc>
          <w:tcPr>
            <w:tcW w:w="993" w:type="dxa"/>
            <w:shd w:val="clear" w:color="auto" w:fill="E7E6E6"/>
            <w:vAlign w:val="center"/>
            <w:tcPrChange w:id="4432" w:author="Ирина В.. Дмитриева" w:date="2024-01-10T09:39:00Z">
              <w:tcPr>
                <w:tcW w:w="993" w:type="dxa"/>
                <w:shd w:val="clear" w:color="auto" w:fill="E7E6E6"/>
                <w:vAlign w:val="center"/>
              </w:tcPr>
            </w:tcPrChange>
          </w:tcPr>
          <w:p w14:paraId="7CA44800" w14:textId="77777777" w:rsidR="000743F3" w:rsidRPr="00ED0C21" w:rsidRDefault="000743F3">
            <w:pPr>
              <w:spacing w:line="276" w:lineRule="auto"/>
              <w:ind w:left="57" w:firstLine="0"/>
              <w:jc w:val="center"/>
              <w:rPr>
                <w:b/>
                <w:sz w:val="20"/>
                <w:szCs w:val="20"/>
              </w:rPr>
              <w:pPrChange w:id="4433" w:author="Андрей П. Цинцадзе" w:date="2023-11-10T15:16:00Z">
                <w:pPr>
                  <w:spacing w:line="276" w:lineRule="auto"/>
                  <w:jc w:val="center"/>
                </w:pPr>
              </w:pPrChange>
            </w:pPr>
            <w:r w:rsidRPr="00ED0C21">
              <w:rPr>
                <w:b/>
                <w:sz w:val="20"/>
                <w:szCs w:val="20"/>
              </w:rPr>
              <w:t>Формат</w:t>
            </w:r>
          </w:p>
        </w:tc>
        <w:tc>
          <w:tcPr>
            <w:tcW w:w="2976" w:type="dxa"/>
            <w:shd w:val="clear" w:color="auto" w:fill="E7E6E6"/>
            <w:vAlign w:val="center"/>
            <w:tcPrChange w:id="4434" w:author="Ирина В.. Дмитриева" w:date="2024-01-10T09:39:00Z">
              <w:tcPr>
                <w:tcW w:w="2976" w:type="dxa"/>
                <w:shd w:val="clear" w:color="auto" w:fill="E7E6E6"/>
                <w:vAlign w:val="center"/>
              </w:tcPr>
            </w:tcPrChange>
          </w:tcPr>
          <w:p w14:paraId="456B3025" w14:textId="77777777" w:rsidR="000743F3" w:rsidRPr="00ED0C21" w:rsidRDefault="000743F3">
            <w:pPr>
              <w:spacing w:line="276" w:lineRule="auto"/>
              <w:ind w:left="57" w:firstLine="0"/>
              <w:jc w:val="center"/>
              <w:rPr>
                <w:b/>
                <w:sz w:val="20"/>
                <w:szCs w:val="20"/>
              </w:rPr>
              <w:pPrChange w:id="4435" w:author="Андрей П. Цинцадзе" w:date="2023-11-10T15:16:00Z">
                <w:pPr>
                  <w:spacing w:line="276" w:lineRule="auto"/>
                  <w:jc w:val="center"/>
                </w:pPr>
              </w:pPrChange>
            </w:pPr>
            <w:r w:rsidRPr="00ED0C21">
              <w:rPr>
                <w:b/>
                <w:sz w:val="20"/>
                <w:szCs w:val="20"/>
              </w:rPr>
              <w:t>Комментарий</w:t>
            </w:r>
          </w:p>
        </w:tc>
      </w:tr>
      <w:tr w:rsidR="000743F3" w:rsidRPr="00ED0C21" w14:paraId="27F5C09F" w14:textId="77777777" w:rsidTr="00145027">
        <w:trPr>
          <w:trHeight w:val="337"/>
          <w:trPrChange w:id="4436" w:author="Ирина В.. Дмитриева" w:date="2024-01-10T09:39:00Z">
            <w:trPr>
              <w:trHeight w:val="337"/>
            </w:trPr>
          </w:trPrChange>
        </w:trPr>
        <w:tc>
          <w:tcPr>
            <w:tcW w:w="738" w:type="dxa"/>
            <w:tcPrChange w:id="4437" w:author="Ирина В.. Дмитриева" w:date="2024-01-10T09:39:00Z">
              <w:tcPr>
                <w:tcW w:w="738" w:type="dxa"/>
              </w:tcPr>
            </w:tcPrChange>
          </w:tcPr>
          <w:p w14:paraId="1F9C39FC" w14:textId="77777777" w:rsidR="000743F3" w:rsidRPr="00ED0C21" w:rsidRDefault="000743F3">
            <w:pPr>
              <w:numPr>
                <w:ilvl w:val="0"/>
                <w:numId w:val="72"/>
              </w:numPr>
              <w:spacing w:line="276" w:lineRule="auto"/>
              <w:ind w:left="57" w:firstLine="0"/>
              <w:rPr>
                <w:sz w:val="20"/>
                <w:szCs w:val="20"/>
              </w:rPr>
              <w:pPrChange w:id="4438" w:author="Андрей П. Цинцадзе" w:date="2023-11-10T15:16:00Z">
                <w:pPr>
                  <w:numPr>
                    <w:numId w:val="72"/>
                  </w:numPr>
                  <w:spacing w:line="276" w:lineRule="auto"/>
                  <w:ind w:left="360" w:hanging="360"/>
                </w:pPr>
              </w:pPrChange>
            </w:pPr>
          </w:p>
        </w:tc>
        <w:tc>
          <w:tcPr>
            <w:tcW w:w="1843" w:type="dxa"/>
            <w:tcPrChange w:id="4439" w:author="Ирина В.. Дмитриева" w:date="2024-01-10T09:39:00Z">
              <w:tcPr>
                <w:tcW w:w="1701" w:type="dxa"/>
              </w:tcPr>
            </w:tcPrChange>
          </w:tcPr>
          <w:p w14:paraId="47694400" w14:textId="77777777" w:rsidR="000743F3" w:rsidRPr="00ED0C21" w:rsidRDefault="000743F3">
            <w:pPr>
              <w:spacing w:line="276" w:lineRule="auto"/>
              <w:ind w:left="57" w:firstLine="0"/>
              <w:rPr>
                <w:sz w:val="20"/>
                <w:szCs w:val="20"/>
              </w:rPr>
              <w:pPrChange w:id="4440" w:author="Андрей П. Цинцадзе" w:date="2023-11-10T15:16:00Z">
                <w:pPr>
                  <w:spacing w:line="276" w:lineRule="auto"/>
                </w:pPr>
              </w:pPrChange>
            </w:pPr>
            <w:r w:rsidRPr="00ED0C21">
              <w:rPr>
                <w:sz w:val="20"/>
                <w:szCs w:val="20"/>
              </w:rPr>
              <w:t>packet</w:t>
            </w:r>
          </w:p>
        </w:tc>
        <w:tc>
          <w:tcPr>
            <w:tcW w:w="1134" w:type="dxa"/>
            <w:tcPrChange w:id="4441" w:author="Ирина В.. Дмитриева" w:date="2024-01-10T09:39:00Z">
              <w:tcPr>
                <w:tcW w:w="1134" w:type="dxa"/>
              </w:tcPr>
            </w:tcPrChange>
          </w:tcPr>
          <w:p w14:paraId="2C628A78" w14:textId="77777777" w:rsidR="000743F3" w:rsidRPr="00ED0C21" w:rsidRDefault="000743F3">
            <w:pPr>
              <w:spacing w:line="276" w:lineRule="auto"/>
              <w:ind w:left="57" w:firstLine="0"/>
              <w:jc w:val="center"/>
              <w:rPr>
                <w:sz w:val="20"/>
                <w:szCs w:val="20"/>
              </w:rPr>
              <w:pPrChange w:id="4442" w:author="Андрей П. Цинцадзе" w:date="2023-11-10T15:16:00Z">
                <w:pPr>
                  <w:spacing w:line="276" w:lineRule="auto"/>
                  <w:jc w:val="center"/>
                </w:pPr>
              </w:pPrChange>
            </w:pPr>
          </w:p>
        </w:tc>
        <w:tc>
          <w:tcPr>
            <w:tcW w:w="2409" w:type="dxa"/>
            <w:tcPrChange w:id="4443" w:author="Ирина В.. Дмитриева" w:date="2024-01-10T09:39:00Z">
              <w:tcPr>
                <w:tcW w:w="2551" w:type="dxa"/>
              </w:tcPr>
            </w:tcPrChange>
          </w:tcPr>
          <w:p w14:paraId="5B66E898" w14:textId="77777777" w:rsidR="000743F3" w:rsidRPr="00ED0C21" w:rsidRDefault="000743F3">
            <w:pPr>
              <w:spacing w:line="276" w:lineRule="auto"/>
              <w:ind w:left="57" w:firstLine="0"/>
              <w:rPr>
                <w:sz w:val="20"/>
                <w:szCs w:val="20"/>
              </w:rPr>
              <w:pPrChange w:id="4444" w:author="Андрей П. Цинцадзе" w:date="2023-11-10T15:16:00Z">
                <w:pPr>
                  <w:spacing w:line="276" w:lineRule="auto"/>
                </w:pPr>
              </w:pPrChange>
            </w:pPr>
          </w:p>
        </w:tc>
        <w:tc>
          <w:tcPr>
            <w:tcW w:w="993" w:type="dxa"/>
            <w:tcPrChange w:id="4445" w:author="Ирина В.. Дмитриева" w:date="2024-01-10T09:39:00Z">
              <w:tcPr>
                <w:tcW w:w="993" w:type="dxa"/>
              </w:tcPr>
            </w:tcPrChange>
          </w:tcPr>
          <w:p w14:paraId="15F6089B" w14:textId="77777777" w:rsidR="000743F3" w:rsidRPr="00ED0C21" w:rsidRDefault="000743F3">
            <w:pPr>
              <w:spacing w:line="276" w:lineRule="auto"/>
              <w:ind w:left="57" w:firstLine="0"/>
              <w:jc w:val="center"/>
              <w:rPr>
                <w:sz w:val="20"/>
                <w:szCs w:val="20"/>
              </w:rPr>
              <w:pPrChange w:id="4446" w:author="Андрей П. Цинцадзе" w:date="2023-11-10T15:16:00Z">
                <w:pPr>
                  <w:spacing w:line="276" w:lineRule="auto"/>
                  <w:jc w:val="center"/>
                </w:pPr>
              </w:pPrChange>
            </w:pPr>
          </w:p>
        </w:tc>
        <w:tc>
          <w:tcPr>
            <w:tcW w:w="2976" w:type="dxa"/>
            <w:tcPrChange w:id="4447" w:author="Ирина В.. Дмитриева" w:date="2024-01-10T09:39:00Z">
              <w:tcPr>
                <w:tcW w:w="2976" w:type="dxa"/>
              </w:tcPr>
            </w:tcPrChange>
          </w:tcPr>
          <w:p w14:paraId="1AB4DFAD" w14:textId="77777777" w:rsidR="000743F3" w:rsidRPr="00ED0C21" w:rsidRDefault="000743F3">
            <w:pPr>
              <w:spacing w:line="276" w:lineRule="auto"/>
              <w:ind w:left="57" w:firstLine="0"/>
              <w:rPr>
                <w:sz w:val="20"/>
                <w:szCs w:val="20"/>
              </w:rPr>
              <w:pPrChange w:id="4448" w:author="Андрей П. Цинцадзе" w:date="2023-11-10T15:16:00Z">
                <w:pPr>
                  <w:spacing w:line="276" w:lineRule="auto"/>
                </w:pPr>
              </w:pPrChange>
            </w:pPr>
            <w:r w:rsidRPr="00ED0C21">
              <w:rPr>
                <w:sz w:val="20"/>
                <w:szCs w:val="20"/>
              </w:rPr>
              <w:t>Корневой элемент</w:t>
            </w:r>
          </w:p>
        </w:tc>
      </w:tr>
      <w:tr w:rsidR="000743F3" w:rsidRPr="00ED0C21" w14:paraId="0B3A9D5B" w14:textId="77777777" w:rsidTr="00145027">
        <w:trPr>
          <w:trHeight w:val="337"/>
          <w:trPrChange w:id="4449" w:author="Ирина В.. Дмитриева" w:date="2024-01-10T09:39:00Z">
            <w:trPr>
              <w:trHeight w:val="337"/>
            </w:trPr>
          </w:trPrChange>
        </w:trPr>
        <w:tc>
          <w:tcPr>
            <w:tcW w:w="738" w:type="dxa"/>
            <w:tcPrChange w:id="4450" w:author="Ирина В.. Дмитриева" w:date="2024-01-10T09:39:00Z">
              <w:tcPr>
                <w:tcW w:w="738" w:type="dxa"/>
              </w:tcPr>
            </w:tcPrChange>
          </w:tcPr>
          <w:p w14:paraId="19EB6643" w14:textId="77777777" w:rsidR="000743F3" w:rsidRPr="00ED0C21" w:rsidRDefault="000743F3">
            <w:pPr>
              <w:numPr>
                <w:ilvl w:val="1"/>
                <w:numId w:val="72"/>
              </w:numPr>
              <w:spacing w:line="276" w:lineRule="auto"/>
              <w:ind w:left="57" w:firstLine="0"/>
              <w:rPr>
                <w:sz w:val="20"/>
                <w:szCs w:val="20"/>
              </w:rPr>
              <w:pPrChange w:id="4451" w:author="Андрей П. Цинцадзе" w:date="2023-11-10T15:16:00Z">
                <w:pPr>
                  <w:numPr>
                    <w:ilvl w:val="1"/>
                    <w:numId w:val="72"/>
                  </w:numPr>
                  <w:spacing w:line="276" w:lineRule="auto"/>
                  <w:ind w:left="484" w:hanging="432"/>
                </w:pPr>
              </w:pPrChange>
            </w:pPr>
          </w:p>
        </w:tc>
        <w:tc>
          <w:tcPr>
            <w:tcW w:w="1843" w:type="dxa"/>
            <w:tcPrChange w:id="4452" w:author="Ирина В.. Дмитриева" w:date="2024-01-10T09:39:00Z">
              <w:tcPr>
                <w:tcW w:w="1701" w:type="dxa"/>
              </w:tcPr>
            </w:tcPrChange>
          </w:tcPr>
          <w:p w14:paraId="76BECB4A" w14:textId="77777777" w:rsidR="000743F3" w:rsidRPr="00ED0C21" w:rsidRDefault="000743F3">
            <w:pPr>
              <w:spacing w:line="276" w:lineRule="auto"/>
              <w:ind w:left="57" w:firstLine="0"/>
              <w:rPr>
                <w:sz w:val="20"/>
                <w:szCs w:val="20"/>
              </w:rPr>
              <w:pPrChange w:id="4453" w:author="Андрей П. Цинцадзе" w:date="2023-11-10T15:16:00Z">
                <w:pPr>
                  <w:spacing w:line="276" w:lineRule="auto"/>
                </w:pPr>
              </w:pPrChange>
            </w:pPr>
            <w:r w:rsidRPr="00ED0C21">
              <w:rPr>
                <w:sz w:val="20"/>
                <w:szCs w:val="20"/>
              </w:rPr>
              <w:t>zglv</w:t>
            </w:r>
          </w:p>
        </w:tc>
        <w:tc>
          <w:tcPr>
            <w:tcW w:w="1134" w:type="dxa"/>
            <w:tcPrChange w:id="4454" w:author="Ирина В.. Дмитриева" w:date="2024-01-10T09:39:00Z">
              <w:tcPr>
                <w:tcW w:w="1134" w:type="dxa"/>
              </w:tcPr>
            </w:tcPrChange>
          </w:tcPr>
          <w:p w14:paraId="1089C382" w14:textId="77777777" w:rsidR="000743F3" w:rsidRPr="00ED0C21" w:rsidRDefault="000743F3">
            <w:pPr>
              <w:spacing w:line="276" w:lineRule="auto"/>
              <w:ind w:left="57" w:firstLine="0"/>
              <w:jc w:val="center"/>
              <w:rPr>
                <w:sz w:val="20"/>
                <w:szCs w:val="20"/>
              </w:rPr>
              <w:pPrChange w:id="4455" w:author="Андрей П. Цинцадзе" w:date="2023-11-10T15:16:00Z">
                <w:pPr>
                  <w:spacing w:line="276" w:lineRule="auto"/>
                  <w:jc w:val="center"/>
                </w:pPr>
              </w:pPrChange>
            </w:pPr>
            <w:r w:rsidRPr="00ED0C21">
              <w:rPr>
                <w:sz w:val="20"/>
                <w:szCs w:val="20"/>
              </w:rPr>
              <w:t>packet</w:t>
            </w:r>
          </w:p>
        </w:tc>
        <w:tc>
          <w:tcPr>
            <w:tcW w:w="2409" w:type="dxa"/>
            <w:tcPrChange w:id="4456" w:author="Ирина В.. Дмитриева" w:date="2024-01-10T09:39:00Z">
              <w:tcPr>
                <w:tcW w:w="2551" w:type="dxa"/>
              </w:tcPr>
            </w:tcPrChange>
          </w:tcPr>
          <w:p w14:paraId="101DFBD1" w14:textId="77777777" w:rsidR="000743F3" w:rsidRPr="00ED0C21" w:rsidRDefault="000743F3">
            <w:pPr>
              <w:spacing w:line="276" w:lineRule="auto"/>
              <w:ind w:left="57" w:firstLine="0"/>
              <w:rPr>
                <w:sz w:val="20"/>
                <w:szCs w:val="20"/>
              </w:rPr>
              <w:pPrChange w:id="4457" w:author="Андрей П. Цинцадзе" w:date="2023-11-10T15:16:00Z">
                <w:pPr>
                  <w:spacing w:line="276" w:lineRule="auto"/>
                </w:pPr>
              </w:pPrChange>
            </w:pPr>
          </w:p>
        </w:tc>
        <w:tc>
          <w:tcPr>
            <w:tcW w:w="993" w:type="dxa"/>
            <w:tcPrChange w:id="4458" w:author="Ирина В.. Дмитриева" w:date="2024-01-10T09:39:00Z">
              <w:tcPr>
                <w:tcW w:w="993" w:type="dxa"/>
              </w:tcPr>
            </w:tcPrChange>
          </w:tcPr>
          <w:p w14:paraId="69522D22" w14:textId="77777777" w:rsidR="000743F3" w:rsidRPr="00ED0C21" w:rsidRDefault="000743F3">
            <w:pPr>
              <w:spacing w:line="276" w:lineRule="auto"/>
              <w:ind w:left="57" w:firstLine="0"/>
              <w:jc w:val="center"/>
              <w:rPr>
                <w:sz w:val="20"/>
                <w:szCs w:val="20"/>
              </w:rPr>
              <w:pPrChange w:id="4459" w:author="Андрей П. Цинцадзе" w:date="2023-11-10T15:16:00Z">
                <w:pPr>
                  <w:spacing w:line="276" w:lineRule="auto"/>
                  <w:jc w:val="center"/>
                </w:pPr>
              </w:pPrChange>
            </w:pPr>
          </w:p>
        </w:tc>
        <w:tc>
          <w:tcPr>
            <w:tcW w:w="2976" w:type="dxa"/>
            <w:tcPrChange w:id="4460" w:author="Ирина В.. Дмитриева" w:date="2024-01-10T09:39:00Z">
              <w:tcPr>
                <w:tcW w:w="2976" w:type="dxa"/>
              </w:tcPr>
            </w:tcPrChange>
          </w:tcPr>
          <w:p w14:paraId="109A51A3" w14:textId="77777777" w:rsidR="000743F3" w:rsidRPr="00ED0C21" w:rsidRDefault="000743F3">
            <w:pPr>
              <w:spacing w:line="276" w:lineRule="auto"/>
              <w:ind w:left="57" w:firstLine="0"/>
              <w:rPr>
                <w:sz w:val="20"/>
                <w:szCs w:val="20"/>
              </w:rPr>
              <w:pPrChange w:id="4461" w:author="Андрей П. Цинцадзе" w:date="2023-11-10T15:16:00Z">
                <w:pPr>
                  <w:spacing w:line="276" w:lineRule="auto"/>
                </w:pPr>
              </w:pPrChange>
            </w:pPr>
            <w:r w:rsidRPr="00ED0C21">
              <w:rPr>
                <w:sz w:val="20"/>
                <w:szCs w:val="20"/>
              </w:rPr>
              <w:t>Информация о справочнике</w:t>
            </w:r>
          </w:p>
        </w:tc>
      </w:tr>
      <w:tr w:rsidR="000743F3" w:rsidRPr="00ED0C21" w14:paraId="7ACBD48F" w14:textId="77777777" w:rsidTr="00145027">
        <w:trPr>
          <w:trHeight w:val="337"/>
          <w:trPrChange w:id="4462" w:author="Ирина В.. Дмитриева" w:date="2024-01-10T09:39:00Z">
            <w:trPr>
              <w:trHeight w:val="337"/>
            </w:trPr>
          </w:trPrChange>
        </w:trPr>
        <w:tc>
          <w:tcPr>
            <w:tcW w:w="738" w:type="dxa"/>
            <w:tcPrChange w:id="4463" w:author="Ирина В.. Дмитриева" w:date="2024-01-10T09:39:00Z">
              <w:tcPr>
                <w:tcW w:w="738" w:type="dxa"/>
              </w:tcPr>
            </w:tcPrChange>
          </w:tcPr>
          <w:p w14:paraId="62B355F1" w14:textId="77777777" w:rsidR="000743F3" w:rsidRPr="00ED0C21" w:rsidRDefault="000743F3">
            <w:pPr>
              <w:numPr>
                <w:ilvl w:val="2"/>
                <w:numId w:val="72"/>
              </w:numPr>
              <w:spacing w:line="276" w:lineRule="auto"/>
              <w:ind w:left="57" w:firstLine="0"/>
              <w:rPr>
                <w:sz w:val="20"/>
                <w:szCs w:val="20"/>
              </w:rPr>
              <w:pPrChange w:id="4464" w:author="Андрей П. Цинцадзе" w:date="2023-11-10T15:16:00Z">
                <w:pPr>
                  <w:numPr>
                    <w:ilvl w:val="2"/>
                    <w:numId w:val="72"/>
                  </w:numPr>
                  <w:spacing w:line="276" w:lineRule="auto"/>
                  <w:ind w:left="626" w:hanging="504"/>
                </w:pPr>
              </w:pPrChange>
            </w:pPr>
          </w:p>
        </w:tc>
        <w:tc>
          <w:tcPr>
            <w:tcW w:w="1843" w:type="dxa"/>
            <w:tcPrChange w:id="4465" w:author="Ирина В.. Дмитриева" w:date="2024-01-10T09:39:00Z">
              <w:tcPr>
                <w:tcW w:w="1701" w:type="dxa"/>
              </w:tcPr>
            </w:tcPrChange>
          </w:tcPr>
          <w:p w14:paraId="14F4ECFF" w14:textId="77777777" w:rsidR="000743F3" w:rsidRPr="00ED0C21" w:rsidRDefault="000743F3">
            <w:pPr>
              <w:spacing w:line="276" w:lineRule="auto"/>
              <w:ind w:left="57" w:firstLine="0"/>
              <w:rPr>
                <w:sz w:val="20"/>
                <w:szCs w:val="20"/>
              </w:rPr>
              <w:pPrChange w:id="4466" w:author="Андрей П. Цинцадзе" w:date="2023-11-10T15:16:00Z">
                <w:pPr>
                  <w:spacing w:line="276" w:lineRule="auto"/>
                </w:pPr>
              </w:pPrChange>
            </w:pPr>
            <w:r w:rsidRPr="00ED0C21">
              <w:rPr>
                <w:sz w:val="20"/>
                <w:szCs w:val="20"/>
              </w:rPr>
              <w:t>date</w:t>
            </w:r>
          </w:p>
        </w:tc>
        <w:tc>
          <w:tcPr>
            <w:tcW w:w="1134" w:type="dxa"/>
            <w:tcPrChange w:id="4467" w:author="Ирина В.. Дмитриева" w:date="2024-01-10T09:39:00Z">
              <w:tcPr>
                <w:tcW w:w="1134" w:type="dxa"/>
              </w:tcPr>
            </w:tcPrChange>
          </w:tcPr>
          <w:p w14:paraId="1334C270" w14:textId="77777777" w:rsidR="000743F3" w:rsidRPr="00ED0C21" w:rsidRDefault="000743F3">
            <w:pPr>
              <w:spacing w:line="276" w:lineRule="auto"/>
              <w:ind w:left="57" w:firstLine="0"/>
              <w:jc w:val="center"/>
              <w:rPr>
                <w:sz w:val="20"/>
                <w:szCs w:val="20"/>
              </w:rPr>
              <w:pPrChange w:id="4468" w:author="Андрей П. Цинцадзе" w:date="2023-11-10T15:16:00Z">
                <w:pPr>
                  <w:spacing w:line="276" w:lineRule="auto"/>
                  <w:jc w:val="center"/>
                </w:pPr>
              </w:pPrChange>
            </w:pPr>
            <w:r w:rsidRPr="00ED0C21">
              <w:rPr>
                <w:sz w:val="20"/>
                <w:szCs w:val="20"/>
              </w:rPr>
              <w:t>zglv</w:t>
            </w:r>
          </w:p>
        </w:tc>
        <w:tc>
          <w:tcPr>
            <w:tcW w:w="2409" w:type="dxa"/>
            <w:tcPrChange w:id="4469" w:author="Ирина В.. Дмитриева" w:date="2024-01-10T09:39:00Z">
              <w:tcPr>
                <w:tcW w:w="2551" w:type="dxa"/>
              </w:tcPr>
            </w:tcPrChange>
          </w:tcPr>
          <w:p w14:paraId="6A140752" w14:textId="77777777" w:rsidR="000743F3" w:rsidRPr="00ED0C21" w:rsidRDefault="000743F3">
            <w:pPr>
              <w:spacing w:line="276" w:lineRule="auto"/>
              <w:ind w:left="57" w:firstLine="0"/>
              <w:rPr>
                <w:sz w:val="20"/>
                <w:szCs w:val="20"/>
              </w:rPr>
              <w:pPrChange w:id="4470" w:author="Андрей П. Цинцадзе" w:date="2023-11-10T15:16:00Z">
                <w:pPr>
                  <w:spacing w:line="276" w:lineRule="auto"/>
                </w:pPr>
              </w:pPrChange>
            </w:pPr>
          </w:p>
        </w:tc>
        <w:tc>
          <w:tcPr>
            <w:tcW w:w="993" w:type="dxa"/>
            <w:tcPrChange w:id="4471" w:author="Ирина В.. Дмитриева" w:date="2024-01-10T09:39:00Z">
              <w:tcPr>
                <w:tcW w:w="993" w:type="dxa"/>
              </w:tcPr>
            </w:tcPrChange>
          </w:tcPr>
          <w:p w14:paraId="1D69BD51" w14:textId="77777777" w:rsidR="000743F3" w:rsidRPr="00ED0C21" w:rsidRDefault="000743F3">
            <w:pPr>
              <w:spacing w:line="276" w:lineRule="auto"/>
              <w:ind w:left="57" w:firstLine="0"/>
              <w:jc w:val="center"/>
              <w:rPr>
                <w:sz w:val="20"/>
                <w:szCs w:val="20"/>
              </w:rPr>
              <w:pPrChange w:id="4472" w:author="Андрей П. Цинцадзе" w:date="2023-11-10T15:16:00Z">
                <w:pPr>
                  <w:spacing w:line="276" w:lineRule="auto"/>
                  <w:jc w:val="center"/>
                </w:pPr>
              </w:pPrChange>
            </w:pPr>
            <w:r w:rsidRPr="00ED0C21">
              <w:rPr>
                <w:sz w:val="20"/>
                <w:szCs w:val="20"/>
              </w:rPr>
              <w:t>D</w:t>
            </w:r>
          </w:p>
        </w:tc>
        <w:tc>
          <w:tcPr>
            <w:tcW w:w="2976" w:type="dxa"/>
            <w:tcPrChange w:id="4473" w:author="Ирина В.. Дмитриева" w:date="2024-01-10T09:39:00Z">
              <w:tcPr>
                <w:tcW w:w="2976" w:type="dxa"/>
              </w:tcPr>
            </w:tcPrChange>
          </w:tcPr>
          <w:p w14:paraId="7C908ECF" w14:textId="77777777" w:rsidR="000743F3" w:rsidRPr="00ED0C21" w:rsidRDefault="000743F3">
            <w:pPr>
              <w:spacing w:line="276" w:lineRule="auto"/>
              <w:ind w:left="57" w:firstLine="0"/>
              <w:rPr>
                <w:sz w:val="20"/>
                <w:szCs w:val="20"/>
              </w:rPr>
              <w:pPrChange w:id="4474" w:author="Андрей П. Цинцадзе" w:date="2023-11-10T15:16:00Z">
                <w:pPr>
                  <w:spacing w:line="276" w:lineRule="auto"/>
                </w:pPr>
              </w:pPrChange>
            </w:pPr>
            <w:r w:rsidRPr="00ED0C21">
              <w:rPr>
                <w:sz w:val="20"/>
                <w:szCs w:val="20"/>
              </w:rPr>
              <w:t>Дата создания файла.</w:t>
            </w:r>
          </w:p>
          <w:p w14:paraId="50C398DA" w14:textId="77777777" w:rsidR="000743F3" w:rsidRPr="00ED0C21" w:rsidRDefault="000743F3">
            <w:pPr>
              <w:spacing w:line="276" w:lineRule="auto"/>
              <w:ind w:left="57" w:firstLine="0"/>
              <w:rPr>
                <w:sz w:val="20"/>
                <w:szCs w:val="20"/>
              </w:rPr>
              <w:pPrChange w:id="4475" w:author="Андрей П. Цинцадзе" w:date="2023-11-10T15:16:00Z">
                <w:pPr>
                  <w:spacing w:line="276" w:lineRule="auto"/>
                </w:pPr>
              </w:pPrChange>
            </w:pPr>
            <w:r w:rsidRPr="00ED0C21">
              <w:rPr>
                <w:sz w:val="20"/>
                <w:szCs w:val="20"/>
              </w:rPr>
              <w:t>В формате ГГГГ-ММ-ДД</w:t>
            </w:r>
          </w:p>
        </w:tc>
      </w:tr>
      <w:tr w:rsidR="000743F3" w:rsidRPr="00ED0C21" w14:paraId="595A473D" w14:textId="77777777" w:rsidTr="00145027">
        <w:trPr>
          <w:trHeight w:val="337"/>
          <w:trPrChange w:id="4476" w:author="Ирина В.. Дмитриева" w:date="2024-01-10T09:39:00Z">
            <w:trPr>
              <w:trHeight w:val="337"/>
            </w:trPr>
          </w:trPrChange>
        </w:trPr>
        <w:tc>
          <w:tcPr>
            <w:tcW w:w="738" w:type="dxa"/>
            <w:tcPrChange w:id="4477" w:author="Ирина В.. Дмитриева" w:date="2024-01-10T09:39:00Z">
              <w:tcPr>
                <w:tcW w:w="738" w:type="dxa"/>
              </w:tcPr>
            </w:tcPrChange>
          </w:tcPr>
          <w:p w14:paraId="78A66B54" w14:textId="77777777" w:rsidR="000743F3" w:rsidRPr="00ED0C21" w:rsidRDefault="000743F3">
            <w:pPr>
              <w:numPr>
                <w:ilvl w:val="1"/>
                <w:numId w:val="72"/>
              </w:numPr>
              <w:spacing w:line="276" w:lineRule="auto"/>
              <w:ind w:left="57" w:firstLine="0"/>
              <w:rPr>
                <w:sz w:val="20"/>
                <w:szCs w:val="20"/>
              </w:rPr>
              <w:pPrChange w:id="4478" w:author="Андрей П. Цинцадзе" w:date="2023-11-10T15:16:00Z">
                <w:pPr>
                  <w:numPr>
                    <w:ilvl w:val="1"/>
                    <w:numId w:val="72"/>
                  </w:numPr>
                  <w:spacing w:line="276" w:lineRule="auto"/>
                  <w:ind w:left="484" w:hanging="432"/>
                </w:pPr>
              </w:pPrChange>
            </w:pPr>
          </w:p>
        </w:tc>
        <w:tc>
          <w:tcPr>
            <w:tcW w:w="1843" w:type="dxa"/>
            <w:tcPrChange w:id="4479" w:author="Ирина В.. Дмитриева" w:date="2024-01-10T09:39:00Z">
              <w:tcPr>
                <w:tcW w:w="1701" w:type="dxa"/>
              </w:tcPr>
            </w:tcPrChange>
          </w:tcPr>
          <w:p w14:paraId="23707F9C" w14:textId="77777777" w:rsidR="000743F3" w:rsidRPr="00ED0C21" w:rsidRDefault="000743F3">
            <w:pPr>
              <w:spacing w:line="276" w:lineRule="auto"/>
              <w:ind w:left="57" w:firstLine="0"/>
              <w:rPr>
                <w:sz w:val="20"/>
                <w:szCs w:val="20"/>
              </w:rPr>
              <w:pPrChange w:id="4480" w:author="Андрей П. Цинцадзе" w:date="2023-11-10T15:16:00Z">
                <w:pPr>
                  <w:spacing w:line="276" w:lineRule="auto"/>
                </w:pPr>
              </w:pPrChange>
            </w:pPr>
            <w:r w:rsidRPr="00ED0C21">
              <w:rPr>
                <w:sz w:val="20"/>
                <w:szCs w:val="20"/>
              </w:rPr>
              <w:t>zap</w:t>
            </w:r>
          </w:p>
        </w:tc>
        <w:tc>
          <w:tcPr>
            <w:tcW w:w="1134" w:type="dxa"/>
            <w:tcPrChange w:id="4481" w:author="Ирина В.. Дмитриева" w:date="2024-01-10T09:39:00Z">
              <w:tcPr>
                <w:tcW w:w="1134" w:type="dxa"/>
              </w:tcPr>
            </w:tcPrChange>
          </w:tcPr>
          <w:p w14:paraId="2DDC5485" w14:textId="77777777" w:rsidR="000743F3" w:rsidRPr="00ED0C21" w:rsidRDefault="000743F3">
            <w:pPr>
              <w:spacing w:line="276" w:lineRule="auto"/>
              <w:ind w:left="57" w:firstLine="0"/>
              <w:jc w:val="center"/>
              <w:rPr>
                <w:sz w:val="20"/>
                <w:szCs w:val="20"/>
              </w:rPr>
              <w:pPrChange w:id="4482" w:author="Андрей П. Цинцадзе" w:date="2023-11-10T15:16:00Z">
                <w:pPr>
                  <w:spacing w:line="276" w:lineRule="auto"/>
                  <w:jc w:val="center"/>
                </w:pPr>
              </w:pPrChange>
            </w:pPr>
            <w:r w:rsidRPr="00ED0C21">
              <w:rPr>
                <w:sz w:val="20"/>
                <w:szCs w:val="20"/>
              </w:rPr>
              <w:t>packet</w:t>
            </w:r>
          </w:p>
        </w:tc>
        <w:tc>
          <w:tcPr>
            <w:tcW w:w="2409" w:type="dxa"/>
            <w:tcPrChange w:id="4483" w:author="Ирина В.. Дмитриева" w:date="2024-01-10T09:39:00Z">
              <w:tcPr>
                <w:tcW w:w="2551" w:type="dxa"/>
              </w:tcPr>
            </w:tcPrChange>
          </w:tcPr>
          <w:p w14:paraId="78A34BC7" w14:textId="77777777" w:rsidR="000743F3" w:rsidRPr="00ED0C21" w:rsidRDefault="000743F3">
            <w:pPr>
              <w:spacing w:line="276" w:lineRule="auto"/>
              <w:ind w:left="57" w:firstLine="0"/>
              <w:rPr>
                <w:sz w:val="20"/>
                <w:szCs w:val="20"/>
              </w:rPr>
              <w:pPrChange w:id="4484" w:author="Андрей П. Цинцадзе" w:date="2023-11-10T15:16:00Z">
                <w:pPr>
                  <w:spacing w:line="276" w:lineRule="auto"/>
                </w:pPr>
              </w:pPrChange>
            </w:pPr>
          </w:p>
        </w:tc>
        <w:tc>
          <w:tcPr>
            <w:tcW w:w="993" w:type="dxa"/>
            <w:tcPrChange w:id="4485" w:author="Ирина В.. Дмитриева" w:date="2024-01-10T09:39:00Z">
              <w:tcPr>
                <w:tcW w:w="993" w:type="dxa"/>
              </w:tcPr>
            </w:tcPrChange>
          </w:tcPr>
          <w:p w14:paraId="2B9F0CDA" w14:textId="77777777" w:rsidR="000743F3" w:rsidRPr="00ED0C21" w:rsidRDefault="000743F3">
            <w:pPr>
              <w:spacing w:line="276" w:lineRule="auto"/>
              <w:ind w:left="57" w:firstLine="0"/>
              <w:jc w:val="center"/>
              <w:rPr>
                <w:sz w:val="20"/>
                <w:szCs w:val="20"/>
              </w:rPr>
              <w:pPrChange w:id="4486" w:author="Андрей П. Цинцадзе" w:date="2023-11-10T15:16:00Z">
                <w:pPr>
                  <w:spacing w:line="276" w:lineRule="auto"/>
                  <w:jc w:val="center"/>
                </w:pPr>
              </w:pPrChange>
            </w:pPr>
          </w:p>
        </w:tc>
        <w:tc>
          <w:tcPr>
            <w:tcW w:w="2976" w:type="dxa"/>
            <w:tcPrChange w:id="4487" w:author="Ирина В.. Дмитриева" w:date="2024-01-10T09:39:00Z">
              <w:tcPr>
                <w:tcW w:w="2976" w:type="dxa"/>
              </w:tcPr>
            </w:tcPrChange>
          </w:tcPr>
          <w:p w14:paraId="0FBCCEE8" w14:textId="77777777" w:rsidR="000743F3" w:rsidRPr="00ED0C21" w:rsidRDefault="000743F3">
            <w:pPr>
              <w:spacing w:line="276" w:lineRule="auto"/>
              <w:ind w:left="57" w:firstLine="0"/>
              <w:rPr>
                <w:sz w:val="20"/>
                <w:szCs w:val="20"/>
              </w:rPr>
              <w:pPrChange w:id="4488" w:author="Андрей П. Цинцадзе" w:date="2023-11-10T15:16:00Z">
                <w:pPr>
                  <w:spacing w:line="276" w:lineRule="auto"/>
                </w:pPr>
              </w:pPrChange>
            </w:pPr>
            <w:r w:rsidRPr="00ED0C21">
              <w:rPr>
                <w:sz w:val="20"/>
                <w:szCs w:val="20"/>
              </w:rPr>
              <w:t>Запись</w:t>
            </w:r>
          </w:p>
        </w:tc>
      </w:tr>
      <w:tr w:rsidR="000743F3" w:rsidRPr="00ED0C21" w14:paraId="0D9766B2" w14:textId="77777777" w:rsidTr="00145027">
        <w:trPr>
          <w:trHeight w:val="337"/>
          <w:trPrChange w:id="4489" w:author="Ирина В.. Дмитриева" w:date="2024-01-10T09:39:00Z">
            <w:trPr>
              <w:trHeight w:val="337"/>
            </w:trPr>
          </w:trPrChange>
        </w:trPr>
        <w:tc>
          <w:tcPr>
            <w:tcW w:w="738" w:type="dxa"/>
            <w:tcPrChange w:id="4490" w:author="Ирина В.. Дмитриева" w:date="2024-01-10T09:39:00Z">
              <w:tcPr>
                <w:tcW w:w="738" w:type="dxa"/>
              </w:tcPr>
            </w:tcPrChange>
          </w:tcPr>
          <w:p w14:paraId="776BC866" w14:textId="77777777" w:rsidR="000743F3" w:rsidRPr="00ED0C21" w:rsidRDefault="000743F3">
            <w:pPr>
              <w:numPr>
                <w:ilvl w:val="2"/>
                <w:numId w:val="72"/>
              </w:numPr>
              <w:spacing w:line="276" w:lineRule="auto"/>
              <w:ind w:left="57" w:firstLine="0"/>
              <w:rPr>
                <w:sz w:val="20"/>
                <w:szCs w:val="20"/>
              </w:rPr>
              <w:pPrChange w:id="4491" w:author="Андрей П. Цинцадзе" w:date="2023-11-10T15:16:00Z">
                <w:pPr>
                  <w:numPr>
                    <w:ilvl w:val="2"/>
                    <w:numId w:val="72"/>
                  </w:numPr>
                  <w:spacing w:line="276" w:lineRule="auto"/>
                  <w:ind w:left="626" w:hanging="504"/>
                </w:pPr>
              </w:pPrChange>
            </w:pPr>
          </w:p>
        </w:tc>
        <w:tc>
          <w:tcPr>
            <w:tcW w:w="1843" w:type="dxa"/>
            <w:tcPrChange w:id="4492" w:author="Ирина В.. Дмитриева" w:date="2024-01-10T09:39:00Z">
              <w:tcPr>
                <w:tcW w:w="1701" w:type="dxa"/>
              </w:tcPr>
            </w:tcPrChange>
          </w:tcPr>
          <w:p w14:paraId="7CF3D7B4" w14:textId="77777777" w:rsidR="000743F3" w:rsidRPr="00ED0C21" w:rsidRDefault="000743F3">
            <w:pPr>
              <w:spacing w:line="276" w:lineRule="auto"/>
              <w:ind w:left="57" w:firstLine="0"/>
              <w:rPr>
                <w:sz w:val="20"/>
                <w:szCs w:val="20"/>
              </w:rPr>
              <w:pPrChange w:id="4493" w:author="Андрей П. Цинцадзе" w:date="2023-11-10T15:16:00Z">
                <w:pPr>
                  <w:spacing w:line="276" w:lineRule="auto"/>
                </w:pPr>
              </w:pPrChange>
            </w:pPr>
            <w:r w:rsidRPr="00ED0C21">
              <w:rPr>
                <w:sz w:val="20"/>
                <w:szCs w:val="20"/>
              </w:rPr>
              <w:t>LEVEL_D</w:t>
            </w:r>
          </w:p>
        </w:tc>
        <w:tc>
          <w:tcPr>
            <w:tcW w:w="1134" w:type="dxa"/>
            <w:tcPrChange w:id="4494" w:author="Ирина В.. Дмитриева" w:date="2024-01-10T09:39:00Z">
              <w:tcPr>
                <w:tcW w:w="1134" w:type="dxa"/>
              </w:tcPr>
            </w:tcPrChange>
          </w:tcPr>
          <w:p w14:paraId="31A70EE6" w14:textId="77777777" w:rsidR="000743F3" w:rsidRPr="00ED0C21" w:rsidRDefault="000743F3">
            <w:pPr>
              <w:spacing w:line="276" w:lineRule="auto"/>
              <w:ind w:left="57" w:firstLine="0"/>
              <w:jc w:val="center"/>
              <w:rPr>
                <w:sz w:val="20"/>
                <w:szCs w:val="20"/>
              </w:rPr>
              <w:pPrChange w:id="4495" w:author="Андрей П. Цинцадзе" w:date="2023-11-10T15:16:00Z">
                <w:pPr>
                  <w:spacing w:line="276" w:lineRule="auto"/>
                  <w:jc w:val="center"/>
                </w:pPr>
              </w:pPrChange>
            </w:pPr>
            <w:r w:rsidRPr="00ED0C21">
              <w:rPr>
                <w:sz w:val="20"/>
                <w:szCs w:val="20"/>
              </w:rPr>
              <w:t>zap</w:t>
            </w:r>
          </w:p>
        </w:tc>
        <w:tc>
          <w:tcPr>
            <w:tcW w:w="2409" w:type="dxa"/>
            <w:tcPrChange w:id="4496" w:author="Ирина В.. Дмитриева" w:date="2024-01-10T09:39:00Z">
              <w:tcPr>
                <w:tcW w:w="2551" w:type="dxa"/>
              </w:tcPr>
            </w:tcPrChange>
          </w:tcPr>
          <w:p w14:paraId="70F366CB" w14:textId="77777777" w:rsidR="000743F3" w:rsidRPr="00ED0C21" w:rsidRDefault="000743F3">
            <w:pPr>
              <w:spacing w:line="276" w:lineRule="auto"/>
              <w:ind w:left="57" w:firstLine="0"/>
              <w:rPr>
                <w:sz w:val="20"/>
                <w:szCs w:val="20"/>
              </w:rPr>
              <w:pPrChange w:id="4497" w:author="Андрей П. Цинцадзе" w:date="2023-11-10T15:16:00Z">
                <w:pPr>
                  <w:spacing w:line="276" w:lineRule="auto"/>
                </w:pPr>
              </w:pPrChange>
            </w:pPr>
            <w:r w:rsidRPr="00ED0C21">
              <w:rPr>
                <w:sz w:val="20"/>
                <w:szCs w:val="20"/>
              </w:rPr>
              <w:t>Уровень отделения</w:t>
            </w:r>
          </w:p>
        </w:tc>
        <w:tc>
          <w:tcPr>
            <w:tcW w:w="993" w:type="dxa"/>
            <w:tcPrChange w:id="4498" w:author="Ирина В.. Дмитриева" w:date="2024-01-10T09:39:00Z">
              <w:tcPr>
                <w:tcW w:w="993" w:type="dxa"/>
              </w:tcPr>
            </w:tcPrChange>
          </w:tcPr>
          <w:p w14:paraId="44BB6066" w14:textId="77777777" w:rsidR="000743F3" w:rsidRPr="00ED0C21" w:rsidRDefault="000743F3">
            <w:pPr>
              <w:spacing w:line="276" w:lineRule="auto"/>
              <w:ind w:left="57" w:firstLine="0"/>
              <w:jc w:val="center"/>
              <w:rPr>
                <w:sz w:val="20"/>
                <w:szCs w:val="20"/>
              </w:rPr>
              <w:pPrChange w:id="4499" w:author="Андрей П. Цинцадзе" w:date="2023-11-10T15:16:00Z">
                <w:pPr>
                  <w:spacing w:line="276" w:lineRule="auto"/>
                  <w:jc w:val="center"/>
                </w:pPr>
              </w:pPrChange>
            </w:pPr>
            <w:r w:rsidRPr="00ED0C21">
              <w:rPr>
                <w:sz w:val="20"/>
                <w:szCs w:val="20"/>
              </w:rPr>
              <w:t>T(5)</w:t>
            </w:r>
          </w:p>
        </w:tc>
        <w:tc>
          <w:tcPr>
            <w:tcW w:w="2976" w:type="dxa"/>
            <w:tcPrChange w:id="4500" w:author="Ирина В.. Дмитриева" w:date="2024-01-10T09:39:00Z">
              <w:tcPr>
                <w:tcW w:w="2976" w:type="dxa"/>
              </w:tcPr>
            </w:tcPrChange>
          </w:tcPr>
          <w:p w14:paraId="636DFD33" w14:textId="77777777" w:rsidR="000743F3" w:rsidRPr="00ED0C21" w:rsidRDefault="000743F3">
            <w:pPr>
              <w:spacing w:line="276" w:lineRule="auto"/>
              <w:ind w:left="57" w:firstLine="0"/>
              <w:rPr>
                <w:sz w:val="20"/>
                <w:szCs w:val="20"/>
              </w:rPr>
              <w:pPrChange w:id="4501" w:author="Андрей П. Цинцадзе" w:date="2023-11-10T15:16:00Z">
                <w:pPr>
                  <w:spacing w:line="276" w:lineRule="auto"/>
                </w:pPr>
              </w:pPrChange>
            </w:pPr>
          </w:p>
        </w:tc>
      </w:tr>
      <w:tr w:rsidR="000743F3" w:rsidRPr="00ED0C21" w14:paraId="49B495CF" w14:textId="77777777" w:rsidTr="00145027">
        <w:trPr>
          <w:trHeight w:val="337"/>
          <w:trPrChange w:id="4502" w:author="Ирина В.. Дмитриева" w:date="2024-01-10T09:39:00Z">
            <w:trPr>
              <w:trHeight w:val="337"/>
            </w:trPr>
          </w:trPrChange>
        </w:trPr>
        <w:tc>
          <w:tcPr>
            <w:tcW w:w="738" w:type="dxa"/>
            <w:tcPrChange w:id="4503" w:author="Ирина В.. Дмитриева" w:date="2024-01-10T09:39:00Z">
              <w:tcPr>
                <w:tcW w:w="738" w:type="dxa"/>
              </w:tcPr>
            </w:tcPrChange>
          </w:tcPr>
          <w:p w14:paraId="044B73FD" w14:textId="77777777" w:rsidR="000743F3" w:rsidRPr="00ED0C21" w:rsidRDefault="000743F3">
            <w:pPr>
              <w:numPr>
                <w:ilvl w:val="2"/>
                <w:numId w:val="72"/>
              </w:numPr>
              <w:spacing w:line="276" w:lineRule="auto"/>
              <w:ind w:left="57" w:firstLine="0"/>
              <w:rPr>
                <w:sz w:val="20"/>
                <w:szCs w:val="20"/>
              </w:rPr>
              <w:pPrChange w:id="4504" w:author="Андрей П. Цинцадзе" w:date="2023-11-10T15:16:00Z">
                <w:pPr>
                  <w:numPr>
                    <w:ilvl w:val="2"/>
                    <w:numId w:val="72"/>
                  </w:numPr>
                  <w:spacing w:line="276" w:lineRule="auto"/>
                  <w:ind w:left="626" w:hanging="504"/>
                </w:pPr>
              </w:pPrChange>
            </w:pPr>
          </w:p>
        </w:tc>
        <w:tc>
          <w:tcPr>
            <w:tcW w:w="1843" w:type="dxa"/>
            <w:tcPrChange w:id="4505" w:author="Ирина В.. Дмитриева" w:date="2024-01-10T09:39:00Z">
              <w:tcPr>
                <w:tcW w:w="1701" w:type="dxa"/>
              </w:tcPr>
            </w:tcPrChange>
          </w:tcPr>
          <w:p w14:paraId="5DAD62A9" w14:textId="77777777" w:rsidR="000743F3" w:rsidRPr="00ED0C21" w:rsidRDefault="000743F3">
            <w:pPr>
              <w:spacing w:line="276" w:lineRule="auto"/>
              <w:ind w:left="57" w:firstLine="0"/>
              <w:rPr>
                <w:sz w:val="20"/>
                <w:szCs w:val="20"/>
              </w:rPr>
              <w:pPrChange w:id="4506" w:author="Андрей П. Цинцадзе" w:date="2023-11-10T15:16:00Z">
                <w:pPr>
                  <w:spacing w:line="276" w:lineRule="auto"/>
                </w:pPr>
              </w:pPrChange>
            </w:pPr>
            <w:r w:rsidRPr="00ED0C21">
              <w:rPr>
                <w:sz w:val="20"/>
                <w:szCs w:val="20"/>
              </w:rPr>
              <w:t>USL_OK</w:t>
            </w:r>
          </w:p>
        </w:tc>
        <w:tc>
          <w:tcPr>
            <w:tcW w:w="1134" w:type="dxa"/>
            <w:tcPrChange w:id="4507" w:author="Ирина В.. Дмитриева" w:date="2024-01-10T09:39:00Z">
              <w:tcPr>
                <w:tcW w:w="1134" w:type="dxa"/>
              </w:tcPr>
            </w:tcPrChange>
          </w:tcPr>
          <w:p w14:paraId="5FAEDE9C" w14:textId="77777777" w:rsidR="000743F3" w:rsidRPr="00ED0C21" w:rsidRDefault="000743F3">
            <w:pPr>
              <w:spacing w:line="276" w:lineRule="auto"/>
              <w:ind w:left="57" w:firstLine="0"/>
              <w:jc w:val="center"/>
              <w:rPr>
                <w:sz w:val="20"/>
                <w:szCs w:val="20"/>
              </w:rPr>
              <w:pPrChange w:id="4508" w:author="Андрей П. Цинцадзе" w:date="2023-11-10T15:16:00Z">
                <w:pPr>
                  <w:spacing w:line="276" w:lineRule="auto"/>
                  <w:jc w:val="center"/>
                </w:pPr>
              </w:pPrChange>
            </w:pPr>
            <w:r w:rsidRPr="00ED0C21">
              <w:rPr>
                <w:sz w:val="20"/>
                <w:szCs w:val="20"/>
              </w:rPr>
              <w:t>zap</w:t>
            </w:r>
          </w:p>
        </w:tc>
        <w:tc>
          <w:tcPr>
            <w:tcW w:w="2409" w:type="dxa"/>
            <w:tcPrChange w:id="4509" w:author="Ирина В.. Дмитриева" w:date="2024-01-10T09:39:00Z">
              <w:tcPr>
                <w:tcW w:w="2551" w:type="dxa"/>
              </w:tcPr>
            </w:tcPrChange>
          </w:tcPr>
          <w:p w14:paraId="529EF21E" w14:textId="77777777" w:rsidR="000743F3" w:rsidRPr="00ED0C21" w:rsidRDefault="000743F3">
            <w:pPr>
              <w:spacing w:line="276" w:lineRule="auto"/>
              <w:ind w:left="57" w:firstLine="0"/>
              <w:rPr>
                <w:sz w:val="20"/>
                <w:szCs w:val="20"/>
              </w:rPr>
              <w:pPrChange w:id="4510" w:author="Андрей П. Цинцадзе" w:date="2023-11-10T15:16:00Z">
                <w:pPr>
                  <w:spacing w:line="276" w:lineRule="auto"/>
                </w:pPr>
              </w:pPrChange>
            </w:pPr>
            <w:r w:rsidRPr="00ED0C21">
              <w:rPr>
                <w:sz w:val="20"/>
                <w:szCs w:val="20"/>
              </w:rPr>
              <w:t>Условия оказания медицинской помощи</w:t>
            </w:r>
          </w:p>
        </w:tc>
        <w:tc>
          <w:tcPr>
            <w:tcW w:w="993" w:type="dxa"/>
            <w:tcPrChange w:id="4511" w:author="Ирина В.. Дмитриева" w:date="2024-01-10T09:39:00Z">
              <w:tcPr>
                <w:tcW w:w="993" w:type="dxa"/>
              </w:tcPr>
            </w:tcPrChange>
          </w:tcPr>
          <w:p w14:paraId="36BB54DF" w14:textId="77777777" w:rsidR="000743F3" w:rsidRPr="00ED0C21" w:rsidRDefault="000743F3">
            <w:pPr>
              <w:spacing w:line="276" w:lineRule="auto"/>
              <w:ind w:left="57" w:firstLine="0"/>
              <w:jc w:val="center"/>
              <w:rPr>
                <w:sz w:val="20"/>
                <w:szCs w:val="20"/>
              </w:rPr>
              <w:pPrChange w:id="4512" w:author="Андрей П. Цинцадзе" w:date="2023-11-10T15:16:00Z">
                <w:pPr>
                  <w:spacing w:line="276" w:lineRule="auto"/>
                  <w:jc w:val="center"/>
                </w:pPr>
              </w:pPrChange>
            </w:pPr>
            <w:r w:rsidRPr="00ED0C21">
              <w:rPr>
                <w:sz w:val="20"/>
                <w:szCs w:val="20"/>
              </w:rPr>
              <w:t>N(1)</w:t>
            </w:r>
          </w:p>
        </w:tc>
        <w:tc>
          <w:tcPr>
            <w:tcW w:w="2976" w:type="dxa"/>
            <w:tcPrChange w:id="4513" w:author="Ирина В.. Дмитриева" w:date="2024-01-10T09:39:00Z">
              <w:tcPr>
                <w:tcW w:w="2976" w:type="dxa"/>
              </w:tcPr>
            </w:tcPrChange>
          </w:tcPr>
          <w:p w14:paraId="4BB3BF09" w14:textId="77777777" w:rsidR="000743F3" w:rsidRPr="00ED0C21" w:rsidRDefault="000743F3">
            <w:pPr>
              <w:spacing w:line="276" w:lineRule="auto"/>
              <w:ind w:left="57" w:firstLine="0"/>
              <w:rPr>
                <w:sz w:val="20"/>
                <w:szCs w:val="20"/>
              </w:rPr>
              <w:pPrChange w:id="4514" w:author="Андрей П. Цинцадзе" w:date="2023-11-10T15:16:00Z">
                <w:pPr>
                  <w:spacing w:line="276" w:lineRule="auto"/>
                </w:pPr>
              </w:pPrChange>
            </w:pPr>
            <w:r w:rsidRPr="00ED0C21">
              <w:rPr>
                <w:sz w:val="20"/>
                <w:szCs w:val="20"/>
              </w:rPr>
              <w:t>Заполняется в соответствии с Классификатором условий оказания медицинской помощи V006</w:t>
            </w:r>
          </w:p>
        </w:tc>
      </w:tr>
      <w:tr w:rsidR="000743F3" w:rsidRPr="00ED0C21" w14:paraId="7DD46E02" w14:textId="77777777" w:rsidTr="00145027">
        <w:trPr>
          <w:trHeight w:val="337"/>
          <w:trPrChange w:id="4515" w:author="Ирина В.. Дмитриева" w:date="2024-01-10T09:39:00Z">
            <w:trPr>
              <w:trHeight w:val="337"/>
            </w:trPr>
          </w:trPrChange>
        </w:trPr>
        <w:tc>
          <w:tcPr>
            <w:tcW w:w="738" w:type="dxa"/>
            <w:tcPrChange w:id="4516" w:author="Ирина В.. Дмитриева" w:date="2024-01-10T09:39:00Z">
              <w:tcPr>
                <w:tcW w:w="738" w:type="dxa"/>
              </w:tcPr>
            </w:tcPrChange>
          </w:tcPr>
          <w:p w14:paraId="2FE4025D" w14:textId="77777777" w:rsidR="000743F3" w:rsidRPr="00ED0C21" w:rsidRDefault="000743F3">
            <w:pPr>
              <w:numPr>
                <w:ilvl w:val="2"/>
                <w:numId w:val="72"/>
              </w:numPr>
              <w:spacing w:line="276" w:lineRule="auto"/>
              <w:ind w:left="57" w:firstLine="0"/>
              <w:rPr>
                <w:sz w:val="20"/>
                <w:szCs w:val="20"/>
              </w:rPr>
              <w:pPrChange w:id="4517" w:author="Андрей П. Цинцадзе" w:date="2023-11-10T15:16:00Z">
                <w:pPr>
                  <w:numPr>
                    <w:ilvl w:val="2"/>
                    <w:numId w:val="72"/>
                  </w:numPr>
                  <w:spacing w:line="276" w:lineRule="auto"/>
                  <w:ind w:left="626" w:hanging="504"/>
                </w:pPr>
              </w:pPrChange>
            </w:pPr>
          </w:p>
        </w:tc>
        <w:tc>
          <w:tcPr>
            <w:tcW w:w="1843" w:type="dxa"/>
            <w:tcPrChange w:id="4518" w:author="Ирина В.. Дмитриева" w:date="2024-01-10T09:39:00Z">
              <w:tcPr>
                <w:tcW w:w="1701" w:type="dxa"/>
              </w:tcPr>
            </w:tcPrChange>
          </w:tcPr>
          <w:p w14:paraId="593B6D4B" w14:textId="77777777" w:rsidR="000743F3" w:rsidRPr="00ED0C21" w:rsidRDefault="000743F3">
            <w:pPr>
              <w:spacing w:line="276" w:lineRule="auto"/>
              <w:ind w:left="57" w:firstLine="0"/>
              <w:rPr>
                <w:sz w:val="20"/>
                <w:szCs w:val="20"/>
              </w:rPr>
              <w:pPrChange w:id="4519" w:author="Андрей П. Цинцадзе" w:date="2023-11-10T15:16:00Z">
                <w:pPr>
                  <w:spacing w:line="276" w:lineRule="auto"/>
                </w:pPr>
              </w:pPrChange>
            </w:pPr>
            <w:r w:rsidRPr="00ED0C21">
              <w:rPr>
                <w:sz w:val="20"/>
                <w:szCs w:val="20"/>
              </w:rPr>
              <w:t>K</w:t>
            </w:r>
          </w:p>
        </w:tc>
        <w:tc>
          <w:tcPr>
            <w:tcW w:w="1134" w:type="dxa"/>
            <w:tcPrChange w:id="4520" w:author="Ирина В.. Дмитриева" w:date="2024-01-10T09:39:00Z">
              <w:tcPr>
                <w:tcW w:w="1134" w:type="dxa"/>
              </w:tcPr>
            </w:tcPrChange>
          </w:tcPr>
          <w:p w14:paraId="57DCC956" w14:textId="77777777" w:rsidR="000743F3" w:rsidRPr="00ED0C21" w:rsidRDefault="000743F3">
            <w:pPr>
              <w:spacing w:line="276" w:lineRule="auto"/>
              <w:ind w:left="57" w:firstLine="0"/>
              <w:jc w:val="center"/>
              <w:rPr>
                <w:sz w:val="20"/>
                <w:szCs w:val="20"/>
              </w:rPr>
              <w:pPrChange w:id="4521" w:author="Андрей П. Цинцадзе" w:date="2023-11-10T15:16:00Z">
                <w:pPr>
                  <w:spacing w:line="276" w:lineRule="auto"/>
                  <w:jc w:val="center"/>
                </w:pPr>
              </w:pPrChange>
            </w:pPr>
            <w:r w:rsidRPr="00ED0C21">
              <w:rPr>
                <w:sz w:val="20"/>
                <w:szCs w:val="20"/>
              </w:rPr>
              <w:t>zap</w:t>
            </w:r>
          </w:p>
        </w:tc>
        <w:tc>
          <w:tcPr>
            <w:tcW w:w="2409" w:type="dxa"/>
            <w:tcPrChange w:id="4522" w:author="Ирина В.. Дмитриева" w:date="2024-01-10T09:39:00Z">
              <w:tcPr>
                <w:tcW w:w="2551" w:type="dxa"/>
              </w:tcPr>
            </w:tcPrChange>
          </w:tcPr>
          <w:p w14:paraId="4C24C215" w14:textId="77777777" w:rsidR="000743F3" w:rsidRPr="00ED0C21" w:rsidRDefault="000743F3">
            <w:pPr>
              <w:spacing w:line="276" w:lineRule="auto"/>
              <w:ind w:left="57" w:firstLine="0"/>
              <w:rPr>
                <w:sz w:val="20"/>
                <w:szCs w:val="20"/>
              </w:rPr>
              <w:pPrChange w:id="4523" w:author="Андрей П. Цинцадзе" w:date="2023-11-10T15:16:00Z">
                <w:pPr>
                  <w:spacing w:line="276" w:lineRule="auto"/>
                </w:pPr>
              </w:pPrChange>
            </w:pPr>
            <w:r w:rsidRPr="00ED0C21">
              <w:rPr>
                <w:sz w:val="20"/>
                <w:szCs w:val="20"/>
              </w:rPr>
              <w:t>Коэффициент уровня</w:t>
            </w:r>
          </w:p>
        </w:tc>
        <w:tc>
          <w:tcPr>
            <w:tcW w:w="993" w:type="dxa"/>
            <w:tcPrChange w:id="4524" w:author="Ирина В.. Дмитриева" w:date="2024-01-10T09:39:00Z">
              <w:tcPr>
                <w:tcW w:w="993" w:type="dxa"/>
              </w:tcPr>
            </w:tcPrChange>
          </w:tcPr>
          <w:p w14:paraId="3936714D" w14:textId="77777777" w:rsidR="000743F3" w:rsidRPr="00ED0C21" w:rsidRDefault="000743F3">
            <w:pPr>
              <w:spacing w:line="276" w:lineRule="auto"/>
              <w:ind w:left="57" w:firstLine="0"/>
              <w:jc w:val="center"/>
              <w:rPr>
                <w:sz w:val="20"/>
                <w:szCs w:val="20"/>
              </w:rPr>
              <w:pPrChange w:id="4525" w:author="Андрей П. Цинцадзе" w:date="2023-11-10T15:16:00Z">
                <w:pPr>
                  <w:spacing w:line="276" w:lineRule="auto"/>
                  <w:jc w:val="center"/>
                </w:pPr>
              </w:pPrChange>
            </w:pPr>
            <w:r w:rsidRPr="00ED0C21">
              <w:rPr>
                <w:sz w:val="20"/>
                <w:szCs w:val="20"/>
              </w:rPr>
              <w:t>N(2.5)</w:t>
            </w:r>
          </w:p>
        </w:tc>
        <w:tc>
          <w:tcPr>
            <w:tcW w:w="2976" w:type="dxa"/>
            <w:tcPrChange w:id="4526" w:author="Ирина В.. Дмитриева" w:date="2024-01-10T09:39:00Z">
              <w:tcPr>
                <w:tcW w:w="2976" w:type="dxa"/>
              </w:tcPr>
            </w:tcPrChange>
          </w:tcPr>
          <w:p w14:paraId="78A5705C" w14:textId="77777777" w:rsidR="000743F3" w:rsidRPr="00ED0C21" w:rsidRDefault="000743F3">
            <w:pPr>
              <w:spacing w:line="276" w:lineRule="auto"/>
              <w:ind w:left="57" w:firstLine="0"/>
              <w:rPr>
                <w:sz w:val="20"/>
                <w:szCs w:val="20"/>
              </w:rPr>
              <w:pPrChange w:id="4527" w:author="Андрей П. Цинцадзе" w:date="2023-11-10T15:16:00Z">
                <w:pPr>
                  <w:spacing w:line="276" w:lineRule="auto"/>
                </w:pPr>
              </w:pPrChange>
            </w:pPr>
          </w:p>
        </w:tc>
      </w:tr>
      <w:tr w:rsidR="000743F3" w:rsidRPr="00ED0C21" w14:paraId="03CF175C" w14:textId="77777777" w:rsidTr="00145027">
        <w:trPr>
          <w:trHeight w:val="337"/>
          <w:trPrChange w:id="4528" w:author="Ирина В.. Дмитриева" w:date="2024-01-10T09:39:00Z">
            <w:trPr>
              <w:trHeight w:val="337"/>
            </w:trPr>
          </w:trPrChange>
        </w:trPr>
        <w:tc>
          <w:tcPr>
            <w:tcW w:w="738" w:type="dxa"/>
            <w:tcPrChange w:id="4529" w:author="Ирина В.. Дмитриева" w:date="2024-01-10T09:39:00Z">
              <w:tcPr>
                <w:tcW w:w="738" w:type="dxa"/>
              </w:tcPr>
            </w:tcPrChange>
          </w:tcPr>
          <w:p w14:paraId="598D34D7" w14:textId="77777777" w:rsidR="000743F3" w:rsidRPr="00ED0C21" w:rsidRDefault="000743F3">
            <w:pPr>
              <w:numPr>
                <w:ilvl w:val="2"/>
                <w:numId w:val="72"/>
              </w:numPr>
              <w:spacing w:line="276" w:lineRule="auto"/>
              <w:ind w:left="57" w:firstLine="0"/>
              <w:rPr>
                <w:sz w:val="20"/>
                <w:szCs w:val="20"/>
              </w:rPr>
              <w:pPrChange w:id="4530" w:author="Андрей П. Цинцадзе" w:date="2023-11-10T15:16:00Z">
                <w:pPr>
                  <w:numPr>
                    <w:ilvl w:val="2"/>
                    <w:numId w:val="72"/>
                  </w:numPr>
                  <w:spacing w:line="276" w:lineRule="auto"/>
                  <w:ind w:left="626" w:hanging="504"/>
                </w:pPr>
              </w:pPrChange>
            </w:pPr>
          </w:p>
        </w:tc>
        <w:tc>
          <w:tcPr>
            <w:tcW w:w="1843" w:type="dxa"/>
            <w:tcPrChange w:id="4531" w:author="Ирина В.. Дмитриева" w:date="2024-01-10T09:39:00Z">
              <w:tcPr>
                <w:tcW w:w="1701" w:type="dxa"/>
              </w:tcPr>
            </w:tcPrChange>
          </w:tcPr>
          <w:p w14:paraId="19310E86" w14:textId="77777777" w:rsidR="000743F3" w:rsidRPr="00ED0C21" w:rsidRDefault="000743F3">
            <w:pPr>
              <w:spacing w:line="276" w:lineRule="auto"/>
              <w:ind w:left="57" w:firstLine="0"/>
              <w:rPr>
                <w:sz w:val="20"/>
                <w:szCs w:val="20"/>
              </w:rPr>
              <w:pPrChange w:id="4532" w:author="Андрей П. Цинцадзе" w:date="2023-11-10T15:16:00Z">
                <w:pPr>
                  <w:spacing w:line="276" w:lineRule="auto"/>
                </w:pPr>
              </w:pPrChange>
            </w:pPr>
            <w:r w:rsidRPr="00ED0C21">
              <w:rPr>
                <w:sz w:val="20"/>
                <w:szCs w:val="20"/>
              </w:rPr>
              <w:t>START_DATE</w:t>
            </w:r>
          </w:p>
        </w:tc>
        <w:tc>
          <w:tcPr>
            <w:tcW w:w="1134" w:type="dxa"/>
            <w:tcPrChange w:id="4533" w:author="Ирина В.. Дмитриева" w:date="2024-01-10T09:39:00Z">
              <w:tcPr>
                <w:tcW w:w="1134" w:type="dxa"/>
              </w:tcPr>
            </w:tcPrChange>
          </w:tcPr>
          <w:p w14:paraId="0A06EC2C" w14:textId="77777777" w:rsidR="000743F3" w:rsidRPr="00ED0C21" w:rsidRDefault="000743F3">
            <w:pPr>
              <w:spacing w:line="276" w:lineRule="auto"/>
              <w:ind w:left="57" w:firstLine="0"/>
              <w:jc w:val="center"/>
              <w:rPr>
                <w:sz w:val="20"/>
                <w:szCs w:val="20"/>
              </w:rPr>
              <w:pPrChange w:id="4534" w:author="Андрей П. Цинцадзе" w:date="2023-11-10T15:16:00Z">
                <w:pPr>
                  <w:spacing w:line="276" w:lineRule="auto"/>
                  <w:jc w:val="center"/>
                </w:pPr>
              </w:pPrChange>
            </w:pPr>
            <w:r w:rsidRPr="00ED0C21">
              <w:rPr>
                <w:sz w:val="20"/>
                <w:szCs w:val="20"/>
              </w:rPr>
              <w:t>zap</w:t>
            </w:r>
          </w:p>
        </w:tc>
        <w:tc>
          <w:tcPr>
            <w:tcW w:w="2409" w:type="dxa"/>
            <w:tcPrChange w:id="4535" w:author="Ирина В.. Дмитриева" w:date="2024-01-10T09:39:00Z">
              <w:tcPr>
                <w:tcW w:w="2551" w:type="dxa"/>
              </w:tcPr>
            </w:tcPrChange>
          </w:tcPr>
          <w:p w14:paraId="469EFE05" w14:textId="77777777" w:rsidR="000743F3" w:rsidRPr="00ED0C21" w:rsidRDefault="000743F3">
            <w:pPr>
              <w:spacing w:line="276" w:lineRule="auto"/>
              <w:ind w:left="57" w:firstLine="0"/>
              <w:rPr>
                <w:sz w:val="20"/>
                <w:szCs w:val="20"/>
              </w:rPr>
              <w:pPrChange w:id="4536" w:author="Андрей П. Цинцадзе" w:date="2023-11-10T15:16:00Z">
                <w:pPr>
                  <w:spacing w:line="276" w:lineRule="auto"/>
                </w:pPr>
              </w:pPrChange>
            </w:pPr>
            <w:r w:rsidRPr="00ED0C21">
              <w:rPr>
                <w:sz w:val="20"/>
                <w:szCs w:val="20"/>
              </w:rPr>
              <w:t>Дата начала действия</w:t>
            </w:r>
          </w:p>
        </w:tc>
        <w:tc>
          <w:tcPr>
            <w:tcW w:w="993" w:type="dxa"/>
            <w:tcPrChange w:id="4537" w:author="Ирина В.. Дмитриева" w:date="2024-01-10T09:39:00Z">
              <w:tcPr>
                <w:tcW w:w="993" w:type="dxa"/>
              </w:tcPr>
            </w:tcPrChange>
          </w:tcPr>
          <w:p w14:paraId="5C83DBD5" w14:textId="77777777" w:rsidR="000743F3" w:rsidRPr="00ED0C21" w:rsidRDefault="000743F3">
            <w:pPr>
              <w:spacing w:line="276" w:lineRule="auto"/>
              <w:ind w:left="57" w:firstLine="0"/>
              <w:jc w:val="center"/>
              <w:rPr>
                <w:sz w:val="20"/>
                <w:szCs w:val="20"/>
              </w:rPr>
              <w:pPrChange w:id="4538" w:author="Андрей П. Цинцадзе" w:date="2023-11-10T15:16:00Z">
                <w:pPr>
                  <w:spacing w:line="276" w:lineRule="auto"/>
                  <w:jc w:val="center"/>
                </w:pPr>
              </w:pPrChange>
            </w:pPr>
            <w:r w:rsidRPr="00ED0C21">
              <w:rPr>
                <w:sz w:val="20"/>
                <w:szCs w:val="20"/>
              </w:rPr>
              <w:t>D</w:t>
            </w:r>
          </w:p>
        </w:tc>
        <w:tc>
          <w:tcPr>
            <w:tcW w:w="2976" w:type="dxa"/>
            <w:tcPrChange w:id="4539" w:author="Ирина В.. Дмитриева" w:date="2024-01-10T09:39:00Z">
              <w:tcPr>
                <w:tcW w:w="2976" w:type="dxa"/>
              </w:tcPr>
            </w:tcPrChange>
          </w:tcPr>
          <w:p w14:paraId="4995684C" w14:textId="77777777" w:rsidR="000743F3" w:rsidRPr="00ED0C21" w:rsidRDefault="000743F3">
            <w:pPr>
              <w:spacing w:line="276" w:lineRule="auto"/>
              <w:ind w:left="57" w:firstLine="0"/>
              <w:rPr>
                <w:sz w:val="20"/>
                <w:szCs w:val="20"/>
              </w:rPr>
              <w:pPrChange w:id="4540" w:author="Андрей П. Цинцадзе" w:date="2023-11-10T15:16:00Z">
                <w:pPr>
                  <w:spacing w:line="276" w:lineRule="auto"/>
                </w:pPr>
              </w:pPrChange>
            </w:pPr>
          </w:p>
        </w:tc>
      </w:tr>
      <w:tr w:rsidR="000743F3" w:rsidRPr="00ED0C21" w14:paraId="4808DDAA" w14:textId="77777777" w:rsidTr="00145027">
        <w:trPr>
          <w:trHeight w:val="337"/>
          <w:trPrChange w:id="4541" w:author="Ирина В.. Дмитриева" w:date="2024-01-10T09:39:00Z">
            <w:trPr>
              <w:trHeight w:val="337"/>
            </w:trPr>
          </w:trPrChange>
        </w:trPr>
        <w:tc>
          <w:tcPr>
            <w:tcW w:w="738" w:type="dxa"/>
            <w:tcPrChange w:id="4542" w:author="Ирина В.. Дмитриева" w:date="2024-01-10T09:39:00Z">
              <w:tcPr>
                <w:tcW w:w="738" w:type="dxa"/>
              </w:tcPr>
            </w:tcPrChange>
          </w:tcPr>
          <w:p w14:paraId="3ABFDF8A" w14:textId="77777777" w:rsidR="000743F3" w:rsidRPr="00ED0C21" w:rsidRDefault="000743F3">
            <w:pPr>
              <w:numPr>
                <w:ilvl w:val="2"/>
                <w:numId w:val="72"/>
              </w:numPr>
              <w:spacing w:line="276" w:lineRule="auto"/>
              <w:ind w:left="57" w:firstLine="0"/>
              <w:rPr>
                <w:sz w:val="20"/>
                <w:szCs w:val="20"/>
              </w:rPr>
              <w:pPrChange w:id="4543" w:author="Андрей П. Цинцадзе" w:date="2023-11-10T15:16:00Z">
                <w:pPr>
                  <w:numPr>
                    <w:ilvl w:val="2"/>
                    <w:numId w:val="72"/>
                  </w:numPr>
                  <w:spacing w:line="276" w:lineRule="auto"/>
                  <w:ind w:left="626" w:hanging="504"/>
                </w:pPr>
              </w:pPrChange>
            </w:pPr>
          </w:p>
        </w:tc>
        <w:tc>
          <w:tcPr>
            <w:tcW w:w="1843" w:type="dxa"/>
            <w:tcPrChange w:id="4544" w:author="Ирина В.. Дмитриева" w:date="2024-01-10T09:39:00Z">
              <w:tcPr>
                <w:tcW w:w="1701" w:type="dxa"/>
              </w:tcPr>
            </w:tcPrChange>
          </w:tcPr>
          <w:p w14:paraId="6DEF9708" w14:textId="77777777" w:rsidR="000743F3" w:rsidRPr="00ED0C21" w:rsidRDefault="000743F3">
            <w:pPr>
              <w:spacing w:line="276" w:lineRule="auto"/>
              <w:ind w:left="57" w:firstLine="0"/>
              <w:rPr>
                <w:sz w:val="20"/>
                <w:szCs w:val="20"/>
              </w:rPr>
              <w:pPrChange w:id="4545" w:author="Андрей П. Цинцадзе" w:date="2023-11-10T15:16:00Z">
                <w:pPr>
                  <w:spacing w:line="276" w:lineRule="auto"/>
                </w:pPr>
              </w:pPrChange>
            </w:pPr>
            <w:r w:rsidRPr="00ED0C21">
              <w:rPr>
                <w:sz w:val="20"/>
                <w:szCs w:val="20"/>
              </w:rPr>
              <w:t>FINAL_DATE</w:t>
            </w:r>
          </w:p>
        </w:tc>
        <w:tc>
          <w:tcPr>
            <w:tcW w:w="1134" w:type="dxa"/>
            <w:tcPrChange w:id="4546" w:author="Ирина В.. Дмитриева" w:date="2024-01-10T09:39:00Z">
              <w:tcPr>
                <w:tcW w:w="1134" w:type="dxa"/>
              </w:tcPr>
            </w:tcPrChange>
          </w:tcPr>
          <w:p w14:paraId="1B820F4F" w14:textId="77777777" w:rsidR="000743F3" w:rsidRPr="00ED0C21" w:rsidRDefault="000743F3">
            <w:pPr>
              <w:spacing w:line="276" w:lineRule="auto"/>
              <w:ind w:left="57" w:firstLine="0"/>
              <w:jc w:val="center"/>
              <w:rPr>
                <w:sz w:val="20"/>
                <w:szCs w:val="20"/>
              </w:rPr>
              <w:pPrChange w:id="4547" w:author="Андрей П. Цинцадзе" w:date="2023-11-10T15:16:00Z">
                <w:pPr>
                  <w:spacing w:line="276" w:lineRule="auto"/>
                  <w:jc w:val="center"/>
                </w:pPr>
              </w:pPrChange>
            </w:pPr>
            <w:r w:rsidRPr="00ED0C21">
              <w:rPr>
                <w:sz w:val="20"/>
                <w:szCs w:val="20"/>
              </w:rPr>
              <w:t>zap</w:t>
            </w:r>
          </w:p>
        </w:tc>
        <w:tc>
          <w:tcPr>
            <w:tcW w:w="2409" w:type="dxa"/>
            <w:tcPrChange w:id="4548" w:author="Ирина В.. Дмитриева" w:date="2024-01-10T09:39:00Z">
              <w:tcPr>
                <w:tcW w:w="2551" w:type="dxa"/>
              </w:tcPr>
            </w:tcPrChange>
          </w:tcPr>
          <w:p w14:paraId="679217D9" w14:textId="77777777" w:rsidR="000743F3" w:rsidRPr="00ED0C21" w:rsidRDefault="000743F3">
            <w:pPr>
              <w:spacing w:line="276" w:lineRule="auto"/>
              <w:ind w:left="57" w:firstLine="0"/>
              <w:rPr>
                <w:sz w:val="20"/>
                <w:szCs w:val="20"/>
              </w:rPr>
              <w:pPrChange w:id="4549" w:author="Андрей П. Цинцадзе" w:date="2023-11-10T15:16:00Z">
                <w:pPr>
                  <w:spacing w:line="276" w:lineRule="auto"/>
                </w:pPr>
              </w:pPrChange>
            </w:pPr>
            <w:r w:rsidRPr="00ED0C21">
              <w:rPr>
                <w:sz w:val="20"/>
                <w:szCs w:val="20"/>
              </w:rPr>
              <w:t>Дата окончания действия</w:t>
            </w:r>
          </w:p>
        </w:tc>
        <w:tc>
          <w:tcPr>
            <w:tcW w:w="993" w:type="dxa"/>
            <w:tcPrChange w:id="4550" w:author="Ирина В.. Дмитриева" w:date="2024-01-10T09:39:00Z">
              <w:tcPr>
                <w:tcW w:w="993" w:type="dxa"/>
              </w:tcPr>
            </w:tcPrChange>
          </w:tcPr>
          <w:p w14:paraId="6AA9CAFA" w14:textId="77777777" w:rsidR="000743F3" w:rsidRPr="00ED0C21" w:rsidRDefault="000743F3">
            <w:pPr>
              <w:spacing w:line="276" w:lineRule="auto"/>
              <w:ind w:left="57" w:firstLine="0"/>
              <w:jc w:val="center"/>
              <w:rPr>
                <w:sz w:val="20"/>
                <w:szCs w:val="20"/>
              </w:rPr>
              <w:pPrChange w:id="4551" w:author="Андрей П. Цинцадзе" w:date="2023-11-10T15:16:00Z">
                <w:pPr>
                  <w:spacing w:line="276" w:lineRule="auto"/>
                  <w:jc w:val="center"/>
                </w:pPr>
              </w:pPrChange>
            </w:pPr>
            <w:r w:rsidRPr="00ED0C21">
              <w:rPr>
                <w:sz w:val="20"/>
                <w:szCs w:val="20"/>
              </w:rPr>
              <w:t>D</w:t>
            </w:r>
          </w:p>
        </w:tc>
        <w:tc>
          <w:tcPr>
            <w:tcW w:w="2976" w:type="dxa"/>
            <w:tcPrChange w:id="4552" w:author="Ирина В.. Дмитриева" w:date="2024-01-10T09:39:00Z">
              <w:tcPr>
                <w:tcW w:w="2976" w:type="dxa"/>
              </w:tcPr>
            </w:tcPrChange>
          </w:tcPr>
          <w:p w14:paraId="0EDCCF49" w14:textId="77777777" w:rsidR="000743F3" w:rsidRPr="00ED0C21" w:rsidRDefault="000743F3">
            <w:pPr>
              <w:spacing w:line="276" w:lineRule="auto"/>
              <w:ind w:left="57" w:firstLine="0"/>
              <w:rPr>
                <w:sz w:val="20"/>
                <w:szCs w:val="20"/>
              </w:rPr>
              <w:pPrChange w:id="4553" w:author="Андрей П. Цинцадзе" w:date="2023-11-10T15:16:00Z">
                <w:pPr>
                  <w:spacing w:line="276" w:lineRule="auto"/>
                </w:pPr>
              </w:pPrChange>
            </w:pPr>
          </w:p>
        </w:tc>
      </w:tr>
      <w:tr w:rsidR="000743F3" w:rsidRPr="00ED0C21" w14:paraId="6BF59F7A" w14:textId="77777777" w:rsidTr="00145027">
        <w:trPr>
          <w:trHeight w:val="212"/>
          <w:trPrChange w:id="4554" w:author="Ирина В.. Дмитриева" w:date="2024-01-10T09:39:00Z">
            <w:trPr>
              <w:trHeight w:val="212"/>
            </w:trPr>
          </w:trPrChange>
        </w:trPr>
        <w:tc>
          <w:tcPr>
            <w:tcW w:w="738" w:type="dxa"/>
            <w:tcPrChange w:id="4555" w:author="Ирина В.. Дмитриева" w:date="2024-01-10T09:39:00Z">
              <w:tcPr>
                <w:tcW w:w="738" w:type="dxa"/>
              </w:tcPr>
            </w:tcPrChange>
          </w:tcPr>
          <w:p w14:paraId="172C9ACD" w14:textId="77777777" w:rsidR="000743F3" w:rsidRPr="00ED0C21" w:rsidRDefault="000743F3">
            <w:pPr>
              <w:numPr>
                <w:ilvl w:val="2"/>
                <w:numId w:val="72"/>
              </w:numPr>
              <w:spacing w:line="276" w:lineRule="auto"/>
              <w:ind w:left="57" w:firstLine="0"/>
              <w:rPr>
                <w:sz w:val="20"/>
                <w:szCs w:val="20"/>
              </w:rPr>
              <w:pPrChange w:id="4556" w:author="Андрей П. Цинцадзе" w:date="2023-11-10T15:16:00Z">
                <w:pPr>
                  <w:numPr>
                    <w:ilvl w:val="2"/>
                    <w:numId w:val="72"/>
                  </w:numPr>
                  <w:spacing w:line="276" w:lineRule="auto"/>
                  <w:ind w:left="626" w:hanging="504"/>
                </w:pPr>
              </w:pPrChange>
            </w:pPr>
          </w:p>
        </w:tc>
        <w:tc>
          <w:tcPr>
            <w:tcW w:w="1843" w:type="dxa"/>
            <w:tcPrChange w:id="4557" w:author="Ирина В.. Дмитриева" w:date="2024-01-10T09:39:00Z">
              <w:tcPr>
                <w:tcW w:w="1701" w:type="dxa"/>
              </w:tcPr>
            </w:tcPrChange>
          </w:tcPr>
          <w:p w14:paraId="253B6E5C" w14:textId="77777777" w:rsidR="000743F3" w:rsidRPr="00ED0C21" w:rsidRDefault="000743F3">
            <w:pPr>
              <w:spacing w:line="276" w:lineRule="auto"/>
              <w:ind w:left="57" w:firstLine="0"/>
              <w:rPr>
                <w:sz w:val="20"/>
                <w:szCs w:val="20"/>
              </w:rPr>
              <w:pPrChange w:id="4558" w:author="Андрей П. Цинцадзе" w:date="2023-11-10T15:16:00Z">
                <w:pPr>
                  <w:spacing w:line="276" w:lineRule="auto"/>
                </w:pPr>
              </w:pPrChange>
            </w:pPr>
            <w:r w:rsidRPr="00ED0C21">
              <w:rPr>
                <w:sz w:val="20"/>
                <w:szCs w:val="20"/>
              </w:rPr>
              <w:t>ADD_DATE</w:t>
            </w:r>
          </w:p>
        </w:tc>
        <w:tc>
          <w:tcPr>
            <w:tcW w:w="1134" w:type="dxa"/>
            <w:tcPrChange w:id="4559" w:author="Ирина В.. Дмитриева" w:date="2024-01-10T09:39:00Z">
              <w:tcPr>
                <w:tcW w:w="1134" w:type="dxa"/>
              </w:tcPr>
            </w:tcPrChange>
          </w:tcPr>
          <w:p w14:paraId="740588A0" w14:textId="77777777" w:rsidR="000743F3" w:rsidRPr="00ED0C21" w:rsidRDefault="000743F3">
            <w:pPr>
              <w:spacing w:line="276" w:lineRule="auto"/>
              <w:ind w:left="57" w:firstLine="0"/>
              <w:jc w:val="center"/>
              <w:rPr>
                <w:sz w:val="20"/>
                <w:szCs w:val="20"/>
              </w:rPr>
              <w:pPrChange w:id="4560" w:author="Андрей П. Цинцадзе" w:date="2023-11-10T15:16:00Z">
                <w:pPr>
                  <w:spacing w:line="276" w:lineRule="auto"/>
                  <w:jc w:val="center"/>
                </w:pPr>
              </w:pPrChange>
            </w:pPr>
            <w:r w:rsidRPr="00ED0C21">
              <w:rPr>
                <w:sz w:val="20"/>
                <w:szCs w:val="20"/>
              </w:rPr>
              <w:t>zap</w:t>
            </w:r>
          </w:p>
        </w:tc>
        <w:tc>
          <w:tcPr>
            <w:tcW w:w="2409" w:type="dxa"/>
            <w:tcPrChange w:id="4561" w:author="Ирина В.. Дмитриева" w:date="2024-01-10T09:39:00Z">
              <w:tcPr>
                <w:tcW w:w="2551" w:type="dxa"/>
              </w:tcPr>
            </w:tcPrChange>
          </w:tcPr>
          <w:p w14:paraId="13574DBA" w14:textId="77777777" w:rsidR="000743F3" w:rsidRPr="00ED0C21" w:rsidRDefault="000743F3">
            <w:pPr>
              <w:spacing w:line="276" w:lineRule="auto"/>
              <w:ind w:left="57" w:firstLine="0"/>
              <w:rPr>
                <w:sz w:val="20"/>
                <w:szCs w:val="20"/>
              </w:rPr>
              <w:pPrChange w:id="4562" w:author="Андрей П. Цинцадзе" w:date="2023-11-10T15:16:00Z">
                <w:pPr>
                  <w:spacing w:line="276" w:lineRule="auto"/>
                </w:pPr>
              </w:pPrChange>
            </w:pPr>
            <w:r w:rsidRPr="00ED0C21">
              <w:rPr>
                <w:sz w:val="20"/>
                <w:szCs w:val="20"/>
              </w:rPr>
              <w:t>Дата добавления записи</w:t>
            </w:r>
          </w:p>
        </w:tc>
        <w:tc>
          <w:tcPr>
            <w:tcW w:w="993" w:type="dxa"/>
            <w:tcPrChange w:id="4563" w:author="Ирина В.. Дмитриева" w:date="2024-01-10T09:39:00Z">
              <w:tcPr>
                <w:tcW w:w="993" w:type="dxa"/>
              </w:tcPr>
            </w:tcPrChange>
          </w:tcPr>
          <w:p w14:paraId="174D85C1" w14:textId="77777777" w:rsidR="000743F3" w:rsidRPr="00ED0C21" w:rsidRDefault="000743F3">
            <w:pPr>
              <w:spacing w:line="276" w:lineRule="auto"/>
              <w:ind w:left="57" w:firstLine="0"/>
              <w:jc w:val="center"/>
              <w:rPr>
                <w:sz w:val="20"/>
                <w:szCs w:val="20"/>
              </w:rPr>
              <w:pPrChange w:id="4564" w:author="Андрей П. Цинцадзе" w:date="2023-11-10T15:16:00Z">
                <w:pPr>
                  <w:spacing w:line="276" w:lineRule="auto"/>
                  <w:jc w:val="center"/>
                </w:pPr>
              </w:pPrChange>
            </w:pPr>
            <w:r w:rsidRPr="00ED0C21">
              <w:rPr>
                <w:sz w:val="20"/>
                <w:szCs w:val="20"/>
              </w:rPr>
              <w:t>D</w:t>
            </w:r>
          </w:p>
        </w:tc>
        <w:tc>
          <w:tcPr>
            <w:tcW w:w="2976" w:type="dxa"/>
            <w:tcPrChange w:id="4565" w:author="Ирина В.. Дмитриева" w:date="2024-01-10T09:39:00Z">
              <w:tcPr>
                <w:tcW w:w="2976" w:type="dxa"/>
              </w:tcPr>
            </w:tcPrChange>
          </w:tcPr>
          <w:p w14:paraId="141104E6" w14:textId="77777777" w:rsidR="000743F3" w:rsidRPr="00ED0C21" w:rsidRDefault="000743F3">
            <w:pPr>
              <w:spacing w:line="276" w:lineRule="auto"/>
              <w:ind w:left="57" w:firstLine="0"/>
              <w:rPr>
                <w:sz w:val="20"/>
                <w:szCs w:val="20"/>
              </w:rPr>
              <w:pPrChange w:id="4566" w:author="Андрей П. Цинцадзе" w:date="2023-11-10T15:16:00Z">
                <w:pPr>
                  <w:spacing w:line="276" w:lineRule="auto"/>
                </w:pPr>
              </w:pPrChange>
            </w:pPr>
          </w:p>
        </w:tc>
      </w:tr>
    </w:tbl>
    <w:p w14:paraId="2C312569" w14:textId="3D0C1B43" w:rsidR="000233CC" w:rsidRPr="00ED0C21" w:rsidRDefault="000233CC" w:rsidP="000233CC">
      <w:pPr>
        <w:pStyle w:val="41"/>
        <w:spacing w:line="276" w:lineRule="auto"/>
        <w:rPr>
          <w:sz w:val="20"/>
        </w:rPr>
      </w:pPr>
      <w:bookmarkStart w:id="4567" w:name="_Таблица_1.26_-_1"/>
      <w:bookmarkEnd w:id="4567"/>
      <w:r w:rsidRPr="00ED0C21">
        <w:rPr>
          <w:sz w:val="20"/>
        </w:rPr>
        <w:t xml:space="preserve">Таблица </w:t>
      </w:r>
      <w:r w:rsidR="00C80D24">
        <w:rPr>
          <w:sz w:val="20"/>
        </w:rPr>
        <w:t>2</w:t>
      </w:r>
      <w:r w:rsidRPr="00ED0C21">
        <w:rPr>
          <w:sz w:val="20"/>
        </w:rPr>
        <w:t>.</w:t>
      </w:r>
      <w:r>
        <w:rPr>
          <w:sz w:val="20"/>
        </w:rPr>
        <w:t>2</w:t>
      </w:r>
      <w:r w:rsidR="00C80D24">
        <w:rPr>
          <w:sz w:val="20"/>
        </w:rPr>
        <w:t>5</w:t>
      </w:r>
      <w:r w:rsidRPr="00ED0C21">
        <w:rPr>
          <w:sz w:val="20"/>
        </w:rPr>
        <w:t xml:space="preserve"> -  Структура справочника SPEC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68" w:author="Ирина В.. Дмитриева" w:date="2024-01-10T09:35: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880"/>
        <w:gridCol w:w="1842"/>
        <w:gridCol w:w="1134"/>
        <w:gridCol w:w="2127"/>
        <w:gridCol w:w="992"/>
        <w:gridCol w:w="3260"/>
        <w:tblGridChange w:id="4569">
          <w:tblGrid>
            <w:gridCol w:w="880"/>
            <w:gridCol w:w="1701"/>
            <w:gridCol w:w="1134"/>
            <w:gridCol w:w="2268"/>
            <w:gridCol w:w="992"/>
            <w:gridCol w:w="3260"/>
          </w:tblGrid>
        </w:tblGridChange>
      </w:tblGrid>
      <w:tr w:rsidR="000233CC" w:rsidRPr="00ED0C21" w14:paraId="441D54AF" w14:textId="77777777" w:rsidTr="00145027">
        <w:trPr>
          <w:trHeight w:val="337"/>
          <w:tblHeader/>
          <w:trPrChange w:id="4570" w:author="Ирина В.. Дмитриева" w:date="2024-01-10T09:35:00Z">
            <w:trPr>
              <w:trHeight w:val="337"/>
              <w:tblHeader/>
            </w:trPr>
          </w:trPrChange>
        </w:trPr>
        <w:tc>
          <w:tcPr>
            <w:tcW w:w="880" w:type="dxa"/>
            <w:shd w:val="clear" w:color="auto" w:fill="E7E6E6"/>
            <w:vAlign w:val="center"/>
            <w:tcPrChange w:id="4571" w:author="Ирина В.. Дмитриева" w:date="2024-01-10T09:35:00Z">
              <w:tcPr>
                <w:tcW w:w="880" w:type="dxa"/>
                <w:shd w:val="clear" w:color="auto" w:fill="E7E6E6"/>
                <w:vAlign w:val="center"/>
              </w:tcPr>
            </w:tcPrChange>
          </w:tcPr>
          <w:p w14:paraId="7474FA9E" w14:textId="77777777" w:rsidR="000233CC" w:rsidRPr="00ED0C21" w:rsidRDefault="000233CC">
            <w:pPr>
              <w:spacing w:line="276" w:lineRule="auto"/>
              <w:ind w:left="57" w:firstLine="0"/>
              <w:jc w:val="center"/>
              <w:rPr>
                <w:b/>
                <w:sz w:val="20"/>
                <w:szCs w:val="20"/>
              </w:rPr>
              <w:pPrChange w:id="4572" w:author="Андрей П. Цинцадзе" w:date="2023-11-10T15:16:00Z">
                <w:pPr>
                  <w:spacing w:line="276" w:lineRule="auto"/>
                  <w:jc w:val="center"/>
                </w:pPr>
              </w:pPrChange>
            </w:pPr>
            <w:r w:rsidRPr="00ED0C21">
              <w:rPr>
                <w:b/>
                <w:sz w:val="20"/>
                <w:szCs w:val="20"/>
              </w:rPr>
              <w:t>№</w:t>
            </w:r>
          </w:p>
        </w:tc>
        <w:tc>
          <w:tcPr>
            <w:tcW w:w="1842" w:type="dxa"/>
            <w:shd w:val="clear" w:color="auto" w:fill="E7E6E6"/>
            <w:vAlign w:val="center"/>
            <w:tcPrChange w:id="4573" w:author="Ирина В.. Дмитриева" w:date="2024-01-10T09:35:00Z">
              <w:tcPr>
                <w:tcW w:w="1701" w:type="dxa"/>
                <w:shd w:val="clear" w:color="auto" w:fill="E7E6E6"/>
                <w:vAlign w:val="center"/>
              </w:tcPr>
            </w:tcPrChange>
          </w:tcPr>
          <w:p w14:paraId="46BF788F" w14:textId="77777777" w:rsidR="000233CC" w:rsidRPr="00ED0C21" w:rsidRDefault="000233CC">
            <w:pPr>
              <w:spacing w:line="276" w:lineRule="auto"/>
              <w:ind w:left="57" w:firstLine="0"/>
              <w:jc w:val="center"/>
              <w:rPr>
                <w:b/>
                <w:sz w:val="20"/>
                <w:szCs w:val="20"/>
              </w:rPr>
              <w:pPrChange w:id="4574" w:author="Андрей П. Цинцадзе" w:date="2023-11-10T15:16:00Z">
                <w:pPr>
                  <w:spacing w:line="276" w:lineRule="auto"/>
                  <w:jc w:val="center"/>
                </w:pPr>
              </w:pPrChange>
            </w:pPr>
            <w:r w:rsidRPr="00ED0C21">
              <w:rPr>
                <w:b/>
                <w:sz w:val="20"/>
                <w:szCs w:val="20"/>
              </w:rPr>
              <w:t>Идентификатор</w:t>
            </w:r>
          </w:p>
        </w:tc>
        <w:tc>
          <w:tcPr>
            <w:tcW w:w="1134" w:type="dxa"/>
            <w:shd w:val="clear" w:color="auto" w:fill="E7E6E6"/>
            <w:vAlign w:val="center"/>
            <w:tcPrChange w:id="4575" w:author="Ирина В.. Дмитриева" w:date="2024-01-10T09:35:00Z">
              <w:tcPr>
                <w:tcW w:w="1134" w:type="dxa"/>
                <w:shd w:val="clear" w:color="auto" w:fill="E7E6E6"/>
                <w:vAlign w:val="center"/>
              </w:tcPr>
            </w:tcPrChange>
          </w:tcPr>
          <w:p w14:paraId="3A80D4D9" w14:textId="77777777" w:rsidR="000233CC" w:rsidRPr="00ED0C21" w:rsidRDefault="000233CC">
            <w:pPr>
              <w:spacing w:line="276" w:lineRule="auto"/>
              <w:ind w:left="57" w:firstLine="0"/>
              <w:jc w:val="center"/>
              <w:rPr>
                <w:b/>
                <w:sz w:val="20"/>
                <w:szCs w:val="20"/>
              </w:rPr>
              <w:pPrChange w:id="4576" w:author="Андрей П. Цинцадзе" w:date="2023-11-10T15:16:00Z">
                <w:pPr>
                  <w:spacing w:line="276" w:lineRule="auto"/>
                  <w:jc w:val="center"/>
                </w:pPr>
              </w:pPrChange>
            </w:pPr>
            <w:r w:rsidRPr="00ED0C21">
              <w:rPr>
                <w:b/>
                <w:sz w:val="20"/>
                <w:szCs w:val="20"/>
              </w:rPr>
              <w:t>Родитель</w:t>
            </w:r>
          </w:p>
        </w:tc>
        <w:tc>
          <w:tcPr>
            <w:tcW w:w="2127" w:type="dxa"/>
            <w:shd w:val="clear" w:color="auto" w:fill="E7E6E6"/>
            <w:vAlign w:val="center"/>
            <w:tcPrChange w:id="4577" w:author="Ирина В.. Дмитриева" w:date="2024-01-10T09:35:00Z">
              <w:tcPr>
                <w:tcW w:w="2268" w:type="dxa"/>
                <w:shd w:val="clear" w:color="auto" w:fill="E7E6E6"/>
                <w:vAlign w:val="center"/>
              </w:tcPr>
            </w:tcPrChange>
          </w:tcPr>
          <w:p w14:paraId="7B726CEF" w14:textId="77777777" w:rsidR="000233CC" w:rsidRPr="00ED0C21" w:rsidRDefault="000233CC">
            <w:pPr>
              <w:spacing w:line="276" w:lineRule="auto"/>
              <w:ind w:left="57" w:firstLine="0"/>
              <w:jc w:val="center"/>
              <w:rPr>
                <w:b/>
                <w:sz w:val="20"/>
                <w:szCs w:val="20"/>
              </w:rPr>
              <w:pPrChange w:id="4578" w:author="Андрей П. Цинцадзе" w:date="2023-11-10T15:16:00Z">
                <w:pPr>
                  <w:spacing w:line="276" w:lineRule="auto"/>
                  <w:jc w:val="center"/>
                </w:pPr>
              </w:pPrChange>
            </w:pPr>
            <w:r w:rsidRPr="00ED0C21">
              <w:rPr>
                <w:b/>
                <w:sz w:val="20"/>
                <w:szCs w:val="20"/>
              </w:rPr>
              <w:t>Наименование поля</w:t>
            </w:r>
          </w:p>
        </w:tc>
        <w:tc>
          <w:tcPr>
            <w:tcW w:w="992" w:type="dxa"/>
            <w:shd w:val="clear" w:color="auto" w:fill="E7E6E6"/>
            <w:vAlign w:val="center"/>
            <w:tcPrChange w:id="4579" w:author="Ирина В.. Дмитриева" w:date="2024-01-10T09:35:00Z">
              <w:tcPr>
                <w:tcW w:w="992" w:type="dxa"/>
                <w:shd w:val="clear" w:color="auto" w:fill="E7E6E6"/>
                <w:vAlign w:val="center"/>
              </w:tcPr>
            </w:tcPrChange>
          </w:tcPr>
          <w:p w14:paraId="6FCA0070" w14:textId="77777777" w:rsidR="000233CC" w:rsidRPr="00ED0C21" w:rsidRDefault="000233CC">
            <w:pPr>
              <w:spacing w:line="276" w:lineRule="auto"/>
              <w:ind w:left="57" w:firstLine="0"/>
              <w:jc w:val="center"/>
              <w:rPr>
                <w:b/>
                <w:sz w:val="20"/>
                <w:szCs w:val="20"/>
              </w:rPr>
              <w:pPrChange w:id="4580" w:author="Андрей П. Цинцадзе" w:date="2023-11-10T15:16:00Z">
                <w:pPr>
                  <w:spacing w:line="276" w:lineRule="auto"/>
                  <w:jc w:val="center"/>
                </w:pPr>
              </w:pPrChange>
            </w:pPr>
            <w:r w:rsidRPr="00ED0C21">
              <w:rPr>
                <w:b/>
                <w:sz w:val="20"/>
                <w:szCs w:val="20"/>
              </w:rPr>
              <w:t>Формат</w:t>
            </w:r>
          </w:p>
        </w:tc>
        <w:tc>
          <w:tcPr>
            <w:tcW w:w="3260" w:type="dxa"/>
            <w:shd w:val="clear" w:color="auto" w:fill="E7E6E6"/>
            <w:vAlign w:val="center"/>
            <w:tcPrChange w:id="4581" w:author="Ирина В.. Дмитриева" w:date="2024-01-10T09:35:00Z">
              <w:tcPr>
                <w:tcW w:w="3260" w:type="dxa"/>
                <w:shd w:val="clear" w:color="auto" w:fill="E7E6E6"/>
                <w:vAlign w:val="center"/>
              </w:tcPr>
            </w:tcPrChange>
          </w:tcPr>
          <w:p w14:paraId="337FAD05" w14:textId="77777777" w:rsidR="000233CC" w:rsidRPr="00ED0C21" w:rsidRDefault="000233CC">
            <w:pPr>
              <w:spacing w:line="276" w:lineRule="auto"/>
              <w:ind w:left="57" w:firstLine="0"/>
              <w:jc w:val="center"/>
              <w:rPr>
                <w:b/>
                <w:sz w:val="20"/>
                <w:szCs w:val="20"/>
              </w:rPr>
              <w:pPrChange w:id="4582" w:author="Андрей П. Цинцадзе" w:date="2023-11-10T15:16:00Z">
                <w:pPr>
                  <w:spacing w:line="276" w:lineRule="auto"/>
                  <w:jc w:val="center"/>
                </w:pPr>
              </w:pPrChange>
            </w:pPr>
            <w:r w:rsidRPr="00ED0C21">
              <w:rPr>
                <w:b/>
                <w:sz w:val="20"/>
                <w:szCs w:val="20"/>
              </w:rPr>
              <w:t>Комментарий</w:t>
            </w:r>
          </w:p>
        </w:tc>
      </w:tr>
      <w:tr w:rsidR="000233CC" w:rsidRPr="00ED0C21" w14:paraId="7A3E3BF2" w14:textId="77777777" w:rsidTr="00145027">
        <w:trPr>
          <w:trHeight w:val="337"/>
          <w:trPrChange w:id="4583" w:author="Ирина В.. Дмитриева" w:date="2024-01-10T09:35:00Z">
            <w:trPr>
              <w:trHeight w:val="337"/>
            </w:trPr>
          </w:trPrChange>
        </w:trPr>
        <w:tc>
          <w:tcPr>
            <w:tcW w:w="880" w:type="dxa"/>
            <w:tcPrChange w:id="4584" w:author="Ирина В.. Дмитриева" w:date="2024-01-10T09:35:00Z">
              <w:tcPr>
                <w:tcW w:w="880" w:type="dxa"/>
              </w:tcPr>
            </w:tcPrChange>
          </w:tcPr>
          <w:p w14:paraId="34469C6F" w14:textId="77777777" w:rsidR="000233CC" w:rsidRPr="00ED0C21" w:rsidRDefault="000233CC">
            <w:pPr>
              <w:numPr>
                <w:ilvl w:val="0"/>
                <w:numId w:val="58"/>
              </w:numPr>
              <w:spacing w:line="276" w:lineRule="auto"/>
              <w:ind w:left="57" w:firstLine="0"/>
              <w:rPr>
                <w:sz w:val="20"/>
                <w:szCs w:val="20"/>
              </w:rPr>
              <w:pPrChange w:id="4585" w:author="Андрей П. Цинцадзе" w:date="2023-11-10T15:16:00Z">
                <w:pPr>
                  <w:numPr>
                    <w:numId w:val="58"/>
                  </w:numPr>
                  <w:spacing w:line="276" w:lineRule="auto"/>
                  <w:ind w:left="360" w:hanging="360"/>
                </w:pPr>
              </w:pPrChange>
            </w:pPr>
          </w:p>
        </w:tc>
        <w:tc>
          <w:tcPr>
            <w:tcW w:w="1842" w:type="dxa"/>
            <w:tcPrChange w:id="4586" w:author="Ирина В.. Дмитриева" w:date="2024-01-10T09:35:00Z">
              <w:tcPr>
                <w:tcW w:w="1701" w:type="dxa"/>
              </w:tcPr>
            </w:tcPrChange>
          </w:tcPr>
          <w:p w14:paraId="13EC2685" w14:textId="77777777" w:rsidR="000233CC" w:rsidRPr="00ED0C21" w:rsidRDefault="000233CC">
            <w:pPr>
              <w:spacing w:line="276" w:lineRule="auto"/>
              <w:ind w:left="57" w:firstLine="0"/>
              <w:rPr>
                <w:sz w:val="20"/>
                <w:szCs w:val="20"/>
              </w:rPr>
              <w:pPrChange w:id="4587" w:author="Андрей П. Цинцадзе" w:date="2023-11-10T15:16:00Z">
                <w:pPr>
                  <w:spacing w:line="276" w:lineRule="auto"/>
                </w:pPr>
              </w:pPrChange>
            </w:pPr>
            <w:r w:rsidRPr="00ED0C21">
              <w:rPr>
                <w:sz w:val="20"/>
                <w:szCs w:val="20"/>
              </w:rPr>
              <w:t>packet</w:t>
            </w:r>
          </w:p>
        </w:tc>
        <w:tc>
          <w:tcPr>
            <w:tcW w:w="1134" w:type="dxa"/>
            <w:tcPrChange w:id="4588" w:author="Ирина В.. Дмитриева" w:date="2024-01-10T09:35:00Z">
              <w:tcPr>
                <w:tcW w:w="1134" w:type="dxa"/>
              </w:tcPr>
            </w:tcPrChange>
          </w:tcPr>
          <w:p w14:paraId="658E67C6" w14:textId="77777777" w:rsidR="000233CC" w:rsidRPr="00ED0C21" w:rsidRDefault="000233CC">
            <w:pPr>
              <w:spacing w:line="276" w:lineRule="auto"/>
              <w:ind w:left="57" w:firstLine="0"/>
              <w:jc w:val="center"/>
              <w:rPr>
                <w:sz w:val="20"/>
                <w:szCs w:val="20"/>
              </w:rPr>
              <w:pPrChange w:id="4589" w:author="Андрей П. Цинцадзе" w:date="2023-11-10T15:16:00Z">
                <w:pPr>
                  <w:spacing w:line="276" w:lineRule="auto"/>
                  <w:jc w:val="center"/>
                </w:pPr>
              </w:pPrChange>
            </w:pPr>
          </w:p>
        </w:tc>
        <w:tc>
          <w:tcPr>
            <w:tcW w:w="2127" w:type="dxa"/>
            <w:tcPrChange w:id="4590" w:author="Ирина В.. Дмитриева" w:date="2024-01-10T09:35:00Z">
              <w:tcPr>
                <w:tcW w:w="2268" w:type="dxa"/>
              </w:tcPr>
            </w:tcPrChange>
          </w:tcPr>
          <w:p w14:paraId="232FFE42" w14:textId="77777777" w:rsidR="000233CC" w:rsidRPr="00ED0C21" w:rsidRDefault="000233CC">
            <w:pPr>
              <w:spacing w:line="276" w:lineRule="auto"/>
              <w:ind w:left="57" w:firstLine="0"/>
              <w:rPr>
                <w:sz w:val="20"/>
                <w:szCs w:val="20"/>
              </w:rPr>
              <w:pPrChange w:id="4591" w:author="Андрей П. Цинцадзе" w:date="2023-11-10T15:16:00Z">
                <w:pPr>
                  <w:spacing w:line="276" w:lineRule="auto"/>
                </w:pPr>
              </w:pPrChange>
            </w:pPr>
          </w:p>
        </w:tc>
        <w:tc>
          <w:tcPr>
            <w:tcW w:w="992" w:type="dxa"/>
            <w:tcPrChange w:id="4592" w:author="Ирина В.. Дмитриева" w:date="2024-01-10T09:35:00Z">
              <w:tcPr>
                <w:tcW w:w="992" w:type="dxa"/>
              </w:tcPr>
            </w:tcPrChange>
          </w:tcPr>
          <w:p w14:paraId="0339EFF7" w14:textId="77777777" w:rsidR="000233CC" w:rsidRPr="00ED0C21" w:rsidRDefault="000233CC">
            <w:pPr>
              <w:spacing w:line="276" w:lineRule="auto"/>
              <w:ind w:left="57" w:firstLine="0"/>
              <w:jc w:val="center"/>
              <w:rPr>
                <w:sz w:val="20"/>
                <w:szCs w:val="20"/>
              </w:rPr>
              <w:pPrChange w:id="4593" w:author="Андрей П. Цинцадзе" w:date="2023-11-10T15:16:00Z">
                <w:pPr>
                  <w:spacing w:line="276" w:lineRule="auto"/>
                  <w:jc w:val="center"/>
                </w:pPr>
              </w:pPrChange>
            </w:pPr>
          </w:p>
        </w:tc>
        <w:tc>
          <w:tcPr>
            <w:tcW w:w="3260" w:type="dxa"/>
            <w:tcPrChange w:id="4594" w:author="Ирина В.. Дмитриева" w:date="2024-01-10T09:35:00Z">
              <w:tcPr>
                <w:tcW w:w="3260" w:type="dxa"/>
              </w:tcPr>
            </w:tcPrChange>
          </w:tcPr>
          <w:p w14:paraId="60B77CDE" w14:textId="77777777" w:rsidR="000233CC" w:rsidRPr="00ED0C21" w:rsidRDefault="000233CC">
            <w:pPr>
              <w:spacing w:line="276" w:lineRule="auto"/>
              <w:ind w:left="57" w:firstLine="0"/>
              <w:rPr>
                <w:sz w:val="20"/>
                <w:szCs w:val="20"/>
              </w:rPr>
              <w:pPrChange w:id="4595" w:author="Андрей П. Цинцадзе" w:date="2023-11-10T15:16:00Z">
                <w:pPr>
                  <w:spacing w:line="276" w:lineRule="auto"/>
                </w:pPr>
              </w:pPrChange>
            </w:pPr>
            <w:r w:rsidRPr="00ED0C21">
              <w:rPr>
                <w:sz w:val="20"/>
                <w:szCs w:val="20"/>
              </w:rPr>
              <w:t>Корневой элемент</w:t>
            </w:r>
          </w:p>
        </w:tc>
      </w:tr>
      <w:tr w:rsidR="000233CC" w:rsidRPr="00ED0C21" w14:paraId="4F9994F9" w14:textId="77777777" w:rsidTr="00145027">
        <w:trPr>
          <w:trHeight w:val="337"/>
          <w:trPrChange w:id="4596" w:author="Ирина В.. Дмитриева" w:date="2024-01-10T09:35:00Z">
            <w:trPr>
              <w:trHeight w:val="337"/>
            </w:trPr>
          </w:trPrChange>
        </w:trPr>
        <w:tc>
          <w:tcPr>
            <w:tcW w:w="880" w:type="dxa"/>
            <w:tcPrChange w:id="4597" w:author="Ирина В.. Дмитриева" w:date="2024-01-10T09:35:00Z">
              <w:tcPr>
                <w:tcW w:w="880" w:type="dxa"/>
              </w:tcPr>
            </w:tcPrChange>
          </w:tcPr>
          <w:p w14:paraId="408EA7F4" w14:textId="77777777" w:rsidR="000233CC" w:rsidRPr="00ED0C21" w:rsidRDefault="000233CC">
            <w:pPr>
              <w:numPr>
                <w:ilvl w:val="1"/>
                <w:numId w:val="58"/>
              </w:numPr>
              <w:spacing w:line="276" w:lineRule="auto"/>
              <w:ind w:left="57" w:firstLine="0"/>
              <w:rPr>
                <w:sz w:val="20"/>
                <w:szCs w:val="20"/>
              </w:rPr>
              <w:pPrChange w:id="4598" w:author="Андрей П. Цинцадзе" w:date="2023-11-10T15:16:00Z">
                <w:pPr>
                  <w:numPr>
                    <w:ilvl w:val="1"/>
                    <w:numId w:val="58"/>
                  </w:numPr>
                  <w:spacing w:line="276" w:lineRule="auto"/>
                  <w:ind w:left="484" w:hanging="432"/>
                </w:pPr>
              </w:pPrChange>
            </w:pPr>
          </w:p>
        </w:tc>
        <w:tc>
          <w:tcPr>
            <w:tcW w:w="1842" w:type="dxa"/>
            <w:tcPrChange w:id="4599" w:author="Ирина В.. Дмитриева" w:date="2024-01-10T09:35:00Z">
              <w:tcPr>
                <w:tcW w:w="1701" w:type="dxa"/>
              </w:tcPr>
            </w:tcPrChange>
          </w:tcPr>
          <w:p w14:paraId="3BCE0AFE" w14:textId="77777777" w:rsidR="000233CC" w:rsidRPr="00ED0C21" w:rsidRDefault="000233CC">
            <w:pPr>
              <w:spacing w:line="276" w:lineRule="auto"/>
              <w:ind w:left="57" w:firstLine="0"/>
              <w:rPr>
                <w:sz w:val="20"/>
                <w:szCs w:val="20"/>
              </w:rPr>
              <w:pPrChange w:id="4600" w:author="Андрей П. Цинцадзе" w:date="2023-11-10T15:16:00Z">
                <w:pPr>
                  <w:spacing w:line="276" w:lineRule="auto"/>
                </w:pPr>
              </w:pPrChange>
            </w:pPr>
            <w:r w:rsidRPr="00ED0C21">
              <w:rPr>
                <w:sz w:val="20"/>
                <w:szCs w:val="20"/>
              </w:rPr>
              <w:t>zglv</w:t>
            </w:r>
          </w:p>
        </w:tc>
        <w:tc>
          <w:tcPr>
            <w:tcW w:w="1134" w:type="dxa"/>
            <w:tcPrChange w:id="4601" w:author="Ирина В.. Дмитриева" w:date="2024-01-10T09:35:00Z">
              <w:tcPr>
                <w:tcW w:w="1134" w:type="dxa"/>
              </w:tcPr>
            </w:tcPrChange>
          </w:tcPr>
          <w:p w14:paraId="6A887375" w14:textId="77777777" w:rsidR="000233CC" w:rsidRPr="00ED0C21" w:rsidRDefault="000233CC">
            <w:pPr>
              <w:spacing w:line="276" w:lineRule="auto"/>
              <w:ind w:left="57" w:firstLine="0"/>
              <w:jc w:val="center"/>
              <w:rPr>
                <w:sz w:val="20"/>
                <w:szCs w:val="20"/>
              </w:rPr>
              <w:pPrChange w:id="4602" w:author="Андрей П. Цинцадзе" w:date="2023-11-10T15:16:00Z">
                <w:pPr>
                  <w:spacing w:line="276" w:lineRule="auto"/>
                  <w:jc w:val="center"/>
                </w:pPr>
              </w:pPrChange>
            </w:pPr>
            <w:r w:rsidRPr="00ED0C21">
              <w:rPr>
                <w:sz w:val="20"/>
                <w:szCs w:val="20"/>
              </w:rPr>
              <w:t>packet</w:t>
            </w:r>
          </w:p>
        </w:tc>
        <w:tc>
          <w:tcPr>
            <w:tcW w:w="2127" w:type="dxa"/>
            <w:tcPrChange w:id="4603" w:author="Ирина В.. Дмитриева" w:date="2024-01-10T09:35:00Z">
              <w:tcPr>
                <w:tcW w:w="2268" w:type="dxa"/>
              </w:tcPr>
            </w:tcPrChange>
          </w:tcPr>
          <w:p w14:paraId="0FC250C2" w14:textId="77777777" w:rsidR="000233CC" w:rsidRPr="00ED0C21" w:rsidRDefault="000233CC">
            <w:pPr>
              <w:spacing w:line="276" w:lineRule="auto"/>
              <w:ind w:left="57" w:firstLine="0"/>
              <w:rPr>
                <w:sz w:val="20"/>
                <w:szCs w:val="20"/>
              </w:rPr>
              <w:pPrChange w:id="4604" w:author="Андрей П. Цинцадзе" w:date="2023-11-10T15:16:00Z">
                <w:pPr>
                  <w:spacing w:line="276" w:lineRule="auto"/>
                </w:pPr>
              </w:pPrChange>
            </w:pPr>
          </w:p>
        </w:tc>
        <w:tc>
          <w:tcPr>
            <w:tcW w:w="992" w:type="dxa"/>
            <w:tcPrChange w:id="4605" w:author="Ирина В.. Дмитриева" w:date="2024-01-10T09:35:00Z">
              <w:tcPr>
                <w:tcW w:w="992" w:type="dxa"/>
              </w:tcPr>
            </w:tcPrChange>
          </w:tcPr>
          <w:p w14:paraId="2CA0E29E" w14:textId="77777777" w:rsidR="000233CC" w:rsidRPr="00ED0C21" w:rsidRDefault="000233CC">
            <w:pPr>
              <w:spacing w:line="276" w:lineRule="auto"/>
              <w:ind w:left="57" w:firstLine="0"/>
              <w:jc w:val="center"/>
              <w:rPr>
                <w:sz w:val="20"/>
                <w:szCs w:val="20"/>
              </w:rPr>
              <w:pPrChange w:id="4606" w:author="Андрей П. Цинцадзе" w:date="2023-11-10T15:16:00Z">
                <w:pPr>
                  <w:spacing w:line="276" w:lineRule="auto"/>
                  <w:jc w:val="center"/>
                </w:pPr>
              </w:pPrChange>
            </w:pPr>
          </w:p>
        </w:tc>
        <w:tc>
          <w:tcPr>
            <w:tcW w:w="3260" w:type="dxa"/>
            <w:tcPrChange w:id="4607" w:author="Ирина В.. Дмитриева" w:date="2024-01-10T09:35:00Z">
              <w:tcPr>
                <w:tcW w:w="3260" w:type="dxa"/>
              </w:tcPr>
            </w:tcPrChange>
          </w:tcPr>
          <w:p w14:paraId="33228D75" w14:textId="77777777" w:rsidR="000233CC" w:rsidRPr="00ED0C21" w:rsidRDefault="000233CC">
            <w:pPr>
              <w:spacing w:line="276" w:lineRule="auto"/>
              <w:ind w:left="57" w:firstLine="0"/>
              <w:rPr>
                <w:sz w:val="20"/>
                <w:szCs w:val="20"/>
              </w:rPr>
              <w:pPrChange w:id="4608" w:author="Андрей П. Цинцадзе" w:date="2023-11-10T15:16:00Z">
                <w:pPr>
                  <w:spacing w:line="276" w:lineRule="auto"/>
                </w:pPr>
              </w:pPrChange>
            </w:pPr>
            <w:r w:rsidRPr="00ED0C21">
              <w:rPr>
                <w:sz w:val="20"/>
                <w:szCs w:val="20"/>
              </w:rPr>
              <w:t>Информация о справочнике</w:t>
            </w:r>
          </w:p>
        </w:tc>
      </w:tr>
      <w:tr w:rsidR="000233CC" w:rsidRPr="00ED0C21" w14:paraId="32100A5C" w14:textId="77777777" w:rsidTr="00145027">
        <w:trPr>
          <w:trHeight w:val="337"/>
          <w:trPrChange w:id="4609" w:author="Ирина В.. Дмитриева" w:date="2024-01-10T09:35:00Z">
            <w:trPr>
              <w:trHeight w:val="337"/>
            </w:trPr>
          </w:trPrChange>
        </w:trPr>
        <w:tc>
          <w:tcPr>
            <w:tcW w:w="880" w:type="dxa"/>
            <w:tcPrChange w:id="4610" w:author="Ирина В.. Дмитриева" w:date="2024-01-10T09:35:00Z">
              <w:tcPr>
                <w:tcW w:w="880" w:type="dxa"/>
              </w:tcPr>
            </w:tcPrChange>
          </w:tcPr>
          <w:p w14:paraId="51F4FBA2" w14:textId="77777777" w:rsidR="000233CC" w:rsidRPr="00ED0C21" w:rsidRDefault="000233CC">
            <w:pPr>
              <w:numPr>
                <w:ilvl w:val="2"/>
                <w:numId w:val="58"/>
              </w:numPr>
              <w:spacing w:line="276" w:lineRule="auto"/>
              <w:ind w:left="57" w:firstLine="0"/>
              <w:rPr>
                <w:sz w:val="20"/>
                <w:szCs w:val="20"/>
              </w:rPr>
              <w:pPrChange w:id="4611" w:author="Андрей П. Цинцадзе" w:date="2023-11-10T15:16:00Z">
                <w:pPr>
                  <w:numPr>
                    <w:ilvl w:val="2"/>
                    <w:numId w:val="58"/>
                  </w:numPr>
                  <w:spacing w:line="276" w:lineRule="auto"/>
                  <w:ind w:left="626" w:hanging="504"/>
                </w:pPr>
              </w:pPrChange>
            </w:pPr>
          </w:p>
        </w:tc>
        <w:tc>
          <w:tcPr>
            <w:tcW w:w="1842" w:type="dxa"/>
            <w:tcPrChange w:id="4612" w:author="Ирина В.. Дмитриева" w:date="2024-01-10T09:35:00Z">
              <w:tcPr>
                <w:tcW w:w="1701" w:type="dxa"/>
              </w:tcPr>
            </w:tcPrChange>
          </w:tcPr>
          <w:p w14:paraId="3E665443" w14:textId="77777777" w:rsidR="000233CC" w:rsidRPr="00ED0C21" w:rsidRDefault="000233CC">
            <w:pPr>
              <w:spacing w:line="276" w:lineRule="auto"/>
              <w:ind w:left="57" w:firstLine="0"/>
              <w:rPr>
                <w:sz w:val="20"/>
                <w:szCs w:val="20"/>
              </w:rPr>
              <w:pPrChange w:id="4613" w:author="Андрей П. Цинцадзе" w:date="2023-11-10T15:16:00Z">
                <w:pPr>
                  <w:spacing w:line="276" w:lineRule="auto"/>
                </w:pPr>
              </w:pPrChange>
            </w:pPr>
            <w:r w:rsidRPr="00ED0C21">
              <w:rPr>
                <w:sz w:val="20"/>
                <w:szCs w:val="20"/>
              </w:rPr>
              <w:t>date</w:t>
            </w:r>
          </w:p>
        </w:tc>
        <w:tc>
          <w:tcPr>
            <w:tcW w:w="1134" w:type="dxa"/>
            <w:tcPrChange w:id="4614" w:author="Ирина В.. Дмитриева" w:date="2024-01-10T09:35:00Z">
              <w:tcPr>
                <w:tcW w:w="1134" w:type="dxa"/>
              </w:tcPr>
            </w:tcPrChange>
          </w:tcPr>
          <w:p w14:paraId="76BB6315" w14:textId="77777777" w:rsidR="000233CC" w:rsidRPr="00ED0C21" w:rsidRDefault="000233CC">
            <w:pPr>
              <w:spacing w:line="276" w:lineRule="auto"/>
              <w:ind w:left="57" w:firstLine="0"/>
              <w:jc w:val="center"/>
              <w:rPr>
                <w:sz w:val="20"/>
                <w:szCs w:val="20"/>
              </w:rPr>
              <w:pPrChange w:id="4615" w:author="Андрей П. Цинцадзе" w:date="2023-11-10T15:16:00Z">
                <w:pPr>
                  <w:spacing w:line="276" w:lineRule="auto"/>
                  <w:jc w:val="center"/>
                </w:pPr>
              </w:pPrChange>
            </w:pPr>
            <w:r w:rsidRPr="00ED0C21">
              <w:rPr>
                <w:sz w:val="20"/>
                <w:szCs w:val="20"/>
              </w:rPr>
              <w:t>zglv</w:t>
            </w:r>
          </w:p>
        </w:tc>
        <w:tc>
          <w:tcPr>
            <w:tcW w:w="2127" w:type="dxa"/>
            <w:tcPrChange w:id="4616" w:author="Ирина В.. Дмитриева" w:date="2024-01-10T09:35:00Z">
              <w:tcPr>
                <w:tcW w:w="2268" w:type="dxa"/>
              </w:tcPr>
            </w:tcPrChange>
          </w:tcPr>
          <w:p w14:paraId="0DD5072E" w14:textId="77777777" w:rsidR="000233CC" w:rsidRPr="00ED0C21" w:rsidRDefault="000233CC">
            <w:pPr>
              <w:spacing w:line="276" w:lineRule="auto"/>
              <w:ind w:left="57" w:firstLine="0"/>
              <w:rPr>
                <w:sz w:val="20"/>
                <w:szCs w:val="20"/>
              </w:rPr>
              <w:pPrChange w:id="4617" w:author="Андрей П. Цинцадзе" w:date="2023-11-10T15:16:00Z">
                <w:pPr>
                  <w:spacing w:line="276" w:lineRule="auto"/>
                </w:pPr>
              </w:pPrChange>
            </w:pPr>
          </w:p>
        </w:tc>
        <w:tc>
          <w:tcPr>
            <w:tcW w:w="992" w:type="dxa"/>
            <w:tcPrChange w:id="4618" w:author="Ирина В.. Дмитриева" w:date="2024-01-10T09:35:00Z">
              <w:tcPr>
                <w:tcW w:w="992" w:type="dxa"/>
              </w:tcPr>
            </w:tcPrChange>
          </w:tcPr>
          <w:p w14:paraId="40812E93" w14:textId="77777777" w:rsidR="000233CC" w:rsidRPr="00ED0C21" w:rsidRDefault="000233CC">
            <w:pPr>
              <w:spacing w:line="276" w:lineRule="auto"/>
              <w:ind w:left="57" w:firstLine="0"/>
              <w:jc w:val="center"/>
              <w:rPr>
                <w:sz w:val="20"/>
                <w:szCs w:val="20"/>
              </w:rPr>
              <w:pPrChange w:id="4619" w:author="Андрей П. Цинцадзе" w:date="2023-11-10T15:16:00Z">
                <w:pPr>
                  <w:spacing w:line="276" w:lineRule="auto"/>
                  <w:jc w:val="center"/>
                </w:pPr>
              </w:pPrChange>
            </w:pPr>
            <w:r w:rsidRPr="00ED0C21">
              <w:rPr>
                <w:sz w:val="20"/>
                <w:szCs w:val="20"/>
              </w:rPr>
              <w:t>D</w:t>
            </w:r>
          </w:p>
        </w:tc>
        <w:tc>
          <w:tcPr>
            <w:tcW w:w="3260" w:type="dxa"/>
            <w:tcPrChange w:id="4620" w:author="Ирина В.. Дмитриева" w:date="2024-01-10T09:35:00Z">
              <w:tcPr>
                <w:tcW w:w="3260" w:type="dxa"/>
              </w:tcPr>
            </w:tcPrChange>
          </w:tcPr>
          <w:p w14:paraId="36E4A674" w14:textId="77777777" w:rsidR="000233CC" w:rsidRPr="00ED0C21" w:rsidRDefault="000233CC">
            <w:pPr>
              <w:spacing w:line="276" w:lineRule="auto"/>
              <w:ind w:left="57" w:firstLine="0"/>
              <w:rPr>
                <w:sz w:val="20"/>
                <w:szCs w:val="20"/>
              </w:rPr>
              <w:pPrChange w:id="4621" w:author="Андрей П. Цинцадзе" w:date="2023-11-10T15:16:00Z">
                <w:pPr>
                  <w:spacing w:line="276" w:lineRule="auto"/>
                </w:pPr>
              </w:pPrChange>
            </w:pPr>
            <w:r w:rsidRPr="00ED0C21">
              <w:rPr>
                <w:sz w:val="20"/>
                <w:szCs w:val="20"/>
              </w:rPr>
              <w:t>Дата создания файла.</w:t>
            </w:r>
          </w:p>
          <w:p w14:paraId="7CD27CF0" w14:textId="77777777" w:rsidR="000233CC" w:rsidRPr="00ED0C21" w:rsidRDefault="000233CC">
            <w:pPr>
              <w:spacing w:line="276" w:lineRule="auto"/>
              <w:ind w:left="57" w:firstLine="0"/>
              <w:rPr>
                <w:sz w:val="20"/>
                <w:szCs w:val="20"/>
              </w:rPr>
              <w:pPrChange w:id="4622" w:author="Андрей П. Цинцадзе" w:date="2023-11-10T15:16:00Z">
                <w:pPr>
                  <w:spacing w:line="276" w:lineRule="auto"/>
                </w:pPr>
              </w:pPrChange>
            </w:pPr>
            <w:r w:rsidRPr="00ED0C21">
              <w:rPr>
                <w:sz w:val="20"/>
                <w:szCs w:val="20"/>
              </w:rPr>
              <w:t>В формате ГГГГ-ММ-ДД</w:t>
            </w:r>
          </w:p>
        </w:tc>
      </w:tr>
      <w:tr w:rsidR="000233CC" w:rsidRPr="00ED0C21" w14:paraId="16D2623D" w14:textId="77777777" w:rsidTr="00145027">
        <w:trPr>
          <w:trHeight w:val="337"/>
          <w:trPrChange w:id="4623" w:author="Ирина В.. Дмитриева" w:date="2024-01-10T09:35:00Z">
            <w:trPr>
              <w:trHeight w:val="337"/>
            </w:trPr>
          </w:trPrChange>
        </w:trPr>
        <w:tc>
          <w:tcPr>
            <w:tcW w:w="880" w:type="dxa"/>
            <w:tcPrChange w:id="4624" w:author="Ирина В.. Дмитриева" w:date="2024-01-10T09:35:00Z">
              <w:tcPr>
                <w:tcW w:w="880" w:type="dxa"/>
              </w:tcPr>
            </w:tcPrChange>
          </w:tcPr>
          <w:p w14:paraId="2C6A38F9" w14:textId="77777777" w:rsidR="000233CC" w:rsidRPr="00ED0C21" w:rsidRDefault="000233CC">
            <w:pPr>
              <w:numPr>
                <w:ilvl w:val="1"/>
                <w:numId w:val="58"/>
              </w:numPr>
              <w:spacing w:line="276" w:lineRule="auto"/>
              <w:ind w:left="57" w:firstLine="0"/>
              <w:rPr>
                <w:sz w:val="20"/>
                <w:szCs w:val="20"/>
              </w:rPr>
              <w:pPrChange w:id="4625" w:author="Андрей П. Цинцадзе" w:date="2023-11-10T15:16:00Z">
                <w:pPr>
                  <w:numPr>
                    <w:ilvl w:val="1"/>
                    <w:numId w:val="58"/>
                  </w:numPr>
                  <w:spacing w:line="276" w:lineRule="auto"/>
                  <w:ind w:left="484" w:hanging="432"/>
                </w:pPr>
              </w:pPrChange>
            </w:pPr>
          </w:p>
        </w:tc>
        <w:tc>
          <w:tcPr>
            <w:tcW w:w="1842" w:type="dxa"/>
            <w:tcPrChange w:id="4626" w:author="Ирина В.. Дмитриева" w:date="2024-01-10T09:35:00Z">
              <w:tcPr>
                <w:tcW w:w="1701" w:type="dxa"/>
              </w:tcPr>
            </w:tcPrChange>
          </w:tcPr>
          <w:p w14:paraId="0218823A" w14:textId="77777777" w:rsidR="000233CC" w:rsidRPr="00ED0C21" w:rsidRDefault="000233CC">
            <w:pPr>
              <w:spacing w:line="276" w:lineRule="auto"/>
              <w:ind w:left="57" w:firstLine="0"/>
              <w:rPr>
                <w:sz w:val="20"/>
                <w:szCs w:val="20"/>
              </w:rPr>
              <w:pPrChange w:id="4627" w:author="Андрей П. Цинцадзе" w:date="2023-11-10T15:16:00Z">
                <w:pPr>
                  <w:spacing w:line="276" w:lineRule="auto"/>
                </w:pPr>
              </w:pPrChange>
            </w:pPr>
            <w:r w:rsidRPr="00ED0C21">
              <w:rPr>
                <w:sz w:val="20"/>
                <w:szCs w:val="20"/>
              </w:rPr>
              <w:t>zap</w:t>
            </w:r>
          </w:p>
        </w:tc>
        <w:tc>
          <w:tcPr>
            <w:tcW w:w="1134" w:type="dxa"/>
            <w:tcPrChange w:id="4628" w:author="Ирина В.. Дмитриева" w:date="2024-01-10T09:35:00Z">
              <w:tcPr>
                <w:tcW w:w="1134" w:type="dxa"/>
              </w:tcPr>
            </w:tcPrChange>
          </w:tcPr>
          <w:p w14:paraId="01488F6A" w14:textId="77777777" w:rsidR="000233CC" w:rsidRPr="00ED0C21" w:rsidRDefault="000233CC">
            <w:pPr>
              <w:spacing w:line="276" w:lineRule="auto"/>
              <w:ind w:left="57" w:firstLine="0"/>
              <w:jc w:val="center"/>
              <w:rPr>
                <w:sz w:val="20"/>
                <w:szCs w:val="20"/>
              </w:rPr>
              <w:pPrChange w:id="4629" w:author="Андрей П. Цинцадзе" w:date="2023-11-10T15:16:00Z">
                <w:pPr>
                  <w:spacing w:line="276" w:lineRule="auto"/>
                  <w:jc w:val="center"/>
                </w:pPr>
              </w:pPrChange>
            </w:pPr>
            <w:r w:rsidRPr="00ED0C21">
              <w:rPr>
                <w:sz w:val="20"/>
                <w:szCs w:val="20"/>
              </w:rPr>
              <w:t>packet</w:t>
            </w:r>
          </w:p>
        </w:tc>
        <w:tc>
          <w:tcPr>
            <w:tcW w:w="2127" w:type="dxa"/>
            <w:tcPrChange w:id="4630" w:author="Ирина В.. Дмитриева" w:date="2024-01-10T09:35:00Z">
              <w:tcPr>
                <w:tcW w:w="2268" w:type="dxa"/>
              </w:tcPr>
            </w:tcPrChange>
          </w:tcPr>
          <w:p w14:paraId="57B28CA8" w14:textId="77777777" w:rsidR="000233CC" w:rsidRPr="00ED0C21" w:rsidRDefault="000233CC">
            <w:pPr>
              <w:spacing w:line="276" w:lineRule="auto"/>
              <w:ind w:left="57" w:firstLine="0"/>
              <w:rPr>
                <w:sz w:val="20"/>
                <w:szCs w:val="20"/>
              </w:rPr>
              <w:pPrChange w:id="4631" w:author="Андрей П. Цинцадзе" w:date="2023-11-10T15:16:00Z">
                <w:pPr>
                  <w:spacing w:line="276" w:lineRule="auto"/>
                </w:pPr>
              </w:pPrChange>
            </w:pPr>
          </w:p>
        </w:tc>
        <w:tc>
          <w:tcPr>
            <w:tcW w:w="992" w:type="dxa"/>
            <w:tcPrChange w:id="4632" w:author="Ирина В.. Дмитриева" w:date="2024-01-10T09:35:00Z">
              <w:tcPr>
                <w:tcW w:w="992" w:type="dxa"/>
              </w:tcPr>
            </w:tcPrChange>
          </w:tcPr>
          <w:p w14:paraId="77CAEDE0" w14:textId="77777777" w:rsidR="000233CC" w:rsidRPr="00ED0C21" w:rsidRDefault="000233CC">
            <w:pPr>
              <w:spacing w:line="276" w:lineRule="auto"/>
              <w:ind w:left="57" w:firstLine="0"/>
              <w:jc w:val="center"/>
              <w:rPr>
                <w:sz w:val="20"/>
                <w:szCs w:val="20"/>
              </w:rPr>
              <w:pPrChange w:id="4633" w:author="Андрей П. Цинцадзе" w:date="2023-11-10T15:16:00Z">
                <w:pPr>
                  <w:spacing w:line="276" w:lineRule="auto"/>
                  <w:jc w:val="center"/>
                </w:pPr>
              </w:pPrChange>
            </w:pPr>
          </w:p>
        </w:tc>
        <w:tc>
          <w:tcPr>
            <w:tcW w:w="3260" w:type="dxa"/>
            <w:tcPrChange w:id="4634" w:author="Ирина В.. Дмитриева" w:date="2024-01-10T09:35:00Z">
              <w:tcPr>
                <w:tcW w:w="3260" w:type="dxa"/>
              </w:tcPr>
            </w:tcPrChange>
          </w:tcPr>
          <w:p w14:paraId="3F14AA34" w14:textId="77777777" w:rsidR="000233CC" w:rsidRPr="00ED0C21" w:rsidRDefault="000233CC">
            <w:pPr>
              <w:spacing w:line="276" w:lineRule="auto"/>
              <w:ind w:left="57" w:firstLine="0"/>
              <w:rPr>
                <w:sz w:val="20"/>
                <w:szCs w:val="20"/>
              </w:rPr>
              <w:pPrChange w:id="4635" w:author="Андрей П. Цинцадзе" w:date="2023-11-10T15:16:00Z">
                <w:pPr>
                  <w:spacing w:line="276" w:lineRule="auto"/>
                </w:pPr>
              </w:pPrChange>
            </w:pPr>
            <w:r w:rsidRPr="00ED0C21">
              <w:rPr>
                <w:sz w:val="20"/>
                <w:szCs w:val="20"/>
              </w:rPr>
              <w:t>Запись</w:t>
            </w:r>
          </w:p>
        </w:tc>
      </w:tr>
      <w:tr w:rsidR="000233CC" w:rsidRPr="00ED0C21" w14:paraId="5FB9C85C" w14:textId="77777777" w:rsidTr="00145027">
        <w:trPr>
          <w:trHeight w:val="337"/>
          <w:trPrChange w:id="4636" w:author="Ирина В.. Дмитриева" w:date="2024-01-10T09:35:00Z">
            <w:trPr>
              <w:trHeight w:val="337"/>
            </w:trPr>
          </w:trPrChange>
        </w:trPr>
        <w:tc>
          <w:tcPr>
            <w:tcW w:w="880" w:type="dxa"/>
            <w:tcPrChange w:id="4637" w:author="Ирина В.. Дмитриева" w:date="2024-01-10T09:35:00Z">
              <w:tcPr>
                <w:tcW w:w="880" w:type="dxa"/>
              </w:tcPr>
            </w:tcPrChange>
          </w:tcPr>
          <w:p w14:paraId="200F6D5E" w14:textId="77777777" w:rsidR="000233CC" w:rsidRPr="00ED0C21" w:rsidRDefault="000233CC">
            <w:pPr>
              <w:numPr>
                <w:ilvl w:val="2"/>
                <w:numId w:val="58"/>
              </w:numPr>
              <w:spacing w:line="276" w:lineRule="auto"/>
              <w:ind w:left="57" w:firstLine="0"/>
              <w:rPr>
                <w:sz w:val="20"/>
                <w:szCs w:val="20"/>
              </w:rPr>
              <w:pPrChange w:id="4638" w:author="Андрей П. Цинцадзе" w:date="2023-11-10T15:16:00Z">
                <w:pPr>
                  <w:numPr>
                    <w:ilvl w:val="2"/>
                    <w:numId w:val="58"/>
                  </w:numPr>
                  <w:spacing w:line="276" w:lineRule="auto"/>
                  <w:ind w:left="626" w:hanging="504"/>
                </w:pPr>
              </w:pPrChange>
            </w:pPr>
          </w:p>
        </w:tc>
        <w:tc>
          <w:tcPr>
            <w:tcW w:w="1842" w:type="dxa"/>
            <w:tcPrChange w:id="4639" w:author="Ирина В.. Дмитриева" w:date="2024-01-10T09:35:00Z">
              <w:tcPr>
                <w:tcW w:w="1701" w:type="dxa"/>
              </w:tcPr>
            </w:tcPrChange>
          </w:tcPr>
          <w:p w14:paraId="0AE37343" w14:textId="77777777" w:rsidR="000233CC" w:rsidRPr="00ED0C21" w:rsidRDefault="000233CC">
            <w:pPr>
              <w:spacing w:line="276" w:lineRule="auto"/>
              <w:ind w:left="57" w:firstLine="0"/>
              <w:rPr>
                <w:sz w:val="20"/>
                <w:szCs w:val="20"/>
              </w:rPr>
              <w:pPrChange w:id="4640" w:author="Андрей П. Цинцадзе" w:date="2023-11-10T15:16:00Z">
                <w:pPr>
                  <w:spacing w:line="276" w:lineRule="auto"/>
                </w:pPr>
              </w:pPrChange>
            </w:pPr>
            <w:r w:rsidRPr="00ED0C21">
              <w:rPr>
                <w:sz w:val="20"/>
                <w:szCs w:val="20"/>
              </w:rPr>
              <w:t>CODE</w:t>
            </w:r>
          </w:p>
        </w:tc>
        <w:tc>
          <w:tcPr>
            <w:tcW w:w="1134" w:type="dxa"/>
            <w:tcPrChange w:id="4641" w:author="Ирина В.. Дмитриева" w:date="2024-01-10T09:35:00Z">
              <w:tcPr>
                <w:tcW w:w="1134" w:type="dxa"/>
              </w:tcPr>
            </w:tcPrChange>
          </w:tcPr>
          <w:p w14:paraId="52C98916" w14:textId="77777777" w:rsidR="000233CC" w:rsidRPr="00ED0C21" w:rsidRDefault="000233CC">
            <w:pPr>
              <w:spacing w:line="276" w:lineRule="auto"/>
              <w:ind w:left="57" w:firstLine="0"/>
              <w:jc w:val="center"/>
              <w:rPr>
                <w:sz w:val="20"/>
                <w:szCs w:val="20"/>
              </w:rPr>
              <w:pPrChange w:id="4642" w:author="Андрей П. Цинцадзе" w:date="2023-11-10T15:16:00Z">
                <w:pPr>
                  <w:spacing w:line="276" w:lineRule="auto"/>
                  <w:jc w:val="center"/>
                </w:pPr>
              </w:pPrChange>
            </w:pPr>
            <w:r w:rsidRPr="00ED0C21">
              <w:rPr>
                <w:sz w:val="20"/>
                <w:szCs w:val="20"/>
              </w:rPr>
              <w:t>zap</w:t>
            </w:r>
          </w:p>
        </w:tc>
        <w:tc>
          <w:tcPr>
            <w:tcW w:w="2127" w:type="dxa"/>
            <w:tcPrChange w:id="4643" w:author="Ирина В.. Дмитриева" w:date="2024-01-10T09:35:00Z">
              <w:tcPr>
                <w:tcW w:w="2268" w:type="dxa"/>
              </w:tcPr>
            </w:tcPrChange>
          </w:tcPr>
          <w:p w14:paraId="189CF03B" w14:textId="77777777" w:rsidR="000233CC" w:rsidRPr="00ED0C21" w:rsidRDefault="000233CC">
            <w:pPr>
              <w:spacing w:line="276" w:lineRule="auto"/>
              <w:ind w:left="57" w:firstLine="0"/>
              <w:rPr>
                <w:sz w:val="20"/>
                <w:szCs w:val="20"/>
              </w:rPr>
              <w:pPrChange w:id="4644" w:author="Андрей П. Цинцадзе" w:date="2023-11-10T15:16:00Z">
                <w:pPr>
                  <w:spacing w:line="276" w:lineRule="auto"/>
                </w:pPr>
              </w:pPrChange>
            </w:pPr>
            <w:r w:rsidRPr="00ED0C21">
              <w:rPr>
                <w:sz w:val="20"/>
                <w:szCs w:val="20"/>
              </w:rPr>
              <w:t xml:space="preserve">Код </w:t>
            </w:r>
          </w:p>
        </w:tc>
        <w:tc>
          <w:tcPr>
            <w:tcW w:w="992" w:type="dxa"/>
            <w:tcPrChange w:id="4645" w:author="Ирина В.. Дмитриева" w:date="2024-01-10T09:35:00Z">
              <w:tcPr>
                <w:tcW w:w="992" w:type="dxa"/>
              </w:tcPr>
            </w:tcPrChange>
          </w:tcPr>
          <w:p w14:paraId="57B8B5BD" w14:textId="77777777" w:rsidR="000233CC" w:rsidRPr="00ED0C21" w:rsidRDefault="000233CC">
            <w:pPr>
              <w:spacing w:line="276" w:lineRule="auto"/>
              <w:ind w:left="57" w:firstLine="0"/>
              <w:jc w:val="center"/>
              <w:rPr>
                <w:sz w:val="20"/>
                <w:szCs w:val="20"/>
              </w:rPr>
              <w:pPrChange w:id="4646" w:author="Андрей П. Цинцадзе" w:date="2023-11-10T15:16:00Z">
                <w:pPr>
                  <w:spacing w:line="276" w:lineRule="auto"/>
                  <w:jc w:val="center"/>
                </w:pPr>
              </w:pPrChange>
            </w:pPr>
            <w:r w:rsidRPr="00ED0C21">
              <w:rPr>
                <w:sz w:val="20"/>
                <w:szCs w:val="20"/>
              </w:rPr>
              <w:t>T(14)</w:t>
            </w:r>
          </w:p>
        </w:tc>
        <w:tc>
          <w:tcPr>
            <w:tcW w:w="3260" w:type="dxa"/>
            <w:tcPrChange w:id="4647" w:author="Ирина В.. Дмитриева" w:date="2024-01-10T09:35:00Z">
              <w:tcPr>
                <w:tcW w:w="3260" w:type="dxa"/>
              </w:tcPr>
            </w:tcPrChange>
          </w:tcPr>
          <w:p w14:paraId="6420F73D" w14:textId="77777777" w:rsidR="000233CC" w:rsidRPr="00ED0C21" w:rsidRDefault="000233CC">
            <w:pPr>
              <w:spacing w:line="276" w:lineRule="auto"/>
              <w:ind w:left="57" w:firstLine="0"/>
              <w:rPr>
                <w:sz w:val="20"/>
                <w:szCs w:val="20"/>
              </w:rPr>
              <w:pPrChange w:id="4648" w:author="Андрей П. Цинцадзе" w:date="2023-11-10T15:16:00Z">
                <w:pPr>
                  <w:spacing w:line="276" w:lineRule="auto"/>
                </w:pPr>
              </w:pPrChange>
            </w:pPr>
          </w:p>
        </w:tc>
      </w:tr>
      <w:tr w:rsidR="000233CC" w:rsidRPr="00ED0C21" w14:paraId="1EA81C6C" w14:textId="77777777" w:rsidTr="00145027">
        <w:trPr>
          <w:trHeight w:val="337"/>
          <w:trPrChange w:id="4649" w:author="Ирина В.. Дмитриева" w:date="2024-01-10T09:35:00Z">
            <w:trPr>
              <w:trHeight w:val="337"/>
            </w:trPr>
          </w:trPrChange>
        </w:trPr>
        <w:tc>
          <w:tcPr>
            <w:tcW w:w="880" w:type="dxa"/>
            <w:tcPrChange w:id="4650" w:author="Ирина В.. Дмитриева" w:date="2024-01-10T09:35:00Z">
              <w:tcPr>
                <w:tcW w:w="880" w:type="dxa"/>
              </w:tcPr>
            </w:tcPrChange>
          </w:tcPr>
          <w:p w14:paraId="75484C28" w14:textId="77777777" w:rsidR="000233CC" w:rsidRPr="00ED0C21" w:rsidRDefault="000233CC">
            <w:pPr>
              <w:numPr>
                <w:ilvl w:val="2"/>
                <w:numId w:val="58"/>
              </w:numPr>
              <w:spacing w:line="276" w:lineRule="auto"/>
              <w:ind w:left="57" w:firstLine="0"/>
              <w:rPr>
                <w:sz w:val="20"/>
                <w:szCs w:val="20"/>
              </w:rPr>
              <w:pPrChange w:id="4651" w:author="Андрей П. Цинцадзе" w:date="2023-11-10T15:16:00Z">
                <w:pPr>
                  <w:numPr>
                    <w:ilvl w:val="2"/>
                    <w:numId w:val="58"/>
                  </w:numPr>
                  <w:spacing w:line="276" w:lineRule="auto"/>
                  <w:ind w:left="626" w:hanging="504"/>
                </w:pPr>
              </w:pPrChange>
            </w:pPr>
          </w:p>
        </w:tc>
        <w:tc>
          <w:tcPr>
            <w:tcW w:w="1842" w:type="dxa"/>
            <w:tcPrChange w:id="4652" w:author="Ирина В.. Дмитриева" w:date="2024-01-10T09:35:00Z">
              <w:tcPr>
                <w:tcW w:w="1701" w:type="dxa"/>
              </w:tcPr>
            </w:tcPrChange>
          </w:tcPr>
          <w:p w14:paraId="719E9975" w14:textId="77777777" w:rsidR="000233CC" w:rsidRPr="00ED0C21" w:rsidRDefault="000233CC">
            <w:pPr>
              <w:spacing w:line="276" w:lineRule="auto"/>
              <w:ind w:left="57" w:firstLine="0"/>
              <w:rPr>
                <w:sz w:val="20"/>
                <w:szCs w:val="20"/>
              </w:rPr>
              <w:pPrChange w:id="4653" w:author="Андрей П. Цинцадзе" w:date="2023-11-10T15:16:00Z">
                <w:pPr>
                  <w:spacing w:line="276" w:lineRule="auto"/>
                </w:pPr>
              </w:pPrChange>
            </w:pPr>
            <w:r w:rsidRPr="00ED0C21">
              <w:rPr>
                <w:sz w:val="20"/>
                <w:szCs w:val="20"/>
              </w:rPr>
              <w:t>NAME</w:t>
            </w:r>
          </w:p>
        </w:tc>
        <w:tc>
          <w:tcPr>
            <w:tcW w:w="1134" w:type="dxa"/>
            <w:tcPrChange w:id="4654" w:author="Ирина В.. Дмитриева" w:date="2024-01-10T09:35:00Z">
              <w:tcPr>
                <w:tcW w:w="1134" w:type="dxa"/>
              </w:tcPr>
            </w:tcPrChange>
          </w:tcPr>
          <w:p w14:paraId="6C721251" w14:textId="77777777" w:rsidR="000233CC" w:rsidRPr="00ED0C21" w:rsidRDefault="000233CC">
            <w:pPr>
              <w:spacing w:line="276" w:lineRule="auto"/>
              <w:ind w:left="57" w:firstLine="0"/>
              <w:jc w:val="center"/>
              <w:rPr>
                <w:sz w:val="20"/>
                <w:szCs w:val="20"/>
              </w:rPr>
              <w:pPrChange w:id="4655" w:author="Андрей П. Цинцадзе" w:date="2023-11-10T15:16:00Z">
                <w:pPr>
                  <w:spacing w:line="276" w:lineRule="auto"/>
                  <w:jc w:val="center"/>
                </w:pPr>
              </w:pPrChange>
            </w:pPr>
            <w:r w:rsidRPr="00ED0C21">
              <w:rPr>
                <w:sz w:val="20"/>
                <w:szCs w:val="20"/>
              </w:rPr>
              <w:t>zap</w:t>
            </w:r>
          </w:p>
        </w:tc>
        <w:tc>
          <w:tcPr>
            <w:tcW w:w="2127" w:type="dxa"/>
            <w:tcPrChange w:id="4656" w:author="Ирина В.. Дмитриева" w:date="2024-01-10T09:35:00Z">
              <w:tcPr>
                <w:tcW w:w="2268" w:type="dxa"/>
              </w:tcPr>
            </w:tcPrChange>
          </w:tcPr>
          <w:p w14:paraId="6F358E28" w14:textId="77777777" w:rsidR="000233CC" w:rsidRPr="00ED0C21" w:rsidRDefault="000233CC">
            <w:pPr>
              <w:spacing w:line="276" w:lineRule="auto"/>
              <w:ind w:left="57" w:firstLine="0"/>
              <w:rPr>
                <w:sz w:val="20"/>
                <w:szCs w:val="20"/>
              </w:rPr>
              <w:pPrChange w:id="4657" w:author="Андрей П. Цинцадзе" w:date="2023-11-10T15:16:00Z">
                <w:pPr>
                  <w:spacing w:line="276" w:lineRule="auto"/>
                </w:pPr>
              </w:pPrChange>
            </w:pPr>
            <w:r w:rsidRPr="00ED0C21">
              <w:rPr>
                <w:sz w:val="20"/>
                <w:szCs w:val="20"/>
              </w:rPr>
              <w:t xml:space="preserve">Наименование </w:t>
            </w:r>
          </w:p>
        </w:tc>
        <w:tc>
          <w:tcPr>
            <w:tcW w:w="992" w:type="dxa"/>
            <w:tcPrChange w:id="4658" w:author="Ирина В.. Дмитриева" w:date="2024-01-10T09:35:00Z">
              <w:tcPr>
                <w:tcW w:w="992" w:type="dxa"/>
              </w:tcPr>
            </w:tcPrChange>
          </w:tcPr>
          <w:p w14:paraId="749B818D" w14:textId="77777777" w:rsidR="000233CC" w:rsidRPr="00ED0C21" w:rsidRDefault="000233CC">
            <w:pPr>
              <w:spacing w:line="276" w:lineRule="auto"/>
              <w:ind w:left="57" w:firstLine="0"/>
              <w:jc w:val="center"/>
              <w:rPr>
                <w:sz w:val="20"/>
                <w:szCs w:val="20"/>
              </w:rPr>
              <w:pPrChange w:id="4659" w:author="Андрей П. Цинцадзе" w:date="2023-11-10T15:16:00Z">
                <w:pPr>
                  <w:spacing w:line="276" w:lineRule="auto"/>
                  <w:jc w:val="center"/>
                </w:pPr>
              </w:pPrChange>
            </w:pPr>
            <w:r w:rsidRPr="00ED0C21">
              <w:rPr>
                <w:sz w:val="20"/>
                <w:szCs w:val="20"/>
              </w:rPr>
              <w:t>T(200)</w:t>
            </w:r>
          </w:p>
        </w:tc>
        <w:tc>
          <w:tcPr>
            <w:tcW w:w="3260" w:type="dxa"/>
            <w:tcPrChange w:id="4660" w:author="Ирина В.. Дмитриева" w:date="2024-01-10T09:35:00Z">
              <w:tcPr>
                <w:tcW w:w="3260" w:type="dxa"/>
              </w:tcPr>
            </w:tcPrChange>
          </w:tcPr>
          <w:p w14:paraId="0CC5E328" w14:textId="77777777" w:rsidR="000233CC" w:rsidRPr="00ED0C21" w:rsidRDefault="000233CC">
            <w:pPr>
              <w:spacing w:line="276" w:lineRule="auto"/>
              <w:ind w:left="57" w:firstLine="0"/>
              <w:rPr>
                <w:sz w:val="20"/>
                <w:szCs w:val="20"/>
              </w:rPr>
              <w:pPrChange w:id="4661" w:author="Андрей П. Цинцадзе" w:date="2023-11-10T15:16:00Z">
                <w:pPr>
                  <w:spacing w:line="276" w:lineRule="auto"/>
                </w:pPr>
              </w:pPrChange>
            </w:pPr>
          </w:p>
        </w:tc>
      </w:tr>
      <w:tr w:rsidR="000233CC" w:rsidRPr="00ED0C21" w14:paraId="5319AD7D" w14:textId="77777777" w:rsidTr="00145027">
        <w:trPr>
          <w:trHeight w:val="337"/>
          <w:trPrChange w:id="4662" w:author="Ирина В.. Дмитриева" w:date="2024-01-10T09:35:00Z">
            <w:trPr>
              <w:trHeight w:val="337"/>
            </w:trPr>
          </w:trPrChange>
        </w:trPr>
        <w:tc>
          <w:tcPr>
            <w:tcW w:w="880" w:type="dxa"/>
            <w:tcPrChange w:id="4663" w:author="Ирина В.. Дмитриева" w:date="2024-01-10T09:35:00Z">
              <w:tcPr>
                <w:tcW w:w="880" w:type="dxa"/>
              </w:tcPr>
            </w:tcPrChange>
          </w:tcPr>
          <w:p w14:paraId="32571920" w14:textId="77777777" w:rsidR="000233CC" w:rsidRPr="00ED0C21" w:rsidRDefault="000233CC">
            <w:pPr>
              <w:numPr>
                <w:ilvl w:val="2"/>
                <w:numId w:val="58"/>
              </w:numPr>
              <w:spacing w:line="276" w:lineRule="auto"/>
              <w:ind w:left="57" w:firstLine="0"/>
              <w:rPr>
                <w:sz w:val="20"/>
                <w:szCs w:val="20"/>
              </w:rPr>
              <w:pPrChange w:id="4664" w:author="Андрей П. Цинцадзе" w:date="2023-11-10T15:16:00Z">
                <w:pPr>
                  <w:numPr>
                    <w:ilvl w:val="2"/>
                    <w:numId w:val="58"/>
                  </w:numPr>
                  <w:spacing w:line="276" w:lineRule="auto"/>
                  <w:ind w:left="626" w:hanging="504"/>
                </w:pPr>
              </w:pPrChange>
            </w:pPr>
          </w:p>
        </w:tc>
        <w:tc>
          <w:tcPr>
            <w:tcW w:w="1842" w:type="dxa"/>
            <w:tcPrChange w:id="4665" w:author="Ирина В.. Дмитриева" w:date="2024-01-10T09:35:00Z">
              <w:tcPr>
                <w:tcW w:w="1701" w:type="dxa"/>
              </w:tcPr>
            </w:tcPrChange>
          </w:tcPr>
          <w:p w14:paraId="526BBBD0" w14:textId="77777777" w:rsidR="000233CC" w:rsidRPr="00ED0C21" w:rsidRDefault="000233CC">
            <w:pPr>
              <w:spacing w:line="276" w:lineRule="auto"/>
              <w:ind w:left="57" w:firstLine="0"/>
              <w:rPr>
                <w:sz w:val="20"/>
                <w:szCs w:val="20"/>
              </w:rPr>
              <w:pPrChange w:id="4666" w:author="Андрей П. Цинцадзе" w:date="2023-11-10T15:16:00Z">
                <w:pPr>
                  <w:spacing w:line="276" w:lineRule="auto"/>
                </w:pPr>
              </w:pPrChange>
            </w:pPr>
            <w:r w:rsidRPr="00ED0C21">
              <w:rPr>
                <w:sz w:val="20"/>
                <w:szCs w:val="20"/>
              </w:rPr>
              <w:t>S_TYPE</w:t>
            </w:r>
          </w:p>
        </w:tc>
        <w:tc>
          <w:tcPr>
            <w:tcW w:w="1134" w:type="dxa"/>
            <w:tcPrChange w:id="4667" w:author="Ирина В.. Дмитриева" w:date="2024-01-10T09:35:00Z">
              <w:tcPr>
                <w:tcW w:w="1134" w:type="dxa"/>
              </w:tcPr>
            </w:tcPrChange>
          </w:tcPr>
          <w:p w14:paraId="0A10F694" w14:textId="77777777" w:rsidR="000233CC" w:rsidRPr="00ED0C21" w:rsidRDefault="000233CC">
            <w:pPr>
              <w:spacing w:line="276" w:lineRule="auto"/>
              <w:ind w:left="57" w:firstLine="0"/>
              <w:jc w:val="center"/>
              <w:rPr>
                <w:sz w:val="20"/>
                <w:szCs w:val="20"/>
              </w:rPr>
              <w:pPrChange w:id="4668" w:author="Андрей П. Цинцадзе" w:date="2023-11-10T15:16:00Z">
                <w:pPr>
                  <w:spacing w:line="276" w:lineRule="auto"/>
                  <w:jc w:val="center"/>
                </w:pPr>
              </w:pPrChange>
            </w:pPr>
            <w:r w:rsidRPr="00ED0C21">
              <w:rPr>
                <w:sz w:val="20"/>
                <w:szCs w:val="20"/>
              </w:rPr>
              <w:t>zap</w:t>
            </w:r>
          </w:p>
        </w:tc>
        <w:tc>
          <w:tcPr>
            <w:tcW w:w="2127" w:type="dxa"/>
            <w:tcPrChange w:id="4669" w:author="Ирина В.. Дмитриева" w:date="2024-01-10T09:35:00Z">
              <w:tcPr>
                <w:tcW w:w="2268" w:type="dxa"/>
              </w:tcPr>
            </w:tcPrChange>
          </w:tcPr>
          <w:p w14:paraId="47D04157" w14:textId="77777777" w:rsidR="000233CC" w:rsidRPr="00ED0C21" w:rsidRDefault="000233CC">
            <w:pPr>
              <w:spacing w:line="276" w:lineRule="auto"/>
              <w:ind w:left="57" w:firstLine="0"/>
              <w:rPr>
                <w:sz w:val="20"/>
                <w:szCs w:val="20"/>
              </w:rPr>
              <w:pPrChange w:id="4670" w:author="Андрей П. Цинцадзе" w:date="2023-11-10T15:16:00Z">
                <w:pPr>
                  <w:spacing w:line="276" w:lineRule="auto"/>
                </w:pPr>
              </w:pPrChange>
            </w:pPr>
            <w:r w:rsidRPr="00ED0C21">
              <w:rPr>
                <w:sz w:val="20"/>
                <w:szCs w:val="20"/>
              </w:rPr>
              <w:t>Признак участия в сложном случае</w:t>
            </w:r>
          </w:p>
        </w:tc>
        <w:tc>
          <w:tcPr>
            <w:tcW w:w="992" w:type="dxa"/>
            <w:tcPrChange w:id="4671" w:author="Ирина В.. Дмитриева" w:date="2024-01-10T09:35:00Z">
              <w:tcPr>
                <w:tcW w:w="992" w:type="dxa"/>
              </w:tcPr>
            </w:tcPrChange>
          </w:tcPr>
          <w:p w14:paraId="1B677B94" w14:textId="77777777" w:rsidR="000233CC" w:rsidRPr="00ED0C21" w:rsidRDefault="000233CC">
            <w:pPr>
              <w:spacing w:line="276" w:lineRule="auto"/>
              <w:ind w:left="57" w:firstLine="0"/>
              <w:jc w:val="center"/>
              <w:rPr>
                <w:sz w:val="20"/>
                <w:szCs w:val="20"/>
              </w:rPr>
              <w:pPrChange w:id="4672" w:author="Андрей П. Цинцадзе" w:date="2023-11-10T15:16:00Z">
                <w:pPr>
                  <w:spacing w:line="276" w:lineRule="auto"/>
                  <w:jc w:val="center"/>
                </w:pPr>
              </w:pPrChange>
            </w:pPr>
            <w:r w:rsidRPr="00ED0C21">
              <w:rPr>
                <w:sz w:val="20"/>
                <w:szCs w:val="20"/>
              </w:rPr>
              <w:t>N(1)</w:t>
            </w:r>
          </w:p>
        </w:tc>
        <w:tc>
          <w:tcPr>
            <w:tcW w:w="3260" w:type="dxa"/>
            <w:tcPrChange w:id="4673" w:author="Ирина В.. Дмитриева" w:date="2024-01-10T09:35:00Z">
              <w:tcPr>
                <w:tcW w:w="3260" w:type="dxa"/>
              </w:tcPr>
            </w:tcPrChange>
          </w:tcPr>
          <w:p w14:paraId="6BFC8F7D" w14:textId="77777777" w:rsidR="000233CC" w:rsidRPr="00ED0C21" w:rsidRDefault="000233CC">
            <w:pPr>
              <w:spacing w:line="276" w:lineRule="auto"/>
              <w:ind w:left="57" w:firstLine="0"/>
              <w:rPr>
                <w:sz w:val="20"/>
                <w:szCs w:val="20"/>
              </w:rPr>
              <w:pPrChange w:id="4674" w:author="Андрей П. Цинцадзе" w:date="2023-11-10T15:16:00Z">
                <w:pPr>
                  <w:spacing w:line="276" w:lineRule="auto"/>
                </w:pPr>
              </w:pPrChange>
            </w:pPr>
            <w:r w:rsidRPr="00ED0C21">
              <w:rPr>
                <w:sz w:val="20"/>
                <w:szCs w:val="20"/>
              </w:rPr>
              <w:t>Cодержит 1 для случаев, требующих основной случай госпитализации, иначе 0</w:t>
            </w:r>
          </w:p>
        </w:tc>
      </w:tr>
      <w:tr w:rsidR="000233CC" w:rsidRPr="00ED0C21" w14:paraId="28CF21B8" w14:textId="77777777" w:rsidTr="00145027">
        <w:trPr>
          <w:trHeight w:val="337"/>
          <w:trPrChange w:id="4675" w:author="Ирина В.. Дмитриева" w:date="2024-01-10T09:35:00Z">
            <w:trPr>
              <w:trHeight w:val="337"/>
            </w:trPr>
          </w:trPrChange>
        </w:trPr>
        <w:tc>
          <w:tcPr>
            <w:tcW w:w="880" w:type="dxa"/>
            <w:tcPrChange w:id="4676" w:author="Ирина В.. Дмитриева" w:date="2024-01-10T09:35:00Z">
              <w:tcPr>
                <w:tcW w:w="880" w:type="dxa"/>
              </w:tcPr>
            </w:tcPrChange>
          </w:tcPr>
          <w:p w14:paraId="1B2170A6" w14:textId="77777777" w:rsidR="000233CC" w:rsidRPr="00ED0C21" w:rsidRDefault="000233CC">
            <w:pPr>
              <w:numPr>
                <w:ilvl w:val="2"/>
                <w:numId w:val="58"/>
              </w:numPr>
              <w:spacing w:line="276" w:lineRule="auto"/>
              <w:ind w:left="57" w:firstLine="0"/>
              <w:rPr>
                <w:sz w:val="20"/>
                <w:szCs w:val="20"/>
              </w:rPr>
              <w:pPrChange w:id="4677" w:author="Андрей П. Цинцадзе" w:date="2023-11-10T15:16:00Z">
                <w:pPr>
                  <w:numPr>
                    <w:ilvl w:val="2"/>
                    <w:numId w:val="58"/>
                  </w:numPr>
                  <w:spacing w:line="276" w:lineRule="auto"/>
                  <w:ind w:left="626" w:hanging="504"/>
                </w:pPr>
              </w:pPrChange>
            </w:pPr>
          </w:p>
        </w:tc>
        <w:tc>
          <w:tcPr>
            <w:tcW w:w="1842" w:type="dxa"/>
            <w:tcPrChange w:id="4678" w:author="Ирина В.. Дмитриева" w:date="2024-01-10T09:35:00Z">
              <w:tcPr>
                <w:tcW w:w="1701" w:type="dxa"/>
              </w:tcPr>
            </w:tcPrChange>
          </w:tcPr>
          <w:p w14:paraId="6CEB5AC8" w14:textId="77777777" w:rsidR="000233CC" w:rsidRPr="00ED0C21" w:rsidRDefault="000233CC">
            <w:pPr>
              <w:spacing w:line="276" w:lineRule="auto"/>
              <w:ind w:left="57" w:firstLine="0"/>
              <w:rPr>
                <w:sz w:val="20"/>
                <w:szCs w:val="20"/>
              </w:rPr>
              <w:pPrChange w:id="4679" w:author="Андрей П. Цинцадзе" w:date="2023-11-10T15:16:00Z">
                <w:pPr>
                  <w:spacing w:line="276" w:lineRule="auto"/>
                </w:pPr>
              </w:pPrChange>
            </w:pPr>
            <w:r w:rsidRPr="00ED0C21">
              <w:rPr>
                <w:sz w:val="20"/>
                <w:szCs w:val="20"/>
              </w:rPr>
              <w:t>C_TYPE</w:t>
            </w:r>
          </w:p>
        </w:tc>
        <w:tc>
          <w:tcPr>
            <w:tcW w:w="1134" w:type="dxa"/>
            <w:tcPrChange w:id="4680" w:author="Ирина В.. Дмитриева" w:date="2024-01-10T09:35:00Z">
              <w:tcPr>
                <w:tcW w:w="1134" w:type="dxa"/>
              </w:tcPr>
            </w:tcPrChange>
          </w:tcPr>
          <w:p w14:paraId="1C0699A1" w14:textId="77777777" w:rsidR="000233CC" w:rsidRPr="00ED0C21" w:rsidRDefault="000233CC">
            <w:pPr>
              <w:spacing w:line="276" w:lineRule="auto"/>
              <w:ind w:left="57" w:firstLine="0"/>
              <w:jc w:val="center"/>
              <w:rPr>
                <w:sz w:val="20"/>
                <w:szCs w:val="20"/>
              </w:rPr>
              <w:pPrChange w:id="4681" w:author="Андрей П. Цинцадзе" w:date="2023-11-10T15:16:00Z">
                <w:pPr>
                  <w:spacing w:line="276" w:lineRule="auto"/>
                  <w:jc w:val="center"/>
                </w:pPr>
              </w:pPrChange>
            </w:pPr>
            <w:r w:rsidRPr="00ED0C21">
              <w:rPr>
                <w:sz w:val="20"/>
                <w:szCs w:val="20"/>
              </w:rPr>
              <w:t>zap</w:t>
            </w:r>
          </w:p>
        </w:tc>
        <w:tc>
          <w:tcPr>
            <w:tcW w:w="2127" w:type="dxa"/>
            <w:tcPrChange w:id="4682" w:author="Ирина В.. Дмитриева" w:date="2024-01-10T09:35:00Z">
              <w:tcPr>
                <w:tcW w:w="2268" w:type="dxa"/>
              </w:tcPr>
            </w:tcPrChange>
          </w:tcPr>
          <w:p w14:paraId="4440696A" w14:textId="77777777" w:rsidR="000233CC" w:rsidRPr="00ED0C21" w:rsidRDefault="000233CC">
            <w:pPr>
              <w:spacing w:line="276" w:lineRule="auto"/>
              <w:ind w:left="57" w:firstLine="0"/>
              <w:rPr>
                <w:sz w:val="20"/>
                <w:szCs w:val="20"/>
              </w:rPr>
              <w:pPrChange w:id="4683" w:author="Андрей П. Цинцадзе" w:date="2023-11-10T15:16:00Z">
                <w:pPr>
                  <w:spacing w:line="276" w:lineRule="auto"/>
                </w:pPr>
              </w:pPrChange>
            </w:pPr>
            <w:r w:rsidRPr="00ED0C21">
              <w:rPr>
                <w:sz w:val="20"/>
                <w:szCs w:val="20"/>
              </w:rPr>
              <w:t>Признак сеанса</w:t>
            </w:r>
          </w:p>
        </w:tc>
        <w:tc>
          <w:tcPr>
            <w:tcW w:w="992" w:type="dxa"/>
            <w:tcPrChange w:id="4684" w:author="Ирина В.. Дмитриева" w:date="2024-01-10T09:35:00Z">
              <w:tcPr>
                <w:tcW w:w="992" w:type="dxa"/>
              </w:tcPr>
            </w:tcPrChange>
          </w:tcPr>
          <w:p w14:paraId="7618DCA0" w14:textId="77777777" w:rsidR="000233CC" w:rsidRPr="00ED0C21" w:rsidRDefault="000233CC">
            <w:pPr>
              <w:spacing w:line="276" w:lineRule="auto"/>
              <w:ind w:left="57" w:firstLine="0"/>
              <w:jc w:val="center"/>
              <w:rPr>
                <w:sz w:val="20"/>
                <w:szCs w:val="20"/>
              </w:rPr>
              <w:pPrChange w:id="4685" w:author="Андрей П. Цинцадзе" w:date="2023-11-10T15:16:00Z">
                <w:pPr>
                  <w:spacing w:line="276" w:lineRule="auto"/>
                  <w:jc w:val="center"/>
                </w:pPr>
              </w:pPrChange>
            </w:pPr>
            <w:r w:rsidRPr="00ED0C21">
              <w:rPr>
                <w:sz w:val="20"/>
                <w:szCs w:val="20"/>
              </w:rPr>
              <w:t>N(1)</w:t>
            </w:r>
          </w:p>
        </w:tc>
        <w:tc>
          <w:tcPr>
            <w:tcW w:w="3260" w:type="dxa"/>
            <w:tcPrChange w:id="4686" w:author="Ирина В.. Дмитриева" w:date="2024-01-10T09:35:00Z">
              <w:tcPr>
                <w:tcW w:w="3260" w:type="dxa"/>
              </w:tcPr>
            </w:tcPrChange>
          </w:tcPr>
          <w:p w14:paraId="32D4CD27" w14:textId="77777777" w:rsidR="000233CC" w:rsidRPr="00ED0C21" w:rsidRDefault="000233CC">
            <w:pPr>
              <w:spacing w:line="276" w:lineRule="auto"/>
              <w:ind w:left="57" w:firstLine="0"/>
              <w:rPr>
                <w:sz w:val="20"/>
                <w:szCs w:val="20"/>
              </w:rPr>
              <w:pPrChange w:id="4687" w:author="Андрей П. Цинцадзе" w:date="2023-11-10T15:16:00Z">
                <w:pPr>
                  <w:spacing w:line="276" w:lineRule="auto"/>
                </w:pPr>
              </w:pPrChange>
            </w:pPr>
            <w:r w:rsidRPr="00ED0C21">
              <w:rPr>
                <w:sz w:val="20"/>
                <w:szCs w:val="20"/>
              </w:rPr>
              <w:t>Содержит 1 для сеансов, иначе 0</w:t>
            </w:r>
          </w:p>
        </w:tc>
      </w:tr>
      <w:tr w:rsidR="000233CC" w:rsidRPr="00ED0C21" w14:paraId="06E2FA26" w14:textId="77777777" w:rsidTr="00145027">
        <w:trPr>
          <w:trHeight w:val="212"/>
          <w:trPrChange w:id="4688" w:author="Ирина В.. Дмитриева" w:date="2024-01-10T09:35:00Z">
            <w:trPr>
              <w:trHeight w:val="212"/>
            </w:trPr>
          </w:trPrChange>
        </w:trPr>
        <w:tc>
          <w:tcPr>
            <w:tcW w:w="880" w:type="dxa"/>
            <w:tcPrChange w:id="4689" w:author="Ирина В.. Дмитриева" w:date="2024-01-10T09:35:00Z">
              <w:tcPr>
                <w:tcW w:w="880" w:type="dxa"/>
              </w:tcPr>
            </w:tcPrChange>
          </w:tcPr>
          <w:p w14:paraId="2D4D4D70" w14:textId="77777777" w:rsidR="000233CC" w:rsidRPr="00ED0C21" w:rsidRDefault="000233CC">
            <w:pPr>
              <w:numPr>
                <w:ilvl w:val="2"/>
                <w:numId w:val="58"/>
              </w:numPr>
              <w:spacing w:line="276" w:lineRule="auto"/>
              <w:ind w:left="57" w:firstLine="0"/>
              <w:rPr>
                <w:sz w:val="20"/>
                <w:szCs w:val="20"/>
              </w:rPr>
              <w:pPrChange w:id="4690" w:author="Андрей П. Цинцадзе" w:date="2023-11-10T15:16:00Z">
                <w:pPr>
                  <w:numPr>
                    <w:ilvl w:val="2"/>
                    <w:numId w:val="58"/>
                  </w:numPr>
                  <w:spacing w:line="276" w:lineRule="auto"/>
                  <w:ind w:left="626" w:hanging="504"/>
                </w:pPr>
              </w:pPrChange>
            </w:pPr>
          </w:p>
        </w:tc>
        <w:tc>
          <w:tcPr>
            <w:tcW w:w="1842" w:type="dxa"/>
            <w:tcPrChange w:id="4691" w:author="Ирина В.. Дмитриева" w:date="2024-01-10T09:35:00Z">
              <w:tcPr>
                <w:tcW w:w="1701" w:type="dxa"/>
              </w:tcPr>
            </w:tcPrChange>
          </w:tcPr>
          <w:p w14:paraId="09A08101" w14:textId="77777777" w:rsidR="000233CC" w:rsidRPr="00ED0C21" w:rsidRDefault="000233CC">
            <w:pPr>
              <w:spacing w:line="276" w:lineRule="auto"/>
              <w:ind w:left="57" w:firstLine="0"/>
              <w:rPr>
                <w:sz w:val="20"/>
                <w:szCs w:val="20"/>
              </w:rPr>
              <w:pPrChange w:id="4692" w:author="Андрей П. Цинцадзе" w:date="2023-11-10T15:16:00Z">
                <w:pPr>
                  <w:spacing w:line="276" w:lineRule="auto"/>
                </w:pPr>
              </w:pPrChange>
            </w:pPr>
            <w:r w:rsidRPr="00ED0C21">
              <w:rPr>
                <w:sz w:val="20"/>
                <w:szCs w:val="20"/>
              </w:rPr>
              <w:t>MTR</w:t>
            </w:r>
          </w:p>
        </w:tc>
        <w:tc>
          <w:tcPr>
            <w:tcW w:w="1134" w:type="dxa"/>
            <w:tcPrChange w:id="4693" w:author="Ирина В.. Дмитриева" w:date="2024-01-10T09:35:00Z">
              <w:tcPr>
                <w:tcW w:w="1134" w:type="dxa"/>
              </w:tcPr>
            </w:tcPrChange>
          </w:tcPr>
          <w:p w14:paraId="6D81C97E" w14:textId="77777777" w:rsidR="000233CC" w:rsidRPr="00ED0C21" w:rsidRDefault="000233CC">
            <w:pPr>
              <w:spacing w:line="276" w:lineRule="auto"/>
              <w:ind w:left="57" w:firstLine="0"/>
              <w:jc w:val="center"/>
              <w:rPr>
                <w:sz w:val="20"/>
                <w:szCs w:val="20"/>
              </w:rPr>
              <w:pPrChange w:id="4694" w:author="Андрей П. Цинцадзе" w:date="2023-11-10T15:16:00Z">
                <w:pPr>
                  <w:spacing w:line="276" w:lineRule="auto"/>
                  <w:jc w:val="center"/>
                </w:pPr>
              </w:pPrChange>
            </w:pPr>
            <w:r w:rsidRPr="00ED0C21">
              <w:rPr>
                <w:sz w:val="20"/>
                <w:szCs w:val="20"/>
              </w:rPr>
              <w:t>zap</w:t>
            </w:r>
          </w:p>
        </w:tc>
        <w:tc>
          <w:tcPr>
            <w:tcW w:w="2127" w:type="dxa"/>
            <w:tcPrChange w:id="4695" w:author="Ирина В.. Дмитриева" w:date="2024-01-10T09:35:00Z">
              <w:tcPr>
                <w:tcW w:w="2268" w:type="dxa"/>
              </w:tcPr>
            </w:tcPrChange>
          </w:tcPr>
          <w:p w14:paraId="271BE794" w14:textId="77777777" w:rsidR="000233CC" w:rsidRPr="00ED0C21" w:rsidRDefault="000233CC">
            <w:pPr>
              <w:spacing w:line="276" w:lineRule="auto"/>
              <w:ind w:left="57" w:firstLine="0"/>
              <w:rPr>
                <w:sz w:val="20"/>
                <w:szCs w:val="20"/>
              </w:rPr>
              <w:pPrChange w:id="4696" w:author="Андрей П. Цинцадзе" w:date="2023-11-10T15:16:00Z">
                <w:pPr>
                  <w:spacing w:line="276" w:lineRule="auto"/>
                </w:pPr>
              </w:pPrChange>
            </w:pPr>
            <w:r w:rsidRPr="00ED0C21">
              <w:rPr>
                <w:sz w:val="20"/>
                <w:szCs w:val="20"/>
              </w:rPr>
              <w:t>Признак возможности использования тарифа только при МТР</w:t>
            </w:r>
          </w:p>
        </w:tc>
        <w:tc>
          <w:tcPr>
            <w:tcW w:w="992" w:type="dxa"/>
            <w:tcPrChange w:id="4697" w:author="Ирина В.. Дмитриева" w:date="2024-01-10T09:35:00Z">
              <w:tcPr>
                <w:tcW w:w="992" w:type="dxa"/>
              </w:tcPr>
            </w:tcPrChange>
          </w:tcPr>
          <w:p w14:paraId="748FD588" w14:textId="77777777" w:rsidR="000233CC" w:rsidRPr="00ED0C21" w:rsidRDefault="000233CC">
            <w:pPr>
              <w:spacing w:line="276" w:lineRule="auto"/>
              <w:ind w:left="57" w:firstLine="0"/>
              <w:jc w:val="center"/>
              <w:rPr>
                <w:sz w:val="20"/>
                <w:szCs w:val="20"/>
              </w:rPr>
              <w:pPrChange w:id="4698" w:author="Андрей П. Цинцадзе" w:date="2023-11-10T15:16:00Z">
                <w:pPr>
                  <w:spacing w:line="276" w:lineRule="auto"/>
                  <w:jc w:val="center"/>
                </w:pPr>
              </w:pPrChange>
            </w:pPr>
            <w:r w:rsidRPr="00ED0C21">
              <w:rPr>
                <w:sz w:val="20"/>
                <w:szCs w:val="20"/>
              </w:rPr>
              <w:t>N(1)</w:t>
            </w:r>
          </w:p>
        </w:tc>
        <w:tc>
          <w:tcPr>
            <w:tcW w:w="3260" w:type="dxa"/>
            <w:tcPrChange w:id="4699" w:author="Ирина В.. Дмитриева" w:date="2024-01-10T09:35:00Z">
              <w:tcPr>
                <w:tcW w:w="3260" w:type="dxa"/>
              </w:tcPr>
            </w:tcPrChange>
          </w:tcPr>
          <w:p w14:paraId="4CFFA829" w14:textId="77777777" w:rsidR="000233CC" w:rsidRPr="00ED0C21" w:rsidRDefault="000233CC">
            <w:pPr>
              <w:spacing w:line="276" w:lineRule="auto"/>
              <w:ind w:left="57" w:firstLine="0"/>
              <w:rPr>
                <w:sz w:val="20"/>
                <w:szCs w:val="20"/>
              </w:rPr>
              <w:pPrChange w:id="4700" w:author="Андрей П. Цинцадзе" w:date="2023-11-10T15:16:00Z">
                <w:pPr>
                  <w:spacing w:line="276" w:lineRule="auto"/>
                </w:pPr>
              </w:pPrChange>
            </w:pPr>
          </w:p>
        </w:tc>
      </w:tr>
      <w:tr w:rsidR="000233CC" w:rsidRPr="00ED0C21" w14:paraId="315A43BF" w14:textId="77777777" w:rsidTr="00145027">
        <w:trPr>
          <w:trHeight w:val="212"/>
          <w:trPrChange w:id="4701" w:author="Ирина В.. Дмитриева" w:date="2024-01-10T09:35:00Z">
            <w:trPr>
              <w:trHeight w:val="212"/>
            </w:trPr>
          </w:trPrChange>
        </w:trPr>
        <w:tc>
          <w:tcPr>
            <w:tcW w:w="880" w:type="dxa"/>
            <w:tcPrChange w:id="4702" w:author="Ирина В.. Дмитриева" w:date="2024-01-10T09:35:00Z">
              <w:tcPr>
                <w:tcW w:w="880" w:type="dxa"/>
              </w:tcPr>
            </w:tcPrChange>
          </w:tcPr>
          <w:p w14:paraId="4CA341B2" w14:textId="77777777" w:rsidR="000233CC" w:rsidRPr="00ED0C21" w:rsidRDefault="000233CC">
            <w:pPr>
              <w:numPr>
                <w:ilvl w:val="2"/>
                <w:numId w:val="58"/>
              </w:numPr>
              <w:spacing w:line="276" w:lineRule="auto"/>
              <w:ind w:left="57" w:firstLine="0"/>
              <w:rPr>
                <w:sz w:val="20"/>
                <w:szCs w:val="20"/>
              </w:rPr>
              <w:pPrChange w:id="4703" w:author="Андрей П. Цинцадзе" w:date="2023-11-10T15:16:00Z">
                <w:pPr>
                  <w:numPr>
                    <w:ilvl w:val="2"/>
                    <w:numId w:val="58"/>
                  </w:numPr>
                  <w:spacing w:line="276" w:lineRule="auto"/>
                  <w:ind w:left="626" w:hanging="504"/>
                </w:pPr>
              </w:pPrChange>
            </w:pPr>
          </w:p>
        </w:tc>
        <w:tc>
          <w:tcPr>
            <w:tcW w:w="1842" w:type="dxa"/>
            <w:tcPrChange w:id="4704" w:author="Ирина В.. Дмитриева" w:date="2024-01-10T09:35:00Z">
              <w:tcPr>
                <w:tcW w:w="1701" w:type="dxa"/>
              </w:tcPr>
            </w:tcPrChange>
          </w:tcPr>
          <w:p w14:paraId="2E1C24DA" w14:textId="77777777" w:rsidR="000233CC" w:rsidRPr="00ED0C21" w:rsidRDefault="000233CC">
            <w:pPr>
              <w:spacing w:line="276" w:lineRule="auto"/>
              <w:ind w:left="57" w:firstLine="0"/>
              <w:rPr>
                <w:sz w:val="20"/>
                <w:szCs w:val="20"/>
              </w:rPr>
              <w:pPrChange w:id="4705" w:author="Андрей П. Цинцадзе" w:date="2023-11-10T15:16:00Z">
                <w:pPr>
                  <w:spacing w:line="276" w:lineRule="auto"/>
                </w:pPr>
              </w:pPrChange>
            </w:pPr>
            <w:r w:rsidRPr="00ED0C21">
              <w:rPr>
                <w:sz w:val="20"/>
                <w:szCs w:val="20"/>
              </w:rPr>
              <w:t>USL_OK1</w:t>
            </w:r>
          </w:p>
        </w:tc>
        <w:tc>
          <w:tcPr>
            <w:tcW w:w="1134" w:type="dxa"/>
            <w:tcPrChange w:id="4706" w:author="Ирина В.. Дмитриева" w:date="2024-01-10T09:35:00Z">
              <w:tcPr>
                <w:tcW w:w="1134" w:type="dxa"/>
              </w:tcPr>
            </w:tcPrChange>
          </w:tcPr>
          <w:p w14:paraId="08BE9B36" w14:textId="77777777" w:rsidR="000233CC" w:rsidRPr="00ED0C21" w:rsidRDefault="000233CC">
            <w:pPr>
              <w:spacing w:line="276" w:lineRule="auto"/>
              <w:ind w:left="57" w:firstLine="0"/>
              <w:jc w:val="center"/>
              <w:rPr>
                <w:sz w:val="20"/>
                <w:szCs w:val="20"/>
              </w:rPr>
              <w:pPrChange w:id="4707" w:author="Андрей П. Цинцадзе" w:date="2023-11-10T15:16:00Z">
                <w:pPr>
                  <w:spacing w:line="276" w:lineRule="auto"/>
                  <w:jc w:val="center"/>
                </w:pPr>
              </w:pPrChange>
            </w:pPr>
            <w:r w:rsidRPr="00ED0C21">
              <w:rPr>
                <w:sz w:val="20"/>
                <w:szCs w:val="20"/>
              </w:rPr>
              <w:t>zap</w:t>
            </w:r>
          </w:p>
        </w:tc>
        <w:tc>
          <w:tcPr>
            <w:tcW w:w="2127" w:type="dxa"/>
            <w:tcPrChange w:id="4708" w:author="Ирина В.. Дмитриева" w:date="2024-01-10T09:35:00Z">
              <w:tcPr>
                <w:tcW w:w="2268" w:type="dxa"/>
              </w:tcPr>
            </w:tcPrChange>
          </w:tcPr>
          <w:p w14:paraId="13551C32" w14:textId="77777777" w:rsidR="000233CC" w:rsidRPr="00ED0C21" w:rsidRDefault="000233CC">
            <w:pPr>
              <w:spacing w:line="276" w:lineRule="auto"/>
              <w:ind w:left="57" w:firstLine="0"/>
              <w:rPr>
                <w:sz w:val="20"/>
                <w:szCs w:val="20"/>
              </w:rPr>
              <w:pPrChange w:id="4709" w:author="Андрей П. Цинцадзе" w:date="2023-11-10T15:16:00Z">
                <w:pPr>
                  <w:spacing w:line="276" w:lineRule="auto"/>
                </w:pPr>
              </w:pPrChange>
            </w:pPr>
            <w:r w:rsidRPr="00ED0C21">
              <w:rPr>
                <w:sz w:val="20"/>
                <w:szCs w:val="20"/>
              </w:rPr>
              <w:t>Признак возможности использования тарифа для стационара</w:t>
            </w:r>
          </w:p>
        </w:tc>
        <w:tc>
          <w:tcPr>
            <w:tcW w:w="992" w:type="dxa"/>
            <w:tcPrChange w:id="4710" w:author="Ирина В.. Дмитриева" w:date="2024-01-10T09:35:00Z">
              <w:tcPr>
                <w:tcW w:w="992" w:type="dxa"/>
              </w:tcPr>
            </w:tcPrChange>
          </w:tcPr>
          <w:p w14:paraId="432758C5" w14:textId="77777777" w:rsidR="000233CC" w:rsidRPr="00ED0C21" w:rsidRDefault="000233CC">
            <w:pPr>
              <w:spacing w:line="276" w:lineRule="auto"/>
              <w:ind w:left="57" w:firstLine="0"/>
              <w:jc w:val="center"/>
              <w:rPr>
                <w:sz w:val="20"/>
                <w:szCs w:val="20"/>
              </w:rPr>
              <w:pPrChange w:id="4711" w:author="Андрей П. Цинцадзе" w:date="2023-11-10T15:16:00Z">
                <w:pPr>
                  <w:spacing w:line="276" w:lineRule="auto"/>
                  <w:jc w:val="center"/>
                </w:pPr>
              </w:pPrChange>
            </w:pPr>
            <w:r w:rsidRPr="00ED0C21">
              <w:rPr>
                <w:sz w:val="20"/>
                <w:szCs w:val="20"/>
              </w:rPr>
              <w:t>N(1)</w:t>
            </w:r>
          </w:p>
        </w:tc>
        <w:tc>
          <w:tcPr>
            <w:tcW w:w="3260" w:type="dxa"/>
            <w:tcPrChange w:id="4712" w:author="Ирина В.. Дмитриева" w:date="2024-01-10T09:35:00Z">
              <w:tcPr>
                <w:tcW w:w="3260" w:type="dxa"/>
              </w:tcPr>
            </w:tcPrChange>
          </w:tcPr>
          <w:p w14:paraId="578556A8" w14:textId="77777777" w:rsidR="000233CC" w:rsidRPr="00ED0C21" w:rsidRDefault="000233CC">
            <w:pPr>
              <w:spacing w:line="276" w:lineRule="auto"/>
              <w:ind w:left="57" w:firstLine="0"/>
              <w:rPr>
                <w:sz w:val="20"/>
                <w:szCs w:val="20"/>
              </w:rPr>
              <w:pPrChange w:id="4713" w:author="Андрей П. Цинцадзе" w:date="2023-11-10T15:16:00Z">
                <w:pPr>
                  <w:spacing w:line="276" w:lineRule="auto"/>
                </w:pPr>
              </w:pPrChange>
            </w:pPr>
          </w:p>
        </w:tc>
      </w:tr>
      <w:tr w:rsidR="000233CC" w:rsidRPr="00ED0C21" w14:paraId="4DE02E06" w14:textId="77777777" w:rsidTr="00145027">
        <w:trPr>
          <w:trHeight w:val="212"/>
          <w:trPrChange w:id="4714" w:author="Ирина В.. Дмитриева" w:date="2024-01-10T09:35:00Z">
            <w:trPr>
              <w:trHeight w:val="212"/>
            </w:trPr>
          </w:trPrChange>
        </w:trPr>
        <w:tc>
          <w:tcPr>
            <w:tcW w:w="880" w:type="dxa"/>
            <w:tcPrChange w:id="4715" w:author="Ирина В.. Дмитриева" w:date="2024-01-10T09:35:00Z">
              <w:tcPr>
                <w:tcW w:w="880" w:type="dxa"/>
              </w:tcPr>
            </w:tcPrChange>
          </w:tcPr>
          <w:p w14:paraId="6EE5D29F" w14:textId="77777777" w:rsidR="000233CC" w:rsidRPr="00ED0C21" w:rsidRDefault="000233CC">
            <w:pPr>
              <w:numPr>
                <w:ilvl w:val="2"/>
                <w:numId w:val="58"/>
              </w:numPr>
              <w:spacing w:line="276" w:lineRule="auto"/>
              <w:ind w:left="57" w:firstLine="0"/>
              <w:rPr>
                <w:sz w:val="20"/>
                <w:szCs w:val="20"/>
              </w:rPr>
              <w:pPrChange w:id="4716" w:author="Андрей П. Цинцадзе" w:date="2023-11-10T15:16:00Z">
                <w:pPr>
                  <w:numPr>
                    <w:ilvl w:val="2"/>
                    <w:numId w:val="58"/>
                  </w:numPr>
                  <w:spacing w:line="276" w:lineRule="auto"/>
                  <w:ind w:left="626" w:hanging="504"/>
                </w:pPr>
              </w:pPrChange>
            </w:pPr>
          </w:p>
        </w:tc>
        <w:tc>
          <w:tcPr>
            <w:tcW w:w="1842" w:type="dxa"/>
            <w:tcPrChange w:id="4717" w:author="Ирина В.. Дмитриева" w:date="2024-01-10T09:35:00Z">
              <w:tcPr>
                <w:tcW w:w="1701" w:type="dxa"/>
              </w:tcPr>
            </w:tcPrChange>
          </w:tcPr>
          <w:p w14:paraId="01CE0E9C" w14:textId="77777777" w:rsidR="000233CC" w:rsidRPr="00ED0C21" w:rsidRDefault="000233CC">
            <w:pPr>
              <w:spacing w:line="276" w:lineRule="auto"/>
              <w:ind w:left="57" w:firstLine="0"/>
              <w:rPr>
                <w:sz w:val="20"/>
                <w:szCs w:val="20"/>
              </w:rPr>
              <w:pPrChange w:id="4718" w:author="Андрей П. Цинцадзе" w:date="2023-11-10T15:16:00Z">
                <w:pPr>
                  <w:spacing w:line="276" w:lineRule="auto"/>
                </w:pPr>
              </w:pPrChange>
            </w:pPr>
            <w:r w:rsidRPr="00ED0C21">
              <w:rPr>
                <w:sz w:val="20"/>
                <w:szCs w:val="20"/>
              </w:rPr>
              <w:t>USL_OK2</w:t>
            </w:r>
          </w:p>
        </w:tc>
        <w:tc>
          <w:tcPr>
            <w:tcW w:w="1134" w:type="dxa"/>
            <w:tcPrChange w:id="4719" w:author="Ирина В.. Дмитриева" w:date="2024-01-10T09:35:00Z">
              <w:tcPr>
                <w:tcW w:w="1134" w:type="dxa"/>
              </w:tcPr>
            </w:tcPrChange>
          </w:tcPr>
          <w:p w14:paraId="59131910" w14:textId="77777777" w:rsidR="000233CC" w:rsidRPr="00ED0C21" w:rsidRDefault="000233CC">
            <w:pPr>
              <w:spacing w:line="276" w:lineRule="auto"/>
              <w:ind w:left="57" w:firstLine="0"/>
              <w:jc w:val="center"/>
              <w:rPr>
                <w:sz w:val="20"/>
                <w:szCs w:val="20"/>
              </w:rPr>
              <w:pPrChange w:id="4720" w:author="Андрей П. Цинцадзе" w:date="2023-11-10T15:16:00Z">
                <w:pPr>
                  <w:spacing w:line="276" w:lineRule="auto"/>
                  <w:jc w:val="center"/>
                </w:pPr>
              </w:pPrChange>
            </w:pPr>
            <w:r w:rsidRPr="00ED0C21">
              <w:rPr>
                <w:sz w:val="20"/>
                <w:szCs w:val="20"/>
              </w:rPr>
              <w:t>zap</w:t>
            </w:r>
          </w:p>
        </w:tc>
        <w:tc>
          <w:tcPr>
            <w:tcW w:w="2127" w:type="dxa"/>
            <w:tcPrChange w:id="4721" w:author="Ирина В.. Дмитриева" w:date="2024-01-10T09:35:00Z">
              <w:tcPr>
                <w:tcW w:w="2268" w:type="dxa"/>
              </w:tcPr>
            </w:tcPrChange>
          </w:tcPr>
          <w:p w14:paraId="4CB562F7" w14:textId="77777777" w:rsidR="000233CC" w:rsidRPr="00ED0C21" w:rsidRDefault="000233CC">
            <w:pPr>
              <w:spacing w:line="276" w:lineRule="auto"/>
              <w:ind w:left="57" w:firstLine="0"/>
              <w:rPr>
                <w:sz w:val="20"/>
                <w:szCs w:val="20"/>
              </w:rPr>
              <w:pPrChange w:id="4722" w:author="Андрей П. Цинцадзе" w:date="2023-11-10T15:16:00Z">
                <w:pPr>
                  <w:spacing w:line="276" w:lineRule="auto"/>
                </w:pPr>
              </w:pPrChange>
            </w:pPr>
            <w:r w:rsidRPr="00ED0C21">
              <w:rPr>
                <w:sz w:val="20"/>
                <w:szCs w:val="20"/>
              </w:rPr>
              <w:t>Признак возможности использования тарифа для дневного стационара</w:t>
            </w:r>
          </w:p>
        </w:tc>
        <w:tc>
          <w:tcPr>
            <w:tcW w:w="992" w:type="dxa"/>
            <w:tcPrChange w:id="4723" w:author="Ирина В.. Дмитриева" w:date="2024-01-10T09:35:00Z">
              <w:tcPr>
                <w:tcW w:w="992" w:type="dxa"/>
              </w:tcPr>
            </w:tcPrChange>
          </w:tcPr>
          <w:p w14:paraId="65A27AA4" w14:textId="77777777" w:rsidR="000233CC" w:rsidRPr="00ED0C21" w:rsidRDefault="000233CC">
            <w:pPr>
              <w:spacing w:line="276" w:lineRule="auto"/>
              <w:ind w:left="57" w:firstLine="0"/>
              <w:jc w:val="center"/>
              <w:rPr>
                <w:sz w:val="20"/>
                <w:szCs w:val="20"/>
              </w:rPr>
              <w:pPrChange w:id="4724" w:author="Андрей П. Цинцадзе" w:date="2023-11-10T15:16:00Z">
                <w:pPr>
                  <w:spacing w:line="276" w:lineRule="auto"/>
                  <w:jc w:val="center"/>
                </w:pPr>
              </w:pPrChange>
            </w:pPr>
            <w:r w:rsidRPr="00ED0C21">
              <w:rPr>
                <w:sz w:val="20"/>
                <w:szCs w:val="20"/>
              </w:rPr>
              <w:t>N(1)</w:t>
            </w:r>
          </w:p>
        </w:tc>
        <w:tc>
          <w:tcPr>
            <w:tcW w:w="3260" w:type="dxa"/>
            <w:tcPrChange w:id="4725" w:author="Ирина В.. Дмитриева" w:date="2024-01-10T09:35:00Z">
              <w:tcPr>
                <w:tcW w:w="3260" w:type="dxa"/>
              </w:tcPr>
            </w:tcPrChange>
          </w:tcPr>
          <w:p w14:paraId="2547C869" w14:textId="77777777" w:rsidR="000233CC" w:rsidRPr="00ED0C21" w:rsidRDefault="000233CC">
            <w:pPr>
              <w:spacing w:line="276" w:lineRule="auto"/>
              <w:ind w:left="57" w:firstLine="0"/>
              <w:rPr>
                <w:sz w:val="20"/>
                <w:szCs w:val="20"/>
              </w:rPr>
              <w:pPrChange w:id="4726" w:author="Андрей П. Цинцадзе" w:date="2023-11-10T15:16:00Z">
                <w:pPr>
                  <w:spacing w:line="276" w:lineRule="auto"/>
                </w:pPr>
              </w:pPrChange>
            </w:pPr>
          </w:p>
        </w:tc>
      </w:tr>
      <w:tr w:rsidR="000233CC" w:rsidRPr="00ED0C21" w14:paraId="59B776A9" w14:textId="77777777" w:rsidTr="00145027">
        <w:trPr>
          <w:trHeight w:val="212"/>
          <w:trPrChange w:id="4727" w:author="Ирина В.. Дмитриева" w:date="2024-01-10T09:35:00Z">
            <w:trPr>
              <w:trHeight w:val="212"/>
            </w:trPr>
          </w:trPrChange>
        </w:trPr>
        <w:tc>
          <w:tcPr>
            <w:tcW w:w="880" w:type="dxa"/>
            <w:tcPrChange w:id="4728" w:author="Ирина В.. Дмитриева" w:date="2024-01-10T09:35:00Z">
              <w:tcPr>
                <w:tcW w:w="880" w:type="dxa"/>
              </w:tcPr>
            </w:tcPrChange>
          </w:tcPr>
          <w:p w14:paraId="2C5279C4" w14:textId="77777777" w:rsidR="000233CC" w:rsidRPr="00ED0C21" w:rsidRDefault="000233CC">
            <w:pPr>
              <w:numPr>
                <w:ilvl w:val="2"/>
                <w:numId w:val="58"/>
              </w:numPr>
              <w:spacing w:line="276" w:lineRule="auto"/>
              <w:ind w:left="57" w:firstLine="0"/>
              <w:rPr>
                <w:sz w:val="20"/>
                <w:szCs w:val="20"/>
              </w:rPr>
              <w:pPrChange w:id="4729" w:author="Андрей П. Цинцадзе" w:date="2023-11-10T15:16:00Z">
                <w:pPr>
                  <w:numPr>
                    <w:ilvl w:val="2"/>
                    <w:numId w:val="58"/>
                  </w:numPr>
                  <w:spacing w:line="276" w:lineRule="auto"/>
                  <w:ind w:left="626" w:hanging="504"/>
                </w:pPr>
              </w:pPrChange>
            </w:pPr>
          </w:p>
        </w:tc>
        <w:tc>
          <w:tcPr>
            <w:tcW w:w="1842" w:type="dxa"/>
            <w:tcPrChange w:id="4730" w:author="Ирина В.. Дмитриева" w:date="2024-01-10T09:35:00Z">
              <w:tcPr>
                <w:tcW w:w="1701" w:type="dxa"/>
              </w:tcPr>
            </w:tcPrChange>
          </w:tcPr>
          <w:p w14:paraId="73162905" w14:textId="77777777" w:rsidR="000233CC" w:rsidRPr="00ED0C21" w:rsidRDefault="000233CC">
            <w:pPr>
              <w:spacing w:line="276" w:lineRule="auto"/>
              <w:ind w:left="57" w:firstLine="0"/>
              <w:rPr>
                <w:sz w:val="20"/>
                <w:szCs w:val="20"/>
              </w:rPr>
              <w:pPrChange w:id="4731" w:author="Андрей П. Цинцадзе" w:date="2023-11-10T15:16:00Z">
                <w:pPr>
                  <w:spacing w:line="276" w:lineRule="auto"/>
                </w:pPr>
              </w:pPrChange>
            </w:pPr>
            <w:r w:rsidRPr="00ED0C21">
              <w:rPr>
                <w:sz w:val="20"/>
                <w:szCs w:val="20"/>
              </w:rPr>
              <w:t>USL_OK4</w:t>
            </w:r>
          </w:p>
        </w:tc>
        <w:tc>
          <w:tcPr>
            <w:tcW w:w="1134" w:type="dxa"/>
            <w:tcPrChange w:id="4732" w:author="Ирина В.. Дмитриева" w:date="2024-01-10T09:35:00Z">
              <w:tcPr>
                <w:tcW w:w="1134" w:type="dxa"/>
              </w:tcPr>
            </w:tcPrChange>
          </w:tcPr>
          <w:p w14:paraId="34309655" w14:textId="77777777" w:rsidR="000233CC" w:rsidRPr="00ED0C21" w:rsidRDefault="000233CC">
            <w:pPr>
              <w:spacing w:line="276" w:lineRule="auto"/>
              <w:ind w:left="57" w:firstLine="0"/>
              <w:jc w:val="center"/>
              <w:rPr>
                <w:sz w:val="20"/>
                <w:szCs w:val="20"/>
              </w:rPr>
              <w:pPrChange w:id="4733" w:author="Андрей П. Цинцадзе" w:date="2023-11-10T15:16:00Z">
                <w:pPr>
                  <w:spacing w:line="276" w:lineRule="auto"/>
                  <w:jc w:val="center"/>
                </w:pPr>
              </w:pPrChange>
            </w:pPr>
            <w:r w:rsidRPr="00ED0C21">
              <w:rPr>
                <w:sz w:val="20"/>
                <w:szCs w:val="20"/>
              </w:rPr>
              <w:t>zap</w:t>
            </w:r>
          </w:p>
        </w:tc>
        <w:tc>
          <w:tcPr>
            <w:tcW w:w="2127" w:type="dxa"/>
            <w:tcPrChange w:id="4734" w:author="Ирина В.. Дмитриева" w:date="2024-01-10T09:35:00Z">
              <w:tcPr>
                <w:tcW w:w="2268" w:type="dxa"/>
              </w:tcPr>
            </w:tcPrChange>
          </w:tcPr>
          <w:p w14:paraId="47041BE9" w14:textId="77777777" w:rsidR="000233CC" w:rsidRPr="00ED0C21" w:rsidRDefault="000233CC">
            <w:pPr>
              <w:spacing w:line="276" w:lineRule="auto"/>
              <w:ind w:left="57" w:firstLine="0"/>
              <w:rPr>
                <w:sz w:val="20"/>
                <w:szCs w:val="20"/>
              </w:rPr>
              <w:pPrChange w:id="4735" w:author="Андрей П. Цинцадзе" w:date="2023-11-10T15:16:00Z">
                <w:pPr>
                  <w:spacing w:line="276" w:lineRule="auto"/>
                </w:pPr>
              </w:pPrChange>
            </w:pPr>
            <w:r w:rsidRPr="00ED0C21">
              <w:rPr>
                <w:sz w:val="20"/>
                <w:szCs w:val="20"/>
              </w:rPr>
              <w:t>Признак возможности использования тарифа для скорой медицинской помощи</w:t>
            </w:r>
          </w:p>
        </w:tc>
        <w:tc>
          <w:tcPr>
            <w:tcW w:w="992" w:type="dxa"/>
            <w:tcPrChange w:id="4736" w:author="Ирина В.. Дмитриева" w:date="2024-01-10T09:35:00Z">
              <w:tcPr>
                <w:tcW w:w="992" w:type="dxa"/>
              </w:tcPr>
            </w:tcPrChange>
          </w:tcPr>
          <w:p w14:paraId="03AF9C1B" w14:textId="77777777" w:rsidR="000233CC" w:rsidRPr="00ED0C21" w:rsidRDefault="000233CC">
            <w:pPr>
              <w:spacing w:line="276" w:lineRule="auto"/>
              <w:ind w:left="57" w:firstLine="0"/>
              <w:jc w:val="center"/>
              <w:rPr>
                <w:sz w:val="20"/>
                <w:szCs w:val="20"/>
              </w:rPr>
              <w:pPrChange w:id="4737" w:author="Андрей П. Цинцадзе" w:date="2023-11-10T15:16:00Z">
                <w:pPr>
                  <w:spacing w:line="276" w:lineRule="auto"/>
                  <w:jc w:val="center"/>
                </w:pPr>
              </w:pPrChange>
            </w:pPr>
            <w:r w:rsidRPr="00ED0C21">
              <w:rPr>
                <w:sz w:val="20"/>
                <w:szCs w:val="20"/>
              </w:rPr>
              <w:t>N(1)</w:t>
            </w:r>
          </w:p>
        </w:tc>
        <w:tc>
          <w:tcPr>
            <w:tcW w:w="3260" w:type="dxa"/>
            <w:tcPrChange w:id="4738" w:author="Ирина В.. Дмитриева" w:date="2024-01-10T09:35:00Z">
              <w:tcPr>
                <w:tcW w:w="3260" w:type="dxa"/>
              </w:tcPr>
            </w:tcPrChange>
          </w:tcPr>
          <w:p w14:paraId="03045EDA" w14:textId="77777777" w:rsidR="000233CC" w:rsidRPr="00ED0C21" w:rsidRDefault="000233CC">
            <w:pPr>
              <w:spacing w:line="276" w:lineRule="auto"/>
              <w:ind w:left="57" w:firstLine="0"/>
              <w:rPr>
                <w:sz w:val="20"/>
                <w:szCs w:val="20"/>
              </w:rPr>
              <w:pPrChange w:id="4739" w:author="Андрей П. Цинцадзе" w:date="2023-11-10T15:16:00Z">
                <w:pPr>
                  <w:spacing w:line="276" w:lineRule="auto"/>
                </w:pPr>
              </w:pPrChange>
            </w:pPr>
          </w:p>
        </w:tc>
      </w:tr>
      <w:tr w:rsidR="000233CC" w:rsidRPr="00ED0C21" w14:paraId="3EBEE68B" w14:textId="77777777" w:rsidTr="00145027">
        <w:trPr>
          <w:trHeight w:val="212"/>
          <w:trPrChange w:id="4740" w:author="Ирина В.. Дмитриева" w:date="2024-01-10T09:35:00Z">
            <w:trPr>
              <w:trHeight w:val="212"/>
            </w:trPr>
          </w:trPrChange>
        </w:trPr>
        <w:tc>
          <w:tcPr>
            <w:tcW w:w="880" w:type="dxa"/>
            <w:tcPrChange w:id="4741" w:author="Ирина В.. Дмитриева" w:date="2024-01-10T09:35:00Z">
              <w:tcPr>
                <w:tcW w:w="880" w:type="dxa"/>
              </w:tcPr>
            </w:tcPrChange>
          </w:tcPr>
          <w:p w14:paraId="6E500457" w14:textId="77777777" w:rsidR="000233CC" w:rsidRPr="00ED0C21" w:rsidRDefault="000233CC">
            <w:pPr>
              <w:numPr>
                <w:ilvl w:val="2"/>
                <w:numId w:val="58"/>
              </w:numPr>
              <w:spacing w:line="276" w:lineRule="auto"/>
              <w:ind w:left="57" w:firstLine="0"/>
              <w:rPr>
                <w:sz w:val="20"/>
                <w:szCs w:val="20"/>
              </w:rPr>
              <w:pPrChange w:id="4742" w:author="Андрей П. Цинцадзе" w:date="2023-11-10T15:16:00Z">
                <w:pPr>
                  <w:numPr>
                    <w:ilvl w:val="2"/>
                    <w:numId w:val="58"/>
                  </w:numPr>
                  <w:spacing w:line="276" w:lineRule="auto"/>
                  <w:ind w:left="626" w:hanging="504"/>
                </w:pPr>
              </w:pPrChange>
            </w:pPr>
          </w:p>
        </w:tc>
        <w:tc>
          <w:tcPr>
            <w:tcW w:w="1842" w:type="dxa"/>
            <w:tcPrChange w:id="4743" w:author="Ирина В.. Дмитриева" w:date="2024-01-10T09:35:00Z">
              <w:tcPr>
                <w:tcW w:w="1701" w:type="dxa"/>
              </w:tcPr>
            </w:tcPrChange>
          </w:tcPr>
          <w:p w14:paraId="0EC3715F" w14:textId="77777777" w:rsidR="000233CC" w:rsidRPr="00ED0C21" w:rsidRDefault="000233CC">
            <w:pPr>
              <w:spacing w:line="276" w:lineRule="auto"/>
              <w:ind w:left="57" w:firstLine="0"/>
              <w:rPr>
                <w:sz w:val="20"/>
                <w:szCs w:val="20"/>
              </w:rPr>
              <w:pPrChange w:id="4744" w:author="Андрей П. Цинцадзе" w:date="2023-11-10T15:16:00Z">
                <w:pPr>
                  <w:spacing w:line="276" w:lineRule="auto"/>
                </w:pPr>
              </w:pPrChange>
            </w:pPr>
            <w:r w:rsidRPr="00ED0C21">
              <w:rPr>
                <w:sz w:val="20"/>
                <w:szCs w:val="20"/>
              </w:rPr>
              <w:t>START_DATE</w:t>
            </w:r>
          </w:p>
        </w:tc>
        <w:tc>
          <w:tcPr>
            <w:tcW w:w="1134" w:type="dxa"/>
            <w:tcPrChange w:id="4745" w:author="Ирина В.. Дмитриева" w:date="2024-01-10T09:35:00Z">
              <w:tcPr>
                <w:tcW w:w="1134" w:type="dxa"/>
              </w:tcPr>
            </w:tcPrChange>
          </w:tcPr>
          <w:p w14:paraId="7AE11569" w14:textId="77777777" w:rsidR="000233CC" w:rsidRPr="00ED0C21" w:rsidRDefault="000233CC">
            <w:pPr>
              <w:spacing w:line="276" w:lineRule="auto"/>
              <w:ind w:left="57" w:firstLine="0"/>
              <w:jc w:val="center"/>
              <w:rPr>
                <w:sz w:val="20"/>
                <w:szCs w:val="20"/>
              </w:rPr>
              <w:pPrChange w:id="4746" w:author="Андрей П. Цинцадзе" w:date="2023-11-10T15:16:00Z">
                <w:pPr>
                  <w:spacing w:line="276" w:lineRule="auto"/>
                  <w:jc w:val="center"/>
                </w:pPr>
              </w:pPrChange>
            </w:pPr>
            <w:r w:rsidRPr="00ED0C21">
              <w:rPr>
                <w:sz w:val="20"/>
                <w:szCs w:val="20"/>
              </w:rPr>
              <w:t>zap</w:t>
            </w:r>
          </w:p>
        </w:tc>
        <w:tc>
          <w:tcPr>
            <w:tcW w:w="2127" w:type="dxa"/>
            <w:tcPrChange w:id="4747" w:author="Ирина В.. Дмитриева" w:date="2024-01-10T09:35:00Z">
              <w:tcPr>
                <w:tcW w:w="2268" w:type="dxa"/>
              </w:tcPr>
            </w:tcPrChange>
          </w:tcPr>
          <w:p w14:paraId="27FF5D6C" w14:textId="77777777" w:rsidR="000233CC" w:rsidRPr="00ED0C21" w:rsidRDefault="000233CC">
            <w:pPr>
              <w:spacing w:line="276" w:lineRule="auto"/>
              <w:ind w:left="57" w:firstLine="0"/>
              <w:rPr>
                <w:sz w:val="20"/>
                <w:szCs w:val="20"/>
              </w:rPr>
              <w:pPrChange w:id="4748" w:author="Андрей П. Цинцадзе" w:date="2023-11-10T15:16:00Z">
                <w:pPr>
                  <w:spacing w:line="276" w:lineRule="auto"/>
                </w:pPr>
              </w:pPrChange>
            </w:pPr>
            <w:r w:rsidRPr="00ED0C21">
              <w:rPr>
                <w:sz w:val="20"/>
                <w:szCs w:val="20"/>
              </w:rPr>
              <w:t>Дата начала действия</w:t>
            </w:r>
          </w:p>
        </w:tc>
        <w:tc>
          <w:tcPr>
            <w:tcW w:w="992" w:type="dxa"/>
            <w:tcPrChange w:id="4749" w:author="Ирина В.. Дмитриева" w:date="2024-01-10T09:35:00Z">
              <w:tcPr>
                <w:tcW w:w="992" w:type="dxa"/>
              </w:tcPr>
            </w:tcPrChange>
          </w:tcPr>
          <w:p w14:paraId="0AAFD0E1" w14:textId="77777777" w:rsidR="000233CC" w:rsidRPr="00ED0C21" w:rsidRDefault="000233CC">
            <w:pPr>
              <w:spacing w:line="276" w:lineRule="auto"/>
              <w:ind w:left="57" w:firstLine="0"/>
              <w:jc w:val="center"/>
              <w:rPr>
                <w:sz w:val="20"/>
                <w:szCs w:val="20"/>
              </w:rPr>
              <w:pPrChange w:id="4750" w:author="Андрей П. Цинцадзе" w:date="2023-11-10T15:16:00Z">
                <w:pPr>
                  <w:spacing w:line="276" w:lineRule="auto"/>
                  <w:jc w:val="center"/>
                </w:pPr>
              </w:pPrChange>
            </w:pPr>
            <w:r w:rsidRPr="00ED0C21">
              <w:rPr>
                <w:sz w:val="20"/>
                <w:szCs w:val="20"/>
              </w:rPr>
              <w:t>D</w:t>
            </w:r>
          </w:p>
        </w:tc>
        <w:tc>
          <w:tcPr>
            <w:tcW w:w="3260" w:type="dxa"/>
            <w:tcPrChange w:id="4751" w:author="Ирина В.. Дмитриева" w:date="2024-01-10T09:35:00Z">
              <w:tcPr>
                <w:tcW w:w="3260" w:type="dxa"/>
              </w:tcPr>
            </w:tcPrChange>
          </w:tcPr>
          <w:p w14:paraId="15ECF6A5" w14:textId="77777777" w:rsidR="000233CC" w:rsidRPr="00ED0C21" w:rsidRDefault="000233CC">
            <w:pPr>
              <w:spacing w:line="276" w:lineRule="auto"/>
              <w:ind w:left="57" w:firstLine="0"/>
              <w:rPr>
                <w:sz w:val="20"/>
                <w:szCs w:val="20"/>
              </w:rPr>
              <w:pPrChange w:id="4752" w:author="Андрей П. Цинцадзе" w:date="2023-11-10T15:16:00Z">
                <w:pPr>
                  <w:spacing w:line="276" w:lineRule="auto"/>
                </w:pPr>
              </w:pPrChange>
            </w:pPr>
          </w:p>
        </w:tc>
      </w:tr>
      <w:tr w:rsidR="000233CC" w:rsidRPr="00ED0C21" w14:paraId="4B4DD23D" w14:textId="77777777" w:rsidTr="00145027">
        <w:trPr>
          <w:trHeight w:val="212"/>
          <w:trPrChange w:id="4753" w:author="Ирина В.. Дмитриева" w:date="2024-01-10T09:35:00Z">
            <w:trPr>
              <w:trHeight w:val="212"/>
            </w:trPr>
          </w:trPrChange>
        </w:trPr>
        <w:tc>
          <w:tcPr>
            <w:tcW w:w="880" w:type="dxa"/>
            <w:tcPrChange w:id="4754" w:author="Ирина В.. Дмитриева" w:date="2024-01-10T09:35:00Z">
              <w:tcPr>
                <w:tcW w:w="880" w:type="dxa"/>
              </w:tcPr>
            </w:tcPrChange>
          </w:tcPr>
          <w:p w14:paraId="3C9F2ABA" w14:textId="77777777" w:rsidR="000233CC" w:rsidRPr="00ED0C21" w:rsidRDefault="000233CC">
            <w:pPr>
              <w:numPr>
                <w:ilvl w:val="2"/>
                <w:numId w:val="58"/>
              </w:numPr>
              <w:spacing w:line="276" w:lineRule="auto"/>
              <w:ind w:left="57" w:firstLine="0"/>
              <w:rPr>
                <w:sz w:val="20"/>
                <w:szCs w:val="20"/>
              </w:rPr>
              <w:pPrChange w:id="4755" w:author="Андрей П. Цинцадзе" w:date="2023-11-10T15:16:00Z">
                <w:pPr>
                  <w:numPr>
                    <w:ilvl w:val="2"/>
                    <w:numId w:val="58"/>
                  </w:numPr>
                  <w:spacing w:line="276" w:lineRule="auto"/>
                  <w:ind w:left="626" w:hanging="504"/>
                </w:pPr>
              </w:pPrChange>
            </w:pPr>
          </w:p>
        </w:tc>
        <w:tc>
          <w:tcPr>
            <w:tcW w:w="1842" w:type="dxa"/>
            <w:tcPrChange w:id="4756" w:author="Ирина В.. Дмитриева" w:date="2024-01-10T09:35:00Z">
              <w:tcPr>
                <w:tcW w:w="1701" w:type="dxa"/>
              </w:tcPr>
            </w:tcPrChange>
          </w:tcPr>
          <w:p w14:paraId="4136FF4E" w14:textId="77777777" w:rsidR="000233CC" w:rsidRPr="00ED0C21" w:rsidRDefault="000233CC">
            <w:pPr>
              <w:spacing w:line="276" w:lineRule="auto"/>
              <w:ind w:left="57" w:firstLine="0"/>
              <w:rPr>
                <w:sz w:val="20"/>
                <w:szCs w:val="20"/>
              </w:rPr>
              <w:pPrChange w:id="4757" w:author="Андрей П. Цинцадзе" w:date="2023-11-10T15:16:00Z">
                <w:pPr>
                  <w:spacing w:line="276" w:lineRule="auto"/>
                </w:pPr>
              </w:pPrChange>
            </w:pPr>
            <w:r w:rsidRPr="00ED0C21">
              <w:rPr>
                <w:sz w:val="20"/>
                <w:szCs w:val="20"/>
              </w:rPr>
              <w:t>FINAL_DATE</w:t>
            </w:r>
          </w:p>
        </w:tc>
        <w:tc>
          <w:tcPr>
            <w:tcW w:w="1134" w:type="dxa"/>
            <w:tcPrChange w:id="4758" w:author="Ирина В.. Дмитриева" w:date="2024-01-10T09:35:00Z">
              <w:tcPr>
                <w:tcW w:w="1134" w:type="dxa"/>
              </w:tcPr>
            </w:tcPrChange>
          </w:tcPr>
          <w:p w14:paraId="75ED3617" w14:textId="77777777" w:rsidR="000233CC" w:rsidRPr="00ED0C21" w:rsidRDefault="000233CC">
            <w:pPr>
              <w:spacing w:line="276" w:lineRule="auto"/>
              <w:ind w:left="57" w:firstLine="0"/>
              <w:jc w:val="center"/>
              <w:rPr>
                <w:sz w:val="20"/>
                <w:szCs w:val="20"/>
              </w:rPr>
              <w:pPrChange w:id="4759" w:author="Андрей П. Цинцадзе" w:date="2023-11-10T15:16:00Z">
                <w:pPr>
                  <w:spacing w:line="276" w:lineRule="auto"/>
                  <w:jc w:val="center"/>
                </w:pPr>
              </w:pPrChange>
            </w:pPr>
            <w:r w:rsidRPr="00ED0C21">
              <w:rPr>
                <w:sz w:val="20"/>
                <w:szCs w:val="20"/>
              </w:rPr>
              <w:t>zap</w:t>
            </w:r>
          </w:p>
        </w:tc>
        <w:tc>
          <w:tcPr>
            <w:tcW w:w="2127" w:type="dxa"/>
            <w:tcPrChange w:id="4760" w:author="Ирина В.. Дмитриева" w:date="2024-01-10T09:35:00Z">
              <w:tcPr>
                <w:tcW w:w="2268" w:type="dxa"/>
              </w:tcPr>
            </w:tcPrChange>
          </w:tcPr>
          <w:p w14:paraId="2840F9A2" w14:textId="77777777" w:rsidR="000233CC" w:rsidRPr="00ED0C21" w:rsidRDefault="000233CC">
            <w:pPr>
              <w:spacing w:line="276" w:lineRule="auto"/>
              <w:ind w:left="57" w:firstLine="0"/>
              <w:rPr>
                <w:sz w:val="20"/>
                <w:szCs w:val="20"/>
              </w:rPr>
              <w:pPrChange w:id="4761" w:author="Андрей П. Цинцадзе" w:date="2023-11-10T15:16:00Z">
                <w:pPr>
                  <w:spacing w:line="276" w:lineRule="auto"/>
                </w:pPr>
              </w:pPrChange>
            </w:pPr>
            <w:r w:rsidRPr="00ED0C21">
              <w:rPr>
                <w:sz w:val="20"/>
                <w:szCs w:val="20"/>
              </w:rPr>
              <w:t>Дата окончания действия</w:t>
            </w:r>
          </w:p>
        </w:tc>
        <w:tc>
          <w:tcPr>
            <w:tcW w:w="992" w:type="dxa"/>
            <w:tcPrChange w:id="4762" w:author="Ирина В.. Дмитриева" w:date="2024-01-10T09:35:00Z">
              <w:tcPr>
                <w:tcW w:w="992" w:type="dxa"/>
              </w:tcPr>
            </w:tcPrChange>
          </w:tcPr>
          <w:p w14:paraId="5FB57745" w14:textId="77777777" w:rsidR="000233CC" w:rsidRPr="00ED0C21" w:rsidRDefault="000233CC">
            <w:pPr>
              <w:spacing w:line="276" w:lineRule="auto"/>
              <w:ind w:left="57" w:firstLine="0"/>
              <w:jc w:val="center"/>
              <w:rPr>
                <w:sz w:val="20"/>
                <w:szCs w:val="20"/>
              </w:rPr>
              <w:pPrChange w:id="4763" w:author="Андрей П. Цинцадзе" w:date="2023-11-10T15:16:00Z">
                <w:pPr>
                  <w:spacing w:line="276" w:lineRule="auto"/>
                  <w:jc w:val="center"/>
                </w:pPr>
              </w:pPrChange>
            </w:pPr>
            <w:r w:rsidRPr="00ED0C21">
              <w:rPr>
                <w:sz w:val="20"/>
                <w:szCs w:val="20"/>
              </w:rPr>
              <w:t>D</w:t>
            </w:r>
          </w:p>
        </w:tc>
        <w:tc>
          <w:tcPr>
            <w:tcW w:w="3260" w:type="dxa"/>
            <w:shd w:val="clear" w:color="auto" w:fill="FFFFFF"/>
            <w:tcPrChange w:id="4764" w:author="Ирина В.. Дмитриева" w:date="2024-01-10T09:35:00Z">
              <w:tcPr>
                <w:tcW w:w="3260" w:type="dxa"/>
                <w:shd w:val="clear" w:color="auto" w:fill="FFFFFF"/>
              </w:tcPr>
            </w:tcPrChange>
          </w:tcPr>
          <w:p w14:paraId="4FAD6D7A" w14:textId="77777777" w:rsidR="000233CC" w:rsidRPr="00ED0C21" w:rsidRDefault="000233CC">
            <w:pPr>
              <w:spacing w:line="276" w:lineRule="auto"/>
              <w:ind w:left="57" w:firstLine="0"/>
              <w:rPr>
                <w:sz w:val="20"/>
                <w:szCs w:val="20"/>
              </w:rPr>
              <w:pPrChange w:id="4765" w:author="Андрей П. Цинцадзе" w:date="2023-11-10T15:16:00Z">
                <w:pPr>
                  <w:spacing w:line="276" w:lineRule="auto"/>
                </w:pPr>
              </w:pPrChange>
            </w:pPr>
          </w:p>
        </w:tc>
      </w:tr>
      <w:tr w:rsidR="000233CC" w:rsidRPr="00ED0C21" w14:paraId="786E3B15" w14:textId="77777777" w:rsidTr="00145027">
        <w:trPr>
          <w:trHeight w:val="212"/>
          <w:trPrChange w:id="4766" w:author="Ирина В.. Дмитриева" w:date="2024-01-10T09:35:00Z">
            <w:trPr>
              <w:trHeight w:val="212"/>
            </w:trPr>
          </w:trPrChange>
        </w:trPr>
        <w:tc>
          <w:tcPr>
            <w:tcW w:w="880" w:type="dxa"/>
            <w:tcPrChange w:id="4767" w:author="Ирина В.. Дмитриева" w:date="2024-01-10T09:35:00Z">
              <w:tcPr>
                <w:tcW w:w="880" w:type="dxa"/>
              </w:tcPr>
            </w:tcPrChange>
          </w:tcPr>
          <w:p w14:paraId="03873DBD" w14:textId="77777777" w:rsidR="000233CC" w:rsidRPr="00ED0C21" w:rsidRDefault="000233CC">
            <w:pPr>
              <w:numPr>
                <w:ilvl w:val="2"/>
                <w:numId w:val="58"/>
              </w:numPr>
              <w:spacing w:line="276" w:lineRule="auto"/>
              <w:ind w:left="57" w:firstLine="0"/>
              <w:rPr>
                <w:sz w:val="20"/>
                <w:szCs w:val="20"/>
              </w:rPr>
              <w:pPrChange w:id="4768" w:author="Андрей П. Цинцадзе" w:date="2023-11-10T15:16:00Z">
                <w:pPr>
                  <w:numPr>
                    <w:ilvl w:val="2"/>
                    <w:numId w:val="58"/>
                  </w:numPr>
                  <w:spacing w:line="276" w:lineRule="auto"/>
                  <w:ind w:left="626" w:hanging="504"/>
                </w:pPr>
              </w:pPrChange>
            </w:pPr>
          </w:p>
        </w:tc>
        <w:tc>
          <w:tcPr>
            <w:tcW w:w="1842" w:type="dxa"/>
            <w:tcPrChange w:id="4769" w:author="Ирина В.. Дмитриева" w:date="2024-01-10T09:35:00Z">
              <w:tcPr>
                <w:tcW w:w="1701" w:type="dxa"/>
              </w:tcPr>
            </w:tcPrChange>
          </w:tcPr>
          <w:p w14:paraId="76582B63" w14:textId="77777777" w:rsidR="000233CC" w:rsidRPr="00ED0C21" w:rsidRDefault="000233CC">
            <w:pPr>
              <w:spacing w:line="276" w:lineRule="auto"/>
              <w:ind w:left="57" w:firstLine="0"/>
              <w:rPr>
                <w:sz w:val="20"/>
                <w:szCs w:val="20"/>
              </w:rPr>
              <w:pPrChange w:id="4770" w:author="Андрей П. Цинцадзе" w:date="2023-11-10T15:16:00Z">
                <w:pPr>
                  <w:spacing w:line="276" w:lineRule="auto"/>
                </w:pPr>
              </w:pPrChange>
            </w:pPr>
            <w:r w:rsidRPr="00ED0C21">
              <w:rPr>
                <w:sz w:val="20"/>
                <w:szCs w:val="20"/>
              </w:rPr>
              <w:t>ADD_DATE</w:t>
            </w:r>
          </w:p>
        </w:tc>
        <w:tc>
          <w:tcPr>
            <w:tcW w:w="1134" w:type="dxa"/>
            <w:tcPrChange w:id="4771" w:author="Ирина В.. Дмитриева" w:date="2024-01-10T09:35:00Z">
              <w:tcPr>
                <w:tcW w:w="1134" w:type="dxa"/>
              </w:tcPr>
            </w:tcPrChange>
          </w:tcPr>
          <w:p w14:paraId="2F8569DB" w14:textId="77777777" w:rsidR="000233CC" w:rsidRPr="00ED0C21" w:rsidRDefault="000233CC">
            <w:pPr>
              <w:spacing w:line="276" w:lineRule="auto"/>
              <w:ind w:left="57" w:firstLine="0"/>
              <w:jc w:val="center"/>
              <w:rPr>
                <w:sz w:val="20"/>
                <w:szCs w:val="20"/>
              </w:rPr>
              <w:pPrChange w:id="4772" w:author="Андрей П. Цинцадзе" w:date="2023-11-10T15:16:00Z">
                <w:pPr>
                  <w:spacing w:line="276" w:lineRule="auto"/>
                  <w:jc w:val="center"/>
                </w:pPr>
              </w:pPrChange>
            </w:pPr>
            <w:r w:rsidRPr="00ED0C21">
              <w:rPr>
                <w:sz w:val="20"/>
                <w:szCs w:val="20"/>
              </w:rPr>
              <w:t>zap</w:t>
            </w:r>
          </w:p>
        </w:tc>
        <w:tc>
          <w:tcPr>
            <w:tcW w:w="2127" w:type="dxa"/>
            <w:tcPrChange w:id="4773" w:author="Ирина В.. Дмитриева" w:date="2024-01-10T09:35:00Z">
              <w:tcPr>
                <w:tcW w:w="2268" w:type="dxa"/>
              </w:tcPr>
            </w:tcPrChange>
          </w:tcPr>
          <w:p w14:paraId="2C3AB7D3" w14:textId="77777777" w:rsidR="000233CC" w:rsidRPr="00ED0C21" w:rsidRDefault="000233CC">
            <w:pPr>
              <w:spacing w:line="276" w:lineRule="auto"/>
              <w:ind w:left="57" w:firstLine="0"/>
              <w:rPr>
                <w:sz w:val="20"/>
                <w:szCs w:val="20"/>
              </w:rPr>
              <w:pPrChange w:id="4774" w:author="Андрей П. Цинцадзе" w:date="2023-11-10T15:16:00Z">
                <w:pPr>
                  <w:spacing w:line="276" w:lineRule="auto"/>
                </w:pPr>
              </w:pPrChange>
            </w:pPr>
            <w:r w:rsidRPr="00ED0C21">
              <w:rPr>
                <w:sz w:val="20"/>
                <w:szCs w:val="20"/>
              </w:rPr>
              <w:t>Дата добавления записи</w:t>
            </w:r>
          </w:p>
        </w:tc>
        <w:tc>
          <w:tcPr>
            <w:tcW w:w="992" w:type="dxa"/>
            <w:tcPrChange w:id="4775" w:author="Ирина В.. Дмитриева" w:date="2024-01-10T09:35:00Z">
              <w:tcPr>
                <w:tcW w:w="992" w:type="dxa"/>
              </w:tcPr>
            </w:tcPrChange>
          </w:tcPr>
          <w:p w14:paraId="63AAD525" w14:textId="77777777" w:rsidR="000233CC" w:rsidRPr="00ED0C21" w:rsidRDefault="000233CC">
            <w:pPr>
              <w:spacing w:line="276" w:lineRule="auto"/>
              <w:ind w:left="57" w:firstLine="0"/>
              <w:jc w:val="center"/>
              <w:rPr>
                <w:sz w:val="20"/>
                <w:szCs w:val="20"/>
              </w:rPr>
              <w:pPrChange w:id="4776" w:author="Андрей П. Цинцадзе" w:date="2023-11-10T15:16:00Z">
                <w:pPr>
                  <w:spacing w:line="276" w:lineRule="auto"/>
                  <w:jc w:val="center"/>
                </w:pPr>
              </w:pPrChange>
            </w:pPr>
            <w:r w:rsidRPr="00ED0C21">
              <w:rPr>
                <w:sz w:val="20"/>
                <w:szCs w:val="20"/>
              </w:rPr>
              <w:t>D</w:t>
            </w:r>
          </w:p>
        </w:tc>
        <w:tc>
          <w:tcPr>
            <w:tcW w:w="3260" w:type="dxa"/>
            <w:tcPrChange w:id="4777" w:author="Ирина В.. Дмитриева" w:date="2024-01-10T09:35:00Z">
              <w:tcPr>
                <w:tcW w:w="3260" w:type="dxa"/>
              </w:tcPr>
            </w:tcPrChange>
          </w:tcPr>
          <w:p w14:paraId="2BBFCED3" w14:textId="77777777" w:rsidR="000233CC" w:rsidRPr="00ED0C21" w:rsidRDefault="000233CC">
            <w:pPr>
              <w:spacing w:line="276" w:lineRule="auto"/>
              <w:ind w:left="57" w:firstLine="0"/>
              <w:rPr>
                <w:sz w:val="20"/>
                <w:szCs w:val="20"/>
              </w:rPr>
              <w:pPrChange w:id="4778" w:author="Андрей П. Цинцадзе" w:date="2023-11-10T15:16:00Z">
                <w:pPr>
                  <w:spacing w:line="276" w:lineRule="auto"/>
                </w:pPr>
              </w:pPrChange>
            </w:pPr>
          </w:p>
        </w:tc>
      </w:tr>
    </w:tbl>
    <w:p w14:paraId="5AE736ED" w14:textId="03817DB6" w:rsidR="00191FAF" w:rsidRPr="00ED0C21" w:rsidRDefault="00191FAF" w:rsidP="00ED0C21">
      <w:pPr>
        <w:pStyle w:val="41"/>
        <w:spacing w:line="276" w:lineRule="auto"/>
        <w:rPr>
          <w:sz w:val="20"/>
        </w:rPr>
      </w:pPr>
      <w:bookmarkStart w:id="4779" w:name="_Таблица_1.27_-"/>
      <w:bookmarkEnd w:id="4779"/>
      <w:r w:rsidRPr="00ED0C21">
        <w:rPr>
          <w:sz w:val="20"/>
        </w:rPr>
        <w:t xml:space="preserve">Таблица </w:t>
      </w:r>
      <w:r w:rsidR="00C80D24">
        <w:rPr>
          <w:sz w:val="20"/>
        </w:rPr>
        <w:t>2</w:t>
      </w:r>
      <w:r w:rsidRPr="00ED0C21">
        <w:rPr>
          <w:sz w:val="20"/>
        </w:rPr>
        <w:t>.2</w:t>
      </w:r>
      <w:r w:rsidR="00C80D24">
        <w:rPr>
          <w:sz w:val="20"/>
        </w:rPr>
        <w:t>6</w:t>
      </w:r>
      <w:r w:rsidRPr="00ED0C21">
        <w:rPr>
          <w:sz w:val="20"/>
        </w:rPr>
        <w:t xml:space="preserve"> - Структура справочника INTERRUPT_G</w:t>
      </w:r>
    </w:p>
    <w:tbl>
      <w:tblPr>
        <w:tblW w:w="102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80" w:author="Ирина В.. Дмитриева" w:date="2024-01-10T09:37:00Z">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984"/>
        <w:gridCol w:w="1134"/>
        <w:gridCol w:w="2381"/>
        <w:gridCol w:w="992"/>
        <w:gridCol w:w="3005"/>
        <w:tblGridChange w:id="4781">
          <w:tblGrid>
            <w:gridCol w:w="738"/>
            <w:gridCol w:w="1701"/>
            <w:gridCol w:w="283"/>
            <w:gridCol w:w="851"/>
            <w:gridCol w:w="283"/>
            <w:gridCol w:w="2240"/>
            <w:gridCol w:w="141"/>
            <w:gridCol w:w="851"/>
            <w:gridCol w:w="141"/>
            <w:gridCol w:w="2864"/>
            <w:gridCol w:w="141"/>
          </w:tblGrid>
        </w:tblGridChange>
      </w:tblGrid>
      <w:tr w:rsidR="00191FAF" w:rsidRPr="00ED0C21" w14:paraId="4DE467ED" w14:textId="77777777" w:rsidTr="00145027">
        <w:trPr>
          <w:trHeight w:val="337"/>
          <w:tblHeader/>
          <w:trPrChange w:id="4782" w:author="Ирина В.. Дмитриева" w:date="2024-01-10T09:37:00Z">
            <w:trPr>
              <w:gridAfter w:val="0"/>
              <w:trHeight w:val="337"/>
              <w:tblHeader/>
            </w:trPr>
          </w:trPrChange>
        </w:trPr>
        <w:tc>
          <w:tcPr>
            <w:tcW w:w="738" w:type="dxa"/>
            <w:shd w:val="clear" w:color="auto" w:fill="E7E6E6"/>
            <w:vAlign w:val="center"/>
            <w:tcPrChange w:id="4783" w:author="Ирина В.. Дмитриева" w:date="2024-01-10T09:37:00Z">
              <w:tcPr>
                <w:tcW w:w="738" w:type="dxa"/>
                <w:shd w:val="clear" w:color="auto" w:fill="E7E6E6"/>
                <w:vAlign w:val="center"/>
              </w:tcPr>
            </w:tcPrChange>
          </w:tcPr>
          <w:p w14:paraId="73331230" w14:textId="77777777" w:rsidR="00191FAF" w:rsidRPr="00ED0C21" w:rsidRDefault="00191FAF">
            <w:pPr>
              <w:spacing w:line="276" w:lineRule="auto"/>
              <w:ind w:left="57" w:firstLine="0"/>
              <w:jc w:val="center"/>
              <w:rPr>
                <w:b/>
                <w:sz w:val="20"/>
                <w:szCs w:val="20"/>
              </w:rPr>
              <w:pPrChange w:id="4784" w:author="Андрей П. Цинцадзе" w:date="2023-11-10T15:17:00Z">
                <w:pPr>
                  <w:spacing w:line="276" w:lineRule="auto"/>
                  <w:jc w:val="center"/>
                </w:pPr>
              </w:pPrChange>
            </w:pPr>
            <w:r w:rsidRPr="00ED0C21">
              <w:rPr>
                <w:b/>
                <w:sz w:val="20"/>
                <w:szCs w:val="20"/>
              </w:rPr>
              <w:t>№</w:t>
            </w:r>
          </w:p>
        </w:tc>
        <w:tc>
          <w:tcPr>
            <w:tcW w:w="1984" w:type="dxa"/>
            <w:shd w:val="clear" w:color="auto" w:fill="E7E6E6"/>
            <w:vAlign w:val="center"/>
            <w:tcPrChange w:id="4785" w:author="Ирина В.. Дмитриева" w:date="2024-01-10T09:37:00Z">
              <w:tcPr>
                <w:tcW w:w="1701" w:type="dxa"/>
                <w:shd w:val="clear" w:color="auto" w:fill="E7E6E6"/>
                <w:vAlign w:val="center"/>
              </w:tcPr>
            </w:tcPrChange>
          </w:tcPr>
          <w:p w14:paraId="094DB174" w14:textId="77777777" w:rsidR="00191FAF" w:rsidRPr="00ED0C21" w:rsidRDefault="00191FAF">
            <w:pPr>
              <w:spacing w:line="276" w:lineRule="auto"/>
              <w:ind w:left="57" w:firstLine="0"/>
              <w:jc w:val="center"/>
              <w:rPr>
                <w:b/>
                <w:sz w:val="20"/>
                <w:szCs w:val="20"/>
              </w:rPr>
              <w:pPrChange w:id="4786" w:author="Андрей П. Цинцадзе" w:date="2023-11-10T15:17:00Z">
                <w:pPr>
                  <w:spacing w:line="276" w:lineRule="auto"/>
                  <w:jc w:val="center"/>
                </w:pPr>
              </w:pPrChange>
            </w:pPr>
            <w:r w:rsidRPr="00ED0C21">
              <w:rPr>
                <w:b/>
                <w:sz w:val="20"/>
                <w:szCs w:val="20"/>
              </w:rPr>
              <w:t>Идентификатор</w:t>
            </w:r>
          </w:p>
        </w:tc>
        <w:tc>
          <w:tcPr>
            <w:tcW w:w="1134" w:type="dxa"/>
            <w:shd w:val="clear" w:color="auto" w:fill="E7E6E6"/>
            <w:vAlign w:val="center"/>
            <w:tcPrChange w:id="4787" w:author="Ирина В.. Дмитриева" w:date="2024-01-10T09:37:00Z">
              <w:tcPr>
                <w:tcW w:w="1134" w:type="dxa"/>
                <w:gridSpan w:val="2"/>
                <w:shd w:val="clear" w:color="auto" w:fill="E7E6E6"/>
                <w:vAlign w:val="center"/>
              </w:tcPr>
            </w:tcPrChange>
          </w:tcPr>
          <w:p w14:paraId="049D65EB" w14:textId="77777777" w:rsidR="00191FAF" w:rsidRPr="00ED0C21" w:rsidRDefault="00191FAF">
            <w:pPr>
              <w:spacing w:line="276" w:lineRule="auto"/>
              <w:ind w:left="57" w:firstLine="0"/>
              <w:jc w:val="center"/>
              <w:rPr>
                <w:b/>
                <w:sz w:val="20"/>
                <w:szCs w:val="20"/>
              </w:rPr>
              <w:pPrChange w:id="4788" w:author="Андрей П. Цинцадзе" w:date="2023-11-10T15:17:00Z">
                <w:pPr>
                  <w:spacing w:line="276" w:lineRule="auto"/>
                  <w:jc w:val="center"/>
                </w:pPr>
              </w:pPrChange>
            </w:pPr>
            <w:r w:rsidRPr="00ED0C21">
              <w:rPr>
                <w:b/>
                <w:sz w:val="20"/>
                <w:szCs w:val="20"/>
              </w:rPr>
              <w:t>Родитель</w:t>
            </w:r>
          </w:p>
        </w:tc>
        <w:tc>
          <w:tcPr>
            <w:tcW w:w="2381" w:type="dxa"/>
            <w:shd w:val="clear" w:color="auto" w:fill="E7E6E6"/>
            <w:vAlign w:val="center"/>
            <w:tcPrChange w:id="4789" w:author="Ирина В.. Дмитриева" w:date="2024-01-10T09:37:00Z">
              <w:tcPr>
                <w:tcW w:w="2523" w:type="dxa"/>
                <w:gridSpan w:val="2"/>
                <w:shd w:val="clear" w:color="auto" w:fill="E7E6E6"/>
                <w:vAlign w:val="center"/>
              </w:tcPr>
            </w:tcPrChange>
          </w:tcPr>
          <w:p w14:paraId="255B9362" w14:textId="77777777" w:rsidR="00191FAF" w:rsidRPr="00ED0C21" w:rsidRDefault="00191FAF">
            <w:pPr>
              <w:spacing w:line="276" w:lineRule="auto"/>
              <w:ind w:left="57" w:firstLine="0"/>
              <w:jc w:val="center"/>
              <w:rPr>
                <w:b/>
                <w:sz w:val="20"/>
                <w:szCs w:val="20"/>
              </w:rPr>
              <w:pPrChange w:id="4790" w:author="Андрей П. Цинцадзе" w:date="2023-11-10T15:17:00Z">
                <w:pPr>
                  <w:spacing w:line="276" w:lineRule="auto"/>
                  <w:jc w:val="center"/>
                </w:pPr>
              </w:pPrChange>
            </w:pPr>
            <w:r w:rsidRPr="00ED0C21">
              <w:rPr>
                <w:b/>
                <w:sz w:val="20"/>
                <w:szCs w:val="20"/>
              </w:rPr>
              <w:t>Наименование поля</w:t>
            </w:r>
          </w:p>
        </w:tc>
        <w:tc>
          <w:tcPr>
            <w:tcW w:w="992" w:type="dxa"/>
            <w:shd w:val="clear" w:color="auto" w:fill="E7E6E6"/>
            <w:vAlign w:val="center"/>
            <w:tcPrChange w:id="4791" w:author="Ирина В.. Дмитриева" w:date="2024-01-10T09:37:00Z">
              <w:tcPr>
                <w:tcW w:w="992" w:type="dxa"/>
                <w:gridSpan w:val="2"/>
                <w:shd w:val="clear" w:color="auto" w:fill="E7E6E6"/>
                <w:vAlign w:val="center"/>
              </w:tcPr>
            </w:tcPrChange>
          </w:tcPr>
          <w:p w14:paraId="4531D41E" w14:textId="77777777" w:rsidR="00191FAF" w:rsidRPr="00ED0C21" w:rsidRDefault="00191FAF">
            <w:pPr>
              <w:spacing w:line="276" w:lineRule="auto"/>
              <w:ind w:left="57" w:firstLine="0"/>
              <w:jc w:val="center"/>
              <w:rPr>
                <w:b/>
                <w:sz w:val="20"/>
                <w:szCs w:val="20"/>
              </w:rPr>
              <w:pPrChange w:id="4792" w:author="Андрей П. Цинцадзе" w:date="2023-11-10T15:17:00Z">
                <w:pPr>
                  <w:spacing w:line="276" w:lineRule="auto"/>
                  <w:jc w:val="center"/>
                </w:pPr>
              </w:pPrChange>
            </w:pPr>
            <w:r w:rsidRPr="00ED0C21">
              <w:rPr>
                <w:b/>
                <w:sz w:val="20"/>
                <w:szCs w:val="20"/>
              </w:rPr>
              <w:t>Формат</w:t>
            </w:r>
          </w:p>
        </w:tc>
        <w:tc>
          <w:tcPr>
            <w:tcW w:w="3005" w:type="dxa"/>
            <w:shd w:val="clear" w:color="auto" w:fill="E7E6E6"/>
            <w:vAlign w:val="center"/>
            <w:tcPrChange w:id="4793" w:author="Ирина В.. Дмитриева" w:date="2024-01-10T09:37:00Z">
              <w:tcPr>
                <w:tcW w:w="3005" w:type="dxa"/>
                <w:gridSpan w:val="2"/>
                <w:shd w:val="clear" w:color="auto" w:fill="E7E6E6"/>
                <w:vAlign w:val="center"/>
              </w:tcPr>
            </w:tcPrChange>
          </w:tcPr>
          <w:p w14:paraId="23A3619C" w14:textId="77777777" w:rsidR="00191FAF" w:rsidRPr="00ED0C21" w:rsidRDefault="00191FAF">
            <w:pPr>
              <w:spacing w:line="276" w:lineRule="auto"/>
              <w:ind w:left="57" w:firstLine="0"/>
              <w:jc w:val="center"/>
              <w:rPr>
                <w:b/>
                <w:sz w:val="20"/>
                <w:szCs w:val="20"/>
              </w:rPr>
              <w:pPrChange w:id="4794" w:author="Андрей П. Цинцадзе" w:date="2023-11-10T15:17:00Z">
                <w:pPr>
                  <w:spacing w:line="276" w:lineRule="auto"/>
                  <w:jc w:val="center"/>
                </w:pPr>
              </w:pPrChange>
            </w:pPr>
            <w:r w:rsidRPr="00ED0C21">
              <w:rPr>
                <w:b/>
                <w:sz w:val="20"/>
                <w:szCs w:val="20"/>
              </w:rPr>
              <w:t>Комментарий</w:t>
            </w:r>
          </w:p>
        </w:tc>
      </w:tr>
      <w:tr w:rsidR="00191FAF" w:rsidRPr="00ED0C21" w14:paraId="7E52E838" w14:textId="77777777" w:rsidTr="00145027">
        <w:trPr>
          <w:trHeight w:val="337"/>
          <w:trPrChange w:id="4795" w:author="Ирина В.. Дмитриева" w:date="2024-01-10T09:37:00Z">
            <w:trPr>
              <w:gridAfter w:val="0"/>
              <w:trHeight w:val="337"/>
            </w:trPr>
          </w:trPrChange>
        </w:trPr>
        <w:tc>
          <w:tcPr>
            <w:tcW w:w="738" w:type="dxa"/>
            <w:tcPrChange w:id="4796" w:author="Ирина В.. Дмитриева" w:date="2024-01-10T09:37:00Z">
              <w:tcPr>
                <w:tcW w:w="738" w:type="dxa"/>
              </w:tcPr>
            </w:tcPrChange>
          </w:tcPr>
          <w:p w14:paraId="4E73C929" w14:textId="4687D152" w:rsidR="00191FAF" w:rsidRPr="00ED0C21" w:rsidRDefault="00191FAF">
            <w:pPr>
              <w:numPr>
                <w:ilvl w:val="0"/>
                <w:numId w:val="78"/>
              </w:numPr>
              <w:spacing w:line="276" w:lineRule="auto"/>
              <w:ind w:left="57" w:firstLine="0"/>
              <w:rPr>
                <w:sz w:val="20"/>
                <w:szCs w:val="20"/>
              </w:rPr>
              <w:pPrChange w:id="4797" w:author="Андрей П. Цинцадзе" w:date="2023-11-10T15:17:00Z">
                <w:pPr>
                  <w:numPr>
                    <w:numId w:val="78"/>
                  </w:numPr>
                  <w:spacing w:line="276" w:lineRule="auto"/>
                  <w:ind w:left="360" w:hanging="360"/>
                </w:pPr>
              </w:pPrChange>
            </w:pPr>
          </w:p>
        </w:tc>
        <w:tc>
          <w:tcPr>
            <w:tcW w:w="1984" w:type="dxa"/>
            <w:tcPrChange w:id="4798" w:author="Ирина В.. Дмитриева" w:date="2024-01-10T09:37:00Z">
              <w:tcPr>
                <w:tcW w:w="1701" w:type="dxa"/>
              </w:tcPr>
            </w:tcPrChange>
          </w:tcPr>
          <w:p w14:paraId="4AF91079" w14:textId="77777777" w:rsidR="00191FAF" w:rsidRPr="00ED0C21" w:rsidRDefault="00191FAF">
            <w:pPr>
              <w:spacing w:line="276" w:lineRule="auto"/>
              <w:ind w:left="57" w:firstLine="0"/>
              <w:rPr>
                <w:sz w:val="20"/>
                <w:szCs w:val="20"/>
              </w:rPr>
              <w:pPrChange w:id="4799" w:author="Андрей П. Цинцадзе" w:date="2023-11-10T15:17:00Z">
                <w:pPr>
                  <w:spacing w:line="276" w:lineRule="auto"/>
                </w:pPr>
              </w:pPrChange>
            </w:pPr>
            <w:r w:rsidRPr="00ED0C21">
              <w:rPr>
                <w:sz w:val="20"/>
                <w:szCs w:val="20"/>
              </w:rPr>
              <w:t>packet</w:t>
            </w:r>
          </w:p>
        </w:tc>
        <w:tc>
          <w:tcPr>
            <w:tcW w:w="1134" w:type="dxa"/>
            <w:tcPrChange w:id="4800" w:author="Ирина В.. Дмитриева" w:date="2024-01-10T09:37:00Z">
              <w:tcPr>
                <w:tcW w:w="1134" w:type="dxa"/>
                <w:gridSpan w:val="2"/>
              </w:tcPr>
            </w:tcPrChange>
          </w:tcPr>
          <w:p w14:paraId="4FF9BEFC" w14:textId="77777777" w:rsidR="00191FAF" w:rsidRPr="00ED0C21" w:rsidRDefault="00191FAF">
            <w:pPr>
              <w:spacing w:line="276" w:lineRule="auto"/>
              <w:ind w:left="57" w:firstLine="0"/>
              <w:jc w:val="center"/>
              <w:rPr>
                <w:sz w:val="20"/>
                <w:szCs w:val="20"/>
              </w:rPr>
              <w:pPrChange w:id="4801" w:author="Андрей П. Цинцадзе" w:date="2023-11-10T15:17:00Z">
                <w:pPr>
                  <w:spacing w:line="276" w:lineRule="auto"/>
                  <w:jc w:val="center"/>
                </w:pPr>
              </w:pPrChange>
            </w:pPr>
          </w:p>
        </w:tc>
        <w:tc>
          <w:tcPr>
            <w:tcW w:w="2381" w:type="dxa"/>
            <w:tcPrChange w:id="4802" w:author="Ирина В.. Дмитриева" w:date="2024-01-10T09:37:00Z">
              <w:tcPr>
                <w:tcW w:w="2523" w:type="dxa"/>
                <w:gridSpan w:val="2"/>
              </w:tcPr>
            </w:tcPrChange>
          </w:tcPr>
          <w:p w14:paraId="3B2098E6" w14:textId="77777777" w:rsidR="00191FAF" w:rsidRPr="00ED0C21" w:rsidRDefault="00191FAF">
            <w:pPr>
              <w:spacing w:line="276" w:lineRule="auto"/>
              <w:ind w:left="57" w:firstLine="0"/>
              <w:rPr>
                <w:sz w:val="20"/>
                <w:szCs w:val="20"/>
              </w:rPr>
              <w:pPrChange w:id="4803" w:author="Андрей П. Цинцадзе" w:date="2023-11-10T15:17:00Z">
                <w:pPr>
                  <w:spacing w:line="276" w:lineRule="auto"/>
                </w:pPr>
              </w:pPrChange>
            </w:pPr>
          </w:p>
        </w:tc>
        <w:tc>
          <w:tcPr>
            <w:tcW w:w="992" w:type="dxa"/>
            <w:tcPrChange w:id="4804" w:author="Ирина В.. Дмитриева" w:date="2024-01-10T09:37:00Z">
              <w:tcPr>
                <w:tcW w:w="992" w:type="dxa"/>
                <w:gridSpan w:val="2"/>
              </w:tcPr>
            </w:tcPrChange>
          </w:tcPr>
          <w:p w14:paraId="6C9670BD" w14:textId="77777777" w:rsidR="00191FAF" w:rsidRPr="00ED0C21" w:rsidRDefault="00191FAF">
            <w:pPr>
              <w:spacing w:line="276" w:lineRule="auto"/>
              <w:ind w:left="57" w:firstLine="0"/>
              <w:jc w:val="center"/>
              <w:rPr>
                <w:sz w:val="20"/>
                <w:szCs w:val="20"/>
              </w:rPr>
              <w:pPrChange w:id="4805" w:author="Андрей П. Цинцадзе" w:date="2023-11-10T15:17:00Z">
                <w:pPr>
                  <w:spacing w:line="276" w:lineRule="auto"/>
                  <w:jc w:val="center"/>
                </w:pPr>
              </w:pPrChange>
            </w:pPr>
          </w:p>
        </w:tc>
        <w:tc>
          <w:tcPr>
            <w:tcW w:w="3005" w:type="dxa"/>
            <w:tcPrChange w:id="4806" w:author="Ирина В.. Дмитриева" w:date="2024-01-10T09:37:00Z">
              <w:tcPr>
                <w:tcW w:w="3005" w:type="dxa"/>
                <w:gridSpan w:val="2"/>
              </w:tcPr>
            </w:tcPrChange>
          </w:tcPr>
          <w:p w14:paraId="627003E9" w14:textId="77777777" w:rsidR="00191FAF" w:rsidRPr="00ED0C21" w:rsidRDefault="00191FAF">
            <w:pPr>
              <w:spacing w:line="276" w:lineRule="auto"/>
              <w:ind w:left="57" w:firstLine="0"/>
              <w:rPr>
                <w:sz w:val="20"/>
                <w:szCs w:val="20"/>
              </w:rPr>
              <w:pPrChange w:id="4807" w:author="Андрей П. Цинцадзе" w:date="2023-11-10T15:17:00Z">
                <w:pPr>
                  <w:spacing w:line="276" w:lineRule="auto"/>
                </w:pPr>
              </w:pPrChange>
            </w:pPr>
            <w:r w:rsidRPr="00ED0C21">
              <w:rPr>
                <w:sz w:val="20"/>
                <w:szCs w:val="20"/>
              </w:rPr>
              <w:t>Корневой элемент</w:t>
            </w:r>
          </w:p>
        </w:tc>
      </w:tr>
      <w:tr w:rsidR="00191FAF" w:rsidRPr="00ED0C21" w14:paraId="2926B166" w14:textId="77777777" w:rsidTr="00145027">
        <w:trPr>
          <w:trHeight w:val="337"/>
          <w:trPrChange w:id="4808" w:author="Ирина В.. Дмитриева" w:date="2024-01-10T09:37:00Z">
            <w:trPr>
              <w:gridAfter w:val="0"/>
              <w:trHeight w:val="337"/>
            </w:trPr>
          </w:trPrChange>
        </w:trPr>
        <w:tc>
          <w:tcPr>
            <w:tcW w:w="738" w:type="dxa"/>
            <w:tcPrChange w:id="4809" w:author="Ирина В.. Дмитриева" w:date="2024-01-10T09:37:00Z">
              <w:tcPr>
                <w:tcW w:w="738" w:type="dxa"/>
              </w:tcPr>
            </w:tcPrChange>
          </w:tcPr>
          <w:p w14:paraId="4DA39FBC" w14:textId="63761C51" w:rsidR="00191FAF" w:rsidRPr="00ED0C21" w:rsidRDefault="00191FAF">
            <w:pPr>
              <w:numPr>
                <w:ilvl w:val="1"/>
                <w:numId w:val="78"/>
              </w:numPr>
              <w:spacing w:line="276" w:lineRule="auto"/>
              <w:ind w:left="57" w:firstLine="0"/>
              <w:rPr>
                <w:sz w:val="20"/>
                <w:szCs w:val="20"/>
              </w:rPr>
              <w:pPrChange w:id="4810" w:author="Андрей П. Цинцадзе" w:date="2023-11-10T15:17:00Z">
                <w:pPr>
                  <w:numPr>
                    <w:ilvl w:val="1"/>
                    <w:numId w:val="78"/>
                  </w:numPr>
                  <w:spacing w:line="276" w:lineRule="auto"/>
                  <w:ind w:left="484" w:hanging="432"/>
                </w:pPr>
              </w:pPrChange>
            </w:pPr>
          </w:p>
        </w:tc>
        <w:tc>
          <w:tcPr>
            <w:tcW w:w="1984" w:type="dxa"/>
            <w:tcPrChange w:id="4811" w:author="Ирина В.. Дмитриева" w:date="2024-01-10T09:37:00Z">
              <w:tcPr>
                <w:tcW w:w="1701" w:type="dxa"/>
              </w:tcPr>
            </w:tcPrChange>
          </w:tcPr>
          <w:p w14:paraId="1933BEA6" w14:textId="77777777" w:rsidR="00191FAF" w:rsidRPr="00ED0C21" w:rsidRDefault="00191FAF">
            <w:pPr>
              <w:spacing w:line="276" w:lineRule="auto"/>
              <w:ind w:left="57" w:firstLine="0"/>
              <w:rPr>
                <w:sz w:val="20"/>
                <w:szCs w:val="20"/>
              </w:rPr>
              <w:pPrChange w:id="4812" w:author="Андрей П. Цинцадзе" w:date="2023-11-10T15:17:00Z">
                <w:pPr>
                  <w:spacing w:line="276" w:lineRule="auto"/>
                </w:pPr>
              </w:pPrChange>
            </w:pPr>
            <w:r w:rsidRPr="00ED0C21">
              <w:rPr>
                <w:sz w:val="20"/>
                <w:szCs w:val="20"/>
              </w:rPr>
              <w:t>zglv</w:t>
            </w:r>
          </w:p>
        </w:tc>
        <w:tc>
          <w:tcPr>
            <w:tcW w:w="1134" w:type="dxa"/>
            <w:tcPrChange w:id="4813" w:author="Ирина В.. Дмитриева" w:date="2024-01-10T09:37:00Z">
              <w:tcPr>
                <w:tcW w:w="1134" w:type="dxa"/>
                <w:gridSpan w:val="2"/>
              </w:tcPr>
            </w:tcPrChange>
          </w:tcPr>
          <w:p w14:paraId="7125A77D" w14:textId="77777777" w:rsidR="00191FAF" w:rsidRPr="00ED0C21" w:rsidRDefault="00191FAF">
            <w:pPr>
              <w:spacing w:line="276" w:lineRule="auto"/>
              <w:ind w:left="57" w:firstLine="0"/>
              <w:jc w:val="center"/>
              <w:rPr>
                <w:sz w:val="20"/>
                <w:szCs w:val="20"/>
              </w:rPr>
              <w:pPrChange w:id="4814" w:author="Андрей П. Цинцадзе" w:date="2023-11-10T15:17:00Z">
                <w:pPr>
                  <w:spacing w:line="276" w:lineRule="auto"/>
                  <w:jc w:val="center"/>
                </w:pPr>
              </w:pPrChange>
            </w:pPr>
            <w:r w:rsidRPr="00ED0C21">
              <w:rPr>
                <w:sz w:val="20"/>
                <w:szCs w:val="20"/>
              </w:rPr>
              <w:t>packet</w:t>
            </w:r>
          </w:p>
        </w:tc>
        <w:tc>
          <w:tcPr>
            <w:tcW w:w="2381" w:type="dxa"/>
            <w:tcPrChange w:id="4815" w:author="Ирина В.. Дмитриева" w:date="2024-01-10T09:37:00Z">
              <w:tcPr>
                <w:tcW w:w="2523" w:type="dxa"/>
                <w:gridSpan w:val="2"/>
              </w:tcPr>
            </w:tcPrChange>
          </w:tcPr>
          <w:p w14:paraId="4C9767A9" w14:textId="77777777" w:rsidR="00191FAF" w:rsidRPr="00ED0C21" w:rsidRDefault="00191FAF">
            <w:pPr>
              <w:spacing w:line="276" w:lineRule="auto"/>
              <w:ind w:left="57" w:firstLine="0"/>
              <w:rPr>
                <w:sz w:val="20"/>
                <w:szCs w:val="20"/>
              </w:rPr>
              <w:pPrChange w:id="4816" w:author="Андрей П. Цинцадзе" w:date="2023-11-10T15:17:00Z">
                <w:pPr>
                  <w:spacing w:line="276" w:lineRule="auto"/>
                </w:pPr>
              </w:pPrChange>
            </w:pPr>
          </w:p>
        </w:tc>
        <w:tc>
          <w:tcPr>
            <w:tcW w:w="992" w:type="dxa"/>
            <w:tcPrChange w:id="4817" w:author="Ирина В.. Дмитриева" w:date="2024-01-10T09:37:00Z">
              <w:tcPr>
                <w:tcW w:w="992" w:type="dxa"/>
                <w:gridSpan w:val="2"/>
              </w:tcPr>
            </w:tcPrChange>
          </w:tcPr>
          <w:p w14:paraId="6770A4F8" w14:textId="77777777" w:rsidR="00191FAF" w:rsidRPr="00ED0C21" w:rsidRDefault="00191FAF">
            <w:pPr>
              <w:spacing w:line="276" w:lineRule="auto"/>
              <w:ind w:left="57" w:firstLine="0"/>
              <w:jc w:val="center"/>
              <w:rPr>
                <w:sz w:val="20"/>
                <w:szCs w:val="20"/>
              </w:rPr>
              <w:pPrChange w:id="4818" w:author="Андрей П. Цинцадзе" w:date="2023-11-10T15:17:00Z">
                <w:pPr>
                  <w:spacing w:line="276" w:lineRule="auto"/>
                  <w:jc w:val="center"/>
                </w:pPr>
              </w:pPrChange>
            </w:pPr>
          </w:p>
        </w:tc>
        <w:tc>
          <w:tcPr>
            <w:tcW w:w="3005" w:type="dxa"/>
            <w:tcPrChange w:id="4819" w:author="Ирина В.. Дмитриева" w:date="2024-01-10T09:37:00Z">
              <w:tcPr>
                <w:tcW w:w="3005" w:type="dxa"/>
                <w:gridSpan w:val="2"/>
              </w:tcPr>
            </w:tcPrChange>
          </w:tcPr>
          <w:p w14:paraId="6775B17B" w14:textId="77777777" w:rsidR="00191FAF" w:rsidRPr="00ED0C21" w:rsidRDefault="00191FAF">
            <w:pPr>
              <w:spacing w:line="276" w:lineRule="auto"/>
              <w:ind w:left="57" w:firstLine="0"/>
              <w:rPr>
                <w:sz w:val="20"/>
                <w:szCs w:val="20"/>
              </w:rPr>
              <w:pPrChange w:id="4820" w:author="Андрей П. Цинцадзе" w:date="2023-11-10T15:17:00Z">
                <w:pPr>
                  <w:spacing w:line="276" w:lineRule="auto"/>
                </w:pPr>
              </w:pPrChange>
            </w:pPr>
            <w:r w:rsidRPr="00ED0C21">
              <w:rPr>
                <w:sz w:val="20"/>
                <w:szCs w:val="20"/>
              </w:rPr>
              <w:t>Информация о справочнике</w:t>
            </w:r>
          </w:p>
        </w:tc>
      </w:tr>
      <w:tr w:rsidR="00191FAF" w:rsidRPr="00ED0C21" w14:paraId="7A0BCA7D" w14:textId="77777777" w:rsidTr="00145027">
        <w:trPr>
          <w:trHeight w:val="337"/>
          <w:trPrChange w:id="4821" w:author="Ирина В.. Дмитриева" w:date="2024-01-10T09:37:00Z">
            <w:trPr>
              <w:gridAfter w:val="0"/>
              <w:trHeight w:val="337"/>
            </w:trPr>
          </w:trPrChange>
        </w:trPr>
        <w:tc>
          <w:tcPr>
            <w:tcW w:w="738" w:type="dxa"/>
            <w:tcPrChange w:id="4822" w:author="Ирина В.. Дмитриева" w:date="2024-01-10T09:37:00Z">
              <w:tcPr>
                <w:tcW w:w="738" w:type="dxa"/>
              </w:tcPr>
            </w:tcPrChange>
          </w:tcPr>
          <w:p w14:paraId="4C70573E" w14:textId="45292DFC" w:rsidR="00191FAF" w:rsidRPr="00ED0C21" w:rsidRDefault="00191FAF">
            <w:pPr>
              <w:numPr>
                <w:ilvl w:val="2"/>
                <w:numId w:val="78"/>
              </w:numPr>
              <w:spacing w:line="276" w:lineRule="auto"/>
              <w:ind w:left="57" w:firstLine="0"/>
              <w:rPr>
                <w:sz w:val="20"/>
                <w:szCs w:val="20"/>
              </w:rPr>
              <w:pPrChange w:id="4823" w:author="Андрей П. Цинцадзе" w:date="2023-11-10T15:17:00Z">
                <w:pPr>
                  <w:numPr>
                    <w:ilvl w:val="2"/>
                    <w:numId w:val="78"/>
                  </w:numPr>
                  <w:spacing w:line="276" w:lineRule="auto"/>
                  <w:ind w:left="626" w:hanging="504"/>
                </w:pPr>
              </w:pPrChange>
            </w:pPr>
          </w:p>
        </w:tc>
        <w:tc>
          <w:tcPr>
            <w:tcW w:w="1984" w:type="dxa"/>
            <w:tcPrChange w:id="4824" w:author="Ирина В.. Дмитриева" w:date="2024-01-10T09:37:00Z">
              <w:tcPr>
                <w:tcW w:w="1701" w:type="dxa"/>
              </w:tcPr>
            </w:tcPrChange>
          </w:tcPr>
          <w:p w14:paraId="0CCFC06A" w14:textId="77777777" w:rsidR="00191FAF" w:rsidRPr="00ED0C21" w:rsidRDefault="00191FAF">
            <w:pPr>
              <w:spacing w:line="276" w:lineRule="auto"/>
              <w:ind w:left="57" w:firstLine="0"/>
              <w:rPr>
                <w:sz w:val="20"/>
                <w:szCs w:val="20"/>
              </w:rPr>
              <w:pPrChange w:id="4825" w:author="Андрей П. Цинцадзе" w:date="2023-11-10T15:17:00Z">
                <w:pPr>
                  <w:spacing w:line="276" w:lineRule="auto"/>
                </w:pPr>
              </w:pPrChange>
            </w:pPr>
            <w:r w:rsidRPr="00ED0C21">
              <w:rPr>
                <w:sz w:val="20"/>
                <w:szCs w:val="20"/>
              </w:rPr>
              <w:t>date</w:t>
            </w:r>
          </w:p>
        </w:tc>
        <w:tc>
          <w:tcPr>
            <w:tcW w:w="1134" w:type="dxa"/>
            <w:tcPrChange w:id="4826" w:author="Ирина В.. Дмитриева" w:date="2024-01-10T09:37:00Z">
              <w:tcPr>
                <w:tcW w:w="1134" w:type="dxa"/>
                <w:gridSpan w:val="2"/>
              </w:tcPr>
            </w:tcPrChange>
          </w:tcPr>
          <w:p w14:paraId="191562A6" w14:textId="77777777" w:rsidR="00191FAF" w:rsidRPr="00ED0C21" w:rsidRDefault="00191FAF">
            <w:pPr>
              <w:spacing w:line="276" w:lineRule="auto"/>
              <w:ind w:left="57" w:firstLine="0"/>
              <w:jc w:val="center"/>
              <w:rPr>
                <w:sz w:val="20"/>
                <w:szCs w:val="20"/>
              </w:rPr>
              <w:pPrChange w:id="4827" w:author="Андрей П. Цинцадзе" w:date="2023-11-10T15:17:00Z">
                <w:pPr>
                  <w:spacing w:line="276" w:lineRule="auto"/>
                  <w:jc w:val="center"/>
                </w:pPr>
              </w:pPrChange>
            </w:pPr>
            <w:r w:rsidRPr="00ED0C21">
              <w:rPr>
                <w:sz w:val="20"/>
                <w:szCs w:val="20"/>
              </w:rPr>
              <w:t>zglv</w:t>
            </w:r>
          </w:p>
        </w:tc>
        <w:tc>
          <w:tcPr>
            <w:tcW w:w="2381" w:type="dxa"/>
            <w:tcPrChange w:id="4828" w:author="Ирина В.. Дмитриева" w:date="2024-01-10T09:37:00Z">
              <w:tcPr>
                <w:tcW w:w="2523" w:type="dxa"/>
                <w:gridSpan w:val="2"/>
              </w:tcPr>
            </w:tcPrChange>
          </w:tcPr>
          <w:p w14:paraId="6476405C" w14:textId="77777777" w:rsidR="00191FAF" w:rsidRPr="00ED0C21" w:rsidRDefault="00191FAF">
            <w:pPr>
              <w:spacing w:line="276" w:lineRule="auto"/>
              <w:ind w:left="57" w:firstLine="0"/>
              <w:rPr>
                <w:sz w:val="20"/>
                <w:szCs w:val="20"/>
              </w:rPr>
              <w:pPrChange w:id="4829" w:author="Андрей П. Цинцадзе" w:date="2023-11-10T15:17:00Z">
                <w:pPr>
                  <w:spacing w:line="276" w:lineRule="auto"/>
                </w:pPr>
              </w:pPrChange>
            </w:pPr>
          </w:p>
        </w:tc>
        <w:tc>
          <w:tcPr>
            <w:tcW w:w="992" w:type="dxa"/>
            <w:tcPrChange w:id="4830" w:author="Ирина В.. Дмитриева" w:date="2024-01-10T09:37:00Z">
              <w:tcPr>
                <w:tcW w:w="992" w:type="dxa"/>
                <w:gridSpan w:val="2"/>
              </w:tcPr>
            </w:tcPrChange>
          </w:tcPr>
          <w:p w14:paraId="27900342" w14:textId="77777777" w:rsidR="00191FAF" w:rsidRPr="00ED0C21" w:rsidRDefault="00191FAF">
            <w:pPr>
              <w:spacing w:line="276" w:lineRule="auto"/>
              <w:ind w:left="57" w:firstLine="0"/>
              <w:jc w:val="center"/>
              <w:rPr>
                <w:sz w:val="20"/>
                <w:szCs w:val="20"/>
              </w:rPr>
              <w:pPrChange w:id="4831" w:author="Андрей П. Цинцадзе" w:date="2023-11-10T15:17:00Z">
                <w:pPr>
                  <w:spacing w:line="276" w:lineRule="auto"/>
                  <w:jc w:val="center"/>
                </w:pPr>
              </w:pPrChange>
            </w:pPr>
            <w:r w:rsidRPr="00ED0C21">
              <w:rPr>
                <w:sz w:val="20"/>
                <w:szCs w:val="20"/>
              </w:rPr>
              <w:t>D</w:t>
            </w:r>
          </w:p>
        </w:tc>
        <w:tc>
          <w:tcPr>
            <w:tcW w:w="3005" w:type="dxa"/>
            <w:tcPrChange w:id="4832" w:author="Ирина В.. Дмитриева" w:date="2024-01-10T09:37:00Z">
              <w:tcPr>
                <w:tcW w:w="3005" w:type="dxa"/>
                <w:gridSpan w:val="2"/>
              </w:tcPr>
            </w:tcPrChange>
          </w:tcPr>
          <w:p w14:paraId="5AD9BBCA" w14:textId="77777777" w:rsidR="00191FAF" w:rsidRPr="00ED0C21" w:rsidRDefault="00191FAF">
            <w:pPr>
              <w:spacing w:line="276" w:lineRule="auto"/>
              <w:ind w:left="57" w:firstLine="0"/>
              <w:rPr>
                <w:sz w:val="20"/>
                <w:szCs w:val="20"/>
              </w:rPr>
              <w:pPrChange w:id="4833" w:author="Андрей П. Цинцадзе" w:date="2023-11-10T15:17:00Z">
                <w:pPr>
                  <w:spacing w:line="276" w:lineRule="auto"/>
                </w:pPr>
              </w:pPrChange>
            </w:pPr>
            <w:r w:rsidRPr="00ED0C21">
              <w:rPr>
                <w:sz w:val="20"/>
                <w:szCs w:val="20"/>
              </w:rPr>
              <w:t>Дата создания файла.</w:t>
            </w:r>
          </w:p>
          <w:p w14:paraId="6E0612CA" w14:textId="77777777" w:rsidR="00191FAF" w:rsidRPr="00ED0C21" w:rsidRDefault="00191FAF">
            <w:pPr>
              <w:spacing w:line="276" w:lineRule="auto"/>
              <w:ind w:left="57" w:firstLine="0"/>
              <w:rPr>
                <w:sz w:val="20"/>
                <w:szCs w:val="20"/>
              </w:rPr>
              <w:pPrChange w:id="4834" w:author="Андрей П. Цинцадзе" w:date="2023-11-10T15:17:00Z">
                <w:pPr>
                  <w:spacing w:line="276" w:lineRule="auto"/>
                </w:pPr>
              </w:pPrChange>
            </w:pPr>
            <w:r w:rsidRPr="00ED0C21">
              <w:rPr>
                <w:sz w:val="20"/>
                <w:szCs w:val="20"/>
              </w:rPr>
              <w:t>В формате ГГГГ-ММ-ДД</w:t>
            </w:r>
          </w:p>
        </w:tc>
      </w:tr>
      <w:tr w:rsidR="00191FAF" w:rsidRPr="00ED0C21" w14:paraId="26489E80" w14:textId="77777777" w:rsidTr="00145027">
        <w:trPr>
          <w:trHeight w:val="337"/>
          <w:trPrChange w:id="4835" w:author="Ирина В.. Дмитриева" w:date="2024-01-10T09:37:00Z">
            <w:trPr>
              <w:gridAfter w:val="0"/>
              <w:trHeight w:val="337"/>
            </w:trPr>
          </w:trPrChange>
        </w:trPr>
        <w:tc>
          <w:tcPr>
            <w:tcW w:w="738" w:type="dxa"/>
            <w:tcPrChange w:id="4836" w:author="Ирина В.. Дмитриева" w:date="2024-01-10T09:37:00Z">
              <w:tcPr>
                <w:tcW w:w="738" w:type="dxa"/>
              </w:tcPr>
            </w:tcPrChange>
          </w:tcPr>
          <w:p w14:paraId="31640809" w14:textId="57D5FF3A" w:rsidR="00191FAF" w:rsidRPr="00ED0C21" w:rsidRDefault="00191FAF">
            <w:pPr>
              <w:numPr>
                <w:ilvl w:val="1"/>
                <w:numId w:val="78"/>
              </w:numPr>
              <w:spacing w:line="276" w:lineRule="auto"/>
              <w:ind w:left="57" w:firstLine="0"/>
              <w:rPr>
                <w:sz w:val="20"/>
                <w:szCs w:val="20"/>
              </w:rPr>
              <w:pPrChange w:id="4837" w:author="Андрей П. Цинцадзе" w:date="2023-11-10T15:17:00Z">
                <w:pPr>
                  <w:numPr>
                    <w:ilvl w:val="1"/>
                    <w:numId w:val="78"/>
                  </w:numPr>
                  <w:spacing w:line="276" w:lineRule="auto"/>
                  <w:ind w:left="484" w:hanging="432"/>
                </w:pPr>
              </w:pPrChange>
            </w:pPr>
          </w:p>
        </w:tc>
        <w:tc>
          <w:tcPr>
            <w:tcW w:w="1984" w:type="dxa"/>
            <w:tcPrChange w:id="4838" w:author="Ирина В.. Дмитриева" w:date="2024-01-10T09:37:00Z">
              <w:tcPr>
                <w:tcW w:w="1701" w:type="dxa"/>
              </w:tcPr>
            </w:tcPrChange>
          </w:tcPr>
          <w:p w14:paraId="65950707" w14:textId="77777777" w:rsidR="00191FAF" w:rsidRPr="00ED0C21" w:rsidRDefault="00191FAF">
            <w:pPr>
              <w:spacing w:line="276" w:lineRule="auto"/>
              <w:ind w:left="57" w:firstLine="0"/>
              <w:rPr>
                <w:sz w:val="20"/>
                <w:szCs w:val="20"/>
              </w:rPr>
              <w:pPrChange w:id="4839" w:author="Андрей П. Цинцадзе" w:date="2023-11-10T15:17:00Z">
                <w:pPr>
                  <w:spacing w:line="276" w:lineRule="auto"/>
                </w:pPr>
              </w:pPrChange>
            </w:pPr>
            <w:r w:rsidRPr="00ED0C21">
              <w:rPr>
                <w:sz w:val="20"/>
                <w:szCs w:val="20"/>
              </w:rPr>
              <w:t>zap</w:t>
            </w:r>
          </w:p>
        </w:tc>
        <w:tc>
          <w:tcPr>
            <w:tcW w:w="1134" w:type="dxa"/>
            <w:tcPrChange w:id="4840" w:author="Ирина В.. Дмитриева" w:date="2024-01-10T09:37:00Z">
              <w:tcPr>
                <w:tcW w:w="1134" w:type="dxa"/>
                <w:gridSpan w:val="2"/>
              </w:tcPr>
            </w:tcPrChange>
          </w:tcPr>
          <w:p w14:paraId="213B7581" w14:textId="77777777" w:rsidR="00191FAF" w:rsidRPr="00ED0C21" w:rsidRDefault="00191FAF">
            <w:pPr>
              <w:spacing w:line="276" w:lineRule="auto"/>
              <w:ind w:left="57" w:firstLine="0"/>
              <w:jc w:val="center"/>
              <w:rPr>
                <w:sz w:val="20"/>
                <w:szCs w:val="20"/>
              </w:rPr>
              <w:pPrChange w:id="4841" w:author="Андрей П. Цинцадзе" w:date="2023-11-10T15:17:00Z">
                <w:pPr>
                  <w:spacing w:line="276" w:lineRule="auto"/>
                  <w:jc w:val="center"/>
                </w:pPr>
              </w:pPrChange>
            </w:pPr>
            <w:r w:rsidRPr="00ED0C21">
              <w:rPr>
                <w:sz w:val="20"/>
                <w:szCs w:val="20"/>
              </w:rPr>
              <w:t>packet</w:t>
            </w:r>
          </w:p>
        </w:tc>
        <w:tc>
          <w:tcPr>
            <w:tcW w:w="2381" w:type="dxa"/>
            <w:tcPrChange w:id="4842" w:author="Ирина В.. Дмитриева" w:date="2024-01-10T09:37:00Z">
              <w:tcPr>
                <w:tcW w:w="2523" w:type="dxa"/>
                <w:gridSpan w:val="2"/>
              </w:tcPr>
            </w:tcPrChange>
          </w:tcPr>
          <w:p w14:paraId="0117A72A" w14:textId="77777777" w:rsidR="00191FAF" w:rsidRPr="00ED0C21" w:rsidRDefault="00191FAF">
            <w:pPr>
              <w:spacing w:line="276" w:lineRule="auto"/>
              <w:ind w:left="57" w:firstLine="0"/>
              <w:rPr>
                <w:sz w:val="20"/>
                <w:szCs w:val="20"/>
              </w:rPr>
              <w:pPrChange w:id="4843" w:author="Андрей П. Цинцадзе" w:date="2023-11-10T15:17:00Z">
                <w:pPr>
                  <w:spacing w:line="276" w:lineRule="auto"/>
                </w:pPr>
              </w:pPrChange>
            </w:pPr>
          </w:p>
        </w:tc>
        <w:tc>
          <w:tcPr>
            <w:tcW w:w="992" w:type="dxa"/>
            <w:tcPrChange w:id="4844" w:author="Ирина В.. Дмитриева" w:date="2024-01-10T09:37:00Z">
              <w:tcPr>
                <w:tcW w:w="992" w:type="dxa"/>
                <w:gridSpan w:val="2"/>
              </w:tcPr>
            </w:tcPrChange>
          </w:tcPr>
          <w:p w14:paraId="0374ACCF" w14:textId="77777777" w:rsidR="00191FAF" w:rsidRPr="00ED0C21" w:rsidRDefault="00191FAF">
            <w:pPr>
              <w:spacing w:line="276" w:lineRule="auto"/>
              <w:ind w:left="57" w:firstLine="0"/>
              <w:jc w:val="center"/>
              <w:rPr>
                <w:sz w:val="20"/>
                <w:szCs w:val="20"/>
              </w:rPr>
              <w:pPrChange w:id="4845" w:author="Андрей П. Цинцадзе" w:date="2023-11-10T15:17:00Z">
                <w:pPr>
                  <w:spacing w:line="276" w:lineRule="auto"/>
                  <w:jc w:val="center"/>
                </w:pPr>
              </w:pPrChange>
            </w:pPr>
          </w:p>
        </w:tc>
        <w:tc>
          <w:tcPr>
            <w:tcW w:w="3005" w:type="dxa"/>
            <w:tcPrChange w:id="4846" w:author="Ирина В.. Дмитриева" w:date="2024-01-10T09:37:00Z">
              <w:tcPr>
                <w:tcW w:w="3005" w:type="dxa"/>
                <w:gridSpan w:val="2"/>
              </w:tcPr>
            </w:tcPrChange>
          </w:tcPr>
          <w:p w14:paraId="2E163DAB" w14:textId="77777777" w:rsidR="00191FAF" w:rsidRPr="00ED0C21" w:rsidRDefault="00191FAF">
            <w:pPr>
              <w:spacing w:line="276" w:lineRule="auto"/>
              <w:ind w:left="57" w:firstLine="0"/>
              <w:rPr>
                <w:sz w:val="20"/>
                <w:szCs w:val="20"/>
              </w:rPr>
              <w:pPrChange w:id="4847" w:author="Андрей П. Цинцадзе" w:date="2023-11-10T15:17:00Z">
                <w:pPr>
                  <w:spacing w:line="276" w:lineRule="auto"/>
                </w:pPr>
              </w:pPrChange>
            </w:pPr>
            <w:r w:rsidRPr="00ED0C21">
              <w:rPr>
                <w:sz w:val="20"/>
                <w:szCs w:val="20"/>
              </w:rPr>
              <w:t>Запись</w:t>
            </w:r>
          </w:p>
        </w:tc>
      </w:tr>
      <w:tr w:rsidR="00191FAF" w:rsidRPr="00ED0C21" w14:paraId="5FF57A37" w14:textId="77777777" w:rsidTr="00145027">
        <w:trPr>
          <w:trHeight w:val="337"/>
          <w:trPrChange w:id="4848" w:author="Ирина В.. Дмитриева" w:date="2024-01-10T09:37:00Z">
            <w:trPr>
              <w:gridAfter w:val="0"/>
              <w:trHeight w:val="337"/>
            </w:trPr>
          </w:trPrChange>
        </w:trPr>
        <w:tc>
          <w:tcPr>
            <w:tcW w:w="738" w:type="dxa"/>
            <w:tcPrChange w:id="4849" w:author="Ирина В.. Дмитриева" w:date="2024-01-10T09:37:00Z">
              <w:tcPr>
                <w:tcW w:w="738" w:type="dxa"/>
              </w:tcPr>
            </w:tcPrChange>
          </w:tcPr>
          <w:p w14:paraId="4AF552BA" w14:textId="77777777" w:rsidR="00191FAF" w:rsidRPr="00ED0C21" w:rsidRDefault="00191FAF">
            <w:pPr>
              <w:numPr>
                <w:ilvl w:val="2"/>
                <w:numId w:val="78"/>
              </w:numPr>
              <w:spacing w:line="276" w:lineRule="auto"/>
              <w:ind w:left="57" w:firstLine="0"/>
              <w:rPr>
                <w:sz w:val="20"/>
                <w:szCs w:val="20"/>
              </w:rPr>
              <w:pPrChange w:id="4850" w:author="Андрей П. Цинцадзе" w:date="2023-11-10T15:17:00Z">
                <w:pPr>
                  <w:numPr>
                    <w:ilvl w:val="2"/>
                    <w:numId w:val="78"/>
                  </w:numPr>
                  <w:spacing w:line="276" w:lineRule="auto"/>
                  <w:ind w:left="626" w:hanging="504"/>
                </w:pPr>
              </w:pPrChange>
            </w:pPr>
          </w:p>
        </w:tc>
        <w:tc>
          <w:tcPr>
            <w:tcW w:w="1984" w:type="dxa"/>
            <w:tcPrChange w:id="4851" w:author="Ирина В.. Дмитриева" w:date="2024-01-10T09:37:00Z">
              <w:tcPr>
                <w:tcW w:w="1701" w:type="dxa"/>
              </w:tcPr>
            </w:tcPrChange>
          </w:tcPr>
          <w:p w14:paraId="407390EF" w14:textId="77777777" w:rsidR="00191FAF" w:rsidRPr="00ED0C21" w:rsidRDefault="00191FAF">
            <w:pPr>
              <w:spacing w:line="276" w:lineRule="auto"/>
              <w:ind w:left="57" w:firstLine="0"/>
              <w:rPr>
                <w:sz w:val="20"/>
                <w:szCs w:val="20"/>
              </w:rPr>
              <w:pPrChange w:id="4852" w:author="Андрей П. Цинцадзе" w:date="2023-11-10T15:17:00Z">
                <w:pPr>
                  <w:spacing w:line="276" w:lineRule="auto"/>
                </w:pPr>
              </w:pPrChange>
            </w:pPr>
            <w:r w:rsidRPr="00ED0C21">
              <w:rPr>
                <w:sz w:val="20"/>
                <w:szCs w:val="20"/>
              </w:rPr>
              <w:t>RSLT</w:t>
            </w:r>
          </w:p>
        </w:tc>
        <w:tc>
          <w:tcPr>
            <w:tcW w:w="1134" w:type="dxa"/>
            <w:tcPrChange w:id="4853" w:author="Ирина В.. Дмитриева" w:date="2024-01-10T09:37:00Z">
              <w:tcPr>
                <w:tcW w:w="1134" w:type="dxa"/>
                <w:gridSpan w:val="2"/>
              </w:tcPr>
            </w:tcPrChange>
          </w:tcPr>
          <w:p w14:paraId="2C8BFD70" w14:textId="77777777" w:rsidR="00191FAF" w:rsidRPr="00ED0C21" w:rsidRDefault="00191FAF">
            <w:pPr>
              <w:spacing w:line="276" w:lineRule="auto"/>
              <w:ind w:left="57" w:firstLine="0"/>
              <w:jc w:val="center"/>
              <w:rPr>
                <w:sz w:val="20"/>
                <w:szCs w:val="20"/>
              </w:rPr>
              <w:pPrChange w:id="4854" w:author="Андрей П. Цинцадзе" w:date="2023-11-10T15:17:00Z">
                <w:pPr>
                  <w:spacing w:line="276" w:lineRule="auto"/>
                  <w:jc w:val="center"/>
                </w:pPr>
              </w:pPrChange>
            </w:pPr>
            <w:r w:rsidRPr="00ED0C21">
              <w:rPr>
                <w:sz w:val="20"/>
                <w:szCs w:val="20"/>
              </w:rPr>
              <w:t>zap</w:t>
            </w:r>
          </w:p>
        </w:tc>
        <w:tc>
          <w:tcPr>
            <w:tcW w:w="2381" w:type="dxa"/>
            <w:tcPrChange w:id="4855" w:author="Ирина В.. Дмитриева" w:date="2024-01-10T09:37:00Z">
              <w:tcPr>
                <w:tcW w:w="2523" w:type="dxa"/>
                <w:gridSpan w:val="2"/>
              </w:tcPr>
            </w:tcPrChange>
          </w:tcPr>
          <w:p w14:paraId="118678A6" w14:textId="77777777" w:rsidR="00191FAF" w:rsidRPr="00ED0C21" w:rsidRDefault="00191FAF">
            <w:pPr>
              <w:spacing w:line="276" w:lineRule="auto"/>
              <w:ind w:left="57" w:firstLine="0"/>
              <w:rPr>
                <w:sz w:val="20"/>
                <w:szCs w:val="20"/>
              </w:rPr>
              <w:pPrChange w:id="4856" w:author="Андрей П. Цинцадзе" w:date="2023-11-10T15:17:00Z">
                <w:pPr>
                  <w:spacing w:line="276" w:lineRule="auto"/>
                </w:pPr>
              </w:pPrChange>
            </w:pPr>
            <w:r w:rsidRPr="00ED0C21">
              <w:rPr>
                <w:sz w:val="20"/>
                <w:szCs w:val="20"/>
              </w:rPr>
              <w:t>Результат обращения/ госпитализации</w:t>
            </w:r>
          </w:p>
        </w:tc>
        <w:tc>
          <w:tcPr>
            <w:tcW w:w="992" w:type="dxa"/>
            <w:tcPrChange w:id="4857" w:author="Ирина В.. Дмитриева" w:date="2024-01-10T09:37:00Z">
              <w:tcPr>
                <w:tcW w:w="992" w:type="dxa"/>
                <w:gridSpan w:val="2"/>
              </w:tcPr>
            </w:tcPrChange>
          </w:tcPr>
          <w:p w14:paraId="6ECF2C4D" w14:textId="77777777" w:rsidR="00191FAF" w:rsidRPr="00ED0C21" w:rsidRDefault="00191FAF">
            <w:pPr>
              <w:spacing w:line="276" w:lineRule="auto"/>
              <w:ind w:left="57" w:firstLine="0"/>
              <w:jc w:val="center"/>
              <w:rPr>
                <w:sz w:val="20"/>
                <w:szCs w:val="20"/>
              </w:rPr>
              <w:pPrChange w:id="4858" w:author="Андрей П. Цинцадзе" w:date="2023-11-10T15:17:00Z">
                <w:pPr>
                  <w:spacing w:line="276" w:lineRule="auto"/>
                  <w:jc w:val="center"/>
                </w:pPr>
              </w:pPrChange>
            </w:pPr>
            <w:r w:rsidRPr="00ED0C21">
              <w:rPr>
                <w:sz w:val="20"/>
                <w:szCs w:val="20"/>
              </w:rPr>
              <w:t>N(3)</w:t>
            </w:r>
          </w:p>
        </w:tc>
        <w:tc>
          <w:tcPr>
            <w:tcW w:w="3005" w:type="dxa"/>
            <w:tcPrChange w:id="4859" w:author="Ирина В.. Дмитриева" w:date="2024-01-10T09:37:00Z">
              <w:tcPr>
                <w:tcW w:w="3005" w:type="dxa"/>
                <w:gridSpan w:val="2"/>
              </w:tcPr>
            </w:tcPrChange>
          </w:tcPr>
          <w:p w14:paraId="1CE3886D" w14:textId="77777777" w:rsidR="00191FAF" w:rsidRPr="00ED0C21" w:rsidRDefault="00191FAF">
            <w:pPr>
              <w:spacing w:line="276" w:lineRule="auto"/>
              <w:ind w:left="57" w:firstLine="0"/>
              <w:rPr>
                <w:sz w:val="20"/>
                <w:szCs w:val="20"/>
              </w:rPr>
              <w:pPrChange w:id="4860" w:author="Андрей П. Цинцадзе" w:date="2023-11-10T15:17:00Z">
                <w:pPr>
                  <w:spacing w:line="276" w:lineRule="auto"/>
                </w:pPr>
              </w:pPrChange>
            </w:pPr>
            <w:r w:rsidRPr="00ED0C21">
              <w:rPr>
                <w:sz w:val="20"/>
                <w:szCs w:val="20"/>
              </w:rPr>
              <w:t>Классификатор результатов обращения за медицинской помощью в V009.</w:t>
            </w:r>
          </w:p>
        </w:tc>
      </w:tr>
      <w:tr w:rsidR="00191FAF" w:rsidRPr="00ED0C21" w14:paraId="50EFB995" w14:textId="77777777" w:rsidTr="00145027">
        <w:trPr>
          <w:trHeight w:val="337"/>
          <w:trPrChange w:id="4861" w:author="Ирина В.. Дмитриева" w:date="2024-01-10T09:37:00Z">
            <w:trPr>
              <w:gridAfter w:val="0"/>
              <w:trHeight w:val="337"/>
            </w:trPr>
          </w:trPrChange>
        </w:trPr>
        <w:tc>
          <w:tcPr>
            <w:tcW w:w="738" w:type="dxa"/>
            <w:tcPrChange w:id="4862" w:author="Ирина В.. Дмитриева" w:date="2024-01-10T09:37:00Z">
              <w:tcPr>
                <w:tcW w:w="738" w:type="dxa"/>
              </w:tcPr>
            </w:tcPrChange>
          </w:tcPr>
          <w:p w14:paraId="675E67CB" w14:textId="77777777" w:rsidR="00191FAF" w:rsidRPr="00ED0C21" w:rsidRDefault="00191FAF">
            <w:pPr>
              <w:numPr>
                <w:ilvl w:val="2"/>
                <w:numId w:val="78"/>
              </w:numPr>
              <w:spacing w:line="276" w:lineRule="auto"/>
              <w:ind w:left="57" w:firstLine="0"/>
              <w:rPr>
                <w:sz w:val="20"/>
                <w:szCs w:val="20"/>
              </w:rPr>
              <w:pPrChange w:id="4863" w:author="Андрей П. Цинцадзе" w:date="2023-11-10T15:17:00Z">
                <w:pPr>
                  <w:numPr>
                    <w:ilvl w:val="2"/>
                    <w:numId w:val="78"/>
                  </w:numPr>
                  <w:spacing w:line="276" w:lineRule="auto"/>
                  <w:ind w:left="626" w:hanging="504"/>
                </w:pPr>
              </w:pPrChange>
            </w:pPr>
          </w:p>
        </w:tc>
        <w:tc>
          <w:tcPr>
            <w:tcW w:w="1984" w:type="dxa"/>
            <w:tcPrChange w:id="4864" w:author="Ирина В.. Дмитриева" w:date="2024-01-10T09:37:00Z">
              <w:tcPr>
                <w:tcW w:w="1701" w:type="dxa"/>
              </w:tcPr>
            </w:tcPrChange>
          </w:tcPr>
          <w:p w14:paraId="2BC0D274" w14:textId="77777777" w:rsidR="00191FAF" w:rsidRPr="00ED0C21" w:rsidRDefault="00191FAF">
            <w:pPr>
              <w:spacing w:line="276" w:lineRule="auto"/>
              <w:ind w:left="57" w:firstLine="0"/>
              <w:rPr>
                <w:sz w:val="20"/>
                <w:szCs w:val="20"/>
              </w:rPr>
              <w:pPrChange w:id="4865" w:author="Андрей П. Цинцадзе" w:date="2023-11-10T15:17:00Z">
                <w:pPr>
                  <w:spacing w:line="276" w:lineRule="auto"/>
                </w:pPr>
              </w:pPrChange>
            </w:pPr>
            <w:r w:rsidRPr="00ED0C21">
              <w:rPr>
                <w:sz w:val="20"/>
                <w:szCs w:val="20"/>
              </w:rPr>
              <w:t>K</w:t>
            </w:r>
          </w:p>
        </w:tc>
        <w:tc>
          <w:tcPr>
            <w:tcW w:w="1134" w:type="dxa"/>
            <w:tcPrChange w:id="4866" w:author="Ирина В.. Дмитриева" w:date="2024-01-10T09:37:00Z">
              <w:tcPr>
                <w:tcW w:w="1134" w:type="dxa"/>
                <w:gridSpan w:val="2"/>
              </w:tcPr>
            </w:tcPrChange>
          </w:tcPr>
          <w:p w14:paraId="1F5681B6" w14:textId="77777777" w:rsidR="00191FAF" w:rsidRPr="00ED0C21" w:rsidRDefault="00191FAF">
            <w:pPr>
              <w:spacing w:line="276" w:lineRule="auto"/>
              <w:ind w:left="57" w:firstLine="0"/>
              <w:jc w:val="center"/>
              <w:rPr>
                <w:sz w:val="20"/>
                <w:szCs w:val="20"/>
              </w:rPr>
              <w:pPrChange w:id="4867" w:author="Андрей П. Цинцадзе" w:date="2023-11-10T15:17:00Z">
                <w:pPr>
                  <w:spacing w:line="276" w:lineRule="auto"/>
                  <w:jc w:val="center"/>
                </w:pPr>
              </w:pPrChange>
            </w:pPr>
            <w:r w:rsidRPr="00ED0C21">
              <w:rPr>
                <w:sz w:val="20"/>
                <w:szCs w:val="20"/>
              </w:rPr>
              <w:t>zap</w:t>
            </w:r>
          </w:p>
        </w:tc>
        <w:tc>
          <w:tcPr>
            <w:tcW w:w="2381" w:type="dxa"/>
            <w:tcPrChange w:id="4868" w:author="Ирина В.. Дмитриева" w:date="2024-01-10T09:37:00Z">
              <w:tcPr>
                <w:tcW w:w="2523" w:type="dxa"/>
                <w:gridSpan w:val="2"/>
              </w:tcPr>
            </w:tcPrChange>
          </w:tcPr>
          <w:p w14:paraId="54BAE73A" w14:textId="77777777" w:rsidR="00191FAF" w:rsidRPr="00ED0C21" w:rsidRDefault="00191FAF">
            <w:pPr>
              <w:spacing w:line="276" w:lineRule="auto"/>
              <w:ind w:left="57" w:firstLine="0"/>
              <w:rPr>
                <w:sz w:val="20"/>
                <w:szCs w:val="20"/>
              </w:rPr>
              <w:pPrChange w:id="4869" w:author="Андрей П. Цинцадзе" w:date="2023-11-10T15:17:00Z">
                <w:pPr>
                  <w:spacing w:line="276" w:lineRule="auto"/>
                </w:pPr>
              </w:pPrChange>
            </w:pPr>
            <w:r w:rsidRPr="00ED0C21">
              <w:rPr>
                <w:sz w:val="20"/>
                <w:szCs w:val="20"/>
              </w:rPr>
              <w:t>Значение коэффициента прерванного случая</w:t>
            </w:r>
          </w:p>
        </w:tc>
        <w:tc>
          <w:tcPr>
            <w:tcW w:w="992" w:type="dxa"/>
            <w:tcPrChange w:id="4870" w:author="Ирина В.. Дмитриева" w:date="2024-01-10T09:37:00Z">
              <w:tcPr>
                <w:tcW w:w="992" w:type="dxa"/>
                <w:gridSpan w:val="2"/>
              </w:tcPr>
            </w:tcPrChange>
          </w:tcPr>
          <w:p w14:paraId="21457A2F" w14:textId="77777777" w:rsidR="00191FAF" w:rsidRPr="00ED0C21" w:rsidRDefault="00191FAF">
            <w:pPr>
              <w:spacing w:line="276" w:lineRule="auto"/>
              <w:ind w:left="57" w:firstLine="0"/>
              <w:jc w:val="center"/>
              <w:rPr>
                <w:sz w:val="20"/>
                <w:szCs w:val="20"/>
              </w:rPr>
              <w:pPrChange w:id="4871" w:author="Андрей П. Цинцадзе" w:date="2023-11-10T15:17:00Z">
                <w:pPr>
                  <w:spacing w:line="276" w:lineRule="auto"/>
                  <w:jc w:val="center"/>
                </w:pPr>
              </w:pPrChange>
            </w:pPr>
            <w:r w:rsidRPr="00ED0C21">
              <w:rPr>
                <w:sz w:val="20"/>
                <w:szCs w:val="20"/>
              </w:rPr>
              <w:t>N(5.2)</w:t>
            </w:r>
          </w:p>
        </w:tc>
        <w:tc>
          <w:tcPr>
            <w:tcW w:w="3005" w:type="dxa"/>
            <w:tcPrChange w:id="4872" w:author="Ирина В.. Дмитриева" w:date="2024-01-10T09:37:00Z">
              <w:tcPr>
                <w:tcW w:w="3005" w:type="dxa"/>
                <w:gridSpan w:val="2"/>
              </w:tcPr>
            </w:tcPrChange>
          </w:tcPr>
          <w:p w14:paraId="016D15F3" w14:textId="77777777" w:rsidR="00191FAF" w:rsidRPr="00ED0C21" w:rsidRDefault="00191FAF">
            <w:pPr>
              <w:spacing w:line="276" w:lineRule="auto"/>
              <w:ind w:left="57" w:firstLine="0"/>
              <w:rPr>
                <w:sz w:val="20"/>
                <w:szCs w:val="20"/>
              </w:rPr>
              <w:pPrChange w:id="4873" w:author="Андрей П. Цинцадзе" w:date="2023-11-10T15:17:00Z">
                <w:pPr>
                  <w:spacing w:line="276" w:lineRule="auto"/>
                </w:pPr>
              </w:pPrChange>
            </w:pPr>
          </w:p>
        </w:tc>
      </w:tr>
      <w:tr w:rsidR="00191FAF" w:rsidRPr="00ED0C21" w14:paraId="4CDCC34E" w14:textId="77777777" w:rsidTr="00145027">
        <w:trPr>
          <w:trHeight w:val="337"/>
          <w:trPrChange w:id="4874" w:author="Ирина В.. Дмитриева" w:date="2024-01-10T09:37:00Z">
            <w:trPr>
              <w:gridAfter w:val="0"/>
              <w:trHeight w:val="337"/>
            </w:trPr>
          </w:trPrChange>
        </w:trPr>
        <w:tc>
          <w:tcPr>
            <w:tcW w:w="738" w:type="dxa"/>
            <w:tcPrChange w:id="4875" w:author="Ирина В.. Дмитриева" w:date="2024-01-10T09:37:00Z">
              <w:tcPr>
                <w:tcW w:w="738" w:type="dxa"/>
              </w:tcPr>
            </w:tcPrChange>
          </w:tcPr>
          <w:p w14:paraId="17AF6CB6" w14:textId="77777777" w:rsidR="00191FAF" w:rsidRPr="00ED0C21" w:rsidRDefault="00191FAF">
            <w:pPr>
              <w:numPr>
                <w:ilvl w:val="2"/>
                <w:numId w:val="78"/>
              </w:numPr>
              <w:spacing w:line="276" w:lineRule="auto"/>
              <w:ind w:left="57" w:firstLine="0"/>
              <w:rPr>
                <w:sz w:val="20"/>
                <w:szCs w:val="20"/>
              </w:rPr>
              <w:pPrChange w:id="4876" w:author="Андрей П. Цинцадзе" w:date="2023-11-10T15:17:00Z">
                <w:pPr>
                  <w:numPr>
                    <w:ilvl w:val="2"/>
                    <w:numId w:val="78"/>
                  </w:numPr>
                  <w:spacing w:line="276" w:lineRule="auto"/>
                  <w:ind w:left="626" w:hanging="504"/>
                </w:pPr>
              </w:pPrChange>
            </w:pPr>
          </w:p>
        </w:tc>
        <w:tc>
          <w:tcPr>
            <w:tcW w:w="1984" w:type="dxa"/>
            <w:tcPrChange w:id="4877" w:author="Ирина В.. Дмитриева" w:date="2024-01-10T09:37:00Z">
              <w:tcPr>
                <w:tcW w:w="1701" w:type="dxa"/>
              </w:tcPr>
            </w:tcPrChange>
          </w:tcPr>
          <w:p w14:paraId="3FEA506B" w14:textId="77777777" w:rsidR="00191FAF" w:rsidRPr="00ED0C21" w:rsidRDefault="00191FAF">
            <w:pPr>
              <w:spacing w:line="276" w:lineRule="auto"/>
              <w:ind w:left="57" w:firstLine="0"/>
              <w:rPr>
                <w:sz w:val="20"/>
                <w:szCs w:val="20"/>
              </w:rPr>
              <w:pPrChange w:id="4878" w:author="Андрей П. Цинцадзе" w:date="2023-11-10T15:17:00Z">
                <w:pPr>
                  <w:spacing w:line="276" w:lineRule="auto"/>
                </w:pPr>
              </w:pPrChange>
            </w:pPr>
            <w:r w:rsidRPr="00ED0C21">
              <w:rPr>
                <w:sz w:val="20"/>
                <w:szCs w:val="20"/>
              </w:rPr>
              <w:t>USL_OK</w:t>
            </w:r>
          </w:p>
        </w:tc>
        <w:tc>
          <w:tcPr>
            <w:tcW w:w="1134" w:type="dxa"/>
            <w:tcPrChange w:id="4879" w:author="Ирина В.. Дмитриева" w:date="2024-01-10T09:37:00Z">
              <w:tcPr>
                <w:tcW w:w="1134" w:type="dxa"/>
                <w:gridSpan w:val="2"/>
              </w:tcPr>
            </w:tcPrChange>
          </w:tcPr>
          <w:p w14:paraId="1B1BEB98" w14:textId="77777777" w:rsidR="00191FAF" w:rsidRPr="00ED0C21" w:rsidRDefault="00191FAF">
            <w:pPr>
              <w:spacing w:line="276" w:lineRule="auto"/>
              <w:ind w:left="57" w:firstLine="0"/>
              <w:jc w:val="center"/>
              <w:rPr>
                <w:sz w:val="20"/>
                <w:szCs w:val="20"/>
              </w:rPr>
              <w:pPrChange w:id="4880" w:author="Андрей П. Цинцадзе" w:date="2023-11-10T15:17:00Z">
                <w:pPr>
                  <w:spacing w:line="276" w:lineRule="auto"/>
                  <w:jc w:val="center"/>
                </w:pPr>
              </w:pPrChange>
            </w:pPr>
            <w:r w:rsidRPr="00ED0C21">
              <w:rPr>
                <w:sz w:val="20"/>
                <w:szCs w:val="20"/>
              </w:rPr>
              <w:t>zap</w:t>
            </w:r>
          </w:p>
        </w:tc>
        <w:tc>
          <w:tcPr>
            <w:tcW w:w="2381" w:type="dxa"/>
            <w:tcPrChange w:id="4881" w:author="Ирина В.. Дмитриева" w:date="2024-01-10T09:37:00Z">
              <w:tcPr>
                <w:tcW w:w="2523" w:type="dxa"/>
                <w:gridSpan w:val="2"/>
              </w:tcPr>
            </w:tcPrChange>
          </w:tcPr>
          <w:p w14:paraId="1929EE14" w14:textId="77777777" w:rsidR="00191FAF" w:rsidRPr="00ED0C21" w:rsidRDefault="00191FAF">
            <w:pPr>
              <w:spacing w:line="276" w:lineRule="auto"/>
              <w:ind w:left="57" w:firstLine="0"/>
              <w:rPr>
                <w:sz w:val="20"/>
                <w:szCs w:val="20"/>
              </w:rPr>
              <w:pPrChange w:id="4882" w:author="Андрей П. Цинцадзе" w:date="2023-11-10T15:17:00Z">
                <w:pPr>
                  <w:spacing w:line="276" w:lineRule="auto"/>
                </w:pPr>
              </w:pPrChange>
            </w:pPr>
            <w:r w:rsidRPr="00ED0C21">
              <w:rPr>
                <w:sz w:val="20"/>
                <w:szCs w:val="20"/>
              </w:rPr>
              <w:t>Условия оказания</w:t>
            </w:r>
          </w:p>
        </w:tc>
        <w:tc>
          <w:tcPr>
            <w:tcW w:w="992" w:type="dxa"/>
            <w:tcPrChange w:id="4883" w:author="Ирина В.. Дмитриева" w:date="2024-01-10T09:37:00Z">
              <w:tcPr>
                <w:tcW w:w="992" w:type="dxa"/>
                <w:gridSpan w:val="2"/>
              </w:tcPr>
            </w:tcPrChange>
          </w:tcPr>
          <w:p w14:paraId="789F3028" w14:textId="77777777" w:rsidR="00191FAF" w:rsidRPr="00ED0C21" w:rsidRDefault="00191FAF">
            <w:pPr>
              <w:spacing w:line="276" w:lineRule="auto"/>
              <w:ind w:left="57" w:firstLine="0"/>
              <w:jc w:val="center"/>
              <w:rPr>
                <w:sz w:val="20"/>
                <w:szCs w:val="20"/>
              </w:rPr>
              <w:pPrChange w:id="4884" w:author="Андрей П. Цинцадзе" w:date="2023-11-10T15:17:00Z">
                <w:pPr>
                  <w:spacing w:line="276" w:lineRule="auto"/>
                  <w:jc w:val="center"/>
                </w:pPr>
              </w:pPrChange>
            </w:pPr>
            <w:r w:rsidRPr="00ED0C21">
              <w:rPr>
                <w:sz w:val="20"/>
                <w:szCs w:val="20"/>
              </w:rPr>
              <w:t>N(1)</w:t>
            </w:r>
          </w:p>
        </w:tc>
        <w:tc>
          <w:tcPr>
            <w:tcW w:w="3005" w:type="dxa"/>
            <w:tcPrChange w:id="4885" w:author="Ирина В.. Дмитриева" w:date="2024-01-10T09:37:00Z">
              <w:tcPr>
                <w:tcW w:w="3005" w:type="dxa"/>
                <w:gridSpan w:val="2"/>
              </w:tcPr>
            </w:tcPrChange>
          </w:tcPr>
          <w:p w14:paraId="0E0765E5" w14:textId="77777777" w:rsidR="00191FAF" w:rsidRPr="00ED0C21" w:rsidRDefault="00191FAF">
            <w:pPr>
              <w:spacing w:line="276" w:lineRule="auto"/>
              <w:ind w:left="57" w:firstLine="0"/>
              <w:rPr>
                <w:sz w:val="20"/>
                <w:szCs w:val="20"/>
              </w:rPr>
              <w:pPrChange w:id="4886" w:author="Андрей П. Цинцадзе" w:date="2023-11-10T15:17:00Z">
                <w:pPr>
                  <w:spacing w:line="276" w:lineRule="auto"/>
                </w:pPr>
              </w:pPrChange>
            </w:pPr>
            <w:r w:rsidRPr="00ED0C21">
              <w:rPr>
                <w:sz w:val="20"/>
                <w:szCs w:val="20"/>
              </w:rPr>
              <w:t>Условия оказания МП</w:t>
            </w:r>
          </w:p>
        </w:tc>
      </w:tr>
      <w:tr w:rsidR="00191FAF" w:rsidRPr="00ED0C21" w14:paraId="5FF0B64B" w14:textId="77777777" w:rsidTr="00145027">
        <w:trPr>
          <w:trHeight w:val="337"/>
          <w:trPrChange w:id="4887" w:author="Ирина В.. Дмитриева" w:date="2024-01-10T09:37:00Z">
            <w:trPr>
              <w:gridAfter w:val="0"/>
              <w:trHeight w:val="337"/>
            </w:trPr>
          </w:trPrChange>
        </w:trPr>
        <w:tc>
          <w:tcPr>
            <w:tcW w:w="738" w:type="dxa"/>
            <w:tcPrChange w:id="4888" w:author="Ирина В.. Дмитриева" w:date="2024-01-10T09:37:00Z">
              <w:tcPr>
                <w:tcW w:w="738" w:type="dxa"/>
              </w:tcPr>
            </w:tcPrChange>
          </w:tcPr>
          <w:p w14:paraId="4C3D5B41" w14:textId="77777777" w:rsidR="00191FAF" w:rsidRPr="00ED0C21" w:rsidRDefault="00191FAF">
            <w:pPr>
              <w:numPr>
                <w:ilvl w:val="2"/>
                <w:numId w:val="78"/>
              </w:numPr>
              <w:spacing w:line="276" w:lineRule="auto"/>
              <w:ind w:left="57" w:firstLine="0"/>
              <w:rPr>
                <w:sz w:val="20"/>
                <w:szCs w:val="20"/>
              </w:rPr>
              <w:pPrChange w:id="4889" w:author="Андрей П. Цинцадзе" w:date="2023-11-10T15:17:00Z">
                <w:pPr>
                  <w:numPr>
                    <w:ilvl w:val="2"/>
                    <w:numId w:val="78"/>
                  </w:numPr>
                  <w:spacing w:line="276" w:lineRule="auto"/>
                  <w:ind w:left="626" w:hanging="504"/>
                </w:pPr>
              </w:pPrChange>
            </w:pPr>
          </w:p>
        </w:tc>
        <w:tc>
          <w:tcPr>
            <w:tcW w:w="1984" w:type="dxa"/>
            <w:tcPrChange w:id="4890" w:author="Ирина В.. Дмитриева" w:date="2024-01-10T09:37:00Z">
              <w:tcPr>
                <w:tcW w:w="1701" w:type="dxa"/>
              </w:tcPr>
            </w:tcPrChange>
          </w:tcPr>
          <w:p w14:paraId="68E2B73C" w14:textId="77777777" w:rsidR="00191FAF" w:rsidRPr="00ED0C21" w:rsidRDefault="00191FAF">
            <w:pPr>
              <w:spacing w:line="276" w:lineRule="auto"/>
              <w:ind w:left="57" w:firstLine="0"/>
              <w:rPr>
                <w:sz w:val="20"/>
                <w:szCs w:val="20"/>
              </w:rPr>
              <w:pPrChange w:id="4891" w:author="Андрей П. Цинцадзе" w:date="2023-11-10T15:17:00Z">
                <w:pPr>
                  <w:spacing w:line="276" w:lineRule="auto"/>
                </w:pPr>
              </w:pPrChange>
            </w:pPr>
            <w:r w:rsidRPr="00ED0C21">
              <w:rPr>
                <w:sz w:val="20"/>
                <w:szCs w:val="20"/>
              </w:rPr>
              <w:t>KSG_TYPE</w:t>
            </w:r>
          </w:p>
        </w:tc>
        <w:tc>
          <w:tcPr>
            <w:tcW w:w="1134" w:type="dxa"/>
            <w:tcPrChange w:id="4892" w:author="Ирина В.. Дмитриева" w:date="2024-01-10T09:37:00Z">
              <w:tcPr>
                <w:tcW w:w="1134" w:type="dxa"/>
                <w:gridSpan w:val="2"/>
              </w:tcPr>
            </w:tcPrChange>
          </w:tcPr>
          <w:p w14:paraId="5C9C64D8" w14:textId="77777777" w:rsidR="00191FAF" w:rsidRPr="00ED0C21" w:rsidRDefault="00191FAF">
            <w:pPr>
              <w:spacing w:line="276" w:lineRule="auto"/>
              <w:ind w:left="57" w:firstLine="0"/>
              <w:jc w:val="center"/>
              <w:rPr>
                <w:sz w:val="20"/>
                <w:szCs w:val="20"/>
              </w:rPr>
              <w:pPrChange w:id="4893" w:author="Андрей П. Цинцадзе" w:date="2023-11-10T15:17:00Z">
                <w:pPr>
                  <w:spacing w:line="276" w:lineRule="auto"/>
                  <w:jc w:val="center"/>
                </w:pPr>
              </w:pPrChange>
            </w:pPr>
            <w:r w:rsidRPr="00ED0C21">
              <w:rPr>
                <w:sz w:val="20"/>
                <w:szCs w:val="20"/>
              </w:rPr>
              <w:t>zap</w:t>
            </w:r>
          </w:p>
        </w:tc>
        <w:tc>
          <w:tcPr>
            <w:tcW w:w="2381" w:type="dxa"/>
            <w:tcPrChange w:id="4894" w:author="Ирина В.. Дмитриева" w:date="2024-01-10T09:37:00Z">
              <w:tcPr>
                <w:tcW w:w="2523" w:type="dxa"/>
                <w:gridSpan w:val="2"/>
              </w:tcPr>
            </w:tcPrChange>
          </w:tcPr>
          <w:p w14:paraId="76D58975" w14:textId="77777777" w:rsidR="00191FAF" w:rsidRPr="00ED0C21" w:rsidRDefault="00191FAF">
            <w:pPr>
              <w:spacing w:line="276" w:lineRule="auto"/>
              <w:ind w:left="57" w:firstLine="0"/>
              <w:rPr>
                <w:sz w:val="20"/>
                <w:szCs w:val="20"/>
              </w:rPr>
              <w:pPrChange w:id="4895" w:author="Андрей П. Цинцадзе" w:date="2023-11-10T15:17:00Z">
                <w:pPr>
                  <w:spacing w:line="276" w:lineRule="auto"/>
                </w:pPr>
              </w:pPrChange>
            </w:pPr>
            <w:r w:rsidRPr="00ED0C21">
              <w:rPr>
                <w:sz w:val="20"/>
                <w:szCs w:val="20"/>
              </w:rPr>
              <w:t>Тип КСГ</w:t>
            </w:r>
          </w:p>
        </w:tc>
        <w:tc>
          <w:tcPr>
            <w:tcW w:w="992" w:type="dxa"/>
            <w:tcPrChange w:id="4896" w:author="Ирина В.. Дмитриева" w:date="2024-01-10T09:37:00Z">
              <w:tcPr>
                <w:tcW w:w="992" w:type="dxa"/>
                <w:gridSpan w:val="2"/>
              </w:tcPr>
            </w:tcPrChange>
          </w:tcPr>
          <w:p w14:paraId="79074948" w14:textId="77777777" w:rsidR="00191FAF" w:rsidRPr="00ED0C21" w:rsidRDefault="00191FAF">
            <w:pPr>
              <w:spacing w:line="276" w:lineRule="auto"/>
              <w:ind w:left="57" w:firstLine="0"/>
              <w:jc w:val="center"/>
              <w:rPr>
                <w:sz w:val="20"/>
                <w:szCs w:val="20"/>
              </w:rPr>
              <w:pPrChange w:id="4897" w:author="Андрей П. Цинцадзе" w:date="2023-11-10T15:17:00Z">
                <w:pPr>
                  <w:spacing w:line="276" w:lineRule="auto"/>
                  <w:jc w:val="center"/>
                </w:pPr>
              </w:pPrChange>
            </w:pPr>
            <w:r w:rsidRPr="00ED0C21">
              <w:rPr>
                <w:sz w:val="20"/>
                <w:szCs w:val="20"/>
              </w:rPr>
              <w:t>N(1)</w:t>
            </w:r>
          </w:p>
        </w:tc>
        <w:tc>
          <w:tcPr>
            <w:tcW w:w="3005" w:type="dxa"/>
            <w:tcPrChange w:id="4898" w:author="Ирина В.. Дмитриева" w:date="2024-01-10T09:37:00Z">
              <w:tcPr>
                <w:tcW w:w="3005" w:type="dxa"/>
                <w:gridSpan w:val="2"/>
              </w:tcPr>
            </w:tcPrChange>
          </w:tcPr>
          <w:p w14:paraId="2793520F" w14:textId="77777777" w:rsidR="00191FAF" w:rsidRPr="00ED0C21" w:rsidRDefault="00191FAF">
            <w:pPr>
              <w:spacing w:line="276" w:lineRule="auto"/>
              <w:ind w:left="57" w:firstLine="0"/>
              <w:rPr>
                <w:sz w:val="20"/>
                <w:szCs w:val="20"/>
              </w:rPr>
              <w:pPrChange w:id="4899" w:author="Андрей П. Цинцадзе" w:date="2023-11-10T15:17:00Z">
                <w:pPr>
                  <w:spacing w:line="276" w:lineRule="auto"/>
                </w:pPr>
              </w:pPrChange>
            </w:pPr>
            <w:r w:rsidRPr="00ED0C21">
              <w:rPr>
                <w:sz w:val="20"/>
                <w:szCs w:val="20"/>
              </w:rPr>
              <w:t>При USL_OK = 1 соответствует значению справочника PRICE_S поля KSG_TYPE где KSG_CODE = КСГ анализируемого случая</w:t>
            </w:r>
          </w:p>
          <w:p w14:paraId="59BFC983" w14:textId="77777777" w:rsidR="00191FAF" w:rsidRPr="00ED0C21" w:rsidRDefault="00191FAF">
            <w:pPr>
              <w:spacing w:line="276" w:lineRule="auto"/>
              <w:ind w:left="57" w:firstLine="0"/>
              <w:rPr>
                <w:sz w:val="20"/>
                <w:szCs w:val="20"/>
              </w:rPr>
              <w:pPrChange w:id="4900" w:author="Андрей П. Цинцадзе" w:date="2023-11-10T15:17:00Z">
                <w:pPr>
                  <w:spacing w:line="276" w:lineRule="auto"/>
                </w:pPr>
              </w:pPrChange>
            </w:pPr>
          </w:p>
          <w:p w14:paraId="2DA28C0B" w14:textId="77777777" w:rsidR="00191FAF" w:rsidRPr="00ED0C21" w:rsidRDefault="00191FAF">
            <w:pPr>
              <w:spacing w:line="276" w:lineRule="auto"/>
              <w:ind w:left="57" w:firstLine="0"/>
              <w:rPr>
                <w:sz w:val="20"/>
                <w:szCs w:val="20"/>
              </w:rPr>
              <w:pPrChange w:id="4901" w:author="Андрей П. Цинцадзе" w:date="2023-11-10T15:17:00Z">
                <w:pPr>
                  <w:spacing w:line="276" w:lineRule="auto"/>
                </w:pPr>
              </w:pPrChange>
            </w:pPr>
            <w:r w:rsidRPr="00ED0C21">
              <w:rPr>
                <w:sz w:val="20"/>
                <w:szCs w:val="20"/>
              </w:rPr>
              <w:t>При USL_OK = 2 соответствует значению справочника PRICE_С поля KSG_TYPE где KSG_CODE = КСГ анализируемого случая</w:t>
            </w:r>
          </w:p>
          <w:p w14:paraId="4FE35996" w14:textId="77777777" w:rsidR="00191FAF" w:rsidRPr="00ED0C21" w:rsidRDefault="00191FAF">
            <w:pPr>
              <w:spacing w:line="276" w:lineRule="auto"/>
              <w:ind w:left="57" w:firstLine="0"/>
              <w:rPr>
                <w:sz w:val="20"/>
                <w:szCs w:val="20"/>
              </w:rPr>
              <w:pPrChange w:id="4902" w:author="Андрей П. Цинцадзе" w:date="2023-11-10T15:17:00Z">
                <w:pPr>
                  <w:spacing w:line="276" w:lineRule="auto"/>
                </w:pPr>
              </w:pPrChange>
            </w:pPr>
          </w:p>
        </w:tc>
      </w:tr>
      <w:tr w:rsidR="00191FAF" w:rsidRPr="00ED0C21" w14:paraId="4E9FD7AD" w14:textId="77777777" w:rsidTr="00145027">
        <w:trPr>
          <w:trHeight w:val="337"/>
          <w:trPrChange w:id="4903" w:author="Ирина В.. Дмитриева" w:date="2024-01-10T09:37:00Z">
            <w:trPr>
              <w:gridAfter w:val="0"/>
              <w:trHeight w:val="337"/>
            </w:trPr>
          </w:trPrChange>
        </w:trPr>
        <w:tc>
          <w:tcPr>
            <w:tcW w:w="738" w:type="dxa"/>
            <w:tcPrChange w:id="4904" w:author="Ирина В.. Дмитриева" w:date="2024-01-10T09:37:00Z">
              <w:tcPr>
                <w:tcW w:w="738" w:type="dxa"/>
              </w:tcPr>
            </w:tcPrChange>
          </w:tcPr>
          <w:p w14:paraId="308E3D2E" w14:textId="77777777" w:rsidR="00191FAF" w:rsidRPr="00ED0C21" w:rsidRDefault="00191FAF">
            <w:pPr>
              <w:numPr>
                <w:ilvl w:val="2"/>
                <w:numId w:val="78"/>
              </w:numPr>
              <w:spacing w:line="276" w:lineRule="auto"/>
              <w:ind w:left="57" w:firstLine="0"/>
              <w:rPr>
                <w:sz w:val="20"/>
                <w:szCs w:val="20"/>
              </w:rPr>
              <w:pPrChange w:id="4905" w:author="Андрей П. Цинцадзе" w:date="2023-11-10T15:17:00Z">
                <w:pPr>
                  <w:numPr>
                    <w:ilvl w:val="2"/>
                    <w:numId w:val="78"/>
                  </w:numPr>
                  <w:spacing w:line="276" w:lineRule="auto"/>
                  <w:ind w:left="626" w:hanging="504"/>
                </w:pPr>
              </w:pPrChange>
            </w:pPr>
          </w:p>
        </w:tc>
        <w:tc>
          <w:tcPr>
            <w:tcW w:w="1984" w:type="dxa"/>
            <w:tcPrChange w:id="4906" w:author="Ирина В.. Дмитриева" w:date="2024-01-10T09:37:00Z">
              <w:tcPr>
                <w:tcW w:w="1701" w:type="dxa"/>
              </w:tcPr>
            </w:tcPrChange>
          </w:tcPr>
          <w:p w14:paraId="5BCDD0B2" w14:textId="77777777" w:rsidR="00191FAF" w:rsidRPr="00ED0C21" w:rsidRDefault="00191FAF">
            <w:pPr>
              <w:spacing w:line="276" w:lineRule="auto"/>
              <w:ind w:left="57" w:firstLine="0"/>
              <w:rPr>
                <w:sz w:val="20"/>
                <w:szCs w:val="20"/>
              </w:rPr>
              <w:pPrChange w:id="4907" w:author="Андрей П. Цинцадзе" w:date="2023-11-10T15:17:00Z">
                <w:pPr>
                  <w:spacing w:line="276" w:lineRule="auto"/>
                </w:pPr>
              </w:pPrChange>
            </w:pPr>
            <w:r w:rsidRPr="00ED0C21">
              <w:rPr>
                <w:sz w:val="20"/>
                <w:szCs w:val="20"/>
              </w:rPr>
              <w:t>DURATION</w:t>
            </w:r>
          </w:p>
          <w:p w14:paraId="01CC2558" w14:textId="77777777" w:rsidR="00191FAF" w:rsidRPr="00ED0C21" w:rsidRDefault="00191FAF">
            <w:pPr>
              <w:spacing w:line="276" w:lineRule="auto"/>
              <w:ind w:left="57" w:firstLine="0"/>
              <w:rPr>
                <w:sz w:val="20"/>
                <w:szCs w:val="20"/>
              </w:rPr>
              <w:pPrChange w:id="4908" w:author="Андрей П. Цинцадзе" w:date="2023-11-10T15:17:00Z">
                <w:pPr>
                  <w:spacing w:line="276" w:lineRule="auto"/>
                </w:pPr>
              </w:pPrChange>
            </w:pPr>
          </w:p>
        </w:tc>
        <w:tc>
          <w:tcPr>
            <w:tcW w:w="1134" w:type="dxa"/>
            <w:tcPrChange w:id="4909" w:author="Ирина В.. Дмитриева" w:date="2024-01-10T09:37:00Z">
              <w:tcPr>
                <w:tcW w:w="1134" w:type="dxa"/>
                <w:gridSpan w:val="2"/>
              </w:tcPr>
            </w:tcPrChange>
          </w:tcPr>
          <w:p w14:paraId="0FC14AEF" w14:textId="77777777" w:rsidR="00191FAF" w:rsidRPr="00ED0C21" w:rsidRDefault="00191FAF">
            <w:pPr>
              <w:spacing w:line="276" w:lineRule="auto"/>
              <w:ind w:left="57" w:firstLine="0"/>
              <w:jc w:val="center"/>
              <w:rPr>
                <w:sz w:val="20"/>
                <w:szCs w:val="20"/>
              </w:rPr>
              <w:pPrChange w:id="4910" w:author="Андрей П. Цинцадзе" w:date="2023-11-10T15:17:00Z">
                <w:pPr>
                  <w:spacing w:line="276" w:lineRule="auto"/>
                  <w:jc w:val="center"/>
                </w:pPr>
              </w:pPrChange>
            </w:pPr>
            <w:r w:rsidRPr="00ED0C21">
              <w:rPr>
                <w:sz w:val="20"/>
                <w:szCs w:val="20"/>
              </w:rPr>
              <w:t>zap</w:t>
            </w:r>
          </w:p>
        </w:tc>
        <w:tc>
          <w:tcPr>
            <w:tcW w:w="2381" w:type="dxa"/>
            <w:tcPrChange w:id="4911" w:author="Ирина В.. Дмитриева" w:date="2024-01-10T09:37:00Z">
              <w:tcPr>
                <w:tcW w:w="2523" w:type="dxa"/>
                <w:gridSpan w:val="2"/>
              </w:tcPr>
            </w:tcPrChange>
          </w:tcPr>
          <w:p w14:paraId="05645B84" w14:textId="77777777" w:rsidR="00191FAF" w:rsidRPr="00ED0C21" w:rsidRDefault="00191FAF">
            <w:pPr>
              <w:spacing w:line="276" w:lineRule="auto"/>
              <w:ind w:left="57" w:firstLine="0"/>
              <w:rPr>
                <w:sz w:val="20"/>
                <w:szCs w:val="20"/>
              </w:rPr>
              <w:pPrChange w:id="4912" w:author="Андрей П. Цинцадзе" w:date="2023-11-10T15:17:00Z">
                <w:pPr>
                  <w:spacing w:line="276" w:lineRule="auto"/>
                </w:pPr>
              </w:pPrChange>
            </w:pPr>
            <w:r w:rsidRPr="00ED0C21">
              <w:rPr>
                <w:sz w:val="20"/>
                <w:szCs w:val="20"/>
              </w:rPr>
              <w:t xml:space="preserve">Длительность </w:t>
            </w:r>
          </w:p>
        </w:tc>
        <w:tc>
          <w:tcPr>
            <w:tcW w:w="992" w:type="dxa"/>
            <w:tcPrChange w:id="4913" w:author="Ирина В.. Дмитриева" w:date="2024-01-10T09:37:00Z">
              <w:tcPr>
                <w:tcW w:w="992" w:type="dxa"/>
                <w:gridSpan w:val="2"/>
              </w:tcPr>
            </w:tcPrChange>
          </w:tcPr>
          <w:p w14:paraId="76179344" w14:textId="77777777" w:rsidR="00191FAF" w:rsidRPr="00ED0C21" w:rsidRDefault="00191FAF">
            <w:pPr>
              <w:spacing w:line="276" w:lineRule="auto"/>
              <w:ind w:left="57" w:firstLine="0"/>
              <w:jc w:val="center"/>
              <w:rPr>
                <w:sz w:val="20"/>
                <w:szCs w:val="20"/>
              </w:rPr>
              <w:pPrChange w:id="4914" w:author="Андрей П. Цинцадзе" w:date="2023-11-10T15:17:00Z">
                <w:pPr>
                  <w:spacing w:line="276" w:lineRule="auto"/>
                  <w:jc w:val="center"/>
                </w:pPr>
              </w:pPrChange>
            </w:pPr>
            <w:r w:rsidRPr="00ED0C21">
              <w:rPr>
                <w:sz w:val="20"/>
                <w:szCs w:val="20"/>
              </w:rPr>
              <w:t>N(1)</w:t>
            </w:r>
          </w:p>
        </w:tc>
        <w:tc>
          <w:tcPr>
            <w:tcW w:w="3005" w:type="dxa"/>
            <w:tcPrChange w:id="4915" w:author="Ирина В.. Дмитриева" w:date="2024-01-10T09:37:00Z">
              <w:tcPr>
                <w:tcW w:w="3005" w:type="dxa"/>
                <w:gridSpan w:val="2"/>
              </w:tcPr>
            </w:tcPrChange>
          </w:tcPr>
          <w:p w14:paraId="0179A060" w14:textId="77777777" w:rsidR="00191FAF" w:rsidRPr="00ED0C21" w:rsidRDefault="00191FAF">
            <w:pPr>
              <w:spacing w:line="276" w:lineRule="auto"/>
              <w:ind w:left="57" w:firstLine="0"/>
              <w:rPr>
                <w:sz w:val="20"/>
                <w:szCs w:val="20"/>
              </w:rPr>
              <w:pPrChange w:id="4916" w:author="Андрей П. Цинцадзе" w:date="2023-11-10T15:17:00Z">
                <w:pPr>
                  <w:spacing w:line="276" w:lineRule="auto"/>
                </w:pPr>
              </w:pPrChange>
            </w:pPr>
            <w:r w:rsidRPr="00ED0C21">
              <w:rPr>
                <w:sz w:val="20"/>
                <w:szCs w:val="20"/>
              </w:rPr>
              <w:t>1 – пребывание до 3 дней включительно</w:t>
            </w:r>
          </w:p>
          <w:p w14:paraId="320A4257" w14:textId="3CDCB4DA" w:rsidR="00191FAF" w:rsidRPr="00ED0C21" w:rsidRDefault="00191FAF">
            <w:pPr>
              <w:spacing w:line="276" w:lineRule="auto"/>
              <w:ind w:left="57" w:firstLine="0"/>
              <w:rPr>
                <w:sz w:val="20"/>
                <w:szCs w:val="20"/>
              </w:rPr>
              <w:pPrChange w:id="4917" w:author="Андрей П. Цинцадзе" w:date="2023-11-10T15:17:00Z">
                <w:pPr>
                  <w:spacing w:line="276" w:lineRule="auto"/>
                </w:pPr>
              </w:pPrChange>
            </w:pPr>
            <w:r w:rsidRPr="00ED0C21">
              <w:rPr>
                <w:sz w:val="20"/>
                <w:szCs w:val="20"/>
              </w:rPr>
              <w:t xml:space="preserve">2 – пребывание более 3 дней  </w:t>
            </w:r>
          </w:p>
        </w:tc>
      </w:tr>
      <w:tr w:rsidR="00553231" w:rsidRPr="00ED0C21" w14:paraId="26B24E44" w14:textId="77777777" w:rsidTr="00553231">
        <w:trPr>
          <w:trHeight w:val="337"/>
        </w:trPr>
        <w:tc>
          <w:tcPr>
            <w:tcW w:w="738" w:type="dxa"/>
          </w:tcPr>
          <w:p w14:paraId="59CE5C58" w14:textId="77777777" w:rsidR="00553231" w:rsidRPr="00ED0C21" w:rsidRDefault="00553231" w:rsidP="00553231">
            <w:pPr>
              <w:numPr>
                <w:ilvl w:val="2"/>
                <w:numId w:val="78"/>
              </w:numPr>
              <w:spacing w:line="276" w:lineRule="auto"/>
              <w:ind w:left="57" w:firstLine="0"/>
              <w:rPr>
                <w:sz w:val="20"/>
                <w:szCs w:val="20"/>
              </w:rPr>
            </w:pPr>
          </w:p>
        </w:tc>
        <w:tc>
          <w:tcPr>
            <w:tcW w:w="1984" w:type="dxa"/>
            <w:shd w:val="clear" w:color="auto" w:fill="EAF1DD" w:themeFill="accent3" w:themeFillTint="33"/>
          </w:tcPr>
          <w:p w14:paraId="5CB99055" w14:textId="33C5283A" w:rsidR="00553231" w:rsidRPr="00ED0C21" w:rsidRDefault="00553231" w:rsidP="00553231">
            <w:pPr>
              <w:spacing w:line="276" w:lineRule="auto"/>
              <w:ind w:left="57" w:firstLine="0"/>
              <w:rPr>
                <w:sz w:val="20"/>
                <w:szCs w:val="20"/>
              </w:rPr>
            </w:pPr>
            <w:r w:rsidRPr="009F3D44">
              <w:rPr>
                <w:sz w:val="20"/>
                <w:szCs w:val="20"/>
                <w:lang w:val="en-US"/>
              </w:rPr>
              <w:t>KSG</w:t>
            </w:r>
          </w:p>
        </w:tc>
        <w:tc>
          <w:tcPr>
            <w:tcW w:w="1134" w:type="dxa"/>
            <w:shd w:val="clear" w:color="auto" w:fill="EAF1DD" w:themeFill="accent3" w:themeFillTint="33"/>
          </w:tcPr>
          <w:p w14:paraId="55E2EA17" w14:textId="2DA50BB8" w:rsidR="00553231" w:rsidRPr="00ED0C21" w:rsidRDefault="00553231" w:rsidP="00553231">
            <w:pPr>
              <w:spacing w:line="276" w:lineRule="auto"/>
              <w:ind w:left="57" w:firstLine="0"/>
              <w:jc w:val="center"/>
              <w:rPr>
                <w:sz w:val="20"/>
                <w:szCs w:val="20"/>
              </w:rPr>
            </w:pPr>
            <w:r w:rsidRPr="009F3D44">
              <w:rPr>
                <w:sz w:val="20"/>
                <w:szCs w:val="20"/>
              </w:rPr>
              <w:t>zap</w:t>
            </w:r>
          </w:p>
        </w:tc>
        <w:tc>
          <w:tcPr>
            <w:tcW w:w="2381" w:type="dxa"/>
            <w:shd w:val="clear" w:color="auto" w:fill="EAF1DD" w:themeFill="accent3" w:themeFillTint="33"/>
          </w:tcPr>
          <w:p w14:paraId="7D3B4CB1" w14:textId="2FBF52BC" w:rsidR="00553231" w:rsidRPr="00ED0C21" w:rsidRDefault="00553231" w:rsidP="00553231">
            <w:pPr>
              <w:spacing w:line="276" w:lineRule="auto"/>
              <w:ind w:left="57" w:firstLine="0"/>
              <w:rPr>
                <w:sz w:val="20"/>
                <w:szCs w:val="20"/>
              </w:rPr>
            </w:pPr>
            <w:r w:rsidRPr="009F3D44">
              <w:rPr>
                <w:sz w:val="20"/>
                <w:szCs w:val="20"/>
              </w:rPr>
              <w:t xml:space="preserve">КСГ, длительность лечения которых определена ПГГ </w:t>
            </w:r>
          </w:p>
        </w:tc>
        <w:tc>
          <w:tcPr>
            <w:tcW w:w="992" w:type="dxa"/>
            <w:shd w:val="clear" w:color="auto" w:fill="EAF1DD" w:themeFill="accent3" w:themeFillTint="33"/>
          </w:tcPr>
          <w:p w14:paraId="66FA286C" w14:textId="59D5B54F" w:rsidR="00553231" w:rsidRPr="00ED0C21" w:rsidRDefault="00553231" w:rsidP="00553231">
            <w:pPr>
              <w:spacing w:line="276" w:lineRule="auto"/>
              <w:ind w:left="57" w:firstLine="0"/>
              <w:jc w:val="center"/>
              <w:rPr>
                <w:sz w:val="20"/>
                <w:szCs w:val="20"/>
              </w:rPr>
            </w:pPr>
            <w:r w:rsidRPr="009F3D44">
              <w:rPr>
                <w:sz w:val="20"/>
                <w:szCs w:val="20"/>
              </w:rPr>
              <w:t>T(12)</w:t>
            </w:r>
          </w:p>
        </w:tc>
        <w:tc>
          <w:tcPr>
            <w:tcW w:w="3005" w:type="dxa"/>
            <w:shd w:val="clear" w:color="auto" w:fill="EAF1DD" w:themeFill="accent3" w:themeFillTint="33"/>
          </w:tcPr>
          <w:p w14:paraId="25ED9678" w14:textId="77777777" w:rsidR="00553231" w:rsidRPr="00ED0C21" w:rsidRDefault="00553231" w:rsidP="00553231">
            <w:pPr>
              <w:spacing w:line="276" w:lineRule="auto"/>
              <w:ind w:left="57" w:firstLine="0"/>
              <w:rPr>
                <w:sz w:val="20"/>
                <w:szCs w:val="20"/>
              </w:rPr>
            </w:pPr>
          </w:p>
        </w:tc>
      </w:tr>
      <w:tr w:rsidR="00553231" w:rsidRPr="00ED0C21" w14:paraId="6D42CABA" w14:textId="77777777" w:rsidTr="00553231">
        <w:trPr>
          <w:trHeight w:val="337"/>
        </w:trPr>
        <w:tc>
          <w:tcPr>
            <w:tcW w:w="738" w:type="dxa"/>
          </w:tcPr>
          <w:p w14:paraId="3229D425" w14:textId="77777777" w:rsidR="00553231" w:rsidRPr="00ED0C21" w:rsidRDefault="00553231" w:rsidP="00553231">
            <w:pPr>
              <w:numPr>
                <w:ilvl w:val="2"/>
                <w:numId w:val="78"/>
              </w:numPr>
              <w:spacing w:line="276" w:lineRule="auto"/>
              <w:ind w:left="57" w:firstLine="0"/>
              <w:rPr>
                <w:sz w:val="20"/>
                <w:szCs w:val="20"/>
              </w:rPr>
            </w:pPr>
          </w:p>
        </w:tc>
        <w:tc>
          <w:tcPr>
            <w:tcW w:w="1984" w:type="dxa"/>
            <w:shd w:val="clear" w:color="auto" w:fill="EAF1DD" w:themeFill="accent3" w:themeFillTint="33"/>
          </w:tcPr>
          <w:p w14:paraId="09BC6AB6" w14:textId="76998EAF" w:rsidR="00553231" w:rsidRPr="00ED0C21" w:rsidRDefault="00553231" w:rsidP="00553231">
            <w:pPr>
              <w:spacing w:line="276" w:lineRule="auto"/>
              <w:ind w:left="57" w:firstLine="0"/>
              <w:rPr>
                <w:sz w:val="20"/>
                <w:szCs w:val="20"/>
              </w:rPr>
            </w:pPr>
            <w:r w:rsidRPr="009F3D44">
              <w:rPr>
                <w:sz w:val="20"/>
                <w:szCs w:val="20"/>
                <w:lang w:val="en-US"/>
              </w:rPr>
              <w:t>MIN_KD</w:t>
            </w:r>
          </w:p>
        </w:tc>
        <w:tc>
          <w:tcPr>
            <w:tcW w:w="1134" w:type="dxa"/>
            <w:shd w:val="clear" w:color="auto" w:fill="EAF1DD" w:themeFill="accent3" w:themeFillTint="33"/>
          </w:tcPr>
          <w:p w14:paraId="1C566CC2" w14:textId="7C03BA7E" w:rsidR="00553231" w:rsidRPr="00ED0C21" w:rsidRDefault="00553231" w:rsidP="00553231">
            <w:pPr>
              <w:spacing w:line="276" w:lineRule="auto"/>
              <w:ind w:left="57" w:firstLine="0"/>
              <w:jc w:val="center"/>
              <w:rPr>
                <w:sz w:val="20"/>
                <w:szCs w:val="20"/>
              </w:rPr>
            </w:pPr>
            <w:r w:rsidRPr="009F3D44">
              <w:rPr>
                <w:sz w:val="20"/>
                <w:szCs w:val="20"/>
              </w:rPr>
              <w:t>zap</w:t>
            </w:r>
          </w:p>
        </w:tc>
        <w:tc>
          <w:tcPr>
            <w:tcW w:w="2381" w:type="dxa"/>
            <w:shd w:val="clear" w:color="auto" w:fill="EAF1DD" w:themeFill="accent3" w:themeFillTint="33"/>
          </w:tcPr>
          <w:p w14:paraId="3A97217F" w14:textId="36167BC5" w:rsidR="00553231" w:rsidRPr="00ED0C21" w:rsidRDefault="00553231" w:rsidP="00553231">
            <w:pPr>
              <w:spacing w:line="276" w:lineRule="auto"/>
              <w:ind w:left="57" w:firstLine="0"/>
              <w:rPr>
                <w:sz w:val="20"/>
                <w:szCs w:val="20"/>
              </w:rPr>
            </w:pPr>
            <w:r w:rsidRPr="009F3D44">
              <w:rPr>
                <w:sz w:val="20"/>
                <w:szCs w:val="20"/>
              </w:rPr>
              <w:t xml:space="preserve">Минимальное количество дней </w:t>
            </w:r>
          </w:p>
        </w:tc>
        <w:tc>
          <w:tcPr>
            <w:tcW w:w="992" w:type="dxa"/>
            <w:shd w:val="clear" w:color="auto" w:fill="EAF1DD" w:themeFill="accent3" w:themeFillTint="33"/>
          </w:tcPr>
          <w:p w14:paraId="52ECE8DE" w14:textId="1797021F" w:rsidR="00553231" w:rsidRPr="00ED0C21" w:rsidRDefault="00553231" w:rsidP="00553231">
            <w:pPr>
              <w:spacing w:line="276" w:lineRule="auto"/>
              <w:ind w:left="57" w:firstLine="0"/>
              <w:jc w:val="center"/>
              <w:rPr>
                <w:sz w:val="20"/>
                <w:szCs w:val="20"/>
              </w:rPr>
            </w:pPr>
            <w:r w:rsidRPr="009F3D44">
              <w:rPr>
                <w:sz w:val="20"/>
                <w:szCs w:val="20"/>
              </w:rPr>
              <w:t>N(2)</w:t>
            </w:r>
          </w:p>
        </w:tc>
        <w:tc>
          <w:tcPr>
            <w:tcW w:w="3005" w:type="dxa"/>
            <w:shd w:val="clear" w:color="auto" w:fill="EAF1DD" w:themeFill="accent3" w:themeFillTint="33"/>
          </w:tcPr>
          <w:p w14:paraId="65AE5D6B" w14:textId="173912AA" w:rsidR="00553231" w:rsidRPr="00ED0C21" w:rsidRDefault="00553231" w:rsidP="00553231">
            <w:pPr>
              <w:spacing w:line="276" w:lineRule="auto"/>
              <w:ind w:left="57" w:firstLine="0"/>
              <w:rPr>
                <w:sz w:val="20"/>
                <w:szCs w:val="20"/>
              </w:rPr>
            </w:pPr>
            <w:r w:rsidRPr="009F3D44">
              <w:rPr>
                <w:sz w:val="20"/>
                <w:szCs w:val="20"/>
              </w:rPr>
              <w:t xml:space="preserve">Содержит минимальное количество койко-дней необходимое для полной оплаты случая для КСГ из тега </w:t>
            </w:r>
            <w:r w:rsidRPr="00553231">
              <w:rPr>
                <w:sz w:val="20"/>
                <w:szCs w:val="20"/>
              </w:rPr>
              <w:t>KSG</w:t>
            </w:r>
            <w:r w:rsidRPr="009F3D44">
              <w:rPr>
                <w:sz w:val="20"/>
                <w:szCs w:val="20"/>
              </w:rPr>
              <w:t>.</w:t>
            </w:r>
          </w:p>
        </w:tc>
      </w:tr>
      <w:tr w:rsidR="00553231" w:rsidRPr="00ED0C21" w14:paraId="1EE22E51" w14:textId="77777777" w:rsidTr="00553231">
        <w:trPr>
          <w:trHeight w:val="337"/>
        </w:trPr>
        <w:tc>
          <w:tcPr>
            <w:tcW w:w="738" w:type="dxa"/>
          </w:tcPr>
          <w:p w14:paraId="0EE13A24" w14:textId="77777777" w:rsidR="00553231" w:rsidRPr="00ED0C21" w:rsidRDefault="00553231" w:rsidP="00553231">
            <w:pPr>
              <w:numPr>
                <w:ilvl w:val="2"/>
                <w:numId w:val="78"/>
              </w:numPr>
              <w:spacing w:line="276" w:lineRule="auto"/>
              <w:ind w:left="57" w:firstLine="0"/>
              <w:rPr>
                <w:sz w:val="20"/>
                <w:szCs w:val="20"/>
              </w:rPr>
            </w:pPr>
          </w:p>
        </w:tc>
        <w:tc>
          <w:tcPr>
            <w:tcW w:w="1984" w:type="dxa"/>
            <w:shd w:val="clear" w:color="auto" w:fill="EAF1DD" w:themeFill="accent3" w:themeFillTint="33"/>
          </w:tcPr>
          <w:p w14:paraId="71801F50" w14:textId="038DCE77" w:rsidR="00553231" w:rsidRPr="00ED0C21" w:rsidRDefault="00553231" w:rsidP="00553231">
            <w:pPr>
              <w:spacing w:line="276" w:lineRule="auto"/>
              <w:ind w:left="57" w:firstLine="0"/>
              <w:rPr>
                <w:sz w:val="20"/>
                <w:szCs w:val="20"/>
              </w:rPr>
            </w:pPr>
            <w:r>
              <w:rPr>
                <w:sz w:val="20"/>
                <w:szCs w:val="20"/>
                <w:lang w:val="en-US"/>
              </w:rPr>
              <w:t>PR_LT</w:t>
            </w:r>
          </w:p>
        </w:tc>
        <w:tc>
          <w:tcPr>
            <w:tcW w:w="1134" w:type="dxa"/>
            <w:shd w:val="clear" w:color="auto" w:fill="EAF1DD" w:themeFill="accent3" w:themeFillTint="33"/>
          </w:tcPr>
          <w:p w14:paraId="5B3E2EA8" w14:textId="72366260" w:rsidR="00553231" w:rsidRPr="00ED0C21" w:rsidRDefault="00553231" w:rsidP="00553231">
            <w:pPr>
              <w:spacing w:line="276" w:lineRule="auto"/>
              <w:ind w:left="57" w:firstLine="0"/>
              <w:jc w:val="center"/>
              <w:rPr>
                <w:sz w:val="20"/>
                <w:szCs w:val="20"/>
              </w:rPr>
            </w:pPr>
            <w:r w:rsidRPr="009F3D44">
              <w:rPr>
                <w:sz w:val="20"/>
                <w:szCs w:val="20"/>
              </w:rPr>
              <w:t>zap</w:t>
            </w:r>
          </w:p>
        </w:tc>
        <w:tc>
          <w:tcPr>
            <w:tcW w:w="2381" w:type="dxa"/>
            <w:shd w:val="clear" w:color="auto" w:fill="EAF1DD" w:themeFill="accent3" w:themeFillTint="33"/>
          </w:tcPr>
          <w:p w14:paraId="7B90C0C3" w14:textId="2B68F117" w:rsidR="00553231" w:rsidRPr="00ED0C21" w:rsidRDefault="00553231" w:rsidP="00553231">
            <w:pPr>
              <w:spacing w:line="276" w:lineRule="auto"/>
              <w:ind w:left="57" w:firstLine="0"/>
              <w:rPr>
                <w:sz w:val="20"/>
                <w:szCs w:val="20"/>
              </w:rPr>
            </w:pPr>
            <w:r>
              <w:rPr>
                <w:sz w:val="20"/>
                <w:szCs w:val="20"/>
              </w:rPr>
              <w:t>Признак случая с  лекарственной терапией</w:t>
            </w:r>
          </w:p>
        </w:tc>
        <w:tc>
          <w:tcPr>
            <w:tcW w:w="992" w:type="dxa"/>
            <w:shd w:val="clear" w:color="auto" w:fill="EAF1DD" w:themeFill="accent3" w:themeFillTint="33"/>
          </w:tcPr>
          <w:p w14:paraId="7B4001F5" w14:textId="73F5CEB4" w:rsidR="00553231" w:rsidRPr="00ED0C21" w:rsidRDefault="00553231" w:rsidP="00553231">
            <w:pPr>
              <w:spacing w:line="276" w:lineRule="auto"/>
              <w:ind w:left="57" w:firstLine="0"/>
              <w:jc w:val="center"/>
              <w:rPr>
                <w:sz w:val="20"/>
                <w:szCs w:val="20"/>
              </w:rPr>
            </w:pPr>
            <w:r>
              <w:rPr>
                <w:sz w:val="20"/>
                <w:szCs w:val="20"/>
                <w:lang w:val="en-US"/>
              </w:rPr>
              <w:t>N(1)</w:t>
            </w:r>
          </w:p>
        </w:tc>
        <w:tc>
          <w:tcPr>
            <w:tcW w:w="3005" w:type="dxa"/>
            <w:shd w:val="clear" w:color="auto" w:fill="EAF1DD" w:themeFill="accent3" w:themeFillTint="33"/>
          </w:tcPr>
          <w:p w14:paraId="3807B6F1" w14:textId="77777777" w:rsidR="00553231" w:rsidRDefault="00553231" w:rsidP="00553231">
            <w:pPr>
              <w:spacing w:line="276" w:lineRule="auto"/>
              <w:ind w:left="57" w:firstLine="0"/>
              <w:rPr>
                <w:sz w:val="20"/>
                <w:szCs w:val="20"/>
              </w:rPr>
            </w:pPr>
            <w:r>
              <w:rPr>
                <w:sz w:val="20"/>
                <w:szCs w:val="20"/>
              </w:rPr>
              <w:t xml:space="preserve">Признак использования коэффициента для случаев с лекарственной терапией </w:t>
            </w:r>
            <w:r w:rsidRPr="00553231">
              <w:rPr>
                <w:sz w:val="20"/>
                <w:szCs w:val="20"/>
              </w:rPr>
              <w:t>(КСГ с типом исключения 4 в справочнике KSG_EX)</w:t>
            </w:r>
            <w:r>
              <w:rPr>
                <w:sz w:val="20"/>
                <w:szCs w:val="20"/>
              </w:rPr>
              <w:t>. Принимает значения:</w:t>
            </w:r>
          </w:p>
          <w:p w14:paraId="1B021697" w14:textId="77777777" w:rsidR="00553231" w:rsidRPr="00553231" w:rsidRDefault="00553231" w:rsidP="00553231">
            <w:pPr>
              <w:ind w:left="57" w:firstLine="0"/>
              <w:rPr>
                <w:sz w:val="20"/>
                <w:szCs w:val="20"/>
              </w:rPr>
            </w:pPr>
            <w:r w:rsidRPr="00553231">
              <w:rPr>
                <w:sz w:val="20"/>
                <w:szCs w:val="20"/>
              </w:rPr>
              <w:t>0 - не используется для случаев с ЛТ,</w:t>
            </w:r>
          </w:p>
          <w:p w14:paraId="6197FD6D" w14:textId="3A296CEE" w:rsidR="00553231" w:rsidRPr="00ED0C21" w:rsidRDefault="00553231" w:rsidP="00553231">
            <w:pPr>
              <w:spacing w:line="276" w:lineRule="auto"/>
              <w:ind w:left="57" w:firstLine="0"/>
              <w:rPr>
                <w:sz w:val="20"/>
                <w:szCs w:val="20"/>
              </w:rPr>
            </w:pPr>
            <w:r w:rsidRPr="00553231">
              <w:rPr>
                <w:sz w:val="20"/>
                <w:szCs w:val="20"/>
              </w:rPr>
              <w:t>1 - используется для случаев с ЛТ.</w:t>
            </w:r>
          </w:p>
        </w:tc>
      </w:tr>
      <w:tr w:rsidR="00553231" w:rsidRPr="00ED0C21" w14:paraId="7AD0DBD6" w14:textId="77777777" w:rsidTr="00145027">
        <w:trPr>
          <w:trHeight w:val="337"/>
          <w:trPrChange w:id="4918" w:author="Ирина В.. Дмитриева" w:date="2024-01-10T09:37:00Z">
            <w:trPr>
              <w:gridAfter w:val="0"/>
              <w:trHeight w:val="337"/>
            </w:trPr>
          </w:trPrChange>
        </w:trPr>
        <w:tc>
          <w:tcPr>
            <w:tcW w:w="738" w:type="dxa"/>
            <w:tcPrChange w:id="4919" w:author="Ирина В.. Дмитриева" w:date="2024-01-10T09:37:00Z">
              <w:tcPr>
                <w:tcW w:w="738" w:type="dxa"/>
              </w:tcPr>
            </w:tcPrChange>
          </w:tcPr>
          <w:p w14:paraId="6521E58B" w14:textId="77777777" w:rsidR="00553231" w:rsidRPr="00ED0C21" w:rsidRDefault="00553231">
            <w:pPr>
              <w:numPr>
                <w:ilvl w:val="2"/>
                <w:numId w:val="78"/>
              </w:numPr>
              <w:spacing w:line="276" w:lineRule="auto"/>
              <w:ind w:left="57" w:firstLine="0"/>
              <w:rPr>
                <w:sz w:val="20"/>
                <w:szCs w:val="20"/>
              </w:rPr>
              <w:pPrChange w:id="4920" w:author="Андрей П. Цинцадзе" w:date="2023-11-10T15:17:00Z">
                <w:pPr>
                  <w:numPr>
                    <w:ilvl w:val="2"/>
                    <w:numId w:val="78"/>
                  </w:numPr>
                  <w:spacing w:line="276" w:lineRule="auto"/>
                  <w:ind w:left="626" w:hanging="504"/>
                </w:pPr>
              </w:pPrChange>
            </w:pPr>
          </w:p>
        </w:tc>
        <w:tc>
          <w:tcPr>
            <w:tcW w:w="1984" w:type="dxa"/>
            <w:tcPrChange w:id="4921" w:author="Ирина В.. Дмитриева" w:date="2024-01-10T09:37:00Z">
              <w:tcPr>
                <w:tcW w:w="1701" w:type="dxa"/>
              </w:tcPr>
            </w:tcPrChange>
          </w:tcPr>
          <w:p w14:paraId="606FF7FC" w14:textId="77777777" w:rsidR="00553231" w:rsidRPr="00ED0C21" w:rsidRDefault="00553231">
            <w:pPr>
              <w:spacing w:line="276" w:lineRule="auto"/>
              <w:ind w:left="57" w:firstLine="0"/>
              <w:rPr>
                <w:sz w:val="20"/>
                <w:szCs w:val="20"/>
              </w:rPr>
              <w:pPrChange w:id="4922" w:author="Андрей П. Цинцадзе" w:date="2023-11-10T15:17:00Z">
                <w:pPr>
                  <w:spacing w:line="276" w:lineRule="auto"/>
                </w:pPr>
              </w:pPrChange>
            </w:pPr>
            <w:r w:rsidRPr="00ED0C21">
              <w:rPr>
                <w:sz w:val="20"/>
                <w:szCs w:val="20"/>
              </w:rPr>
              <w:t>START_DATE</w:t>
            </w:r>
          </w:p>
        </w:tc>
        <w:tc>
          <w:tcPr>
            <w:tcW w:w="1134" w:type="dxa"/>
            <w:tcPrChange w:id="4923" w:author="Ирина В.. Дмитриева" w:date="2024-01-10T09:37:00Z">
              <w:tcPr>
                <w:tcW w:w="1134" w:type="dxa"/>
                <w:gridSpan w:val="2"/>
              </w:tcPr>
            </w:tcPrChange>
          </w:tcPr>
          <w:p w14:paraId="42896D5E" w14:textId="77777777" w:rsidR="00553231" w:rsidRPr="00ED0C21" w:rsidRDefault="00553231">
            <w:pPr>
              <w:spacing w:line="276" w:lineRule="auto"/>
              <w:ind w:left="57" w:firstLine="0"/>
              <w:jc w:val="center"/>
              <w:rPr>
                <w:sz w:val="20"/>
                <w:szCs w:val="20"/>
              </w:rPr>
              <w:pPrChange w:id="4924" w:author="Андрей П. Цинцадзе" w:date="2023-11-10T15:17:00Z">
                <w:pPr>
                  <w:spacing w:line="276" w:lineRule="auto"/>
                  <w:jc w:val="center"/>
                </w:pPr>
              </w:pPrChange>
            </w:pPr>
            <w:r w:rsidRPr="00ED0C21">
              <w:rPr>
                <w:sz w:val="20"/>
                <w:szCs w:val="20"/>
              </w:rPr>
              <w:t>zap</w:t>
            </w:r>
          </w:p>
        </w:tc>
        <w:tc>
          <w:tcPr>
            <w:tcW w:w="2381" w:type="dxa"/>
            <w:tcPrChange w:id="4925" w:author="Ирина В.. Дмитриева" w:date="2024-01-10T09:37:00Z">
              <w:tcPr>
                <w:tcW w:w="2523" w:type="dxa"/>
                <w:gridSpan w:val="2"/>
              </w:tcPr>
            </w:tcPrChange>
          </w:tcPr>
          <w:p w14:paraId="2D357B6D" w14:textId="77777777" w:rsidR="00553231" w:rsidRPr="00ED0C21" w:rsidRDefault="00553231">
            <w:pPr>
              <w:spacing w:line="276" w:lineRule="auto"/>
              <w:ind w:left="57" w:firstLine="0"/>
              <w:rPr>
                <w:sz w:val="20"/>
                <w:szCs w:val="20"/>
              </w:rPr>
              <w:pPrChange w:id="4926" w:author="Андрей П. Цинцадзе" w:date="2023-11-10T15:17:00Z">
                <w:pPr>
                  <w:spacing w:line="276" w:lineRule="auto"/>
                </w:pPr>
              </w:pPrChange>
            </w:pPr>
            <w:r w:rsidRPr="00ED0C21">
              <w:rPr>
                <w:sz w:val="20"/>
                <w:szCs w:val="20"/>
              </w:rPr>
              <w:t>Дата начала действия</w:t>
            </w:r>
          </w:p>
        </w:tc>
        <w:tc>
          <w:tcPr>
            <w:tcW w:w="992" w:type="dxa"/>
            <w:tcPrChange w:id="4927" w:author="Ирина В.. Дмитриева" w:date="2024-01-10T09:37:00Z">
              <w:tcPr>
                <w:tcW w:w="992" w:type="dxa"/>
                <w:gridSpan w:val="2"/>
              </w:tcPr>
            </w:tcPrChange>
          </w:tcPr>
          <w:p w14:paraId="77CCDAFD" w14:textId="77777777" w:rsidR="00553231" w:rsidRPr="00ED0C21" w:rsidRDefault="00553231">
            <w:pPr>
              <w:spacing w:line="276" w:lineRule="auto"/>
              <w:ind w:left="57" w:firstLine="0"/>
              <w:jc w:val="center"/>
              <w:rPr>
                <w:sz w:val="20"/>
                <w:szCs w:val="20"/>
              </w:rPr>
              <w:pPrChange w:id="4928" w:author="Андрей П. Цинцадзе" w:date="2023-11-10T15:17:00Z">
                <w:pPr>
                  <w:spacing w:line="276" w:lineRule="auto"/>
                  <w:jc w:val="center"/>
                </w:pPr>
              </w:pPrChange>
            </w:pPr>
            <w:r w:rsidRPr="00ED0C21">
              <w:rPr>
                <w:sz w:val="20"/>
                <w:szCs w:val="20"/>
              </w:rPr>
              <w:t>D</w:t>
            </w:r>
          </w:p>
        </w:tc>
        <w:tc>
          <w:tcPr>
            <w:tcW w:w="3005" w:type="dxa"/>
            <w:tcPrChange w:id="4929" w:author="Ирина В.. Дмитриева" w:date="2024-01-10T09:37:00Z">
              <w:tcPr>
                <w:tcW w:w="3005" w:type="dxa"/>
                <w:gridSpan w:val="2"/>
              </w:tcPr>
            </w:tcPrChange>
          </w:tcPr>
          <w:p w14:paraId="08FA0650" w14:textId="77777777" w:rsidR="00553231" w:rsidRPr="00ED0C21" w:rsidRDefault="00553231">
            <w:pPr>
              <w:spacing w:line="276" w:lineRule="auto"/>
              <w:ind w:left="57" w:firstLine="0"/>
              <w:rPr>
                <w:sz w:val="20"/>
                <w:szCs w:val="20"/>
              </w:rPr>
              <w:pPrChange w:id="4930" w:author="Андрей П. Цинцадзе" w:date="2023-11-10T15:17:00Z">
                <w:pPr>
                  <w:spacing w:line="276" w:lineRule="auto"/>
                </w:pPr>
              </w:pPrChange>
            </w:pPr>
          </w:p>
        </w:tc>
      </w:tr>
      <w:tr w:rsidR="00553231" w:rsidRPr="00ED0C21" w14:paraId="4357394F" w14:textId="77777777" w:rsidTr="00145027">
        <w:trPr>
          <w:trHeight w:val="337"/>
          <w:trPrChange w:id="4931" w:author="Ирина В.. Дмитриева" w:date="2024-01-10T09:37:00Z">
            <w:trPr>
              <w:gridAfter w:val="0"/>
              <w:trHeight w:val="337"/>
            </w:trPr>
          </w:trPrChange>
        </w:trPr>
        <w:tc>
          <w:tcPr>
            <w:tcW w:w="738" w:type="dxa"/>
            <w:tcPrChange w:id="4932" w:author="Ирина В.. Дмитриева" w:date="2024-01-10T09:37:00Z">
              <w:tcPr>
                <w:tcW w:w="738" w:type="dxa"/>
              </w:tcPr>
            </w:tcPrChange>
          </w:tcPr>
          <w:p w14:paraId="398EAA76" w14:textId="77777777" w:rsidR="00553231" w:rsidRPr="00ED0C21" w:rsidRDefault="00553231">
            <w:pPr>
              <w:numPr>
                <w:ilvl w:val="2"/>
                <w:numId w:val="78"/>
              </w:numPr>
              <w:spacing w:line="276" w:lineRule="auto"/>
              <w:ind w:left="57" w:firstLine="0"/>
              <w:rPr>
                <w:sz w:val="20"/>
                <w:szCs w:val="20"/>
              </w:rPr>
              <w:pPrChange w:id="4933" w:author="Андрей П. Цинцадзе" w:date="2023-11-10T15:17:00Z">
                <w:pPr>
                  <w:numPr>
                    <w:ilvl w:val="2"/>
                    <w:numId w:val="78"/>
                  </w:numPr>
                  <w:spacing w:line="276" w:lineRule="auto"/>
                  <w:ind w:left="626" w:hanging="504"/>
                </w:pPr>
              </w:pPrChange>
            </w:pPr>
          </w:p>
        </w:tc>
        <w:tc>
          <w:tcPr>
            <w:tcW w:w="1984" w:type="dxa"/>
            <w:tcPrChange w:id="4934" w:author="Ирина В.. Дмитриева" w:date="2024-01-10T09:37:00Z">
              <w:tcPr>
                <w:tcW w:w="1701" w:type="dxa"/>
              </w:tcPr>
            </w:tcPrChange>
          </w:tcPr>
          <w:p w14:paraId="312E4550" w14:textId="77777777" w:rsidR="00553231" w:rsidRPr="00ED0C21" w:rsidRDefault="00553231">
            <w:pPr>
              <w:spacing w:line="276" w:lineRule="auto"/>
              <w:ind w:left="57" w:firstLine="0"/>
              <w:rPr>
                <w:sz w:val="20"/>
                <w:szCs w:val="20"/>
              </w:rPr>
              <w:pPrChange w:id="4935" w:author="Андрей П. Цинцадзе" w:date="2023-11-10T15:17:00Z">
                <w:pPr>
                  <w:spacing w:line="276" w:lineRule="auto"/>
                </w:pPr>
              </w:pPrChange>
            </w:pPr>
            <w:r w:rsidRPr="00ED0C21">
              <w:rPr>
                <w:sz w:val="20"/>
                <w:szCs w:val="20"/>
              </w:rPr>
              <w:t>FINAL_DATE</w:t>
            </w:r>
          </w:p>
        </w:tc>
        <w:tc>
          <w:tcPr>
            <w:tcW w:w="1134" w:type="dxa"/>
            <w:tcPrChange w:id="4936" w:author="Ирина В.. Дмитриева" w:date="2024-01-10T09:37:00Z">
              <w:tcPr>
                <w:tcW w:w="1134" w:type="dxa"/>
                <w:gridSpan w:val="2"/>
              </w:tcPr>
            </w:tcPrChange>
          </w:tcPr>
          <w:p w14:paraId="5725DCBC" w14:textId="77777777" w:rsidR="00553231" w:rsidRPr="00ED0C21" w:rsidRDefault="00553231">
            <w:pPr>
              <w:spacing w:line="276" w:lineRule="auto"/>
              <w:ind w:left="57" w:firstLine="0"/>
              <w:jc w:val="center"/>
              <w:rPr>
                <w:sz w:val="20"/>
                <w:szCs w:val="20"/>
              </w:rPr>
              <w:pPrChange w:id="4937" w:author="Андрей П. Цинцадзе" w:date="2023-11-10T15:17:00Z">
                <w:pPr>
                  <w:spacing w:line="276" w:lineRule="auto"/>
                  <w:jc w:val="center"/>
                </w:pPr>
              </w:pPrChange>
            </w:pPr>
            <w:r w:rsidRPr="00ED0C21">
              <w:rPr>
                <w:sz w:val="20"/>
                <w:szCs w:val="20"/>
              </w:rPr>
              <w:t>zap</w:t>
            </w:r>
          </w:p>
        </w:tc>
        <w:tc>
          <w:tcPr>
            <w:tcW w:w="2381" w:type="dxa"/>
            <w:tcPrChange w:id="4938" w:author="Ирина В.. Дмитриева" w:date="2024-01-10T09:37:00Z">
              <w:tcPr>
                <w:tcW w:w="2523" w:type="dxa"/>
                <w:gridSpan w:val="2"/>
              </w:tcPr>
            </w:tcPrChange>
          </w:tcPr>
          <w:p w14:paraId="62920DDC" w14:textId="77777777" w:rsidR="00553231" w:rsidRPr="00ED0C21" w:rsidRDefault="00553231">
            <w:pPr>
              <w:spacing w:line="276" w:lineRule="auto"/>
              <w:ind w:left="57" w:firstLine="0"/>
              <w:rPr>
                <w:sz w:val="20"/>
                <w:szCs w:val="20"/>
              </w:rPr>
              <w:pPrChange w:id="4939" w:author="Андрей П. Цинцадзе" w:date="2023-11-10T15:17:00Z">
                <w:pPr>
                  <w:spacing w:line="276" w:lineRule="auto"/>
                </w:pPr>
              </w:pPrChange>
            </w:pPr>
            <w:r w:rsidRPr="00ED0C21">
              <w:rPr>
                <w:sz w:val="20"/>
                <w:szCs w:val="20"/>
              </w:rPr>
              <w:t>Дата окончания действия</w:t>
            </w:r>
          </w:p>
        </w:tc>
        <w:tc>
          <w:tcPr>
            <w:tcW w:w="992" w:type="dxa"/>
            <w:tcPrChange w:id="4940" w:author="Ирина В.. Дмитриева" w:date="2024-01-10T09:37:00Z">
              <w:tcPr>
                <w:tcW w:w="992" w:type="dxa"/>
                <w:gridSpan w:val="2"/>
              </w:tcPr>
            </w:tcPrChange>
          </w:tcPr>
          <w:p w14:paraId="182A8A8A" w14:textId="77777777" w:rsidR="00553231" w:rsidRPr="00ED0C21" w:rsidRDefault="00553231">
            <w:pPr>
              <w:spacing w:line="276" w:lineRule="auto"/>
              <w:ind w:left="57" w:firstLine="0"/>
              <w:jc w:val="center"/>
              <w:rPr>
                <w:sz w:val="20"/>
                <w:szCs w:val="20"/>
              </w:rPr>
              <w:pPrChange w:id="4941" w:author="Андрей П. Цинцадзе" w:date="2023-11-10T15:17:00Z">
                <w:pPr>
                  <w:spacing w:line="276" w:lineRule="auto"/>
                  <w:jc w:val="center"/>
                </w:pPr>
              </w:pPrChange>
            </w:pPr>
            <w:r w:rsidRPr="00ED0C21">
              <w:rPr>
                <w:sz w:val="20"/>
                <w:szCs w:val="20"/>
              </w:rPr>
              <w:t>D</w:t>
            </w:r>
          </w:p>
        </w:tc>
        <w:tc>
          <w:tcPr>
            <w:tcW w:w="3005" w:type="dxa"/>
            <w:tcPrChange w:id="4942" w:author="Ирина В.. Дмитриева" w:date="2024-01-10T09:37:00Z">
              <w:tcPr>
                <w:tcW w:w="3005" w:type="dxa"/>
                <w:gridSpan w:val="2"/>
              </w:tcPr>
            </w:tcPrChange>
          </w:tcPr>
          <w:p w14:paraId="33118CE7" w14:textId="77777777" w:rsidR="00553231" w:rsidRPr="00ED0C21" w:rsidRDefault="00553231">
            <w:pPr>
              <w:spacing w:line="276" w:lineRule="auto"/>
              <w:ind w:left="57" w:firstLine="0"/>
              <w:rPr>
                <w:sz w:val="20"/>
                <w:szCs w:val="20"/>
              </w:rPr>
              <w:pPrChange w:id="4943" w:author="Андрей П. Цинцадзе" w:date="2023-11-10T15:17:00Z">
                <w:pPr>
                  <w:spacing w:line="276" w:lineRule="auto"/>
                </w:pPr>
              </w:pPrChange>
            </w:pPr>
          </w:p>
        </w:tc>
      </w:tr>
      <w:tr w:rsidR="00553231" w:rsidRPr="00ED0C21" w14:paraId="21E24C3F" w14:textId="77777777" w:rsidTr="00145027">
        <w:trPr>
          <w:trHeight w:val="212"/>
          <w:trPrChange w:id="4944" w:author="Ирина В.. Дмитриева" w:date="2024-01-10T09:37:00Z">
            <w:trPr>
              <w:gridAfter w:val="0"/>
              <w:trHeight w:val="212"/>
            </w:trPr>
          </w:trPrChange>
        </w:trPr>
        <w:tc>
          <w:tcPr>
            <w:tcW w:w="738" w:type="dxa"/>
            <w:tcPrChange w:id="4945" w:author="Ирина В.. Дмитриева" w:date="2024-01-10T09:37:00Z">
              <w:tcPr>
                <w:tcW w:w="738" w:type="dxa"/>
              </w:tcPr>
            </w:tcPrChange>
          </w:tcPr>
          <w:p w14:paraId="043E58CE" w14:textId="77777777" w:rsidR="00553231" w:rsidRPr="00ED0C21" w:rsidRDefault="00553231">
            <w:pPr>
              <w:numPr>
                <w:ilvl w:val="2"/>
                <w:numId w:val="78"/>
              </w:numPr>
              <w:spacing w:line="276" w:lineRule="auto"/>
              <w:ind w:left="57" w:firstLine="0"/>
              <w:rPr>
                <w:sz w:val="20"/>
                <w:szCs w:val="20"/>
              </w:rPr>
              <w:pPrChange w:id="4946" w:author="Андрей П. Цинцадзе" w:date="2023-11-10T15:17:00Z">
                <w:pPr>
                  <w:numPr>
                    <w:ilvl w:val="2"/>
                    <w:numId w:val="78"/>
                  </w:numPr>
                  <w:spacing w:line="276" w:lineRule="auto"/>
                  <w:ind w:left="626" w:hanging="504"/>
                </w:pPr>
              </w:pPrChange>
            </w:pPr>
          </w:p>
        </w:tc>
        <w:tc>
          <w:tcPr>
            <w:tcW w:w="1984" w:type="dxa"/>
            <w:tcPrChange w:id="4947" w:author="Ирина В.. Дмитриева" w:date="2024-01-10T09:37:00Z">
              <w:tcPr>
                <w:tcW w:w="1701" w:type="dxa"/>
              </w:tcPr>
            </w:tcPrChange>
          </w:tcPr>
          <w:p w14:paraId="66E186CA" w14:textId="77777777" w:rsidR="00553231" w:rsidRPr="00ED0C21" w:rsidRDefault="00553231">
            <w:pPr>
              <w:spacing w:line="276" w:lineRule="auto"/>
              <w:ind w:left="57" w:firstLine="0"/>
              <w:rPr>
                <w:sz w:val="20"/>
                <w:szCs w:val="20"/>
              </w:rPr>
              <w:pPrChange w:id="4948" w:author="Андрей П. Цинцадзе" w:date="2023-11-10T15:17:00Z">
                <w:pPr>
                  <w:spacing w:line="276" w:lineRule="auto"/>
                </w:pPr>
              </w:pPrChange>
            </w:pPr>
            <w:r w:rsidRPr="00ED0C21">
              <w:rPr>
                <w:sz w:val="20"/>
                <w:szCs w:val="20"/>
              </w:rPr>
              <w:t>ADD_DATE</w:t>
            </w:r>
          </w:p>
        </w:tc>
        <w:tc>
          <w:tcPr>
            <w:tcW w:w="1134" w:type="dxa"/>
            <w:tcPrChange w:id="4949" w:author="Ирина В.. Дмитриева" w:date="2024-01-10T09:37:00Z">
              <w:tcPr>
                <w:tcW w:w="1134" w:type="dxa"/>
                <w:gridSpan w:val="2"/>
              </w:tcPr>
            </w:tcPrChange>
          </w:tcPr>
          <w:p w14:paraId="74FCD6CF" w14:textId="77777777" w:rsidR="00553231" w:rsidRPr="00ED0C21" w:rsidRDefault="00553231">
            <w:pPr>
              <w:spacing w:line="276" w:lineRule="auto"/>
              <w:ind w:left="57" w:firstLine="0"/>
              <w:jc w:val="center"/>
              <w:rPr>
                <w:sz w:val="20"/>
                <w:szCs w:val="20"/>
              </w:rPr>
              <w:pPrChange w:id="4950" w:author="Андрей П. Цинцадзе" w:date="2023-11-10T15:17:00Z">
                <w:pPr>
                  <w:spacing w:line="276" w:lineRule="auto"/>
                  <w:jc w:val="center"/>
                </w:pPr>
              </w:pPrChange>
            </w:pPr>
            <w:r w:rsidRPr="00ED0C21">
              <w:rPr>
                <w:sz w:val="20"/>
                <w:szCs w:val="20"/>
              </w:rPr>
              <w:t>zap</w:t>
            </w:r>
          </w:p>
        </w:tc>
        <w:tc>
          <w:tcPr>
            <w:tcW w:w="2381" w:type="dxa"/>
            <w:tcPrChange w:id="4951" w:author="Ирина В.. Дмитриева" w:date="2024-01-10T09:37:00Z">
              <w:tcPr>
                <w:tcW w:w="2523" w:type="dxa"/>
                <w:gridSpan w:val="2"/>
              </w:tcPr>
            </w:tcPrChange>
          </w:tcPr>
          <w:p w14:paraId="22C9C4D4" w14:textId="77777777" w:rsidR="00553231" w:rsidRPr="00ED0C21" w:rsidRDefault="00553231">
            <w:pPr>
              <w:spacing w:line="276" w:lineRule="auto"/>
              <w:ind w:left="57" w:firstLine="0"/>
              <w:rPr>
                <w:sz w:val="20"/>
                <w:szCs w:val="20"/>
              </w:rPr>
              <w:pPrChange w:id="4952" w:author="Андрей П. Цинцадзе" w:date="2023-11-10T15:17:00Z">
                <w:pPr>
                  <w:spacing w:line="276" w:lineRule="auto"/>
                </w:pPr>
              </w:pPrChange>
            </w:pPr>
            <w:r w:rsidRPr="00ED0C21">
              <w:rPr>
                <w:sz w:val="20"/>
                <w:szCs w:val="20"/>
              </w:rPr>
              <w:t>Дата добавления записи</w:t>
            </w:r>
          </w:p>
        </w:tc>
        <w:tc>
          <w:tcPr>
            <w:tcW w:w="992" w:type="dxa"/>
            <w:tcPrChange w:id="4953" w:author="Ирина В.. Дмитриева" w:date="2024-01-10T09:37:00Z">
              <w:tcPr>
                <w:tcW w:w="992" w:type="dxa"/>
                <w:gridSpan w:val="2"/>
              </w:tcPr>
            </w:tcPrChange>
          </w:tcPr>
          <w:p w14:paraId="3190B5C9" w14:textId="77777777" w:rsidR="00553231" w:rsidRPr="00ED0C21" w:rsidRDefault="00553231">
            <w:pPr>
              <w:spacing w:line="276" w:lineRule="auto"/>
              <w:ind w:left="57" w:firstLine="0"/>
              <w:jc w:val="center"/>
              <w:rPr>
                <w:sz w:val="20"/>
                <w:szCs w:val="20"/>
              </w:rPr>
              <w:pPrChange w:id="4954" w:author="Андрей П. Цинцадзе" w:date="2023-11-10T15:17:00Z">
                <w:pPr>
                  <w:spacing w:line="276" w:lineRule="auto"/>
                  <w:jc w:val="center"/>
                </w:pPr>
              </w:pPrChange>
            </w:pPr>
            <w:r w:rsidRPr="00ED0C21">
              <w:rPr>
                <w:sz w:val="20"/>
                <w:szCs w:val="20"/>
              </w:rPr>
              <w:t>D</w:t>
            </w:r>
          </w:p>
        </w:tc>
        <w:tc>
          <w:tcPr>
            <w:tcW w:w="3005" w:type="dxa"/>
            <w:tcPrChange w:id="4955" w:author="Ирина В.. Дмитриева" w:date="2024-01-10T09:37:00Z">
              <w:tcPr>
                <w:tcW w:w="3005" w:type="dxa"/>
                <w:gridSpan w:val="2"/>
              </w:tcPr>
            </w:tcPrChange>
          </w:tcPr>
          <w:p w14:paraId="179A9F69" w14:textId="77777777" w:rsidR="00553231" w:rsidRPr="00ED0C21" w:rsidRDefault="00553231">
            <w:pPr>
              <w:spacing w:line="276" w:lineRule="auto"/>
              <w:ind w:left="57" w:firstLine="0"/>
              <w:rPr>
                <w:sz w:val="20"/>
                <w:szCs w:val="20"/>
              </w:rPr>
              <w:pPrChange w:id="4956" w:author="Андрей П. Цинцадзе" w:date="2023-11-10T15:17:00Z">
                <w:pPr>
                  <w:spacing w:line="276" w:lineRule="auto"/>
                </w:pPr>
              </w:pPrChange>
            </w:pPr>
          </w:p>
        </w:tc>
      </w:tr>
    </w:tbl>
    <w:p w14:paraId="4D340336" w14:textId="77777777" w:rsidR="00683472" w:rsidRDefault="00683472">
      <w:pPr>
        <w:pStyle w:val="120"/>
        <w:spacing w:line="276" w:lineRule="auto"/>
        <w:rPr>
          <w:ins w:id="4957" w:author="Ирина В.. Дмитриева" w:date="2023-11-10T14:14:00Z"/>
          <w:sz w:val="20"/>
        </w:rPr>
        <w:pPrChange w:id="4958" w:author="Ирина В.. Дмитриева" w:date="2023-11-10T14:14:00Z">
          <w:pPr>
            <w:jc w:val="both"/>
          </w:pPr>
        </w:pPrChange>
      </w:pPr>
      <w:bookmarkStart w:id="4959" w:name="_Таблица_1.28_-"/>
      <w:bookmarkEnd w:id="4959"/>
    </w:p>
    <w:p w14:paraId="329D5F35" w14:textId="526B0D90" w:rsidR="00191FAF" w:rsidRPr="00ED0C21" w:rsidRDefault="00191FAF" w:rsidP="00ED0C21">
      <w:pPr>
        <w:pStyle w:val="41"/>
        <w:spacing w:line="276" w:lineRule="auto"/>
        <w:rPr>
          <w:sz w:val="20"/>
        </w:rPr>
      </w:pPr>
      <w:r w:rsidRPr="00ED0C21">
        <w:rPr>
          <w:sz w:val="20"/>
        </w:rPr>
        <w:t xml:space="preserve">Таблица </w:t>
      </w:r>
      <w:r w:rsidR="00C80D24">
        <w:rPr>
          <w:sz w:val="20"/>
        </w:rPr>
        <w:t>2</w:t>
      </w:r>
      <w:r w:rsidRPr="00ED0C21">
        <w:rPr>
          <w:sz w:val="20"/>
        </w:rPr>
        <w:t>.2</w:t>
      </w:r>
      <w:r w:rsidR="00C80D24">
        <w:rPr>
          <w:sz w:val="20"/>
        </w:rPr>
        <w:t>7</w:t>
      </w:r>
      <w:r w:rsidRPr="00ED0C21">
        <w:rPr>
          <w:sz w:val="20"/>
        </w:rPr>
        <w:t xml:space="preserve"> - Структура справочника NAPR_V001.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60" w:author="Ирина В.. Дмитриева" w:date="2024-01-10T09:36:00Z">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4961">
          <w:tblGrid>
            <w:gridCol w:w="738"/>
            <w:gridCol w:w="1701"/>
            <w:gridCol w:w="1134"/>
            <w:gridCol w:w="2551"/>
            <w:gridCol w:w="993"/>
            <w:gridCol w:w="2835"/>
          </w:tblGrid>
        </w:tblGridChange>
      </w:tblGrid>
      <w:tr w:rsidR="00191FAF" w:rsidRPr="00ED0C21" w14:paraId="16091D81" w14:textId="77777777" w:rsidTr="00145027">
        <w:trPr>
          <w:trHeight w:val="337"/>
          <w:tblHeader/>
          <w:trPrChange w:id="4962" w:author="Ирина В.. Дмитриева" w:date="2024-01-10T09:36:00Z">
            <w:trPr>
              <w:trHeight w:val="337"/>
              <w:tblHeader/>
            </w:trPr>
          </w:trPrChange>
        </w:trPr>
        <w:tc>
          <w:tcPr>
            <w:tcW w:w="738" w:type="dxa"/>
            <w:shd w:val="clear" w:color="auto" w:fill="E7E6E6"/>
            <w:vAlign w:val="center"/>
            <w:tcPrChange w:id="4963" w:author="Ирина В.. Дмитриева" w:date="2024-01-10T09:36:00Z">
              <w:tcPr>
                <w:tcW w:w="738" w:type="dxa"/>
                <w:shd w:val="clear" w:color="auto" w:fill="E7E6E6"/>
                <w:vAlign w:val="center"/>
              </w:tcPr>
            </w:tcPrChange>
          </w:tcPr>
          <w:p w14:paraId="5A5A3464" w14:textId="77777777" w:rsidR="00191FAF" w:rsidRPr="00ED0C21" w:rsidRDefault="00191FAF">
            <w:pPr>
              <w:spacing w:line="276" w:lineRule="auto"/>
              <w:ind w:left="57" w:firstLine="0"/>
              <w:jc w:val="center"/>
              <w:rPr>
                <w:b/>
                <w:sz w:val="20"/>
                <w:szCs w:val="20"/>
              </w:rPr>
              <w:pPrChange w:id="4964" w:author="Андрей П. Цинцадзе" w:date="2023-11-10T15:17:00Z">
                <w:pPr>
                  <w:spacing w:line="276" w:lineRule="auto"/>
                  <w:jc w:val="center"/>
                </w:pPr>
              </w:pPrChange>
            </w:pPr>
            <w:r w:rsidRPr="00ED0C21">
              <w:rPr>
                <w:b/>
                <w:sz w:val="20"/>
                <w:szCs w:val="20"/>
              </w:rPr>
              <w:t>№</w:t>
            </w:r>
          </w:p>
        </w:tc>
        <w:tc>
          <w:tcPr>
            <w:tcW w:w="1843" w:type="dxa"/>
            <w:shd w:val="clear" w:color="auto" w:fill="E7E6E6"/>
            <w:vAlign w:val="center"/>
            <w:tcPrChange w:id="4965" w:author="Ирина В.. Дмитриева" w:date="2024-01-10T09:36:00Z">
              <w:tcPr>
                <w:tcW w:w="1701" w:type="dxa"/>
                <w:shd w:val="clear" w:color="auto" w:fill="E7E6E6"/>
                <w:vAlign w:val="center"/>
              </w:tcPr>
            </w:tcPrChange>
          </w:tcPr>
          <w:p w14:paraId="5198CCC0" w14:textId="77777777" w:rsidR="00191FAF" w:rsidRPr="00ED0C21" w:rsidRDefault="00191FAF">
            <w:pPr>
              <w:spacing w:line="276" w:lineRule="auto"/>
              <w:ind w:left="57" w:firstLine="0"/>
              <w:jc w:val="center"/>
              <w:rPr>
                <w:b/>
                <w:sz w:val="20"/>
                <w:szCs w:val="20"/>
              </w:rPr>
              <w:pPrChange w:id="4966" w:author="Андрей П. Цинцадзе" w:date="2023-11-10T15:17:00Z">
                <w:pPr>
                  <w:spacing w:line="276" w:lineRule="auto"/>
                  <w:jc w:val="center"/>
                </w:pPr>
              </w:pPrChange>
            </w:pPr>
            <w:r w:rsidRPr="00ED0C21">
              <w:rPr>
                <w:b/>
                <w:sz w:val="20"/>
                <w:szCs w:val="20"/>
              </w:rPr>
              <w:t>Идентификатор</w:t>
            </w:r>
          </w:p>
        </w:tc>
        <w:tc>
          <w:tcPr>
            <w:tcW w:w="1134" w:type="dxa"/>
            <w:shd w:val="clear" w:color="auto" w:fill="E7E6E6"/>
            <w:vAlign w:val="center"/>
            <w:tcPrChange w:id="4967" w:author="Ирина В.. Дмитриева" w:date="2024-01-10T09:36:00Z">
              <w:tcPr>
                <w:tcW w:w="1134" w:type="dxa"/>
                <w:shd w:val="clear" w:color="auto" w:fill="E7E6E6"/>
                <w:vAlign w:val="center"/>
              </w:tcPr>
            </w:tcPrChange>
          </w:tcPr>
          <w:p w14:paraId="6DF3B538" w14:textId="77777777" w:rsidR="00191FAF" w:rsidRPr="00ED0C21" w:rsidRDefault="00191FAF">
            <w:pPr>
              <w:spacing w:line="276" w:lineRule="auto"/>
              <w:ind w:left="57" w:firstLine="0"/>
              <w:jc w:val="center"/>
              <w:rPr>
                <w:b/>
                <w:sz w:val="20"/>
                <w:szCs w:val="20"/>
              </w:rPr>
              <w:pPrChange w:id="4968" w:author="Андрей П. Цинцадзе" w:date="2023-11-10T15:17:00Z">
                <w:pPr>
                  <w:spacing w:line="276" w:lineRule="auto"/>
                  <w:jc w:val="center"/>
                </w:pPr>
              </w:pPrChange>
            </w:pPr>
            <w:r w:rsidRPr="00ED0C21">
              <w:rPr>
                <w:b/>
                <w:sz w:val="20"/>
                <w:szCs w:val="20"/>
              </w:rPr>
              <w:t>Родитель</w:t>
            </w:r>
          </w:p>
        </w:tc>
        <w:tc>
          <w:tcPr>
            <w:tcW w:w="2409" w:type="dxa"/>
            <w:shd w:val="clear" w:color="auto" w:fill="E7E6E6"/>
            <w:vAlign w:val="center"/>
            <w:tcPrChange w:id="4969" w:author="Ирина В.. Дмитриева" w:date="2024-01-10T09:36:00Z">
              <w:tcPr>
                <w:tcW w:w="2551" w:type="dxa"/>
                <w:shd w:val="clear" w:color="auto" w:fill="E7E6E6"/>
                <w:vAlign w:val="center"/>
              </w:tcPr>
            </w:tcPrChange>
          </w:tcPr>
          <w:p w14:paraId="397C0C85" w14:textId="77777777" w:rsidR="00191FAF" w:rsidRPr="00ED0C21" w:rsidRDefault="00191FAF">
            <w:pPr>
              <w:spacing w:line="276" w:lineRule="auto"/>
              <w:ind w:left="57" w:firstLine="0"/>
              <w:jc w:val="center"/>
              <w:rPr>
                <w:b/>
                <w:sz w:val="20"/>
                <w:szCs w:val="20"/>
              </w:rPr>
              <w:pPrChange w:id="4970" w:author="Андрей П. Цинцадзе" w:date="2023-11-10T15:17:00Z">
                <w:pPr>
                  <w:spacing w:line="276" w:lineRule="auto"/>
                  <w:jc w:val="center"/>
                </w:pPr>
              </w:pPrChange>
            </w:pPr>
            <w:r w:rsidRPr="00ED0C21">
              <w:rPr>
                <w:b/>
                <w:sz w:val="20"/>
                <w:szCs w:val="20"/>
              </w:rPr>
              <w:t>Наименование поля</w:t>
            </w:r>
          </w:p>
        </w:tc>
        <w:tc>
          <w:tcPr>
            <w:tcW w:w="993" w:type="dxa"/>
            <w:shd w:val="clear" w:color="auto" w:fill="E7E6E6"/>
            <w:vAlign w:val="center"/>
            <w:tcPrChange w:id="4971" w:author="Ирина В.. Дмитриева" w:date="2024-01-10T09:36:00Z">
              <w:tcPr>
                <w:tcW w:w="993" w:type="dxa"/>
                <w:shd w:val="clear" w:color="auto" w:fill="E7E6E6"/>
                <w:vAlign w:val="center"/>
              </w:tcPr>
            </w:tcPrChange>
          </w:tcPr>
          <w:p w14:paraId="66F928CD" w14:textId="77777777" w:rsidR="00191FAF" w:rsidRPr="00ED0C21" w:rsidRDefault="00191FAF">
            <w:pPr>
              <w:spacing w:line="276" w:lineRule="auto"/>
              <w:ind w:left="57" w:firstLine="0"/>
              <w:jc w:val="center"/>
              <w:rPr>
                <w:b/>
                <w:sz w:val="20"/>
                <w:szCs w:val="20"/>
              </w:rPr>
              <w:pPrChange w:id="4972" w:author="Андрей П. Цинцадзе" w:date="2023-11-10T15:17:00Z">
                <w:pPr>
                  <w:spacing w:line="276" w:lineRule="auto"/>
                  <w:jc w:val="center"/>
                </w:pPr>
              </w:pPrChange>
            </w:pPr>
            <w:r w:rsidRPr="00ED0C21">
              <w:rPr>
                <w:b/>
                <w:sz w:val="20"/>
                <w:szCs w:val="20"/>
              </w:rPr>
              <w:t>Формат</w:t>
            </w:r>
          </w:p>
        </w:tc>
        <w:tc>
          <w:tcPr>
            <w:tcW w:w="2835" w:type="dxa"/>
            <w:shd w:val="clear" w:color="auto" w:fill="E7E6E6"/>
            <w:vAlign w:val="center"/>
            <w:tcPrChange w:id="4973" w:author="Ирина В.. Дмитриева" w:date="2024-01-10T09:36:00Z">
              <w:tcPr>
                <w:tcW w:w="2835" w:type="dxa"/>
                <w:shd w:val="clear" w:color="auto" w:fill="E7E6E6"/>
                <w:vAlign w:val="center"/>
              </w:tcPr>
            </w:tcPrChange>
          </w:tcPr>
          <w:p w14:paraId="7F9F1C2E" w14:textId="77777777" w:rsidR="00191FAF" w:rsidRPr="00ED0C21" w:rsidRDefault="00191FAF">
            <w:pPr>
              <w:spacing w:line="276" w:lineRule="auto"/>
              <w:ind w:left="57" w:firstLine="0"/>
              <w:jc w:val="center"/>
              <w:rPr>
                <w:b/>
                <w:sz w:val="20"/>
                <w:szCs w:val="20"/>
              </w:rPr>
              <w:pPrChange w:id="4974" w:author="Андрей П. Цинцадзе" w:date="2023-11-10T15:17:00Z">
                <w:pPr>
                  <w:spacing w:line="276" w:lineRule="auto"/>
                  <w:jc w:val="center"/>
                </w:pPr>
              </w:pPrChange>
            </w:pPr>
            <w:r w:rsidRPr="00ED0C21">
              <w:rPr>
                <w:b/>
                <w:sz w:val="20"/>
                <w:szCs w:val="20"/>
              </w:rPr>
              <w:t>Комментарий</w:t>
            </w:r>
          </w:p>
        </w:tc>
      </w:tr>
      <w:tr w:rsidR="00191FAF" w:rsidRPr="00ED0C21" w14:paraId="2E86B094" w14:textId="77777777" w:rsidTr="00145027">
        <w:trPr>
          <w:trHeight w:val="337"/>
          <w:trPrChange w:id="4975" w:author="Ирина В.. Дмитриева" w:date="2024-01-10T09:36:00Z">
            <w:trPr>
              <w:trHeight w:val="337"/>
            </w:trPr>
          </w:trPrChange>
        </w:trPr>
        <w:tc>
          <w:tcPr>
            <w:tcW w:w="738" w:type="dxa"/>
            <w:tcPrChange w:id="4976" w:author="Ирина В.. Дмитриева" w:date="2024-01-10T09:36:00Z">
              <w:tcPr>
                <w:tcW w:w="738" w:type="dxa"/>
              </w:tcPr>
            </w:tcPrChange>
          </w:tcPr>
          <w:p w14:paraId="76BD9D06" w14:textId="7CB797EB" w:rsidR="00191FAF" w:rsidRPr="00ED0C21" w:rsidRDefault="00191FAF">
            <w:pPr>
              <w:numPr>
                <w:ilvl w:val="0"/>
                <w:numId w:val="79"/>
              </w:numPr>
              <w:spacing w:line="276" w:lineRule="auto"/>
              <w:ind w:left="57" w:firstLine="0"/>
              <w:rPr>
                <w:sz w:val="20"/>
                <w:szCs w:val="20"/>
              </w:rPr>
              <w:pPrChange w:id="4977" w:author="Андрей П. Цинцадзе" w:date="2023-11-10T15:17:00Z">
                <w:pPr>
                  <w:numPr>
                    <w:numId w:val="79"/>
                  </w:numPr>
                  <w:spacing w:line="276" w:lineRule="auto"/>
                  <w:ind w:left="360" w:hanging="360"/>
                </w:pPr>
              </w:pPrChange>
            </w:pPr>
          </w:p>
        </w:tc>
        <w:tc>
          <w:tcPr>
            <w:tcW w:w="1843" w:type="dxa"/>
            <w:tcPrChange w:id="4978" w:author="Ирина В.. Дмитриева" w:date="2024-01-10T09:36:00Z">
              <w:tcPr>
                <w:tcW w:w="1701" w:type="dxa"/>
              </w:tcPr>
            </w:tcPrChange>
          </w:tcPr>
          <w:p w14:paraId="633DF41A" w14:textId="77777777" w:rsidR="00191FAF" w:rsidRPr="00ED0C21" w:rsidRDefault="00191FAF">
            <w:pPr>
              <w:spacing w:line="276" w:lineRule="auto"/>
              <w:ind w:left="57" w:firstLine="0"/>
              <w:rPr>
                <w:sz w:val="20"/>
                <w:szCs w:val="20"/>
              </w:rPr>
              <w:pPrChange w:id="4979" w:author="Андрей П. Цинцадзе" w:date="2023-11-10T15:17:00Z">
                <w:pPr>
                  <w:spacing w:line="276" w:lineRule="auto"/>
                </w:pPr>
              </w:pPrChange>
            </w:pPr>
            <w:r w:rsidRPr="00ED0C21">
              <w:rPr>
                <w:sz w:val="20"/>
                <w:szCs w:val="20"/>
              </w:rPr>
              <w:t>packet</w:t>
            </w:r>
          </w:p>
        </w:tc>
        <w:tc>
          <w:tcPr>
            <w:tcW w:w="1134" w:type="dxa"/>
            <w:tcPrChange w:id="4980" w:author="Ирина В.. Дмитриева" w:date="2024-01-10T09:36:00Z">
              <w:tcPr>
                <w:tcW w:w="1134" w:type="dxa"/>
              </w:tcPr>
            </w:tcPrChange>
          </w:tcPr>
          <w:p w14:paraId="5ACA6C46" w14:textId="77777777" w:rsidR="00191FAF" w:rsidRPr="00ED0C21" w:rsidRDefault="00191FAF">
            <w:pPr>
              <w:spacing w:line="276" w:lineRule="auto"/>
              <w:ind w:left="57" w:firstLine="0"/>
              <w:jc w:val="center"/>
              <w:rPr>
                <w:sz w:val="20"/>
                <w:szCs w:val="20"/>
              </w:rPr>
              <w:pPrChange w:id="4981" w:author="Андрей П. Цинцадзе" w:date="2023-11-10T15:17:00Z">
                <w:pPr>
                  <w:spacing w:line="276" w:lineRule="auto"/>
                  <w:jc w:val="center"/>
                </w:pPr>
              </w:pPrChange>
            </w:pPr>
          </w:p>
        </w:tc>
        <w:tc>
          <w:tcPr>
            <w:tcW w:w="2409" w:type="dxa"/>
            <w:tcPrChange w:id="4982" w:author="Ирина В.. Дмитриева" w:date="2024-01-10T09:36:00Z">
              <w:tcPr>
                <w:tcW w:w="2551" w:type="dxa"/>
              </w:tcPr>
            </w:tcPrChange>
          </w:tcPr>
          <w:p w14:paraId="22A8A9AD" w14:textId="77777777" w:rsidR="00191FAF" w:rsidRPr="00ED0C21" w:rsidRDefault="00191FAF">
            <w:pPr>
              <w:spacing w:line="276" w:lineRule="auto"/>
              <w:ind w:left="57" w:firstLine="0"/>
              <w:rPr>
                <w:sz w:val="20"/>
                <w:szCs w:val="20"/>
              </w:rPr>
              <w:pPrChange w:id="4983" w:author="Андрей П. Цинцадзе" w:date="2023-11-10T15:17:00Z">
                <w:pPr>
                  <w:spacing w:line="276" w:lineRule="auto"/>
                </w:pPr>
              </w:pPrChange>
            </w:pPr>
          </w:p>
        </w:tc>
        <w:tc>
          <w:tcPr>
            <w:tcW w:w="993" w:type="dxa"/>
            <w:tcPrChange w:id="4984" w:author="Ирина В.. Дмитриева" w:date="2024-01-10T09:36:00Z">
              <w:tcPr>
                <w:tcW w:w="993" w:type="dxa"/>
              </w:tcPr>
            </w:tcPrChange>
          </w:tcPr>
          <w:p w14:paraId="3B820912" w14:textId="77777777" w:rsidR="00191FAF" w:rsidRPr="00ED0C21" w:rsidRDefault="00191FAF">
            <w:pPr>
              <w:spacing w:line="276" w:lineRule="auto"/>
              <w:ind w:left="57" w:firstLine="0"/>
              <w:jc w:val="center"/>
              <w:rPr>
                <w:sz w:val="20"/>
                <w:szCs w:val="20"/>
              </w:rPr>
              <w:pPrChange w:id="4985" w:author="Андрей П. Цинцадзе" w:date="2023-11-10T15:17:00Z">
                <w:pPr>
                  <w:spacing w:line="276" w:lineRule="auto"/>
                  <w:jc w:val="center"/>
                </w:pPr>
              </w:pPrChange>
            </w:pPr>
          </w:p>
        </w:tc>
        <w:tc>
          <w:tcPr>
            <w:tcW w:w="2835" w:type="dxa"/>
            <w:tcPrChange w:id="4986" w:author="Ирина В.. Дмитриева" w:date="2024-01-10T09:36:00Z">
              <w:tcPr>
                <w:tcW w:w="2835" w:type="dxa"/>
              </w:tcPr>
            </w:tcPrChange>
          </w:tcPr>
          <w:p w14:paraId="06A2CC5D" w14:textId="77777777" w:rsidR="00191FAF" w:rsidRPr="00ED0C21" w:rsidRDefault="00191FAF">
            <w:pPr>
              <w:spacing w:line="276" w:lineRule="auto"/>
              <w:ind w:left="57" w:firstLine="0"/>
              <w:rPr>
                <w:sz w:val="20"/>
                <w:szCs w:val="20"/>
              </w:rPr>
              <w:pPrChange w:id="4987" w:author="Андрей П. Цинцадзе" w:date="2023-11-10T15:17:00Z">
                <w:pPr>
                  <w:spacing w:line="276" w:lineRule="auto"/>
                </w:pPr>
              </w:pPrChange>
            </w:pPr>
            <w:r w:rsidRPr="00ED0C21">
              <w:rPr>
                <w:sz w:val="20"/>
                <w:szCs w:val="20"/>
              </w:rPr>
              <w:t>Корневой элемент</w:t>
            </w:r>
          </w:p>
        </w:tc>
      </w:tr>
      <w:tr w:rsidR="00191FAF" w:rsidRPr="00ED0C21" w14:paraId="1DBF4CFB" w14:textId="77777777" w:rsidTr="00145027">
        <w:trPr>
          <w:trHeight w:val="337"/>
          <w:trPrChange w:id="4988" w:author="Ирина В.. Дмитриева" w:date="2024-01-10T09:36:00Z">
            <w:trPr>
              <w:trHeight w:val="337"/>
            </w:trPr>
          </w:trPrChange>
        </w:trPr>
        <w:tc>
          <w:tcPr>
            <w:tcW w:w="738" w:type="dxa"/>
            <w:tcPrChange w:id="4989" w:author="Ирина В.. Дмитриева" w:date="2024-01-10T09:36:00Z">
              <w:tcPr>
                <w:tcW w:w="738" w:type="dxa"/>
              </w:tcPr>
            </w:tcPrChange>
          </w:tcPr>
          <w:p w14:paraId="0030D85D" w14:textId="2A4C1BF1" w:rsidR="00191FAF" w:rsidRPr="00ED0C21" w:rsidRDefault="00191FAF">
            <w:pPr>
              <w:numPr>
                <w:ilvl w:val="1"/>
                <w:numId w:val="79"/>
              </w:numPr>
              <w:spacing w:line="276" w:lineRule="auto"/>
              <w:ind w:left="57" w:firstLine="0"/>
              <w:rPr>
                <w:sz w:val="20"/>
                <w:szCs w:val="20"/>
              </w:rPr>
              <w:pPrChange w:id="4990" w:author="Андрей П. Цинцадзе" w:date="2023-11-10T15:17:00Z">
                <w:pPr>
                  <w:numPr>
                    <w:ilvl w:val="1"/>
                    <w:numId w:val="79"/>
                  </w:numPr>
                  <w:spacing w:line="276" w:lineRule="auto"/>
                  <w:ind w:left="484" w:hanging="432"/>
                </w:pPr>
              </w:pPrChange>
            </w:pPr>
          </w:p>
        </w:tc>
        <w:tc>
          <w:tcPr>
            <w:tcW w:w="1843" w:type="dxa"/>
            <w:tcPrChange w:id="4991" w:author="Ирина В.. Дмитриева" w:date="2024-01-10T09:36:00Z">
              <w:tcPr>
                <w:tcW w:w="1701" w:type="dxa"/>
              </w:tcPr>
            </w:tcPrChange>
          </w:tcPr>
          <w:p w14:paraId="6CE91CE8" w14:textId="77777777" w:rsidR="00191FAF" w:rsidRPr="00ED0C21" w:rsidRDefault="00191FAF">
            <w:pPr>
              <w:spacing w:line="276" w:lineRule="auto"/>
              <w:ind w:left="57" w:firstLine="0"/>
              <w:rPr>
                <w:sz w:val="20"/>
                <w:szCs w:val="20"/>
              </w:rPr>
              <w:pPrChange w:id="4992" w:author="Андрей П. Цинцадзе" w:date="2023-11-10T15:17:00Z">
                <w:pPr>
                  <w:spacing w:line="276" w:lineRule="auto"/>
                </w:pPr>
              </w:pPrChange>
            </w:pPr>
            <w:r w:rsidRPr="00ED0C21">
              <w:rPr>
                <w:sz w:val="20"/>
                <w:szCs w:val="20"/>
              </w:rPr>
              <w:t>zglv</w:t>
            </w:r>
          </w:p>
        </w:tc>
        <w:tc>
          <w:tcPr>
            <w:tcW w:w="1134" w:type="dxa"/>
            <w:tcPrChange w:id="4993" w:author="Ирина В.. Дмитриева" w:date="2024-01-10T09:36:00Z">
              <w:tcPr>
                <w:tcW w:w="1134" w:type="dxa"/>
              </w:tcPr>
            </w:tcPrChange>
          </w:tcPr>
          <w:p w14:paraId="4606E82B" w14:textId="77777777" w:rsidR="00191FAF" w:rsidRPr="00ED0C21" w:rsidRDefault="00191FAF">
            <w:pPr>
              <w:spacing w:line="276" w:lineRule="auto"/>
              <w:ind w:left="57" w:firstLine="0"/>
              <w:jc w:val="center"/>
              <w:rPr>
                <w:sz w:val="20"/>
                <w:szCs w:val="20"/>
              </w:rPr>
              <w:pPrChange w:id="4994" w:author="Андрей П. Цинцадзе" w:date="2023-11-10T15:17:00Z">
                <w:pPr>
                  <w:spacing w:line="276" w:lineRule="auto"/>
                  <w:jc w:val="center"/>
                </w:pPr>
              </w:pPrChange>
            </w:pPr>
            <w:r w:rsidRPr="00ED0C21">
              <w:rPr>
                <w:sz w:val="20"/>
                <w:szCs w:val="20"/>
              </w:rPr>
              <w:t>packet</w:t>
            </w:r>
          </w:p>
        </w:tc>
        <w:tc>
          <w:tcPr>
            <w:tcW w:w="2409" w:type="dxa"/>
            <w:tcPrChange w:id="4995" w:author="Ирина В.. Дмитриева" w:date="2024-01-10T09:36:00Z">
              <w:tcPr>
                <w:tcW w:w="2551" w:type="dxa"/>
              </w:tcPr>
            </w:tcPrChange>
          </w:tcPr>
          <w:p w14:paraId="12059377" w14:textId="77777777" w:rsidR="00191FAF" w:rsidRPr="00ED0C21" w:rsidRDefault="00191FAF">
            <w:pPr>
              <w:spacing w:line="276" w:lineRule="auto"/>
              <w:ind w:left="57" w:firstLine="0"/>
              <w:rPr>
                <w:sz w:val="20"/>
                <w:szCs w:val="20"/>
              </w:rPr>
              <w:pPrChange w:id="4996" w:author="Андрей П. Цинцадзе" w:date="2023-11-10T15:17:00Z">
                <w:pPr>
                  <w:spacing w:line="276" w:lineRule="auto"/>
                </w:pPr>
              </w:pPrChange>
            </w:pPr>
          </w:p>
        </w:tc>
        <w:tc>
          <w:tcPr>
            <w:tcW w:w="993" w:type="dxa"/>
            <w:tcPrChange w:id="4997" w:author="Ирина В.. Дмитриева" w:date="2024-01-10T09:36:00Z">
              <w:tcPr>
                <w:tcW w:w="993" w:type="dxa"/>
              </w:tcPr>
            </w:tcPrChange>
          </w:tcPr>
          <w:p w14:paraId="7AF6E789" w14:textId="77777777" w:rsidR="00191FAF" w:rsidRPr="00ED0C21" w:rsidRDefault="00191FAF">
            <w:pPr>
              <w:spacing w:line="276" w:lineRule="auto"/>
              <w:ind w:left="57" w:firstLine="0"/>
              <w:jc w:val="center"/>
              <w:rPr>
                <w:sz w:val="20"/>
                <w:szCs w:val="20"/>
              </w:rPr>
              <w:pPrChange w:id="4998" w:author="Андрей П. Цинцадзе" w:date="2023-11-10T15:17:00Z">
                <w:pPr>
                  <w:spacing w:line="276" w:lineRule="auto"/>
                  <w:jc w:val="center"/>
                </w:pPr>
              </w:pPrChange>
            </w:pPr>
          </w:p>
        </w:tc>
        <w:tc>
          <w:tcPr>
            <w:tcW w:w="2835" w:type="dxa"/>
            <w:tcPrChange w:id="4999" w:author="Ирина В.. Дмитриева" w:date="2024-01-10T09:36:00Z">
              <w:tcPr>
                <w:tcW w:w="2835" w:type="dxa"/>
              </w:tcPr>
            </w:tcPrChange>
          </w:tcPr>
          <w:p w14:paraId="6D1D7285" w14:textId="77777777" w:rsidR="00191FAF" w:rsidRPr="00ED0C21" w:rsidRDefault="00191FAF">
            <w:pPr>
              <w:spacing w:line="276" w:lineRule="auto"/>
              <w:ind w:left="57" w:firstLine="0"/>
              <w:rPr>
                <w:sz w:val="20"/>
                <w:szCs w:val="20"/>
              </w:rPr>
              <w:pPrChange w:id="5000" w:author="Андрей П. Цинцадзе" w:date="2023-11-10T15:17:00Z">
                <w:pPr>
                  <w:spacing w:line="276" w:lineRule="auto"/>
                </w:pPr>
              </w:pPrChange>
            </w:pPr>
            <w:r w:rsidRPr="00ED0C21">
              <w:rPr>
                <w:sz w:val="20"/>
                <w:szCs w:val="20"/>
              </w:rPr>
              <w:t>Информация о справочнике</w:t>
            </w:r>
          </w:p>
        </w:tc>
      </w:tr>
      <w:tr w:rsidR="00191FAF" w:rsidRPr="00ED0C21" w14:paraId="1A7C1821" w14:textId="77777777" w:rsidTr="00145027">
        <w:trPr>
          <w:trHeight w:val="337"/>
          <w:trPrChange w:id="5001" w:author="Ирина В.. Дмитриева" w:date="2024-01-10T09:36:00Z">
            <w:trPr>
              <w:trHeight w:val="337"/>
            </w:trPr>
          </w:trPrChange>
        </w:trPr>
        <w:tc>
          <w:tcPr>
            <w:tcW w:w="738" w:type="dxa"/>
            <w:tcPrChange w:id="5002" w:author="Ирина В.. Дмитриева" w:date="2024-01-10T09:36:00Z">
              <w:tcPr>
                <w:tcW w:w="738" w:type="dxa"/>
              </w:tcPr>
            </w:tcPrChange>
          </w:tcPr>
          <w:p w14:paraId="4EF90BFB" w14:textId="44D8B2E9" w:rsidR="00191FAF" w:rsidRPr="00ED0C21" w:rsidRDefault="00191FAF">
            <w:pPr>
              <w:numPr>
                <w:ilvl w:val="2"/>
                <w:numId w:val="79"/>
              </w:numPr>
              <w:spacing w:line="276" w:lineRule="auto"/>
              <w:ind w:left="57" w:firstLine="0"/>
              <w:rPr>
                <w:sz w:val="20"/>
                <w:szCs w:val="20"/>
              </w:rPr>
              <w:pPrChange w:id="5003" w:author="Андрей П. Цинцадзе" w:date="2023-11-10T15:17:00Z">
                <w:pPr>
                  <w:numPr>
                    <w:ilvl w:val="2"/>
                    <w:numId w:val="79"/>
                  </w:numPr>
                  <w:spacing w:line="276" w:lineRule="auto"/>
                  <w:ind w:left="626" w:hanging="504"/>
                </w:pPr>
              </w:pPrChange>
            </w:pPr>
          </w:p>
        </w:tc>
        <w:tc>
          <w:tcPr>
            <w:tcW w:w="1843" w:type="dxa"/>
            <w:tcPrChange w:id="5004" w:author="Ирина В.. Дмитриева" w:date="2024-01-10T09:36:00Z">
              <w:tcPr>
                <w:tcW w:w="1701" w:type="dxa"/>
              </w:tcPr>
            </w:tcPrChange>
          </w:tcPr>
          <w:p w14:paraId="434D6B02" w14:textId="77777777" w:rsidR="00191FAF" w:rsidRPr="00ED0C21" w:rsidRDefault="00191FAF">
            <w:pPr>
              <w:spacing w:line="276" w:lineRule="auto"/>
              <w:ind w:left="57" w:firstLine="0"/>
              <w:rPr>
                <w:sz w:val="20"/>
                <w:szCs w:val="20"/>
              </w:rPr>
              <w:pPrChange w:id="5005" w:author="Андрей П. Цинцадзе" w:date="2023-11-10T15:17:00Z">
                <w:pPr>
                  <w:spacing w:line="276" w:lineRule="auto"/>
                </w:pPr>
              </w:pPrChange>
            </w:pPr>
            <w:r w:rsidRPr="00ED0C21">
              <w:rPr>
                <w:sz w:val="20"/>
                <w:szCs w:val="20"/>
              </w:rPr>
              <w:t>date</w:t>
            </w:r>
          </w:p>
        </w:tc>
        <w:tc>
          <w:tcPr>
            <w:tcW w:w="1134" w:type="dxa"/>
            <w:tcPrChange w:id="5006" w:author="Ирина В.. Дмитриева" w:date="2024-01-10T09:36:00Z">
              <w:tcPr>
                <w:tcW w:w="1134" w:type="dxa"/>
              </w:tcPr>
            </w:tcPrChange>
          </w:tcPr>
          <w:p w14:paraId="0C0F08DE" w14:textId="77777777" w:rsidR="00191FAF" w:rsidRPr="00ED0C21" w:rsidRDefault="00191FAF">
            <w:pPr>
              <w:spacing w:line="276" w:lineRule="auto"/>
              <w:ind w:left="57" w:firstLine="0"/>
              <w:jc w:val="center"/>
              <w:rPr>
                <w:sz w:val="20"/>
                <w:szCs w:val="20"/>
              </w:rPr>
              <w:pPrChange w:id="5007" w:author="Андрей П. Цинцадзе" w:date="2023-11-10T15:17:00Z">
                <w:pPr>
                  <w:spacing w:line="276" w:lineRule="auto"/>
                  <w:jc w:val="center"/>
                </w:pPr>
              </w:pPrChange>
            </w:pPr>
            <w:r w:rsidRPr="00ED0C21">
              <w:rPr>
                <w:sz w:val="20"/>
                <w:szCs w:val="20"/>
              </w:rPr>
              <w:t>zglv</w:t>
            </w:r>
          </w:p>
        </w:tc>
        <w:tc>
          <w:tcPr>
            <w:tcW w:w="2409" w:type="dxa"/>
            <w:tcPrChange w:id="5008" w:author="Ирина В.. Дмитриева" w:date="2024-01-10T09:36:00Z">
              <w:tcPr>
                <w:tcW w:w="2551" w:type="dxa"/>
              </w:tcPr>
            </w:tcPrChange>
          </w:tcPr>
          <w:p w14:paraId="37D3D7A8" w14:textId="77777777" w:rsidR="00191FAF" w:rsidRPr="00ED0C21" w:rsidRDefault="00191FAF">
            <w:pPr>
              <w:spacing w:line="276" w:lineRule="auto"/>
              <w:ind w:left="57" w:firstLine="0"/>
              <w:rPr>
                <w:sz w:val="20"/>
                <w:szCs w:val="20"/>
              </w:rPr>
              <w:pPrChange w:id="5009" w:author="Андрей П. Цинцадзе" w:date="2023-11-10T15:17:00Z">
                <w:pPr>
                  <w:spacing w:line="276" w:lineRule="auto"/>
                </w:pPr>
              </w:pPrChange>
            </w:pPr>
          </w:p>
        </w:tc>
        <w:tc>
          <w:tcPr>
            <w:tcW w:w="993" w:type="dxa"/>
            <w:tcPrChange w:id="5010" w:author="Ирина В.. Дмитриева" w:date="2024-01-10T09:36:00Z">
              <w:tcPr>
                <w:tcW w:w="993" w:type="dxa"/>
              </w:tcPr>
            </w:tcPrChange>
          </w:tcPr>
          <w:p w14:paraId="55052BE9" w14:textId="77777777" w:rsidR="00191FAF" w:rsidRPr="00ED0C21" w:rsidRDefault="00191FAF">
            <w:pPr>
              <w:spacing w:line="276" w:lineRule="auto"/>
              <w:ind w:left="57" w:firstLine="0"/>
              <w:jc w:val="center"/>
              <w:rPr>
                <w:sz w:val="20"/>
                <w:szCs w:val="20"/>
              </w:rPr>
              <w:pPrChange w:id="5011" w:author="Андрей П. Цинцадзе" w:date="2023-11-10T15:17:00Z">
                <w:pPr>
                  <w:spacing w:line="276" w:lineRule="auto"/>
                  <w:jc w:val="center"/>
                </w:pPr>
              </w:pPrChange>
            </w:pPr>
            <w:r w:rsidRPr="00ED0C21">
              <w:rPr>
                <w:sz w:val="20"/>
                <w:szCs w:val="20"/>
              </w:rPr>
              <w:t>D</w:t>
            </w:r>
          </w:p>
        </w:tc>
        <w:tc>
          <w:tcPr>
            <w:tcW w:w="2835" w:type="dxa"/>
            <w:tcPrChange w:id="5012" w:author="Ирина В.. Дмитриева" w:date="2024-01-10T09:36:00Z">
              <w:tcPr>
                <w:tcW w:w="2835" w:type="dxa"/>
              </w:tcPr>
            </w:tcPrChange>
          </w:tcPr>
          <w:p w14:paraId="4272685B" w14:textId="77777777" w:rsidR="00191FAF" w:rsidRPr="00ED0C21" w:rsidRDefault="00191FAF">
            <w:pPr>
              <w:spacing w:line="276" w:lineRule="auto"/>
              <w:ind w:left="57" w:firstLine="0"/>
              <w:rPr>
                <w:sz w:val="20"/>
                <w:szCs w:val="20"/>
              </w:rPr>
              <w:pPrChange w:id="5013" w:author="Андрей П. Цинцадзе" w:date="2023-11-10T15:17:00Z">
                <w:pPr>
                  <w:spacing w:line="276" w:lineRule="auto"/>
                </w:pPr>
              </w:pPrChange>
            </w:pPr>
            <w:r w:rsidRPr="00ED0C21">
              <w:rPr>
                <w:sz w:val="20"/>
                <w:szCs w:val="20"/>
              </w:rPr>
              <w:t>Дата создания файла.</w:t>
            </w:r>
          </w:p>
          <w:p w14:paraId="3A1A3550" w14:textId="77777777" w:rsidR="00191FAF" w:rsidRPr="00ED0C21" w:rsidRDefault="00191FAF">
            <w:pPr>
              <w:spacing w:line="276" w:lineRule="auto"/>
              <w:ind w:left="57" w:firstLine="0"/>
              <w:rPr>
                <w:sz w:val="20"/>
                <w:szCs w:val="20"/>
              </w:rPr>
              <w:pPrChange w:id="5014" w:author="Андрей П. Цинцадзе" w:date="2023-11-10T15:17:00Z">
                <w:pPr>
                  <w:spacing w:line="276" w:lineRule="auto"/>
                </w:pPr>
              </w:pPrChange>
            </w:pPr>
            <w:r w:rsidRPr="00ED0C21">
              <w:rPr>
                <w:sz w:val="20"/>
                <w:szCs w:val="20"/>
              </w:rPr>
              <w:t>В формате ГГГГ-ММ-ДД</w:t>
            </w:r>
          </w:p>
        </w:tc>
      </w:tr>
      <w:tr w:rsidR="00191FAF" w:rsidRPr="00ED0C21" w14:paraId="252D7320" w14:textId="77777777" w:rsidTr="00145027">
        <w:trPr>
          <w:trHeight w:val="337"/>
          <w:trPrChange w:id="5015" w:author="Ирина В.. Дмитриева" w:date="2024-01-10T09:36:00Z">
            <w:trPr>
              <w:trHeight w:val="337"/>
            </w:trPr>
          </w:trPrChange>
        </w:trPr>
        <w:tc>
          <w:tcPr>
            <w:tcW w:w="738" w:type="dxa"/>
            <w:tcPrChange w:id="5016" w:author="Ирина В.. Дмитриева" w:date="2024-01-10T09:36:00Z">
              <w:tcPr>
                <w:tcW w:w="738" w:type="dxa"/>
              </w:tcPr>
            </w:tcPrChange>
          </w:tcPr>
          <w:p w14:paraId="25B66A34" w14:textId="48545DA0" w:rsidR="00191FAF" w:rsidRPr="00ED0C21" w:rsidRDefault="00191FAF">
            <w:pPr>
              <w:numPr>
                <w:ilvl w:val="1"/>
                <w:numId w:val="79"/>
              </w:numPr>
              <w:spacing w:line="276" w:lineRule="auto"/>
              <w:ind w:left="57" w:firstLine="0"/>
              <w:rPr>
                <w:sz w:val="20"/>
                <w:szCs w:val="20"/>
              </w:rPr>
              <w:pPrChange w:id="5017" w:author="Андрей П. Цинцадзе" w:date="2023-11-10T15:17:00Z">
                <w:pPr>
                  <w:numPr>
                    <w:ilvl w:val="1"/>
                    <w:numId w:val="79"/>
                  </w:numPr>
                  <w:spacing w:line="276" w:lineRule="auto"/>
                  <w:ind w:left="484" w:hanging="432"/>
                </w:pPr>
              </w:pPrChange>
            </w:pPr>
          </w:p>
        </w:tc>
        <w:tc>
          <w:tcPr>
            <w:tcW w:w="1843" w:type="dxa"/>
            <w:tcPrChange w:id="5018" w:author="Ирина В.. Дмитриева" w:date="2024-01-10T09:36:00Z">
              <w:tcPr>
                <w:tcW w:w="1701" w:type="dxa"/>
              </w:tcPr>
            </w:tcPrChange>
          </w:tcPr>
          <w:p w14:paraId="621519EA" w14:textId="77777777" w:rsidR="00191FAF" w:rsidRPr="00ED0C21" w:rsidRDefault="00191FAF">
            <w:pPr>
              <w:spacing w:line="276" w:lineRule="auto"/>
              <w:ind w:left="57" w:firstLine="0"/>
              <w:rPr>
                <w:sz w:val="20"/>
                <w:szCs w:val="20"/>
              </w:rPr>
              <w:pPrChange w:id="5019" w:author="Андрей П. Цинцадзе" w:date="2023-11-10T15:17:00Z">
                <w:pPr>
                  <w:spacing w:line="276" w:lineRule="auto"/>
                </w:pPr>
              </w:pPrChange>
            </w:pPr>
            <w:r w:rsidRPr="00ED0C21">
              <w:rPr>
                <w:sz w:val="20"/>
                <w:szCs w:val="20"/>
              </w:rPr>
              <w:t>zap</w:t>
            </w:r>
          </w:p>
        </w:tc>
        <w:tc>
          <w:tcPr>
            <w:tcW w:w="1134" w:type="dxa"/>
            <w:tcPrChange w:id="5020" w:author="Ирина В.. Дмитриева" w:date="2024-01-10T09:36:00Z">
              <w:tcPr>
                <w:tcW w:w="1134" w:type="dxa"/>
              </w:tcPr>
            </w:tcPrChange>
          </w:tcPr>
          <w:p w14:paraId="5E901BB8" w14:textId="77777777" w:rsidR="00191FAF" w:rsidRPr="00ED0C21" w:rsidRDefault="00191FAF">
            <w:pPr>
              <w:spacing w:line="276" w:lineRule="auto"/>
              <w:ind w:left="57" w:firstLine="0"/>
              <w:jc w:val="center"/>
              <w:rPr>
                <w:sz w:val="20"/>
                <w:szCs w:val="20"/>
              </w:rPr>
              <w:pPrChange w:id="5021" w:author="Андрей П. Цинцадзе" w:date="2023-11-10T15:17:00Z">
                <w:pPr>
                  <w:spacing w:line="276" w:lineRule="auto"/>
                  <w:jc w:val="center"/>
                </w:pPr>
              </w:pPrChange>
            </w:pPr>
            <w:r w:rsidRPr="00ED0C21">
              <w:rPr>
                <w:sz w:val="20"/>
                <w:szCs w:val="20"/>
              </w:rPr>
              <w:t>packet</w:t>
            </w:r>
          </w:p>
        </w:tc>
        <w:tc>
          <w:tcPr>
            <w:tcW w:w="2409" w:type="dxa"/>
            <w:tcPrChange w:id="5022" w:author="Ирина В.. Дмитриева" w:date="2024-01-10T09:36:00Z">
              <w:tcPr>
                <w:tcW w:w="2551" w:type="dxa"/>
              </w:tcPr>
            </w:tcPrChange>
          </w:tcPr>
          <w:p w14:paraId="59844965" w14:textId="77777777" w:rsidR="00191FAF" w:rsidRPr="00ED0C21" w:rsidRDefault="00191FAF">
            <w:pPr>
              <w:spacing w:line="276" w:lineRule="auto"/>
              <w:ind w:left="57" w:firstLine="0"/>
              <w:rPr>
                <w:sz w:val="20"/>
                <w:szCs w:val="20"/>
              </w:rPr>
              <w:pPrChange w:id="5023" w:author="Андрей П. Цинцадзе" w:date="2023-11-10T15:17:00Z">
                <w:pPr>
                  <w:spacing w:line="276" w:lineRule="auto"/>
                </w:pPr>
              </w:pPrChange>
            </w:pPr>
          </w:p>
        </w:tc>
        <w:tc>
          <w:tcPr>
            <w:tcW w:w="993" w:type="dxa"/>
            <w:tcPrChange w:id="5024" w:author="Ирина В.. Дмитриева" w:date="2024-01-10T09:36:00Z">
              <w:tcPr>
                <w:tcW w:w="993" w:type="dxa"/>
              </w:tcPr>
            </w:tcPrChange>
          </w:tcPr>
          <w:p w14:paraId="43008294" w14:textId="77777777" w:rsidR="00191FAF" w:rsidRPr="00ED0C21" w:rsidRDefault="00191FAF">
            <w:pPr>
              <w:spacing w:line="276" w:lineRule="auto"/>
              <w:ind w:left="57" w:firstLine="0"/>
              <w:jc w:val="center"/>
              <w:rPr>
                <w:sz w:val="20"/>
                <w:szCs w:val="20"/>
              </w:rPr>
              <w:pPrChange w:id="5025" w:author="Андрей П. Цинцадзе" w:date="2023-11-10T15:17:00Z">
                <w:pPr>
                  <w:spacing w:line="276" w:lineRule="auto"/>
                  <w:jc w:val="center"/>
                </w:pPr>
              </w:pPrChange>
            </w:pPr>
          </w:p>
        </w:tc>
        <w:tc>
          <w:tcPr>
            <w:tcW w:w="2835" w:type="dxa"/>
            <w:tcPrChange w:id="5026" w:author="Ирина В.. Дмитриева" w:date="2024-01-10T09:36:00Z">
              <w:tcPr>
                <w:tcW w:w="2835" w:type="dxa"/>
              </w:tcPr>
            </w:tcPrChange>
          </w:tcPr>
          <w:p w14:paraId="059E4E45" w14:textId="77777777" w:rsidR="00191FAF" w:rsidRPr="00ED0C21" w:rsidRDefault="00191FAF">
            <w:pPr>
              <w:spacing w:line="276" w:lineRule="auto"/>
              <w:ind w:left="57" w:firstLine="0"/>
              <w:rPr>
                <w:sz w:val="20"/>
                <w:szCs w:val="20"/>
              </w:rPr>
              <w:pPrChange w:id="5027" w:author="Андрей П. Цинцадзе" w:date="2023-11-10T15:17:00Z">
                <w:pPr>
                  <w:spacing w:line="276" w:lineRule="auto"/>
                </w:pPr>
              </w:pPrChange>
            </w:pPr>
            <w:r w:rsidRPr="00ED0C21">
              <w:rPr>
                <w:sz w:val="20"/>
                <w:szCs w:val="20"/>
              </w:rPr>
              <w:t>Запись</w:t>
            </w:r>
          </w:p>
        </w:tc>
      </w:tr>
      <w:tr w:rsidR="00191FAF" w:rsidRPr="00ED0C21" w14:paraId="272382BD" w14:textId="77777777" w:rsidTr="00145027">
        <w:trPr>
          <w:trHeight w:val="337"/>
          <w:trPrChange w:id="5028" w:author="Ирина В.. Дмитриева" w:date="2024-01-10T09:36:00Z">
            <w:trPr>
              <w:trHeight w:val="337"/>
            </w:trPr>
          </w:trPrChange>
        </w:trPr>
        <w:tc>
          <w:tcPr>
            <w:tcW w:w="738" w:type="dxa"/>
            <w:tcPrChange w:id="5029" w:author="Ирина В.. Дмитриева" w:date="2024-01-10T09:36:00Z">
              <w:tcPr>
                <w:tcW w:w="738" w:type="dxa"/>
              </w:tcPr>
            </w:tcPrChange>
          </w:tcPr>
          <w:p w14:paraId="5BA66618" w14:textId="77777777" w:rsidR="00191FAF" w:rsidRPr="00ED0C21" w:rsidRDefault="00191FAF">
            <w:pPr>
              <w:numPr>
                <w:ilvl w:val="2"/>
                <w:numId w:val="79"/>
              </w:numPr>
              <w:spacing w:line="276" w:lineRule="auto"/>
              <w:ind w:left="57" w:firstLine="0"/>
              <w:rPr>
                <w:sz w:val="20"/>
                <w:szCs w:val="20"/>
              </w:rPr>
              <w:pPrChange w:id="5030" w:author="Андрей П. Цинцадзе" w:date="2023-11-10T15:17:00Z">
                <w:pPr>
                  <w:numPr>
                    <w:ilvl w:val="2"/>
                    <w:numId w:val="79"/>
                  </w:numPr>
                  <w:spacing w:line="276" w:lineRule="auto"/>
                  <w:ind w:left="626" w:hanging="504"/>
                </w:pPr>
              </w:pPrChange>
            </w:pPr>
          </w:p>
        </w:tc>
        <w:tc>
          <w:tcPr>
            <w:tcW w:w="1843" w:type="dxa"/>
            <w:tcPrChange w:id="5031" w:author="Ирина В.. Дмитриева" w:date="2024-01-10T09:36:00Z">
              <w:tcPr>
                <w:tcW w:w="1701" w:type="dxa"/>
              </w:tcPr>
            </w:tcPrChange>
          </w:tcPr>
          <w:p w14:paraId="19A78DE6" w14:textId="77777777" w:rsidR="00191FAF" w:rsidRPr="00ED0C21" w:rsidRDefault="00191FAF">
            <w:pPr>
              <w:spacing w:line="276" w:lineRule="auto"/>
              <w:ind w:left="57" w:firstLine="0"/>
              <w:rPr>
                <w:sz w:val="20"/>
                <w:szCs w:val="20"/>
              </w:rPr>
              <w:pPrChange w:id="5032" w:author="Андрей П. Цинцадзе" w:date="2023-11-10T15:17:00Z">
                <w:pPr>
                  <w:spacing w:line="276" w:lineRule="auto"/>
                </w:pPr>
              </w:pPrChange>
            </w:pPr>
            <w:r w:rsidRPr="00ED0C21">
              <w:rPr>
                <w:sz w:val="20"/>
                <w:szCs w:val="20"/>
              </w:rPr>
              <w:t>CODE</w:t>
            </w:r>
          </w:p>
        </w:tc>
        <w:tc>
          <w:tcPr>
            <w:tcW w:w="1134" w:type="dxa"/>
            <w:tcPrChange w:id="5033" w:author="Ирина В.. Дмитриева" w:date="2024-01-10T09:36:00Z">
              <w:tcPr>
                <w:tcW w:w="1134" w:type="dxa"/>
              </w:tcPr>
            </w:tcPrChange>
          </w:tcPr>
          <w:p w14:paraId="4BFB689A" w14:textId="77777777" w:rsidR="00191FAF" w:rsidRPr="00ED0C21" w:rsidRDefault="00191FAF">
            <w:pPr>
              <w:spacing w:line="276" w:lineRule="auto"/>
              <w:ind w:left="57" w:firstLine="0"/>
              <w:jc w:val="center"/>
              <w:rPr>
                <w:sz w:val="20"/>
                <w:szCs w:val="20"/>
              </w:rPr>
              <w:pPrChange w:id="5034" w:author="Андрей П. Цинцадзе" w:date="2023-11-10T15:17:00Z">
                <w:pPr>
                  <w:spacing w:line="276" w:lineRule="auto"/>
                  <w:jc w:val="center"/>
                </w:pPr>
              </w:pPrChange>
            </w:pPr>
            <w:r w:rsidRPr="00ED0C21">
              <w:rPr>
                <w:sz w:val="20"/>
                <w:szCs w:val="20"/>
              </w:rPr>
              <w:t>zap</w:t>
            </w:r>
          </w:p>
        </w:tc>
        <w:tc>
          <w:tcPr>
            <w:tcW w:w="2409" w:type="dxa"/>
            <w:tcPrChange w:id="5035" w:author="Ирина В.. Дмитриева" w:date="2024-01-10T09:36:00Z">
              <w:tcPr>
                <w:tcW w:w="2551" w:type="dxa"/>
              </w:tcPr>
            </w:tcPrChange>
          </w:tcPr>
          <w:p w14:paraId="06E8B0B1" w14:textId="77777777" w:rsidR="00191FAF" w:rsidRPr="00ED0C21" w:rsidRDefault="00191FAF">
            <w:pPr>
              <w:spacing w:line="276" w:lineRule="auto"/>
              <w:ind w:left="57" w:firstLine="0"/>
              <w:rPr>
                <w:sz w:val="20"/>
                <w:szCs w:val="20"/>
              </w:rPr>
              <w:pPrChange w:id="5036" w:author="Андрей П. Цинцадзе" w:date="2023-11-10T15:17:00Z">
                <w:pPr>
                  <w:spacing w:line="276" w:lineRule="auto"/>
                </w:pPr>
              </w:pPrChange>
            </w:pPr>
            <w:r w:rsidRPr="00ED0C21">
              <w:rPr>
                <w:sz w:val="20"/>
                <w:szCs w:val="20"/>
              </w:rPr>
              <w:t>Код  медицинской услуги, для направления</w:t>
            </w:r>
          </w:p>
        </w:tc>
        <w:tc>
          <w:tcPr>
            <w:tcW w:w="993" w:type="dxa"/>
            <w:tcPrChange w:id="5037" w:author="Ирина В.. Дмитриева" w:date="2024-01-10T09:36:00Z">
              <w:tcPr>
                <w:tcW w:w="993" w:type="dxa"/>
              </w:tcPr>
            </w:tcPrChange>
          </w:tcPr>
          <w:p w14:paraId="27CF3A7D" w14:textId="77777777" w:rsidR="00191FAF" w:rsidRPr="00ED0C21" w:rsidRDefault="00191FAF">
            <w:pPr>
              <w:spacing w:line="276" w:lineRule="auto"/>
              <w:ind w:left="57" w:firstLine="0"/>
              <w:jc w:val="center"/>
              <w:rPr>
                <w:sz w:val="20"/>
                <w:szCs w:val="20"/>
              </w:rPr>
              <w:pPrChange w:id="5038" w:author="Андрей П. Цинцадзе" w:date="2023-11-10T15:17:00Z">
                <w:pPr>
                  <w:spacing w:line="276" w:lineRule="auto"/>
                  <w:jc w:val="center"/>
                </w:pPr>
              </w:pPrChange>
            </w:pPr>
            <w:r w:rsidRPr="00ED0C21">
              <w:rPr>
                <w:sz w:val="20"/>
                <w:szCs w:val="20"/>
              </w:rPr>
              <w:t>T(20)</w:t>
            </w:r>
          </w:p>
        </w:tc>
        <w:tc>
          <w:tcPr>
            <w:tcW w:w="2835" w:type="dxa"/>
            <w:tcPrChange w:id="5039" w:author="Ирина В.. Дмитриева" w:date="2024-01-10T09:36:00Z">
              <w:tcPr>
                <w:tcW w:w="2835" w:type="dxa"/>
              </w:tcPr>
            </w:tcPrChange>
          </w:tcPr>
          <w:p w14:paraId="54038C20" w14:textId="77777777" w:rsidR="00191FAF" w:rsidRPr="00ED0C21" w:rsidRDefault="00191FAF">
            <w:pPr>
              <w:spacing w:line="276" w:lineRule="auto"/>
              <w:ind w:left="57" w:firstLine="0"/>
              <w:rPr>
                <w:sz w:val="20"/>
                <w:szCs w:val="20"/>
              </w:rPr>
              <w:pPrChange w:id="5040" w:author="Андрей П. Цинцадзе" w:date="2023-11-10T15:17:00Z">
                <w:pPr>
                  <w:spacing w:line="276" w:lineRule="auto"/>
                </w:pPr>
              </w:pPrChange>
            </w:pPr>
          </w:p>
        </w:tc>
      </w:tr>
      <w:tr w:rsidR="00191FAF" w:rsidRPr="00ED0C21" w14:paraId="4B5800DC" w14:textId="77777777" w:rsidTr="00145027">
        <w:trPr>
          <w:trHeight w:val="337"/>
          <w:trPrChange w:id="5041" w:author="Ирина В.. Дмитриева" w:date="2024-01-10T09:36:00Z">
            <w:trPr>
              <w:trHeight w:val="337"/>
            </w:trPr>
          </w:trPrChange>
        </w:trPr>
        <w:tc>
          <w:tcPr>
            <w:tcW w:w="738" w:type="dxa"/>
            <w:tcPrChange w:id="5042" w:author="Ирина В.. Дмитриева" w:date="2024-01-10T09:36:00Z">
              <w:tcPr>
                <w:tcW w:w="738" w:type="dxa"/>
              </w:tcPr>
            </w:tcPrChange>
          </w:tcPr>
          <w:p w14:paraId="185B61B5" w14:textId="77777777" w:rsidR="00191FAF" w:rsidRPr="00ED0C21" w:rsidRDefault="00191FAF">
            <w:pPr>
              <w:numPr>
                <w:ilvl w:val="2"/>
                <w:numId w:val="79"/>
              </w:numPr>
              <w:spacing w:line="276" w:lineRule="auto"/>
              <w:ind w:left="57" w:firstLine="0"/>
              <w:rPr>
                <w:sz w:val="20"/>
                <w:szCs w:val="20"/>
              </w:rPr>
              <w:pPrChange w:id="5043" w:author="Андрей П. Цинцадзе" w:date="2023-11-10T15:17:00Z">
                <w:pPr>
                  <w:numPr>
                    <w:ilvl w:val="2"/>
                    <w:numId w:val="79"/>
                  </w:numPr>
                  <w:spacing w:line="276" w:lineRule="auto"/>
                  <w:ind w:left="626" w:hanging="504"/>
                </w:pPr>
              </w:pPrChange>
            </w:pPr>
          </w:p>
        </w:tc>
        <w:tc>
          <w:tcPr>
            <w:tcW w:w="1843" w:type="dxa"/>
            <w:tcPrChange w:id="5044" w:author="Ирина В.. Дмитриева" w:date="2024-01-10T09:36:00Z">
              <w:tcPr>
                <w:tcW w:w="1701" w:type="dxa"/>
              </w:tcPr>
            </w:tcPrChange>
          </w:tcPr>
          <w:p w14:paraId="04C01674" w14:textId="77777777" w:rsidR="00191FAF" w:rsidRPr="00ED0C21" w:rsidRDefault="00191FAF">
            <w:pPr>
              <w:spacing w:line="276" w:lineRule="auto"/>
              <w:ind w:left="57" w:firstLine="0"/>
              <w:rPr>
                <w:sz w:val="20"/>
                <w:szCs w:val="20"/>
              </w:rPr>
              <w:pPrChange w:id="5045" w:author="Андрей П. Цинцадзе" w:date="2023-11-10T15:17:00Z">
                <w:pPr>
                  <w:spacing w:line="276" w:lineRule="auto"/>
                </w:pPr>
              </w:pPrChange>
            </w:pPr>
            <w:r w:rsidRPr="00ED0C21">
              <w:rPr>
                <w:sz w:val="20"/>
                <w:szCs w:val="20"/>
              </w:rPr>
              <w:t>NAME</w:t>
            </w:r>
          </w:p>
        </w:tc>
        <w:tc>
          <w:tcPr>
            <w:tcW w:w="1134" w:type="dxa"/>
            <w:tcPrChange w:id="5046" w:author="Ирина В.. Дмитриева" w:date="2024-01-10T09:36:00Z">
              <w:tcPr>
                <w:tcW w:w="1134" w:type="dxa"/>
              </w:tcPr>
            </w:tcPrChange>
          </w:tcPr>
          <w:p w14:paraId="582A0E5F" w14:textId="77777777" w:rsidR="00191FAF" w:rsidRPr="00ED0C21" w:rsidRDefault="00191FAF">
            <w:pPr>
              <w:spacing w:line="276" w:lineRule="auto"/>
              <w:ind w:left="57" w:firstLine="0"/>
              <w:jc w:val="center"/>
              <w:rPr>
                <w:sz w:val="20"/>
                <w:szCs w:val="20"/>
              </w:rPr>
              <w:pPrChange w:id="5047" w:author="Андрей П. Цинцадзе" w:date="2023-11-10T15:17:00Z">
                <w:pPr>
                  <w:spacing w:line="276" w:lineRule="auto"/>
                  <w:jc w:val="center"/>
                </w:pPr>
              </w:pPrChange>
            </w:pPr>
            <w:r w:rsidRPr="00ED0C21">
              <w:rPr>
                <w:sz w:val="20"/>
                <w:szCs w:val="20"/>
              </w:rPr>
              <w:t>zap</w:t>
            </w:r>
          </w:p>
        </w:tc>
        <w:tc>
          <w:tcPr>
            <w:tcW w:w="2409" w:type="dxa"/>
            <w:tcPrChange w:id="5048" w:author="Ирина В.. Дмитриева" w:date="2024-01-10T09:36:00Z">
              <w:tcPr>
                <w:tcW w:w="2551" w:type="dxa"/>
              </w:tcPr>
            </w:tcPrChange>
          </w:tcPr>
          <w:p w14:paraId="60762F1F" w14:textId="77777777" w:rsidR="00191FAF" w:rsidRPr="00ED0C21" w:rsidRDefault="00191FAF">
            <w:pPr>
              <w:spacing w:line="276" w:lineRule="auto"/>
              <w:ind w:left="57" w:firstLine="0"/>
              <w:rPr>
                <w:sz w:val="20"/>
                <w:szCs w:val="20"/>
              </w:rPr>
              <w:pPrChange w:id="5049" w:author="Андрей П. Цинцадзе" w:date="2023-11-10T15:17:00Z">
                <w:pPr>
                  <w:spacing w:line="276" w:lineRule="auto"/>
                </w:pPr>
              </w:pPrChange>
            </w:pPr>
            <w:r w:rsidRPr="00ED0C21">
              <w:rPr>
                <w:sz w:val="20"/>
                <w:szCs w:val="20"/>
              </w:rPr>
              <w:t>Наименование медицинской услуги для направления</w:t>
            </w:r>
          </w:p>
        </w:tc>
        <w:tc>
          <w:tcPr>
            <w:tcW w:w="993" w:type="dxa"/>
            <w:tcPrChange w:id="5050" w:author="Ирина В.. Дмитриева" w:date="2024-01-10T09:36:00Z">
              <w:tcPr>
                <w:tcW w:w="993" w:type="dxa"/>
              </w:tcPr>
            </w:tcPrChange>
          </w:tcPr>
          <w:p w14:paraId="30FAA595" w14:textId="77777777" w:rsidR="00191FAF" w:rsidRPr="00ED0C21" w:rsidRDefault="00191FAF">
            <w:pPr>
              <w:spacing w:line="276" w:lineRule="auto"/>
              <w:ind w:left="57" w:firstLine="0"/>
              <w:jc w:val="center"/>
              <w:rPr>
                <w:sz w:val="20"/>
                <w:szCs w:val="20"/>
              </w:rPr>
              <w:pPrChange w:id="5051" w:author="Андрей П. Цинцадзе" w:date="2023-11-10T15:17:00Z">
                <w:pPr>
                  <w:spacing w:line="276" w:lineRule="auto"/>
                  <w:jc w:val="center"/>
                </w:pPr>
              </w:pPrChange>
            </w:pPr>
            <w:r w:rsidRPr="00ED0C21">
              <w:rPr>
                <w:sz w:val="20"/>
                <w:szCs w:val="20"/>
              </w:rPr>
              <w:t>T(200)</w:t>
            </w:r>
          </w:p>
        </w:tc>
        <w:tc>
          <w:tcPr>
            <w:tcW w:w="2835" w:type="dxa"/>
            <w:tcPrChange w:id="5052" w:author="Ирина В.. Дмитриева" w:date="2024-01-10T09:36:00Z">
              <w:tcPr>
                <w:tcW w:w="2835" w:type="dxa"/>
              </w:tcPr>
            </w:tcPrChange>
          </w:tcPr>
          <w:p w14:paraId="1AAF1F7F" w14:textId="77777777" w:rsidR="00191FAF" w:rsidRPr="00ED0C21" w:rsidRDefault="00191FAF">
            <w:pPr>
              <w:spacing w:line="276" w:lineRule="auto"/>
              <w:ind w:left="57" w:firstLine="0"/>
              <w:rPr>
                <w:sz w:val="20"/>
                <w:szCs w:val="20"/>
              </w:rPr>
              <w:pPrChange w:id="5053" w:author="Андрей П. Цинцадзе" w:date="2023-11-10T15:17:00Z">
                <w:pPr>
                  <w:spacing w:line="276" w:lineRule="auto"/>
                </w:pPr>
              </w:pPrChange>
            </w:pPr>
          </w:p>
        </w:tc>
      </w:tr>
      <w:tr w:rsidR="00191FAF" w:rsidRPr="00ED0C21" w14:paraId="6F10C6FA" w14:textId="77777777" w:rsidTr="00145027">
        <w:trPr>
          <w:trHeight w:val="337"/>
          <w:trPrChange w:id="5054" w:author="Ирина В.. Дмитриева" w:date="2024-01-10T09:36:00Z">
            <w:trPr>
              <w:trHeight w:val="337"/>
            </w:trPr>
          </w:trPrChange>
        </w:trPr>
        <w:tc>
          <w:tcPr>
            <w:tcW w:w="738" w:type="dxa"/>
            <w:tcPrChange w:id="5055" w:author="Ирина В.. Дмитриева" w:date="2024-01-10T09:36:00Z">
              <w:tcPr>
                <w:tcW w:w="738" w:type="dxa"/>
              </w:tcPr>
            </w:tcPrChange>
          </w:tcPr>
          <w:p w14:paraId="0A25DAD5" w14:textId="77777777" w:rsidR="00191FAF" w:rsidRPr="00ED0C21" w:rsidRDefault="00191FAF">
            <w:pPr>
              <w:numPr>
                <w:ilvl w:val="2"/>
                <w:numId w:val="79"/>
              </w:numPr>
              <w:spacing w:line="276" w:lineRule="auto"/>
              <w:ind w:left="57" w:firstLine="0"/>
              <w:rPr>
                <w:sz w:val="20"/>
                <w:szCs w:val="20"/>
              </w:rPr>
              <w:pPrChange w:id="5056" w:author="Андрей П. Цинцадзе" w:date="2023-11-10T15:17:00Z">
                <w:pPr>
                  <w:numPr>
                    <w:ilvl w:val="2"/>
                    <w:numId w:val="79"/>
                  </w:numPr>
                  <w:spacing w:line="276" w:lineRule="auto"/>
                  <w:ind w:left="626" w:hanging="504"/>
                </w:pPr>
              </w:pPrChange>
            </w:pPr>
          </w:p>
        </w:tc>
        <w:tc>
          <w:tcPr>
            <w:tcW w:w="1843" w:type="dxa"/>
            <w:tcPrChange w:id="5057" w:author="Ирина В.. Дмитриева" w:date="2024-01-10T09:36:00Z">
              <w:tcPr>
                <w:tcW w:w="1701" w:type="dxa"/>
              </w:tcPr>
            </w:tcPrChange>
          </w:tcPr>
          <w:p w14:paraId="6948C7DC" w14:textId="77777777" w:rsidR="00191FAF" w:rsidRPr="00ED0C21" w:rsidRDefault="00191FAF">
            <w:pPr>
              <w:spacing w:line="276" w:lineRule="auto"/>
              <w:ind w:left="57" w:firstLine="0"/>
              <w:rPr>
                <w:sz w:val="20"/>
                <w:szCs w:val="20"/>
              </w:rPr>
              <w:pPrChange w:id="5058" w:author="Андрей П. Цинцадзе" w:date="2023-11-10T15:17:00Z">
                <w:pPr>
                  <w:spacing w:line="276" w:lineRule="auto"/>
                </w:pPr>
              </w:pPrChange>
            </w:pPr>
            <w:r w:rsidRPr="00ED0C21">
              <w:rPr>
                <w:sz w:val="20"/>
                <w:szCs w:val="20"/>
              </w:rPr>
              <w:t>MET_ISSL</w:t>
            </w:r>
          </w:p>
        </w:tc>
        <w:tc>
          <w:tcPr>
            <w:tcW w:w="1134" w:type="dxa"/>
            <w:tcPrChange w:id="5059" w:author="Ирина В.. Дмитриева" w:date="2024-01-10T09:36:00Z">
              <w:tcPr>
                <w:tcW w:w="1134" w:type="dxa"/>
              </w:tcPr>
            </w:tcPrChange>
          </w:tcPr>
          <w:p w14:paraId="282842C0" w14:textId="77777777" w:rsidR="00191FAF" w:rsidRPr="00ED0C21" w:rsidRDefault="00191FAF">
            <w:pPr>
              <w:spacing w:line="276" w:lineRule="auto"/>
              <w:ind w:left="57" w:firstLine="0"/>
              <w:jc w:val="center"/>
              <w:rPr>
                <w:sz w:val="20"/>
                <w:szCs w:val="20"/>
              </w:rPr>
              <w:pPrChange w:id="5060" w:author="Андрей П. Цинцадзе" w:date="2023-11-10T15:17:00Z">
                <w:pPr>
                  <w:spacing w:line="276" w:lineRule="auto"/>
                  <w:jc w:val="center"/>
                </w:pPr>
              </w:pPrChange>
            </w:pPr>
            <w:r w:rsidRPr="00ED0C21">
              <w:rPr>
                <w:sz w:val="20"/>
                <w:szCs w:val="20"/>
              </w:rPr>
              <w:t>zap</w:t>
            </w:r>
          </w:p>
        </w:tc>
        <w:tc>
          <w:tcPr>
            <w:tcW w:w="2409" w:type="dxa"/>
            <w:tcPrChange w:id="5061" w:author="Ирина В.. Дмитриева" w:date="2024-01-10T09:36:00Z">
              <w:tcPr>
                <w:tcW w:w="2551" w:type="dxa"/>
              </w:tcPr>
            </w:tcPrChange>
          </w:tcPr>
          <w:p w14:paraId="2B9594F2" w14:textId="77777777" w:rsidR="00191FAF" w:rsidRPr="00ED0C21" w:rsidRDefault="00191FAF">
            <w:pPr>
              <w:spacing w:line="276" w:lineRule="auto"/>
              <w:ind w:left="57" w:firstLine="0"/>
              <w:rPr>
                <w:sz w:val="20"/>
                <w:szCs w:val="20"/>
              </w:rPr>
              <w:pPrChange w:id="5062" w:author="Андрей П. Цинцадзе" w:date="2023-11-10T15:17:00Z">
                <w:pPr>
                  <w:spacing w:line="276" w:lineRule="auto"/>
                </w:pPr>
              </w:pPrChange>
            </w:pPr>
            <w:r w:rsidRPr="00ED0C21">
              <w:rPr>
                <w:sz w:val="20"/>
                <w:szCs w:val="20"/>
              </w:rPr>
              <w:t>Метод диагностического исследования</w:t>
            </w:r>
          </w:p>
        </w:tc>
        <w:tc>
          <w:tcPr>
            <w:tcW w:w="993" w:type="dxa"/>
            <w:tcPrChange w:id="5063" w:author="Ирина В.. Дмитриева" w:date="2024-01-10T09:36:00Z">
              <w:tcPr>
                <w:tcW w:w="993" w:type="dxa"/>
              </w:tcPr>
            </w:tcPrChange>
          </w:tcPr>
          <w:p w14:paraId="247FCF8C" w14:textId="77777777" w:rsidR="00191FAF" w:rsidRPr="00ED0C21" w:rsidRDefault="00191FAF">
            <w:pPr>
              <w:spacing w:line="276" w:lineRule="auto"/>
              <w:ind w:left="57" w:firstLine="0"/>
              <w:jc w:val="center"/>
              <w:rPr>
                <w:sz w:val="20"/>
                <w:szCs w:val="20"/>
              </w:rPr>
              <w:pPrChange w:id="5064" w:author="Андрей П. Цинцадзе" w:date="2023-11-10T15:17:00Z">
                <w:pPr>
                  <w:spacing w:line="276" w:lineRule="auto"/>
                  <w:jc w:val="center"/>
                </w:pPr>
              </w:pPrChange>
            </w:pPr>
            <w:r w:rsidRPr="00ED0C21">
              <w:rPr>
                <w:sz w:val="20"/>
                <w:szCs w:val="20"/>
              </w:rPr>
              <w:t>N(1)</w:t>
            </w:r>
          </w:p>
        </w:tc>
        <w:tc>
          <w:tcPr>
            <w:tcW w:w="2835" w:type="dxa"/>
            <w:tcPrChange w:id="5065" w:author="Ирина В.. Дмитриева" w:date="2024-01-10T09:36:00Z">
              <w:tcPr>
                <w:tcW w:w="2835" w:type="dxa"/>
              </w:tcPr>
            </w:tcPrChange>
          </w:tcPr>
          <w:p w14:paraId="5649FA36" w14:textId="77777777" w:rsidR="00191FAF" w:rsidRPr="00ED0C21" w:rsidRDefault="00191FAF">
            <w:pPr>
              <w:spacing w:line="276" w:lineRule="auto"/>
              <w:ind w:left="57" w:firstLine="0"/>
              <w:rPr>
                <w:sz w:val="20"/>
                <w:szCs w:val="20"/>
              </w:rPr>
              <w:pPrChange w:id="5066" w:author="Андрей П. Цинцадзе" w:date="2023-11-10T15:17:00Z">
                <w:pPr>
                  <w:spacing w:line="276" w:lineRule="auto"/>
                </w:pPr>
              </w:pPrChange>
            </w:pPr>
          </w:p>
        </w:tc>
      </w:tr>
      <w:tr w:rsidR="00191FAF" w:rsidRPr="00ED0C21" w14:paraId="31092AAB" w14:textId="77777777" w:rsidTr="00145027">
        <w:trPr>
          <w:trHeight w:val="337"/>
          <w:trPrChange w:id="5067" w:author="Ирина В.. Дмитриева" w:date="2024-01-10T09:36:00Z">
            <w:trPr>
              <w:trHeight w:val="337"/>
            </w:trPr>
          </w:trPrChange>
        </w:trPr>
        <w:tc>
          <w:tcPr>
            <w:tcW w:w="738" w:type="dxa"/>
            <w:tcPrChange w:id="5068" w:author="Ирина В.. Дмитриева" w:date="2024-01-10T09:36:00Z">
              <w:tcPr>
                <w:tcW w:w="738" w:type="dxa"/>
              </w:tcPr>
            </w:tcPrChange>
          </w:tcPr>
          <w:p w14:paraId="71AE4B18" w14:textId="77777777" w:rsidR="00191FAF" w:rsidRPr="00ED0C21" w:rsidRDefault="00191FAF">
            <w:pPr>
              <w:numPr>
                <w:ilvl w:val="2"/>
                <w:numId w:val="79"/>
              </w:numPr>
              <w:spacing w:line="276" w:lineRule="auto"/>
              <w:ind w:left="57" w:firstLine="0"/>
              <w:rPr>
                <w:sz w:val="20"/>
                <w:szCs w:val="20"/>
              </w:rPr>
              <w:pPrChange w:id="5069" w:author="Андрей П. Цинцадзе" w:date="2023-11-10T15:17:00Z">
                <w:pPr>
                  <w:numPr>
                    <w:ilvl w:val="2"/>
                    <w:numId w:val="79"/>
                  </w:numPr>
                  <w:spacing w:line="276" w:lineRule="auto"/>
                  <w:ind w:left="626" w:hanging="504"/>
                </w:pPr>
              </w:pPrChange>
            </w:pPr>
          </w:p>
        </w:tc>
        <w:tc>
          <w:tcPr>
            <w:tcW w:w="1843" w:type="dxa"/>
            <w:tcPrChange w:id="5070" w:author="Ирина В.. Дмитриева" w:date="2024-01-10T09:36:00Z">
              <w:tcPr>
                <w:tcW w:w="1701" w:type="dxa"/>
              </w:tcPr>
            </w:tcPrChange>
          </w:tcPr>
          <w:p w14:paraId="4683D5AC" w14:textId="77777777" w:rsidR="00191FAF" w:rsidRPr="00ED0C21" w:rsidRDefault="00191FAF">
            <w:pPr>
              <w:spacing w:line="276" w:lineRule="auto"/>
              <w:ind w:left="57" w:firstLine="0"/>
              <w:rPr>
                <w:sz w:val="20"/>
                <w:szCs w:val="20"/>
              </w:rPr>
              <w:pPrChange w:id="5071" w:author="Андрей П. Цинцадзе" w:date="2023-11-10T15:17:00Z">
                <w:pPr>
                  <w:spacing w:line="276" w:lineRule="auto"/>
                </w:pPr>
              </w:pPrChange>
            </w:pPr>
            <w:r w:rsidRPr="00ED0C21">
              <w:rPr>
                <w:sz w:val="20"/>
                <w:szCs w:val="20"/>
              </w:rPr>
              <w:t>START_DATE</w:t>
            </w:r>
          </w:p>
        </w:tc>
        <w:tc>
          <w:tcPr>
            <w:tcW w:w="1134" w:type="dxa"/>
            <w:tcPrChange w:id="5072" w:author="Ирина В.. Дмитриева" w:date="2024-01-10T09:36:00Z">
              <w:tcPr>
                <w:tcW w:w="1134" w:type="dxa"/>
              </w:tcPr>
            </w:tcPrChange>
          </w:tcPr>
          <w:p w14:paraId="4AA90E5C" w14:textId="77777777" w:rsidR="00191FAF" w:rsidRPr="00ED0C21" w:rsidRDefault="00191FAF">
            <w:pPr>
              <w:spacing w:line="276" w:lineRule="auto"/>
              <w:ind w:left="57" w:firstLine="0"/>
              <w:jc w:val="center"/>
              <w:rPr>
                <w:sz w:val="20"/>
                <w:szCs w:val="20"/>
              </w:rPr>
              <w:pPrChange w:id="5073" w:author="Андрей П. Цинцадзе" w:date="2023-11-10T15:17:00Z">
                <w:pPr>
                  <w:spacing w:line="276" w:lineRule="auto"/>
                  <w:jc w:val="center"/>
                </w:pPr>
              </w:pPrChange>
            </w:pPr>
            <w:r w:rsidRPr="00ED0C21">
              <w:rPr>
                <w:sz w:val="20"/>
                <w:szCs w:val="20"/>
              </w:rPr>
              <w:t>zap</w:t>
            </w:r>
          </w:p>
        </w:tc>
        <w:tc>
          <w:tcPr>
            <w:tcW w:w="2409" w:type="dxa"/>
            <w:tcPrChange w:id="5074" w:author="Ирина В.. Дмитриева" w:date="2024-01-10T09:36:00Z">
              <w:tcPr>
                <w:tcW w:w="2551" w:type="dxa"/>
              </w:tcPr>
            </w:tcPrChange>
          </w:tcPr>
          <w:p w14:paraId="5298C852" w14:textId="77777777" w:rsidR="00191FAF" w:rsidRPr="00ED0C21" w:rsidRDefault="00191FAF">
            <w:pPr>
              <w:spacing w:line="276" w:lineRule="auto"/>
              <w:ind w:left="57" w:firstLine="0"/>
              <w:rPr>
                <w:sz w:val="20"/>
                <w:szCs w:val="20"/>
              </w:rPr>
              <w:pPrChange w:id="5075" w:author="Андрей П. Цинцадзе" w:date="2023-11-10T15:17:00Z">
                <w:pPr>
                  <w:spacing w:line="276" w:lineRule="auto"/>
                </w:pPr>
              </w:pPrChange>
            </w:pPr>
            <w:r w:rsidRPr="00ED0C21">
              <w:rPr>
                <w:sz w:val="20"/>
                <w:szCs w:val="20"/>
              </w:rPr>
              <w:t>Дата начала действия</w:t>
            </w:r>
          </w:p>
        </w:tc>
        <w:tc>
          <w:tcPr>
            <w:tcW w:w="993" w:type="dxa"/>
            <w:tcPrChange w:id="5076" w:author="Ирина В.. Дмитриева" w:date="2024-01-10T09:36:00Z">
              <w:tcPr>
                <w:tcW w:w="993" w:type="dxa"/>
              </w:tcPr>
            </w:tcPrChange>
          </w:tcPr>
          <w:p w14:paraId="4A49D704" w14:textId="77777777" w:rsidR="00191FAF" w:rsidRPr="00ED0C21" w:rsidRDefault="00191FAF">
            <w:pPr>
              <w:spacing w:line="276" w:lineRule="auto"/>
              <w:ind w:left="57" w:firstLine="0"/>
              <w:jc w:val="center"/>
              <w:rPr>
                <w:sz w:val="20"/>
                <w:szCs w:val="20"/>
              </w:rPr>
              <w:pPrChange w:id="5077" w:author="Андрей П. Цинцадзе" w:date="2023-11-10T15:17:00Z">
                <w:pPr>
                  <w:spacing w:line="276" w:lineRule="auto"/>
                  <w:jc w:val="center"/>
                </w:pPr>
              </w:pPrChange>
            </w:pPr>
            <w:r w:rsidRPr="00ED0C21">
              <w:rPr>
                <w:sz w:val="20"/>
                <w:szCs w:val="20"/>
              </w:rPr>
              <w:t>D</w:t>
            </w:r>
          </w:p>
        </w:tc>
        <w:tc>
          <w:tcPr>
            <w:tcW w:w="2835" w:type="dxa"/>
            <w:tcPrChange w:id="5078" w:author="Ирина В.. Дмитриева" w:date="2024-01-10T09:36:00Z">
              <w:tcPr>
                <w:tcW w:w="2835" w:type="dxa"/>
              </w:tcPr>
            </w:tcPrChange>
          </w:tcPr>
          <w:p w14:paraId="0DCA9D82" w14:textId="77777777" w:rsidR="00191FAF" w:rsidRPr="00ED0C21" w:rsidRDefault="00191FAF">
            <w:pPr>
              <w:spacing w:line="276" w:lineRule="auto"/>
              <w:ind w:left="57" w:firstLine="0"/>
              <w:rPr>
                <w:sz w:val="20"/>
                <w:szCs w:val="20"/>
              </w:rPr>
              <w:pPrChange w:id="5079" w:author="Андрей П. Цинцадзе" w:date="2023-11-10T15:17:00Z">
                <w:pPr>
                  <w:spacing w:line="276" w:lineRule="auto"/>
                </w:pPr>
              </w:pPrChange>
            </w:pPr>
          </w:p>
        </w:tc>
      </w:tr>
      <w:tr w:rsidR="00191FAF" w:rsidRPr="00ED0C21" w14:paraId="613AC28D" w14:textId="77777777" w:rsidTr="00145027">
        <w:trPr>
          <w:trHeight w:val="337"/>
          <w:trPrChange w:id="5080" w:author="Ирина В.. Дмитриева" w:date="2024-01-10T09:36:00Z">
            <w:trPr>
              <w:trHeight w:val="337"/>
            </w:trPr>
          </w:trPrChange>
        </w:trPr>
        <w:tc>
          <w:tcPr>
            <w:tcW w:w="738" w:type="dxa"/>
            <w:tcPrChange w:id="5081" w:author="Ирина В.. Дмитриева" w:date="2024-01-10T09:36:00Z">
              <w:tcPr>
                <w:tcW w:w="738" w:type="dxa"/>
              </w:tcPr>
            </w:tcPrChange>
          </w:tcPr>
          <w:p w14:paraId="47B69C91" w14:textId="77777777" w:rsidR="00191FAF" w:rsidRPr="00ED0C21" w:rsidRDefault="00191FAF">
            <w:pPr>
              <w:numPr>
                <w:ilvl w:val="2"/>
                <w:numId w:val="79"/>
              </w:numPr>
              <w:spacing w:line="276" w:lineRule="auto"/>
              <w:ind w:left="57" w:firstLine="0"/>
              <w:rPr>
                <w:sz w:val="20"/>
                <w:szCs w:val="20"/>
              </w:rPr>
              <w:pPrChange w:id="5082" w:author="Андрей П. Цинцадзе" w:date="2023-11-10T15:17:00Z">
                <w:pPr>
                  <w:numPr>
                    <w:ilvl w:val="2"/>
                    <w:numId w:val="79"/>
                  </w:numPr>
                  <w:spacing w:line="276" w:lineRule="auto"/>
                  <w:ind w:left="626" w:hanging="504"/>
                </w:pPr>
              </w:pPrChange>
            </w:pPr>
          </w:p>
        </w:tc>
        <w:tc>
          <w:tcPr>
            <w:tcW w:w="1843" w:type="dxa"/>
            <w:tcPrChange w:id="5083" w:author="Ирина В.. Дмитриева" w:date="2024-01-10T09:36:00Z">
              <w:tcPr>
                <w:tcW w:w="1701" w:type="dxa"/>
              </w:tcPr>
            </w:tcPrChange>
          </w:tcPr>
          <w:p w14:paraId="43A1343A" w14:textId="77777777" w:rsidR="00191FAF" w:rsidRPr="00ED0C21" w:rsidRDefault="00191FAF">
            <w:pPr>
              <w:spacing w:line="276" w:lineRule="auto"/>
              <w:ind w:left="57" w:firstLine="0"/>
              <w:rPr>
                <w:sz w:val="20"/>
                <w:szCs w:val="20"/>
              </w:rPr>
              <w:pPrChange w:id="5084" w:author="Андрей П. Цинцадзе" w:date="2023-11-10T15:17:00Z">
                <w:pPr>
                  <w:spacing w:line="276" w:lineRule="auto"/>
                </w:pPr>
              </w:pPrChange>
            </w:pPr>
            <w:r w:rsidRPr="00ED0C21">
              <w:rPr>
                <w:sz w:val="20"/>
                <w:szCs w:val="20"/>
              </w:rPr>
              <w:t>FINAL_DATE</w:t>
            </w:r>
          </w:p>
        </w:tc>
        <w:tc>
          <w:tcPr>
            <w:tcW w:w="1134" w:type="dxa"/>
            <w:tcPrChange w:id="5085" w:author="Ирина В.. Дмитриева" w:date="2024-01-10T09:36:00Z">
              <w:tcPr>
                <w:tcW w:w="1134" w:type="dxa"/>
              </w:tcPr>
            </w:tcPrChange>
          </w:tcPr>
          <w:p w14:paraId="1A5D6ED6" w14:textId="77777777" w:rsidR="00191FAF" w:rsidRPr="00ED0C21" w:rsidRDefault="00191FAF">
            <w:pPr>
              <w:spacing w:line="276" w:lineRule="auto"/>
              <w:ind w:left="57" w:firstLine="0"/>
              <w:jc w:val="center"/>
              <w:rPr>
                <w:sz w:val="20"/>
                <w:szCs w:val="20"/>
              </w:rPr>
              <w:pPrChange w:id="5086" w:author="Андрей П. Цинцадзе" w:date="2023-11-10T15:17:00Z">
                <w:pPr>
                  <w:spacing w:line="276" w:lineRule="auto"/>
                  <w:jc w:val="center"/>
                </w:pPr>
              </w:pPrChange>
            </w:pPr>
            <w:r w:rsidRPr="00ED0C21">
              <w:rPr>
                <w:sz w:val="20"/>
                <w:szCs w:val="20"/>
              </w:rPr>
              <w:t>zap</w:t>
            </w:r>
          </w:p>
        </w:tc>
        <w:tc>
          <w:tcPr>
            <w:tcW w:w="2409" w:type="dxa"/>
            <w:tcPrChange w:id="5087" w:author="Ирина В.. Дмитриева" w:date="2024-01-10T09:36:00Z">
              <w:tcPr>
                <w:tcW w:w="2551" w:type="dxa"/>
              </w:tcPr>
            </w:tcPrChange>
          </w:tcPr>
          <w:p w14:paraId="0D71D273" w14:textId="77777777" w:rsidR="00191FAF" w:rsidRPr="00ED0C21" w:rsidRDefault="00191FAF">
            <w:pPr>
              <w:spacing w:line="276" w:lineRule="auto"/>
              <w:ind w:left="57" w:firstLine="0"/>
              <w:rPr>
                <w:sz w:val="20"/>
                <w:szCs w:val="20"/>
              </w:rPr>
              <w:pPrChange w:id="5088" w:author="Андрей П. Цинцадзе" w:date="2023-11-10T15:17:00Z">
                <w:pPr>
                  <w:spacing w:line="276" w:lineRule="auto"/>
                </w:pPr>
              </w:pPrChange>
            </w:pPr>
            <w:r w:rsidRPr="00ED0C21">
              <w:rPr>
                <w:sz w:val="20"/>
                <w:szCs w:val="20"/>
              </w:rPr>
              <w:t>Дата окончания действия</w:t>
            </w:r>
          </w:p>
        </w:tc>
        <w:tc>
          <w:tcPr>
            <w:tcW w:w="993" w:type="dxa"/>
            <w:tcPrChange w:id="5089" w:author="Ирина В.. Дмитриева" w:date="2024-01-10T09:36:00Z">
              <w:tcPr>
                <w:tcW w:w="993" w:type="dxa"/>
              </w:tcPr>
            </w:tcPrChange>
          </w:tcPr>
          <w:p w14:paraId="62A33CEC" w14:textId="77777777" w:rsidR="00191FAF" w:rsidRPr="00ED0C21" w:rsidRDefault="00191FAF">
            <w:pPr>
              <w:spacing w:line="276" w:lineRule="auto"/>
              <w:ind w:left="57" w:firstLine="0"/>
              <w:jc w:val="center"/>
              <w:rPr>
                <w:sz w:val="20"/>
                <w:szCs w:val="20"/>
              </w:rPr>
              <w:pPrChange w:id="5090" w:author="Андрей П. Цинцадзе" w:date="2023-11-10T15:17:00Z">
                <w:pPr>
                  <w:spacing w:line="276" w:lineRule="auto"/>
                  <w:jc w:val="center"/>
                </w:pPr>
              </w:pPrChange>
            </w:pPr>
            <w:r w:rsidRPr="00ED0C21">
              <w:rPr>
                <w:sz w:val="20"/>
                <w:szCs w:val="20"/>
              </w:rPr>
              <w:t>D</w:t>
            </w:r>
          </w:p>
        </w:tc>
        <w:tc>
          <w:tcPr>
            <w:tcW w:w="2835" w:type="dxa"/>
            <w:tcPrChange w:id="5091" w:author="Ирина В.. Дмитриева" w:date="2024-01-10T09:36:00Z">
              <w:tcPr>
                <w:tcW w:w="2835" w:type="dxa"/>
              </w:tcPr>
            </w:tcPrChange>
          </w:tcPr>
          <w:p w14:paraId="2B651DF3" w14:textId="77777777" w:rsidR="00191FAF" w:rsidRPr="00ED0C21" w:rsidRDefault="00191FAF">
            <w:pPr>
              <w:spacing w:line="276" w:lineRule="auto"/>
              <w:ind w:left="57" w:firstLine="0"/>
              <w:rPr>
                <w:sz w:val="20"/>
                <w:szCs w:val="20"/>
              </w:rPr>
              <w:pPrChange w:id="5092" w:author="Андрей П. Цинцадзе" w:date="2023-11-10T15:17:00Z">
                <w:pPr>
                  <w:spacing w:line="276" w:lineRule="auto"/>
                </w:pPr>
              </w:pPrChange>
            </w:pPr>
          </w:p>
        </w:tc>
      </w:tr>
      <w:tr w:rsidR="00191FAF" w:rsidRPr="00ED0C21" w14:paraId="01B954EB" w14:textId="77777777" w:rsidTr="00145027">
        <w:trPr>
          <w:trHeight w:val="212"/>
          <w:trPrChange w:id="5093" w:author="Ирина В.. Дмитриева" w:date="2024-01-10T09:36:00Z">
            <w:trPr>
              <w:trHeight w:val="212"/>
            </w:trPr>
          </w:trPrChange>
        </w:trPr>
        <w:tc>
          <w:tcPr>
            <w:tcW w:w="738" w:type="dxa"/>
            <w:tcPrChange w:id="5094" w:author="Ирина В.. Дмитриева" w:date="2024-01-10T09:36:00Z">
              <w:tcPr>
                <w:tcW w:w="738" w:type="dxa"/>
              </w:tcPr>
            </w:tcPrChange>
          </w:tcPr>
          <w:p w14:paraId="26467BCF" w14:textId="77777777" w:rsidR="00191FAF" w:rsidRPr="00ED0C21" w:rsidRDefault="00191FAF">
            <w:pPr>
              <w:numPr>
                <w:ilvl w:val="2"/>
                <w:numId w:val="79"/>
              </w:numPr>
              <w:spacing w:line="276" w:lineRule="auto"/>
              <w:ind w:left="57" w:firstLine="0"/>
              <w:rPr>
                <w:sz w:val="20"/>
                <w:szCs w:val="20"/>
              </w:rPr>
              <w:pPrChange w:id="5095" w:author="Андрей П. Цинцадзе" w:date="2023-11-10T15:17:00Z">
                <w:pPr>
                  <w:numPr>
                    <w:ilvl w:val="2"/>
                    <w:numId w:val="79"/>
                  </w:numPr>
                  <w:spacing w:line="276" w:lineRule="auto"/>
                  <w:ind w:left="626" w:hanging="504"/>
                </w:pPr>
              </w:pPrChange>
            </w:pPr>
          </w:p>
        </w:tc>
        <w:tc>
          <w:tcPr>
            <w:tcW w:w="1843" w:type="dxa"/>
            <w:tcPrChange w:id="5096" w:author="Ирина В.. Дмитриева" w:date="2024-01-10T09:36:00Z">
              <w:tcPr>
                <w:tcW w:w="1701" w:type="dxa"/>
              </w:tcPr>
            </w:tcPrChange>
          </w:tcPr>
          <w:p w14:paraId="79086CD8" w14:textId="77777777" w:rsidR="00191FAF" w:rsidRPr="00ED0C21" w:rsidRDefault="00191FAF">
            <w:pPr>
              <w:spacing w:line="276" w:lineRule="auto"/>
              <w:ind w:left="57" w:firstLine="0"/>
              <w:rPr>
                <w:sz w:val="20"/>
                <w:szCs w:val="20"/>
              </w:rPr>
              <w:pPrChange w:id="5097" w:author="Андрей П. Цинцадзе" w:date="2023-11-10T15:17:00Z">
                <w:pPr>
                  <w:spacing w:line="276" w:lineRule="auto"/>
                </w:pPr>
              </w:pPrChange>
            </w:pPr>
            <w:r w:rsidRPr="00ED0C21">
              <w:rPr>
                <w:sz w:val="20"/>
                <w:szCs w:val="20"/>
              </w:rPr>
              <w:t>ADD_DATE</w:t>
            </w:r>
          </w:p>
        </w:tc>
        <w:tc>
          <w:tcPr>
            <w:tcW w:w="1134" w:type="dxa"/>
            <w:tcPrChange w:id="5098" w:author="Ирина В.. Дмитриева" w:date="2024-01-10T09:36:00Z">
              <w:tcPr>
                <w:tcW w:w="1134" w:type="dxa"/>
              </w:tcPr>
            </w:tcPrChange>
          </w:tcPr>
          <w:p w14:paraId="53448098" w14:textId="77777777" w:rsidR="00191FAF" w:rsidRPr="00ED0C21" w:rsidRDefault="00191FAF">
            <w:pPr>
              <w:spacing w:line="276" w:lineRule="auto"/>
              <w:ind w:left="57" w:firstLine="0"/>
              <w:jc w:val="center"/>
              <w:rPr>
                <w:sz w:val="20"/>
                <w:szCs w:val="20"/>
              </w:rPr>
              <w:pPrChange w:id="5099" w:author="Андрей П. Цинцадзе" w:date="2023-11-10T15:17:00Z">
                <w:pPr>
                  <w:spacing w:line="276" w:lineRule="auto"/>
                  <w:jc w:val="center"/>
                </w:pPr>
              </w:pPrChange>
            </w:pPr>
            <w:r w:rsidRPr="00ED0C21">
              <w:rPr>
                <w:sz w:val="20"/>
                <w:szCs w:val="20"/>
              </w:rPr>
              <w:t>zap</w:t>
            </w:r>
          </w:p>
        </w:tc>
        <w:tc>
          <w:tcPr>
            <w:tcW w:w="2409" w:type="dxa"/>
            <w:tcPrChange w:id="5100" w:author="Ирина В.. Дмитриева" w:date="2024-01-10T09:36:00Z">
              <w:tcPr>
                <w:tcW w:w="2551" w:type="dxa"/>
              </w:tcPr>
            </w:tcPrChange>
          </w:tcPr>
          <w:p w14:paraId="0606373E" w14:textId="77777777" w:rsidR="00191FAF" w:rsidRPr="00ED0C21" w:rsidRDefault="00191FAF">
            <w:pPr>
              <w:spacing w:line="276" w:lineRule="auto"/>
              <w:ind w:left="57" w:firstLine="0"/>
              <w:rPr>
                <w:sz w:val="20"/>
                <w:szCs w:val="20"/>
              </w:rPr>
              <w:pPrChange w:id="5101" w:author="Андрей П. Цинцадзе" w:date="2023-11-10T15:17:00Z">
                <w:pPr>
                  <w:spacing w:line="276" w:lineRule="auto"/>
                </w:pPr>
              </w:pPrChange>
            </w:pPr>
            <w:r w:rsidRPr="00ED0C21">
              <w:rPr>
                <w:sz w:val="20"/>
                <w:szCs w:val="20"/>
              </w:rPr>
              <w:t>Дата добавления записи</w:t>
            </w:r>
          </w:p>
        </w:tc>
        <w:tc>
          <w:tcPr>
            <w:tcW w:w="993" w:type="dxa"/>
            <w:tcPrChange w:id="5102" w:author="Ирина В.. Дмитриева" w:date="2024-01-10T09:36:00Z">
              <w:tcPr>
                <w:tcW w:w="993" w:type="dxa"/>
              </w:tcPr>
            </w:tcPrChange>
          </w:tcPr>
          <w:p w14:paraId="3781E7D7" w14:textId="77777777" w:rsidR="00191FAF" w:rsidRPr="00ED0C21" w:rsidRDefault="00191FAF">
            <w:pPr>
              <w:spacing w:line="276" w:lineRule="auto"/>
              <w:ind w:left="57" w:firstLine="0"/>
              <w:jc w:val="center"/>
              <w:rPr>
                <w:sz w:val="20"/>
                <w:szCs w:val="20"/>
              </w:rPr>
              <w:pPrChange w:id="5103" w:author="Андрей П. Цинцадзе" w:date="2023-11-10T15:17:00Z">
                <w:pPr>
                  <w:spacing w:line="276" w:lineRule="auto"/>
                  <w:jc w:val="center"/>
                </w:pPr>
              </w:pPrChange>
            </w:pPr>
            <w:r w:rsidRPr="00ED0C21">
              <w:rPr>
                <w:sz w:val="20"/>
                <w:szCs w:val="20"/>
              </w:rPr>
              <w:t>D</w:t>
            </w:r>
          </w:p>
        </w:tc>
        <w:tc>
          <w:tcPr>
            <w:tcW w:w="2835" w:type="dxa"/>
            <w:tcPrChange w:id="5104" w:author="Ирина В.. Дмитриева" w:date="2024-01-10T09:36:00Z">
              <w:tcPr>
                <w:tcW w:w="2835" w:type="dxa"/>
              </w:tcPr>
            </w:tcPrChange>
          </w:tcPr>
          <w:p w14:paraId="0DA8044A" w14:textId="77777777" w:rsidR="00191FAF" w:rsidRPr="00ED0C21" w:rsidRDefault="00191FAF">
            <w:pPr>
              <w:spacing w:line="276" w:lineRule="auto"/>
              <w:ind w:left="57" w:firstLine="0"/>
              <w:rPr>
                <w:sz w:val="20"/>
                <w:szCs w:val="20"/>
              </w:rPr>
              <w:pPrChange w:id="5105" w:author="Андрей П. Цинцадзе" w:date="2023-11-10T15:17:00Z">
                <w:pPr>
                  <w:spacing w:line="276" w:lineRule="auto"/>
                </w:pPr>
              </w:pPrChange>
            </w:pPr>
          </w:p>
        </w:tc>
      </w:tr>
    </w:tbl>
    <w:p w14:paraId="11463477" w14:textId="11307082" w:rsidR="005818F2" w:rsidRPr="00ED0C21" w:rsidRDefault="005818F2" w:rsidP="005818F2">
      <w:pPr>
        <w:pStyle w:val="41"/>
        <w:spacing w:line="276" w:lineRule="auto"/>
        <w:rPr>
          <w:sz w:val="20"/>
        </w:rPr>
      </w:pPr>
      <w:bookmarkStart w:id="5106" w:name="_Таблица_1.29_-"/>
      <w:bookmarkEnd w:id="5106"/>
      <w:r w:rsidRPr="00ED0C21">
        <w:rPr>
          <w:sz w:val="20"/>
        </w:rPr>
        <w:t xml:space="preserve">Таблица </w:t>
      </w:r>
      <w:r w:rsidR="00C80D24">
        <w:rPr>
          <w:sz w:val="20"/>
        </w:rPr>
        <w:t>2</w:t>
      </w:r>
      <w:r w:rsidRPr="00ED0C21">
        <w:rPr>
          <w:sz w:val="20"/>
        </w:rPr>
        <w:t>.</w:t>
      </w:r>
      <w:r w:rsidR="000233CC">
        <w:rPr>
          <w:sz w:val="20"/>
        </w:rPr>
        <w:t>2</w:t>
      </w:r>
      <w:r w:rsidR="00C80D24">
        <w:rPr>
          <w:sz w:val="20"/>
        </w:rPr>
        <w:t>8</w:t>
      </w:r>
      <w:r w:rsidRPr="00ED0C21">
        <w:rPr>
          <w:sz w:val="20"/>
        </w:rPr>
        <w:t xml:space="preserve"> -  Структура справочника METHOD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107" w:author="Ирина В.. Дмитриева" w:date="2024-01-10T09:37: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880"/>
        <w:gridCol w:w="1842"/>
        <w:gridCol w:w="1134"/>
        <w:gridCol w:w="2127"/>
        <w:gridCol w:w="992"/>
        <w:gridCol w:w="3260"/>
        <w:tblGridChange w:id="5108">
          <w:tblGrid>
            <w:gridCol w:w="880"/>
            <w:gridCol w:w="1701"/>
            <w:gridCol w:w="141"/>
            <w:gridCol w:w="993"/>
            <w:gridCol w:w="141"/>
            <w:gridCol w:w="2127"/>
            <w:gridCol w:w="992"/>
            <w:gridCol w:w="3260"/>
          </w:tblGrid>
        </w:tblGridChange>
      </w:tblGrid>
      <w:tr w:rsidR="005818F2" w:rsidRPr="00ED0C21" w14:paraId="2028BCB8" w14:textId="77777777" w:rsidTr="00145027">
        <w:trPr>
          <w:trHeight w:val="337"/>
          <w:trPrChange w:id="5109" w:author="Ирина В.. Дмитриева" w:date="2024-01-10T09:37:00Z">
            <w:trPr>
              <w:trHeight w:val="337"/>
            </w:trPr>
          </w:trPrChange>
        </w:trPr>
        <w:tc>
          <w:tcPr>
            <w:tcW w:w="880" w:type="dxa"/>
            <w:shd w:val="clear" w:color="auto" w:fill="E7E6E6"/>
            <w:vAlign w:val="center"/>
            <w:tcPrChange w:id="5110" w:author="Ирина В.. Дмитриева" w:date="2024-01-10T09:37:00Z">
              <w:tcPr>
                <w:tcW w:w="880" w:type="dxa"/>
                <w:shd w:val="clear" w:color="auto" w:fill="E7E6E6"/>
                <w:vAlign w:val="center"/>
              </w:tcPr>
            </w:tcPrChange>
          </w:tcPr>
          <w:p w14:paraId="4D577F96" w14:textId="77777777" w:rsidR="005818F2" w:rsidRPr="00ED0C21" w:rsidRDefault="005818F2">
            <w:pPr>
              <w:spacing w:line="276" w:lineRule="auto"/>
              <w:ind w:left="57" w:firstLine="0"/>
              <w:jc w:val="center"/>
              <w:rPr>
                <w:b/>
                <w:sz w:val="20"/>
                <w:szCs w:val="20"/>
              </w:rPr>
              <w:pPrChange w:id="5111" w:author="Андрей П. Цинцадзе" w:date="2023-11-10T15:17:00Z">
                <w:pPr>
                  <w:spacing w:line="276" w:lineRule="auto"/>
                  <w:jc w:val="center"/>
                </w:pPr>
              </w:pPrChange>
            </w:pPr>
            <w:r w:rsidRPr="00ED0C21">
              <w:rPr>
                <w:b/>
                <w:sz w:val="20"/>
                <w:szCs w:val="20"/>
              </w:rPr>
              <w:t>№</w:t>
            </w:r>
          </w:p>
        </w:tc>
        <w:tc>
          <w:tcPr>
            <w:tcW w:w="1842" w:type="dxa"/>
            <w:shd w:val="clear" w:color="auto" w:fill="E7E6E6"/>
            <w:vAlign w:val="center"/>
            <w:tcPrChange w:id="5112" w:author="Ирина В.. Дмитриева" w:date="2024-01-10T09:37:00Z">
              <w:tcPr>
                <w:tcW w:w="1701" w:type="dxa"/>
                <w:shd w:val="clear" w:color="auto" w:fill="E7E6E6"/>
                <w:vAlign w:val="center"/>
              </w:tcPr>
            </w:tcPrChange>
          </w:tcPr>
          <w:p w14:paraId="30C68CD6" w14:textId="77777777" w:rsidR="005818F2" w:rsidRPr="00ED0C21" w:rsidRDefault="005818F2">
            <w:pPr>
              <w:spacing w:line="276" w:lineRule="auto"/>
              <w:ind w:left="57" w:firstLine="0"/>
              <w:jc w:val="center"/>
              <w:rPr>
                <w:b/>
                <w:sz w:val="20"/>
                <w:szCs w:val="20"/>
              </w:rPr>
              <w:pPrChange w:id="5113" w:author="Андрей П. Цинцадзе" w:date="2023-11-10T15:17:00Z">
                <w:pPr>
                  <w:spacing w:line="276" w:lineRule="auto"/>
                  <w:jc w:val="center"/>
                </w:pPr>
              </w:pPrChange>
            </w:pPr>
            <w:r w:rsidRPr="00ED0C21">
              <w:rPr>
                <w:b/>
                <w:sz w:val="20"/>
                <w:szCs w:val="20"/>
              </w:rPr>
              <w:t>Идентификатор</w:t>
            </w:r>
          </w:p>
        </w:tc>
        <w:tc>
          <w:tcPr>
            <w:tcW w:w="1134" w:type="dxa"/>
            <w:shd w:val="clear" w:color="auto" w:fill="E7E6E6"/>
            <w:vAlign w:val="center"/>
            <w:tcPrChange w:id="5114" w:author="Ирина В.. Дмитриева" w:date="2024-01-10T09:37:00Z">
              <w:tcPr>
                <w:tcW w:w="1134" w:type="dxa"/>
                <w:gridSpan w:val="2"/>
                <w:shd w:val="clear" w:color="auto" w:fill="E7E6E6"/>
                <w:vAlign w:val="center"/>
              </w:tcPr>
            </w:tcPrChange>
          </w:tcPr>
          <w:p w14:paraId="4C15C46F" w14:textId="77777777" w:rsidR="005818F2" w:rsidRPr="00ED0C21" w:rsidRDefault="005818F2">
            <w:pPr>
              <w:spacing w:line="276" w:lineRule="auto"/>
              <w:ind w:left="57" w:firstLine="0"/>
              <w:jc w:val="center"/>
              <w:rPr>
                <w:b/>
                <w:sz w:val="20"/>
                <w:szCs w:val="20"/>
              </w:rPr>
              <w:pPrChange w:id="5115" w:author="Андрей П. Цинцадзе" w:date="2023-11-10T15:17:00Z">
                <w:pPr>
                  <w:spacing w:line="276" w:lineRule="auto"/>
                  <w:jc w:val="center"/>
                </w:pPr>
              </w:pPrChange>
            </w:pPr>
            <w:r w:rsidRPr="00ED0C21">
              <w:rPr>
                <w:b/>
                <w:sz w:val="20"/>
                <w:szCs w:val="20"/>
              </w:rPr>
              <w:t>Родитель</w:t>
            </w:r>
          </w:p>
        </w:tc>
        <w:tc>
          <w:tcPr>
            <w:tcW w:w="2127" w:type="dxa"/>
            <w:shd w:val="clear" w:color="auto" w:fill="E7E6E6"/>
            <w:vAlign w:val="center"/>
            <w:tcPrChange w:id="5116" w:author="Ирина В.. Дмитриева" w:date="2024-01-10T09:37:00Z">
              <w:tcPr>
                <w:tcW w:w="2268" w:type="dxa"/>
                <w:gridSpan w:val="2"/>
                <w:shd w:val="clear" w:color="auto" w:fill="E7E6E6"/>
                <w:vAlign w:val="center"/>
              </w:tcPr>
            </w:tcPrChange>
          </w:tcPr>
          <w:p w14:paraId="7A1DB63B" w14:textId="77777777" w:rsidR="005818F2" w:rsidRPr="00ED0C21" w:rsidRDefault="005818F2">
            <w:pPr>
              <w:spacing w:line="276" w:lineRule="auto"/>
              <w:ind w:left="57" w:firstLine="0"/>
              <w:jc w:val="center"/>
              <w:rPr>
                <w:b/>
                <w:sz w:val="20"/>
                <w:szCs w:val="20"/>
              </w:rPr>
              <w:pPrChange w:id="5117" w:author="Андрей П. Цинцадзе" w:date="2023-11-10T15:17:00Z">
                <w:pPr>
                  <w:spacing w:line="276" w:lineRule="auto"/>
                  <w:jc w:val="center"/>
                </w:pPr>
              </w:pPrChange>
            </w:pPr>
            <w:r w:rsidRPr="00ED0C21">
              <w:rPr>
                <w:b/>
                <w:sz w:val="20"/>
                <w:szCs w:val="20"/>
              </w:rPr>
              <w:t>Наименование поля</w:t>
            </w:r>
          </w:p>
        </w:tc>
        <w:tc>
          <w:tcPr>
            <w:tcW w:w="992" w:type="dxa"/>
            <w:shd w:val="clear" w:color="auto" w:fill="E7E6E6"/>
            <w:vAlign w:val="center"/>
            <w:tcPrChange w:id="5118" w:author="Ирина В.. Дмитриева" w:date="2024-01-10T09:37:00Z">
              <w:tcPr>
                <w:tcW w:w="992" w:type="dxa"/>
                <w:shd w:val="clear" w:color="auto" w:fill="E7E6E6"/>
                <w:vAlign w:val="center"/>
              </w:tcPr>
            </w:tcPrChange>
          </w:tcPr>
          <w:p w14:paraId="60E4E274" w14:textId="77777777" w:rsidR="005818F2" w:rsidRPr="00ED0C21" w:rsidRDefault="005818F2">
            <w:pPr>
              <w:spacing w:line="276" w:lineRule="auto"/>
              <w:ind w:left="57" w:firstLine="0"/>
              <w:jc w:val="center"/>
              <w:rPr>
                <w:b/>
                <w:sz w:val="20"/>
                <w:szCs w:val="20"/>
              </w:rPr>
              <w:pPrChange w:id="5119" w:author="Андрей П. Цинцадзе" w:date="2023-11-10T15:17:00Z">
                <w:pPr>
                  <w:spacing w:line="276" w:lineRule="auto"/>
                  <w:jc w:val="center"/>
                </w:pPr>
              </w:pPrChange>
            </w:pPr>
            <w:r w:rsidRPr="00ED0C21">
              <w:rPr>
                <w:b/>
                <w:sz w:val="20"/>
                <w:szCs w:val="20"/>
              </w:rPr>
              <w:t>Формат</w:t>
            </w:r>
          </w:p>
        </w:tc>
        <w:tc>
          <w:tcPr>
            <w:tcW w:w="3260" w:type="dxa"/>
            <w:shd w:val="clear" w:color="auto" w:fill="E7E6E6"/>
            <w:vAlign w:val="center"/>
            <w:tcPrChange w:id="5120" w:author="Ирина В.. Дмитриева" w:date="2024-01-10T09:37:00Z">
              <w:tcPr>
                <w:tcW w:w="3260" w:type="dxa"/>
                <w:shd w:val="clear" w:color="auto" w:fill="E7E6E6"/>
                <w:vAlign w:val="center"/>
              </w:tcPr>
            </w:tcPrChange>
          </w:tcPr>
          <w:p w14:paraId="47D06112" w14:textId="77777777" w:rsidR="005818F2" w:rsidRPr="00ED0C21" w:rsidRDefault="005818F2">
            <w:pPr>
              <w:spacing w:line="276" w:lineRule="auto"/>
              <w:ind w:left="57" w:firstLine="0"/>
              <w:jc w:val="center"/>
              <w:rPr>
                <w:b/>
                <w:sz w:val="20"/>
                <w:szCs w:val="20"/>
              </w:rPr>
              <w:pPrChange w:id="5121" w:author="Андрей П. Цинцадзе" w:date="2023-11-10T15:17:00Z">
                <w:pPr>
                  <w:spacing w:line="276" w:lineRule="auto"/>
                  <w:jc w:val="center"/>
                </w:pPr>
              </w:pPrChange>
            </w:pPr>
            <w:r w:rsidRPr="00ED0C21">
              <w:rPr>
                <w:b/>
                <w:sz w:val="20"/>
                <w:szCs w:val="20"/>
              </w:rPr>
              <w:t>Комментарий</w:t>
            </w:r>
          </w:p>
        </w:tc>
      </w:tr>
      <w:tr w:rsidR="005818F2" w:rsidRPr="00ED0C21" w14:paraId="3F94795C" w14:textId="77777777" w:rsidTr="00145027">
        <w:trPr>
          <w:trHeight w:val="337"/>
          <w:trPrChange w:id="5122" w:author="Ирина В.. Дмитриева" w:date="2024-01-10T09:37:00Z">
            <w:trPr>
              <w:trHeight w:val="337"/>
            </w:trPr>
          </w:trPrChange>
        </w:trPr>
        <w:tc>
          <w:tcPr>
            <w:tcW w:w="880" w:type="dxa"/>
            <w:tcPrChange w:id="5123" w:author="Ирина В.. Дмитриева" w:date="2024-01-10T09:37:00Z">
              <w:tcPr>
                <w:tcW w:w="880" w:type="dxa"/>
              </w:tcPr>
            </w:tcPrChange>
          </w:tcPr>
          <w:p w14:paraId="55DC95C4" w14:textId="77777777" w:rsidR="005818F2" w:rsidRPr="00ED0C21" w:rsidRDefault="005818F2">
            <w:pPr>
              <w:numPr>
                <w:ilvl w:val="0"/>
                <w:numId w:val="57"/>
              </w:numPr>
              <w:spacing w:line="276" w:lineRule="auto"/>
              <w:ind w:left="57" w:firstLine="0"/>
              <w:rPr>
                <w:sz w:val="20"/>
                <w:szCs w:val="20"/>
              </w:rPr>
              <w:pPrChange w:id="5124" w:author="Андрей П. Цинцадзе" w:date="2023-11-10T15:17:00Z">
                <w:pPr>
                  <w:numPr>
                    <w:numId w:val="57"/>
                  </w:numPr>
                  <w:spacing w:line="276" w:lineRule="auto"/>
                  <w:ind w:left="360" w:hanging="360"/>
                </w:pPr>
              </w:pPrChange>
            </w:pPr>
          </w:p>
        </w:tc>
        <w:tc>
          <w:tcPr>
            <w:tcW w:w="1842" w:type="dxa"/>
            <w:tcPrChange w:id="5125" w:author="Ирина В.. Дмитриева" w:date="2024-01-10T09:37:00Z">
              <w:tcPr>
                <w:tcW w:w="1701" w:type="dxa"/>
              </w:tcPr>
            </w:tcPrChange>
          </w:tcPr>
          <w:p w14:paraId="0A6A5F84" w14:textId="77777777" w:rsidR="005818F2" w:rsidRPr="00ED0C21" w:rsidRDefault="005818F2">
            <w:pPr>
              <w:spacing w:line="276" w:lineRule="auto"/>
              <w:ind w:left="57" w:firstLine="0"/>
              <w:rPr>
                <w:sz w:val="20"/>
                <w:szCs w:val="20"/>
              </w:rPr>
              <w:pPrChange w:id="5126" w:author="Андрей П. Цинцадзе" w:date="2023-11-10T15:17:00Z">
                <w:pPr>
                  <w:spacing w:line="276" w:lineRule="auto"/>
                </w:pPr>
              </w:pPrChange>
            </w:pPr>
            <w:r w:rsidRPr="00ED0C21">
              <w:rPr>
                <w:sz w:val="20"/>
                <w:szCs w:val="20"/>
              </w:rPr>
              <w:t>packet</w:t>
            </w:r>
          </w:p>
        </w:tc>
        <w:tc>
          <w:tcPr>
            <w:tcW w:w="1134" w:type="dxa"/>
            <w:tcPrChange w:id="5127" w:author="Ирина В.. Дмитриева" w:date="2024-01-10T09:37:00Z">
              <w:tcPr>
                <w:tcW w:w="1134" w:type="dxa"/>
                <w:gridSpan w:val="2"/>
              </w:tcPr>
            </w:tcPrChange>
          </w:tcPr>
          <w:p w14:paraId="2DDF003B" w14:textId="77777777" w:rsidR="005818F2" w:rsidRPr="00ED0C21" w:rsidRDefault="005818F2">
            <w:pPr>
              <w:spacing w:line="276" w:lineRule="auto"/>
              <w:ind w:left="57" w:firstLine="0"/>
              <w:jc w:val="center"/>
              <w:rPr>
                <w:sz w:val="20"/>
                <w:szCs w:val="20"/>
              </w:rPr>
              <w:pPrChange w:id="5128" w:author="Андрей П. Цинцадзе" w:date="2023-11-10T15:17:00Z">
                <w:pPr>
                  <w:spacing w:line="276" w:lineRule="auto"/>
                  <w:jc w:val="center"/>
                </w:pPr>
              </w:pPrChange>
            </w:pPr>
          </w:p>
        </w:tc>
        <w:tc>
          <w:tcPr>
            <w:tcW w:w="2127" w:type="dxa"/>
            <w:tcPrChange w:id="5129" w:author="Ирина В.. Дмитриева" w:date="2024-01-10T09:37:00Z">
              <w:tcPr>
                <w:tcW w:w="2268" w:type="dxa"/>
                <w:gridSpan w:val="2"/>
              </w:tcPr>
            </w:tcPrChange>
          </w:tcPr>
          <w:p w14:paraId="5F189087" w14:textId="77777777" w:rsidR="005818F2" w:rsidRPr="00ED0C21" w:rsidRDefault="005818F2">
            <w:pPr>
              <w:spacing w:line="276" w:lineRule="auto"/>
              <w:ind w:left="57" w:firstLine="0"/>
              <w:rPr>
                <w:sz w:val="20"/>
                <w:szCs w:val="20"/>
              </w:rPr>
              <w:pPrChange w:id="5130" w:author="Андрей П. Цинцадзе" w:date="2023-11-10T15:17:00Z">
                <w:pPr>
                  <w:spacing w:line="276" w:lineRule="auto"/>
                </w:pPr>
              </w:pPrChange>
            </w:pPr>
          </w:p>
        </w:tc>
        <w:tc>
          <w:tcPr>
            <w:tcW w:w="992" w:type="dxa"/>
            <w:tcPrChange w:id="5131" w:author="Ирина В.. Дмитриева" w:date="2024-01-10T09:37:00Z">
              <w:tcPr>
                <w:tcW w:w="992" w:type="dxa"/>
              </w:tcPr>
            </w:tcPrChange>
          </w:tcPr>
          <w:p w14:paraId="4C6D749E" w14:textId="77777777" w:rsidR="005818F2" w:rsidRPr="00ED0C21" w:rsidRDefault="005818F2">
            <w:pPr>
              <w:spacing w:line="276" w:lineRule="auto"/>
              <w:ind w:left="57" w:firstLine="0"/>
              <w:jc w:val="center"/>
              <w:rPr>
                <w:sz w:val="20"/>
                <w:szCs w:val="20"/>
              </w:rPr>
              <w:pPrChange w:id="5132" w:author="Андрей П. Цинцадзе" w:date="2023-11-10T15:17:00Z">
                <w:pPr>
                  <w:spacing w:line="276" w:lineRule="auto"/>
                  <w:jc w:val="center"/>
                </w:pPr>
              </w:pPrChange>
            </w:pPr>
          </w:p>
        </w:tc>
        <w:tc>
          <w:tcPr>
            <w:tcW w:w="3260" w:type="dxa"/>
            <w:tcPrChange w:id="5133" w:author="Ирина В.. Дмитриева" w:date="2024-01-10T09:37:00Z">
              <w:tcPr>
                <w:tcW w:w="3260" w:type="dxa"/>
              </w:tcPr>
            </w:tcPrChange>
          </w:tcPr>
          <w:p w14:paraId="1E1FA89E" w14:textId="77777777" w:rsidR="005818F2" w:rsidRPr="00ED0C21" w:rsidRDefault="005818F2">
            <w:pPr>
              <w:spacing w:line="276" w:lineRule="auto"/>
              <w:ind w:left="57" w:firstLine="0"/>
              <w:rPr>
                <w:sz w:val="20"/>
                <w:szCs w:val="20"/>
              </w:rPr>
              <w:pPrChange w:id="5134" w:author="Андрей П. Цинцадзе" w:date="2023-11-10T15:17:00Z">
                <w:pPr>
                  <w:spacing w:line="276" w:lineRule="auto"/>
                </w:pPr>
              </w:pPrChange>
            </w:pPr>
            <w:r w:rsidRPr="00ED0C21">
              <w:rPr>
                <w:sz w:val="20"/>
                <w:szCs w:val="20"/>
              </w:rPr>
              <w:t>Корневой элемент</w:t>
            </w:r>
          </w:p>
        </w:tc>
      </w:tr>
      <w:tr w:rsidR="005818F2" w:rsidRPr="00ED0C21" w14:paraId="2EF8429B" w14:textId="77777777" w:rsidTr="00145027">
        <w:trPr>
          <w:trHeight w:val="337"/>
          <w:trPrChange w:id="5135" w:author="Ирина В.. Дмитриева" w:date="2024-01-10T09:37:00Z">
            <w:trPr>
              <w:trHeight w:val="337"/>
            </w:trPr>
          </w:trPrChange>
        </w:trPr>
        <w:tc>
          <w:tcPr>
            <w:tcW w:w="880" w:type="dxa"/>
            <w:tcPrChange w:id="5136" w:author="Ирина В.. Дмитриева" w:date="2024-01-10T09:37:00Z">
              <w:tcPr>
                <w:tcW w:w="880" w:type="dxa"/>
              </w:tcPr>
            </w:tcPrChange>
          </w:tcPr>
          <w:p w14:paraId="3E008E98" w14:textId="77777777" w:rsidR="005818F2" w:rsidRPr="00ED0C21" w:rsidRDefault="005818F2">
            <w:pPr>
              <w:numPr>
                <w:ilvl w:val="1"/>
                <w:numId w:val="57"/>
              </w:numPr>
              <w:spacing w:line="276" w:lineRule="auto"/>
              <w:ind w:left="57" w:firstLine="0"/>
              <w:rPr>
                <w:sz w:val="20"/>
                <w:szCs w:val="20"/>
              </w:rPr>
              <w:pPrChange w:id="5137" w:author="Андрей П. Цинцадзе" w:date="2023-11-10T15:17:00Z">
                <w:pPr>
                  <w:numPr>
                    <w:ilvl w:val="1"/>
                    <w:numId w:val="57"/>
                  </w:numPr>
                  <w:spacing w:line="276" w:lineRule="auto"/>
                  <w:ind w:left="484" w:hanging="432"/>
                </w:pPr>
              </w:pPrChange>
            </w:pPr>
          </w:p>
        </w:tc>
        <w:tc>
          <w:tcPr>
            <w:tcW w:w="1842" w:type="dxa"/>
            <w:tcPrChange w:id="5138" w:author="Ирина В.. Дмитриева" w:date="2024-01-10T09:37:00Z">
              <w:tcPr>
                <w:tcW w:w="1701" w:type="dxa"/>
              </w:tcPr>
            </w:tcPrChange>
          </w:tcPr>
          <w:p w14:paraId="366B44B2" w14:textId="77777777" w:rsidR="005818F2" w:rsidRPr="00ED0C21" w:rsidRDefault="005818F2">
            <w:pPr>
              <w:spacing w:line="276" w:lineRule="auto"/>
              <w:ind w:left="57" w:firstLine="0"/>
              <w:rPr>
                <w:sz w:val="20"/>
                <w:szCs w:val="20"/>
              </w:rPr>
              <w:pPrChange w:id="5139" w:author="Андрей П. Цинцадзе" w:date="2023-11-10T15:17:00Z">
                <w:pPr>
                  <w:spacing w:line="276" w:lineRule="auto"/>
                </w:pPr>
              </w:pPrChange>
            </w:pPr>
            <w:r w:rsidRPr="00ED0C21">
              <w:rPr>
                <w:sz w:val="20"/>
                <w:szCs w:val="20"/>
              </w:rPr>
              <w:t>zglv</w:t>
            </w:r>
          </w:p>
        </w:tc>
        <w:tc>
          <w:tcPr>
            <w:tcW w:w="1134" w:type="dxa"/>
            <w:tcPrChange w:id="5140" w:author="Ирина В.. Дмитриева" w:date="2024-01-10T09:37:00Z">
              <w:tcPr>
                <w:tcW w:w="1134" w:type="dxa"/>
                <w:gridSpan w:val="2"/>
              </w:tcPr>
            </w:tcPrChange>
          </w:tcPr>
          <w:p w14:paraId="4C373495" w14:textId="77777777" w:rsidR="005818F2" w:rsidRPr="00ED0C21" w:rsidRDefault="005818F2">
            <w:pPr>
              <w:spacing w:line="276" w:lineRule="auto"/>
              <w:ind w:left="57" w:firstLine="0"/>
              <w:jc w:val="center"/>
              <w:rPr>
                <w:sz w:val="20"/>
                <w:szCs w:val="20"/>
              </w:rPr>
              <w:pPrChange w:id="5141" w:author="Андрей П. Цинцадзе" w:date="2023-11-10T15:17:00Z">
                <w:pPr>
                  <w:spacing w:line="276" w:lineRule="auto"/>
                  <w:jc w:val="center"/>
                </w:pPr>
              </w:pPrChange>
            </w:pPr>
            <w:r w:rsidRPr="00ED0C21">
              <w:rPr>
                <w:sz w:val="20"/>
                <w:szCs w:val="20"/>
              </w:rPr>
              <w:t>packet</w:t>
            </w:r>
          </w:p>
        </w:tc>
        <w:tc>
          <w:tcPr>
            <w:tcW w:w="2127" w:type="dxa"/>
            <w:tcPrChange w:id="5142" w:author="Ирина В.. Дмитриева" w:date="2024-01-10T09:37:00Z">
              <w:tcPr>
                <w:tcW w:w="2268" w:type="dxa"/>
                <w:gridSpan w:val="2"/>
              </w:tcPr>
            </w:tcPrChange>
          </w:tcPr>
          <w:p w14:paraId="7CE922C0" w14:textId="77777777" w:rsidR="005818F2" w:rsidRPr="00ED0C21" w:rsidRDefault="005818F2">
            <w:pPr>
              <w:spacing w:line="276" w:lineRule="auto"/>
              <w:ind w:left="57" w:firstLine="0"/>
              <w:rPr>
                <w:sz w:val="20"/>
                <w:szCs w:val="20"/>
              </w:rPr>
              <w:pPrChange w:id="5143" w:author="Андрей П. Цинцадзе" w:date="2023-11-10T15:17:00Z">
                <w:pPr>
                  <w:spacing w:line="276" w:lineRule="auto"/>
                </w:pPr>
              </w:pPrChange>
            </w:pPr>
          </w:p>
        </w:tc>
        <w:tc>
          <w:tcPr>
            <w:tcW w:w="992" w:type="dxa"/>
            <w:tcPrChange w:id="5144" w:author="Ирина В.. Дмитриева" w:date="2024-01-10T09:37:00Z">
              <w:tcPr>
                <w:tcW w:w="992" w:type="dxa"/>
              </w:tcPr>
            </w:tcPrChange>
          </w:tcPr>
          <w:p w14:paraId="16E70BCD" w14:textId="77777777" w:rsidR="005818F2" w:rsidRPr="00ED0C21" w:rsidRDefault="005818F2">
            <w:pPr>
              <w:spacing w:line="276" w:lineRule="auto"/>
              <w:ind w:left="57" w:firstLine="0"/>
              <w:jc w:val="center"/>
              <w:rPr>
                <w:sz w:val="20"/>
                <w:szCs w:val="20"/>
              </w:rPr>
              <w:pPrChange w:id="5145" w:author="Андрей П. Цинцадзе" w:date="2023-11-10T15:17:00Z">
                <w:pPr>
                  <w:spacing w:line="276" w:lineRule="auto"/>
                  <w:jc w:val="center"/>
                </w:pPr>
              </w:pPrChange>
            </w:pPr>
          </w:p>
        </w:tc>
        <w:tc>
          <w:tcPr>
            <w:tcW w:w="3260" w:type="dxa"/>
            <w:tcPrChange w:id="5146" w:author="Ирина В.. Дмитриева" w:date="2024-01-10T09:37:00Z">
              <w:tcPr>
                <w:tcW w:w="3260" w:type="dxa"/>
              </w:tcPr>
            </w:tcPrChange>
          </w:tcPr>
          <w:p w14:paraId="38BC6840" w14:textId="77777777" w:rsidR="005818F2" w:rsidRPr="00ED0C21" w:rsidRDefault="005818F2">
            <w:pPr>
              <w:spacing w:line="276" w:lineRule="auto"/>
              <w:ind w:left="57" w:firstLine="0"/>
              <w:rPr>
                <w:sz w:val="20"/>
                <w:szCs w:val="20"/>
              </w:rPr>
              <w:pPrChange w:id="5147" w:author="Андрей П. Цинцадзе" w:date="2023-11-10T15:17:00Z">
                <w:pPr>
                  <w:spacing w:line="276" w:lineRule="auto"/>
                </w:pPr>
              </w:pPrChange>
            </w:pPr>
            <w:r w:rsidRPr="00ED0C21">
              <w:rPr>
                <w:sz w:val="20"/>
                <w:szCs w:val="20"/>
              </w:rPr>
              <w:t>Информация о справочнике</w:t>
            </w:r>
          </w:p>
        </w:tc>
      </w:tr>
      <w:tr w:rsidR="005818F2" w:rsidRPr="00ED0C21" w14:paraId="15461EAA" w14:textId="77777777" w:rsidTr="00145027">
        <w:trPr>
          <w:trHeight w:val="337"/>
          <w:trPrChange w:id="5148" w:author="Ирина В.. Дмитриева" w:date="2024-01-10T09:37:00Z">
            <w:trPr>
              <w:trHeight w:val="337"/>
            </w:trPr>
          </w:trPrChange>
        </w:trPr>
        <w:tc>
          <w:tcPr>
            <w:tcW w:w="880" w:type="dxa"/>
            <w:tcPrChange w:id="5149" w:author="Ирина В.. Дмитриева" w:date="2024-01-10T09:37:00Z">
              <w:tcPr>
                <w:tcW w:w="880" w:type="dxa"/>
              </w:tcPr>
            </w:tcPrChange>
          </w:tcPr>
          <w:p w14:paraId="0520089B" w14:textId="77777777" w:rsidR="005818F2" w:rsidRPr="00ED0C21" w:rsidRDefault="005818F2">
            <w:pPr>
              <w:numPr>
                <w:ilvl w:val="2"/>
                <w:numId w:val="57"/>
              </w:numPr>
              <w:spacing w:line="276" w:lineRule="auto"/>
              <w:ind w:left="57" w:firstLine="0"/>
              <w:rPr>
                <w:sz w:val="20"/>
                <w:szCs w:val="20"/>
              </w:rPr>
              <w:pPrChange w:id="5150" w:author="Андрей П. Цинцадзе" w:date="2023-11-10T15:17:00Z">
                <w:pPr>
                  <w:numPr>
                    <w:ilvl w:val="2"/>
                    <w:numId w:val="57"/>
                  </w:numPr>
                  <w:spacing w:line="276" w:lineRule="auto"/>
                  <w:ind w:left="626" w:hanging="504"/>
                </w:pPr>
              </w:pPrChange>
            </w:pPr>
          </w:p>
        </w:tc>
        <w:tc>
          <w:tcPr>
            <w:tcW w:w="1842" w:type="dxa"/>
            <w:tcPrChange w:id="5151" w:author="Ирина В.. Дмитриева" w:date="2024-01-10T09:37:00Z">
              <w:tcPr>
                <w:tcW w:w="1701" w:type="dxa"/>
              </w:tcPr>
            </w:tcPrChange>
          </w:tcPr>
          <w:p w14:paraId="38F6E30C" w14:textId="77777777" w:rsidR="005818F2" w:rsidRPr="00ED0C21" w:rsidRDefault="005818F2">
            <w:pPr>
              <w:spacing w:line="276" w:lineRule="auto"/>
              <w:ind w:left="57" w:firstLine="0"/>
              <w:rPr>
                <w:sz w:val="20"/>
                <w:szCs w:val="20"/>
              </w:rPr>
              <w:pPrChange w:id="5152" w:author="Андрей П. Цинцадзе" w:date="2023-11-10T15:17:00Z">
                <w:pPr>
                  <w:spacing w:line="276" w:lineRule="auto"/>
                </w:pPr>
              </w:pPrChange>
            </w:pPr>
            <w:r w:rsidRPr="00ED0C21">
              <w:rPr>
                <w:sz w:val="20"/>
                <w:szCs w:val="20"/>
              </w:rPr>
              <w:t>date</w:t>
            </w:r>
          </w:p>
        </w:tc>
        <w:tc>
          <w:tcPr>
            <w:tcW w:w="1134" w:type="dxa"/>
            <w:tcPrChange w:id="5153" w:author="Ирина В.. Дмитриева" w:date="2024-01-10T09:37:00Z">
              <w:tcPr>
                <w:tcW w:w="1134" w:type="dxa"/>
                <w:gridSpan w:val="2"/>
              </w:tcPr>
            </w:tcPrChange>
          </w:tcPr>
          <w:p w14:paraId="72711ACC" w14:textId="77777777" w:rsidR="005818F2" w:rsidRPr="00ED0C21" w:rsidRDefault="005818F2">
            <w:pPr>
              <w:spacing w:line="276" w:lineRule="auto"/>
              <w:ind w:left="57" w:firstLine="0"/>
              <w:jc w:val="center"/>
              <w:rPr>
                <w:sz w:val="20"/>
                <w:szCs w:val="20"/>
              </w:rPr>
              <w:pPrChange w:id="5154" w:author="Андрей П. Цинцадзе" w:date="2023-11-10T15:17:00Z">
                <w:pPr>
                  <w:spacing w:line="276" w:lineRule="auto"/>
                  <w:jc w:val="center"/>
                </w:pPr>
              </w:pPrChange>
            </w:pPr>
            <w:r w:rsidRPr="00ED0C21">
              <w:rPr>
                <w:sz w:val="20"/>
                <w:szCs w:val="20"/>
              </w:rPr>
              <w:t>zglv</w:t>
            </w:r>
          </w:p>
        </w:tc>
        <w:tc>
          <w:tcPr>
            <w:tcW w:w="2127" w:type="dxa"/>
            <w:tcPrChange w:id="5155" w:author="Ирина В.. Дмитриева" w:date="2024-01-10T09:37:00Z">
              <w:tcPr>
                <w:tcW w:w="2268" w:type="dxa"/>
                <w:gridSpan w:val="2"/>
              </w:tcPr>
            </w:tcPrChange>
          </w:tcPr>
          <w:p w14:paraId="781E0356" w14:textId="77777777" w:rsidR="005818F2" w:rsidRPr="00ED0C21" w:rsidRDefault="005818F2">
            <w:pPr>
              <w:spacing w:line="276" w:lineRule="auto"/>
              <w:ind w:left="57" w:firstLine="0"/>
              <w:rPr>
                <w:sz w:val="20"/>
                <w:szCs w:val="20"/>
              </w:rPr>
              <w:pPrChange w:id="5156" w:author="Андрей П. Цинцадзе" w:date="2023-11-10T15:17:00Z">
                <w:pPr>
                  <w:spacing w:line="276" w:lineRule="auto"/>
                </w:pPr>
              </w:pPrChange>
            </w:pPr>
          </w:p>
        </w:tc>
        <w:tc>
          <w:tcPr>
            <w:tcW w:w="992" w:type="dxa"/>
            <w:tcPrChange w:id="5157" w:author="Ирина В.. Дмитриева" w:date="2024-01-10T09:37:00Z">
              <w:tcPr>
                <w:tcW w:w="992" w:type="dxa"/>
              </w:tcPr>
            </w:tcPrChange>
          </w:tcPr>
          <w:p w14:paraId="3272E491" w14:textId="77777777" w:rsidR="005818F2" w:rsidRPr="00ED0C21" w:rsidRDefault="005818F2">
            <w:pPr>
              <w:spacing w:line="276" w:lineRule="auto"/>
              <w:ind w:left="57" w:firstLine="0"/>
              <w:jc w:val="center"/>
              <w:rPr>
                <w:sz w:val="20"/>
                <w:szCs w:val="20"/>
              </w:rPr>
              <w:pPrChange w:id="5158" w:author="Андрей П. Цинцадзе" w:date="2023-11-10T15:17:00Z">
                <w:pPr>
                  <w:spacing w:line="276" w:lineRule="auto"/>
                  <w:jc w:val="center"/>
                </w:pPr>
              </w:pPrChange>
            </w:pPr>
            <w:r w:rsidRPr="00ED0C21">
              <w:rPr>
                <w:sz w:val="20"/>
                <w:szCs w:val="20"/>
              </w:rPr>
              <w:t>D</w:t>
            </w:r>
          </w:p>
        </w:tc>
        <w:tc>
          <w:tcPr>
            <w:tcW w:w="3260" w:type="dxa"/>
            <w:tcPrChange w:id="5159" w:author="Ирина В.. Дмитриева" w:date="2024-01-10T09:37:00Z">
              <w:tcPr>
                <w:tcW w:w="3260" w:type="dxa"/>
              </w:tcPr>
            </w:tcPrChange>
          </w:tcPr>
          <w:p w14:paraId="7CB75EEC" w14:textId="77777777" w:rsidR="005818F2" w:rsidRPr="00ED0C21" w:rsidRDefault="005818F2">
            <w:pPr>
              <w:spacing w:line="276" w:lineRule="auto"/>
              <w:ind w:left="57" w:firstLine="0"/>
              <w:rPr>
                <w:sz w:val="20"/>
                <w:szCs w:val="20"/>
              </w:rPr>
              <w:pPrChange w:id="5160" w:author="Андрей П. Цинцадзе" w:date="2023-11-10T15:17:00Z">
                <w:pPr>
                  <w:spacing w:line="276" w:lineRule="auto"/>
                </w:pPr>
              </w:pPrChange>
            </w:pPr>
            <w:r w:rsidRPr="00ED0C21">
              <w:rPr>
                <w:sz w:val="20"/>
                <w:szCs w:val="20"/>
              </w:rPr>
              <w:t>Дата создания файла.</w:t>
            </w:r>
          </w:p>
          <w:p w14:paraId="21C1722E" w14:textId="77777777" w:rsidR="005818F2" w:rsidRPr="00ED0C21" w:rsidRDefault="005818F2">
            <w:pPr>
              <w:spacing w:line="276" w:lineRule="auto"/>
              <w:ind w:left="57" w:firstLine="0"/>
              <w:rPr>
                <w:sz w:val="20"/>
                <w:szCs w:val="20"/>
              </w:rPr>
              <w:pPrChange w:id="5161" w:author="Андрей П. Цинцадзе" w:date="2023-11-10T15:17:00Z">
                <w:pPr>
                  <w:spacing w:line="276" w:lineRule="auto"/>
                </w:pPr>
              </w:pPrChange>
            </w:pPr>
            <w:r w:rsidRPr="00ED0C21">
              <w:rPr>
                <w:sz w:val="20"/>
                <w:szCs w:val="20"/>
              </w:rPr>
              <w:t>В формате ГГГГ-ММ-ДД</w:t>
            </w:r>
          </w:p>
        </w:tc>
      </w:tr>
      <w:tr w:rsidR="005818F2" w:rsidRPr="00ED0C21" w14:paraId="669FDA1F" w14:textId="77777777" w:rsidTr="00145027">
        <w:trPr>
          <w:trHeight w:val="337"/>
          <w:trPrChange w:id="5162" w:author="Ирина В.. Дмитриева" w:date="2024-01-10T09:37:00Z">
            <w:trPr>
              <w:trHeight w:val="337"/>
            </w:trPr>
          </w:trPrChange>
        </w:trPr>
        <w:tc>
          <w:tcPr>
            <w:tcW w:w="880" w:type="dxa"/>
            <w:tcPrChange w:id="5163" w:author="Ирина В.. Дмитриева" w:date="2024-01-10T09:37:00Z">
              <w:tcPr>
                <w:tcW w:w="880" w:type="dxa"/>
              </w:tcPr>
            </w:tcPrChange>
          </w:tcPr>
          <w:p w14:paraId="3E130BF7" w14:textId="77777777" w:rsidR="005818F2" w:rsidRPr="00ED0C21" w:rsidRDefault="005818F2">
            <w:pPr>
              <w:numPr>
                <w:ilvl w:val="1"/>
                <w:numId w:val="57"/>
              </w:numPr>
              <w:spacing w:line="276" w:lineRule="auto"/>
              <w:ind w:left="57" w:firstLine="0"/>
              <w:rPr>
                <w:sz w:val="20"/>
                <w:szCs w:val="20"/>
              </w:rPr>
              <w:pPrChange w:id="5164" w:author="Андрей П. Цинцадзе" w:date="2023-11-10T15:17:00Z">
                <w:pPr>
                  <w:numPr>
                    <w:ilvl w:val="1"/>
                    <w:numId w:val="57"/>
                  </w:numPr>
                  <w:spacing w:line="276" w:lineRule="auto"/>
                  <w:ind w:left="484" w:hanging="432"/>
                </w:pPr>
              </w:pPrChange>
            </w:pPr>
          </w:p>
        </w:tc>
        <w:tc>
          <w:tcPr>
            <w:tcW w:w="1842" w:type="dxa"/>
            <w:tcPrChange w:id="5165" w:author="Ирина В.. Дмитриева" w:date="2024-01-10T09:37:00Z">
              <w:tcPr>
                <w:tcW w:w="1701" w:type="dxa"/>
              </w:tcPr>
            </w:tcPrChange>
          </w:tcPr>
          <w:p w14:paraId="7BBEE303" w14:textId="77777777" w:rsidR="005818F2" w:rsidRPr="00ED0C21" w:rsidRDefault="005818F2">
            <w:pPr>
              <w:spacing w:line="276" w:lineRule="auto"/>
              <w:ind w:left="57" w:firstLine="0"/>
              <w:rPr>
                <w:sz w:val="20"/>
                <w:szCs w:val="20"/>
              </w:rPr>
              <w:pPrChange w:id="5166" w:author="Андрей П. Цинцадзе" w:date="2023-11-10T15:17:00Z">
                <w:pPr>
                  <w:spacing w:line="276" w:lineRule="auto"/>
                </w:pPr>
              </w:pPrChange>
            </w:pPr>
            <w:r w:rsidRPr="00ED0C21">
              <w:rPr>
                <w:sz w:val="20"/>
                <w:szCs w:val="20"/>
              </w:rPr>
              <w:t>zap</w:t>
            </w:r>
          </w:p>
        </w:tc>
        <w:tc>
          <w:tcPr>
            <w:tcW w:w="1134" w:type="dxa"/>
            <w:tcPrChange w:id="5167" w:author="Ирина В.. Дмитриева" w:date="2024-01-10T09:37:00Z">
              <w:tcPr>
                <w:tcW w:w="1134" w:type="dxa"/>
                <w:gridSpan w:val="2"/>
              </w:tcPr>
            </w:tcPrChange>
          </w:tcPr>
          <w:p w14:paraId="6517D396" w14:textId="77777777" w:rsidR="005818F2" w:rsidRPr="00ED0C21" w:rsidRDefault="005818F2">
            <w:pPr>
              <w:spacing w:line="276" w:lineRule="auto"/>
              <w:ind w:left="57" w:firstLine="0"/>
              <w:jc w:val="center"/>
              <w:rPr>
                <w:sz w:val="20"/>
                <w:szCs w:val="20"/>
              </w:rPr>
              <w:pPrChange w:id="5168" w:author="Андрей П. Цинцадзе" w:date="2023-11-10T15:17:00Z">
                <w:pPr>
                  <w:spacing w:line="276" w:lineRule="auto"/>
                  <w:jc w:val="center"/>
                </w:pPr>
              </w:pPrChange>
            </w:pPr>
            <w:r w:rsidRPr="00ED0C21">
              <w:rPr>
                <w:sz w:val="20"/>
                <w:szCs w:val="20"/>
              </w:rPr>
              <w:t>packet</w:t>
            </w:r>
          </w:p>
        </w:tc>
        <w:tc>
          <w:tcPr>
            <w:tcW w:w="2127" w:type="dxa"/>
            <w:tcPrChange w:id="5169" w:author="Ирина В.. Дмитриева" w:date="2024-01-10T09:37:00Z">
              <w:tcPr>
                <w:tcW w:w="2268" w:type="dxa"/>
                <w:gridSpan w:val="2"/>
              </w:tcPr>
            </w:tcPrChange>
          </w:tcPr>
          <w:p w14:paraId="5E1D181A" w14:textId="77777777" w:rsidR="005818F2" w:rsidRPr="00ED0C21" w:rsidRDefault="005818F2">
            <w:pPr>
              <w:spacing w:line="276" w:lineRule="auto"/>
              <w:ind w:left="57" w:firstLine="0"/>
              <w:rPr>
                <w:sz w:val="20"/>
                <w:szCs w:val="20"/>
              </w:rPr>
              <w:pPrChange w:id="5170" w:author="Андрей П. Цинцадзе" w:date="2023-11-10T15:17:00Z">
                <w:pPr>
                  <w:spacing w:line="276" w:lineRule="auto"/>
                </w:pPr>
              </w:pPrChange>
            </w:pPr>
          </w:p>
        </w:tc>
        <w:tc>
          <w:tcPr>
            <w:tcW w:w="992" w:type="dxa"/>
            <w:tcPrChange w:id="5171" w:author="Ирина В.. Дмитриева" w:date="2024-01-10T09:37:00Z">
              <w:tcPr>
                <w:tcW w:w="992" w:type="dxa"/>
              </w:tcPr>
            </w:tcPrChange>
          </w:tcPr>
          <w:p w14:paraId="1D328BE4" w14:textId="77777777" w:rsidR="005818F2" w:rsidRPr="00ED0C21" w:rsidRDefault="005818F2">
            <w:pPr>
              <w:spacing w:line="276" w:lineRule="auto"/>
              <w:ind w:left="57" w:firstLine="0"/>
              <w:jc w:val="center"/>
              <w:rPr>
                <w:sz w:val="20"/>
                <w:szCs w:val="20"/>
              </w:rPr>
              <w:pPrChange w:id="5172" w:author="Андрей П. Цинцадзе" w:date="2023-11-10T15:17:00Z">
                <w:pPr>
                  <w:spacing w:line="276" w:lineRule="auto"/>
                  <w:jc w:val="center"/>
                </w:pPr>
              </w:pPrChange>
            </w:pPr>
          </w:p>
        </w:tc>
        <w:tc>
          <w:tcPr>
            <w:tcW w:w="3260" w:type="dxa"/>
            <w:tcPrChange w:id="5173" w:author="Ирина В.. Дмитриева" w:date="2024-01-10T09:37:00Z">
              <w:tcPr>
                <w:tcW w:w="3260" w:type="dxa"/>
              </w:tcPr>
            </w:tcPrChange>
          </w:tcPr>
          <w:p w14:paraId="372D79A1" w14:textId="77777777" w:rsidR="005818F2" w:rsidRPr="00ED0C21" w:rsidRDefault="005818F2">
            <w:pPr>
              <w:spacing w:line="276" w:lineRule="auto"/>
              <w:ind w:left="57" w:firstLine="0"/>
              <w:rPr>
                <w:sz w:val="20"/>
                <w:szCs w:val="20"/>
              </w:rPr>
              <w:pPrChange w:id="5174" w:author="Андрей П. Цинцадзе" w:date="2023-11-10T15:17:00Z">
                <w:pPr>
                  <w:spacing w:line="276" w:lineRule="auto"/>
                </w:pPr>
              </w:pPrChange>
            </w:pPr>
            <w:r w:rsidRPr="00ED0C21">
              <w:rPr>
                <w:sz w:val="20"/>
                <w:szCs w:val="20"/>
              </w:rPr>
              <w:t>Запись</w:t>
            </w:r>
          </w:p>
        </w:tc>
      </w:tr>
      <w:tr w:rsidR="005818F2" w:rsidRPr="00ED0C21" w14:paraId="4395920F" w14:textId="77777777" w:rsidTr="00145027">
        <w:trPr>
          <w:trHeight w:val="212"/>
          <w:trPrChange w:id="5175" w:author="Ирина В.. Дмитриева" w:date="2024-01-10T09:39:00Z">
            <w:trPr>
              <w:trHeight w:val="212"/>
            </w:trPr>
          </w:trPrChange>
        </w:trPr>
        <w:tc>
          <w:tcPr>
            <w:tcW w:w="880" w:type="dxa"/>
            <w:shd w:val="clear" w:color="auto" w:fill="auto"/>
            <w:tcPrChange w:id="5176" w:author="Ирина В.. Дмитриева" w:date="2024-01-10T09:39:00Z">
              <w:tcPr>
                <w:tcW w:w="880" w:type="dxa"/>
                <w:shd w:val="clear" w:color="auto" w:fill="auto"/>
              </w:tcPr>
            </w:tcPrChange>
          </w:tcPr>
          <w:p w14:paraId="1D7FBFCA" w14:textId="77777777" w:rsidR="005818F2" w:rsidRPr="00ED0C21" w:rsidRDefault="005818F2">
            <w:pPr>
              <w:numPr>
                <w:ilvl w:val="2"/>
                <w:numId w:val="57"/>
              </w:numPr>
              <w:spacing w:line="276" w:lineRule="auto"/>
              <w:ind w:left="57" w:firstLine="0"/>
              <w:rPr>
                <w:sz w:val="20"/>
                <w:szCs w:val="20"/>
              </w:rPr>
              <w:pPrChange w:id="5177" w:author="Андрей П. Цинцадзе" w:date="2023-11-10T15:17:00Z">
                <w:pPr>
                  <w:numPr>
                    <w:ilvl w:val="2"/>
                    <w:numId w:val="57"/>
                  </w:numPr>
                  <w:spacing w:line="276" w:lineRule="auto"/>
                  <w:ind w:left="626" w:hanging="504"/>
                </w:pPr>
              </w:pPrChange>
            </w:pPr>
          </w:p>
        </w:tc>
        <w:tc>
          <w:tcPr>
            <w:tcW w:w="1842" w:type="dxa"/>
            <w:shd w:val="clear" w:color="auto" w:fill="auto"/>
            <w:vAlign w:val="center"/>
            <w:tcPrChange w:id="5178" w:author="Ирина В.. Дмитриева" w:date="2024-01-10T09:39:00Z">
              <w:tcPr>
                <w:tcW w:w="1701" w:type="dxa"/>
                <w:shd w:val="clear" w:color="auto" w:fill="auto"/>
                <w:vAlign w:val="center"/>
              </w:tcPr>
            </w:tcPrChange>
          </w:tcPr>
          <w:p w14:paraId="48ED6AC5" w14:textId="77777777" w:rsidR="005818F2" w:rsidRPr="00ED0C21" w:rsidRDefault="005818F2">
            <w:pPr>
              <w:spacing w:line="276" w:lineRule="auto"/>
              <w:ind w:left="57" w:firstLine="0"/>
              <w:rPr>
                <w:sz w:val="20"/>
                <w:szCs w:val="20"/>
              </w:rPr>
              <w:pPrChange w:id="5179" w:author="Андрей П. Цинцадзе" w:date="2023-11-10T15:17:00Z">
                <w:pPr>
                  <w:spacing w:line="276" w:lineRule="auto"/>
                </w:pPr>
              </w:pPrChange>
            </w:pPr>
            <w:r w:rsidRPr="00ED0C21">
              <w:rPr>
                <w:sz w:val="20"/>
                <w:szCs w:val="20"/>
              </w:rPr>
              <w:t>CODE</w:t>
            </w:r>
          </w:p>
        </w:tc>
        <w:tc>
          <w:tcPr>
            <w:tcW w:w="1134" w:type="dxa"/>
            <w:shd w:val="clear" w:color="auto" w:fill="auto"/>
            <w:tcPrChange w:id="5180" w:author="Ирина В.. Дмитриева" w:date="2024-01-10T09:39:00Z">
              <w:tcPr>
                <w:tcW w:w="1134" w:type="dxa"/>
                <w:gridSpan w:val="2"/>
                <w:shd w:val="clear" w:color="auto" w:fill="auto"/>
              </w:tcPr>
            </w:tcPrChange>
          </w:tcPr>
          <w:p w14:paraId="5725DEDB" w14:textId="77777777" w:rsidR="005818F2" w:rsidRPr="00ED0C21" w:rsidRDefault="005818F2">
            <w:pPr>
              <w:spacing w:line="276" w:lineRule="auto"/>
              <w:ind w:left="57" w:firstLine="0"/>
              <w:jc w:val="center"/>
              <w:rPr>
                <w:sz w:val="20"/>
                <w:szCs w:val="20"/>
              </w:rPr>
              <w:pPrChange w:id="5181" w:author="Андрей П. Цинцадзе" w:date="2023-11-10T15:17:00Z">
                <w:pPr>
                  <w:spacing w:line="276" w:lineRule="auto"/>
                  <w:jc w:val="center"/>
                </w:pPr>
              </w:pPrChange>
            </w:pPr>
            <w:r w:rsidRPr="00ED0C21">
              <w:rPr>
                <w:sz w:val="20"/>
                <w:szCs w:val="20"/>
              </w:rPr>
              <w:t>zap</w:t>
            </w:r>
          </w:p>
        </w:tc>
        <w:tc>
          <w:tcPr>
            <w:tcW w:w="2127" w:type="dxa"/>
            <w:shd w:val="clear" w:color="auto" w:fill="auto"/>
            <w:vAlign w:val="center"/>
            <w:tcPrChange w:id="5182" w:author="Ирина В.. Дмитриева" w:date="2024-01-10T09:39:00Z">
              <w:tcPr>
                <w:tcW w:w="2268" w:type="dxa"/>
                <w:gridSpan w:val="2"/>
                <w:shd w:val="clear" w:color="auto" w:fill="auto"/>
                <w:vAlign w:val="center"/>
              </w:tcPr>
            </w:tcPrChange>
          </w:tcPr>
          <w:p w14:paraId="62E368D9" w14:textId="77777777" w:rsidR="005818F2" w:rsidRPr="00ED0C21" w:rsidRDefault="005818F2">
            <w:pPr>
              <w:spacing w:line="276" w:lineRule="auto"/>
              <w:ind w:left="57" w:firstLine="0"/>
              <w:rPr>
                <w:sz w:val="20"/>
                <w:szCs w:val="20"/>
              </w:rPr>
              <w:pPrChange w:id="5183" w:author="Андрей П. Цинцадзе" w:date="2023-11-10T15:17:00Z">
                <w:pPr>
                  <w:spacing w:line="276" w:lineRule="auto"/>
                </w:pPr>
              </w:pPrChange>
            </w:pPr>
            <w:r w:rsidRPr="00ED0C21">
              <w:rPr>
                <w:sz w:val="20"/>
                <w:szCs w:val="20"/>
              </w:rPr>
              <w:t xml:space="preserve">Код </w:t>
            </w:r>
          </w:p>
        </w:tc>
        <w:tc>
          <w:tcPr>
            <w:tcW w:w="992" w:type="dxa"/>
            <w:shd w:val="clear" w:color="auto" w:fill="auto"/>
            <w:vAlign w:val="center"/>
            <w:tcPrChange w:id="5184" w:author="Ирина В.. Дмитриева" w:date="2024-01-10T09:39:00Z">
              <w:tcPr>
                <w:tcW w:w="992" w:type="dxa"/>
                <w:shd w:val="clear" w:color="auto" w:fill="auto"/>
                <w:vAlign w:val="center"/>
              </w:tcPr>
            </w:tcPrChange>
          </w:tcPr>
          <w:p w14:paraId="493A3F3F" w14:textId="62DCFFA9" w:rsidR="005818F2" w:rsidRPr="00ED0C21" w:rsidRDefault="005818F2">
            <w:pPr>
              <w:spacing w:line="276" w:lineRule="auto"/>
              <w:ind w:left="57" w:firstLine="0"/>
              <w:jc w:val="center"/>
              <w:rPr>
                <w:sz w:val="20"/>
                <w:szCs w:val="20"/>
              </w:rPr>
              <w:pPrChange w:id="5185" w:author="Андрей П. Цинцадзе" w:date="2023-11-10T15:17:00Z">
                <w:pPr>
                  <w:spacing w:line="276" w:lineRule="auto"/>
                  <w:jc w:val="center"/>
                </w:pPr>
              </w:pPrChange>
            </w:pPr>
            <w:r w:rsidRPr="00431A6B">
              <w:rPr>
                <w:sz w:val="20"/>
                <w:szCs w:val="20"/>
              </w:rPr>
              <w:t>T(</w:t>
            </w:r>
            <w:del w:id="5186" w:author="Ирина В.. Дмитриева" w:date="2023-09-28T10:32:00Z">
              <w:r w:rsidR="00FF2948" w:rsidRPr="00145027" w:rsidDel="00D30540">
                <w:rPr>
                  <w:sz w:val="20"/>
                  <w:szCs w:val="20"/>
                </w:rPr>
                <w:delText>6</w:delText>
              </w:r>
            </w:del>
            <w:ins w:id="5187" w:author="Ирина В.. Дмитриева" w:date="2023-09-28T10:32:00Z">
              <w:r w:rsidR="00D30540" w:rsidRPr="00145027">
                <w:rPr>
                  <w:sz w:val="20"/>
                  <w:szCs w:val="20"/>
                </w:rPr>
                <w:t>7</w:t>
              </w:r>
            </w:ins>
            <w:r w:rsidRPr="00145027">
              <w:rPr>
                <w:sz w:val="20"/>
                <w:szCs w:val="20"/>
              </w:rPr>
              <w:t>)</w:t>
            </w:r>
          </w:p>
        </w:tc>
        <w:tc>
          <w:tcPr>
            <w:tcW w:w="3260" w:type="dxa"/>
            <w:shd w:val="clear" w:color="auto" w:fill="auto"/>
            <w:vAlign w:val="center"/>
            <w:tcPrChange w:id="5188" w:author="Ирина В.. Дмитриева" w:date="2024-01-10T09:39:00Z">
              <w:tcPr>
                <w:tcW w:w="3260" w:type="dxa"/>
                <w:shd w:val="clear" w:color="auto" w:fill="auto"/>
                <w:vAlign w:val="center"/>
              </w:tcPr>
            </w:tcPrChange>
          </w:tcPr>
          <w:p w14:paraId="5A993BBC" w14:textId="77777777" w:rsidR="005818F2" w:rsidRPr="00ED0C21" w:rsidRDefault="005818F2">
            <w:pPr>
              <w:spacing w:line="276" w:lineRule="auto"/>
              <w:ind w:left="57" w:firstLine="0"/>
              <w:rPr>
                <w:sz w:val="20"/>
                <w:szCs w:val="20"/>
              </w:rPr>
              <w:pPrChange w:id="5189" w:author="Андрей П. Цинцадзе" w:date="2023-11-10T15:17:00Z">
                <w:pPr>
                  <w:spacing w:line="276" w:lineRule="auto"/>
                </w:pPr>
              </w:pPrChange>
            </w:pPr>
          </w:p>
        </w:tc>
      </w:tr>
      <w:tr w:rsidR="005818F2" w:rsidRPr="00ED0C21" w14:paraId="5E7B5298" w14:textId="77777777" w:rsidTr="00145027">
        <w:trPr>
          <w:trHeight w:val="212"/>
          <w:trPrChange w:id="5190" w:author="Ирина В.. Дмитриева" w:date="2024-01-10T09:37:00Z">
            <w:trPr>
              <w:trHeight w:val="212"/>
            </w:trPr>
          </w:trPrChange>
        </w:trPr>
        <w:tc>
          <w:tcPr>
            <w:tcW w:w="880" w:type="dxa"/>
            <w:tcPrChange w:id="5191" w:author="Ирина В.. Дмитриева" w:date="2024-01-10T09:37:00Z">
              <w:tcPr>
                <w:tcW w:w="880" w:type="dxa"/>
              </w:tcPr>
            </w:tcPrChange>
          </w:tcPr>
          <w:p w14:paraId="5C111F77" w14:textId="77777777" w:rsidR="005818F2" w:rsidRPr="00ED0C21" w:rsidRDefault="005818F2">
            <w:pPr>
              <w:numPr>
                <w:ilvl w:val="2"/>
                <w:numId w:val="57"/>
              </w:numPr>
              <w:spacing w:line="276" w:lineRule="auto"/>
              <w:ind w:left="57" w:firstLine="0"/>
              <w:rPr>
                <w:sz w:val="20"/>
                <w:szCs w:val="20"/>
              </w:rPr>
              <w:pPrChange w:id="5192" w:author="Андрей П. Цинцадзе" w:date="2023-11-10T15:17:00Z">
                <w:pPr>
                  <w:numPr>
                    <w:ilvl w:val="2"/>
                    <w:numId w:val="57"/>
                  </w:numPr>
                  <w:spacing w:line="276" w:lineRule="auto"/>
                  <w:ind w:left="626" w:hanging="504"/>
                </w:pPr>
              </w:pPrChange>
            </w:pPr>
          </w:p>
        </w:tc>
        <w:tc>
          <w:tcPr>
            <w:tcW w:w="1842" w:type="dxa"/>
            <w:vAlign w:val="center"/>
            <w:tcPrChange w:id="5193" w:author="Ирина В.. Дмитриева" w:date="2024-01-10T09:37:00Z">
              <w:tcPr>
                <w:tcW w:w="1701" w:type="dxa"/>
                <w:vAlign w:val="center"/>
              </w:tcPr>
            </w:tcPrChange>
          </w:tcPr>
          <w:p w14:paraId="17F10627" w14:textId="77777777" w:rsidR="005818F2" w:rsidRPr="00ED0C21" w:rsidRDefault="005818F2">
            <w:pPr>
              <w:spacing w:line="276" w:lineRule="auto"/>
              <w:ind w:left="57" w:firstLine="0"/>
              <w:rPr>
                <w:sz w:val="20"/>
                <w:szCs w:val="20"/>
              </w:rPr>
              <w:pPrChange w:id="5194" w:author="Андрей П. Цинцадзе" w:date="2023-11-10T15:17:00Z">
                <w:pPr>
                  <w:spacing w:line="276" w:lineRule="auto"/>
                </w:pPr>
              </w:pPrChange>
            </w:pPr>
            <w:r w:rsidRPr="00ED0C21">
              <w:rPr>
                <w:sz w:val="20"/>
                <w:szCs w:val="20"/>
              </w:rPr>
              <w:t>NAME</w:t>
            </w:r>
          </w:p>
        </w:tc>
        <w:tc>
          <w:tcPr>
            <w:tcW w:w="1134" w:type="dxa"/>
            <w:tcPrChange w:id="5195" w:author="Ирина В.. Дмитриева" w:date="2024-01-10T09:37:00Z">
              <w:tcPr>
                <w:tcW w:w="1134" w:type="dxa"/>
                <w:gridSpan w:val="2"/>
              </w:tcPr>
            </w:tcPrChange>
          </w:tcPr>
          <w:p w14:paraId="1485CB8E" w14:textId="77777777" w:rsidR="005818F2" w:rsidRPr="00ED0C21" w:rsidRDefault="005818F2">
            <w:pPr>
              <w:spacing w:line="276" w:lineRule="auto"/>
              <w:ind w:left="57" w:firstLine="0"/>
              <w:jc w:val="center"/>
              <w:rPr>
                <w:sz w:val="20"/>
                <w:szCs w:val="20"/>
              </w:rPr>
              <w:pPrChange w:id="5196" w:author="Андрей П. Цинцадзе" w:date="2023-11-10T15:17:00Z">
                <w:pPr>
                  <w:spacing w:line="276" w:lineRule="auto"/>
                  <w:jc w:val="center"/>
                </w:pPr>
              </w:pPrChange>
            </w:pPr>
            <w:r w:rsidRPr="00ED0C21">
              <w:rPr>
                <w:sz w:val="20"/>
                <w:szCs w:val="20"/>
              </w:rPr>
              <w:t>zap</w:t>
            </w:r>
          </w:p>
        </w:tc>
        <w:tc>
          <w:tcPr>
            <w:tcW w:w="2127" w:type="dxa"/>
            <w:vAlign w:val="center"/>
            <w:tcPrChange w:id="5197" w:author="Ирина В.. Дмитриева" w:date="2024-01-10T09:37:00Z">
              <w:tcPr>
                <w:tcW w:w="2268" w:type="dxa"/>
                <w:gridSpan w:val="2"/>
                <w:vAlign w:val="center"/>
              </w:tcPr>
            </w:tcPrChange>
          </w:tcPr>
          <w:p w14:paraId="6BDEC1B4" w14:textId="77777777" w:rsidR="005818F2" w:rsidRPr="00ED0C21" w:rsidRDefault="005818F2">
            <w:pPr>
              <w:spacing w:line="276" w:lineRule="auto"/>
              <w:ind w:left="57" w:firstLine="0"/>
              <w:rPr>
                <w:sz w:val="20"/>
                <w:szCs w:val="20"/>
              </w:rPr>
              <w:pPrChange w:id="5198" w:author="Андрей П. Цинцадзе" w:date="2023-11-10T15:17:00Z">
                <w:pPr>
                  <w:spacing w:line="276" w:lineRule="auto"/>
                </w:pPr>
              </w:pPrChange>
            </w:pPr>
            <w:r w:rsidRPr="00ED0C21">
              <w:rPr>
                <w:sz w:val="20"/>
                <w:szCs w:val="20"/>
              </w:rPr>
              <w:t>Наименование метода оплаты</w:t>
            </w:r>
          </w:p>
        </w:tc>
        <w:tc>
          <w:tcPr>
            <w:tcW w:w="992" w:type="dxa"/>
            <w:vAlign w:val="center"/>
            <w:tcPrChange w:id="5199" w:author="Ирина В.. Дмитриева" w:date="2024-01-10T09:37:00Z">
              <w:tcPr>
                <w:tcW w:w="992" w:type="dxa"/>
                <w:vAlign w:val="center"/>
              </w:tcPr>
            </w:tcPrChange>
          </w:tcPr>
          <w:p w14:paraId="5BB9FC4B" w14:textId="77777777" w:rsidR="005818F2" w:rsidRPr="00ED0C21" w:rsidRDefault="005818F2">
            <w:pPr>
              <w:spacing w:line="276" w:lineRule="auto"/>
              <w:ind w:left="57" w:firstLine="0"/>
              <w:jc w:val="center"/>
              <w:rPr>
                <w:sz w:val="20"/>
                <w:szCs w:val="20"/>
              </w:rPr>
              <w:pPrChange w:id="5200" w:author="Андрей П. Цинцадзе" w:date="2023-11-10T15:17:00Z">
                <w:pPr>
                  <w:spacing w:line="276" w:lineRule="auto"/>
                  <w:jc w:val="center"/>
                </w:pPr>
              </w:pPrChange>
            </w:pPr>
            <w:r w:rsidRPr="00ED0C21">
              <w:rPr>
                <w:sz w:val="20"/>
                <w:szCs w:val="20"/>
              </w:rPr>
              <w:t>T(200)</w:t>
            </w:r>
          </w:p>
        </w:tc>
        <w:tc>
          <w:tcPr>
            <w:tcW w:w="3260" w:type="dxa"/>
            <w:vAlign w:val="center"/>
            <w:tcPrChange w:id="5201" w:author="Ирина В.. Дмитриева" w:date="2024-01-10T09:37:00Z">
              <w:tcPr>
                <w:tcW w:w="3260" w:type="dxa"/>
                <w:vAlign w:val="center"/>
              </w:tcPr>
            </w:tcPrChange>
          </w:tcPr>
          <w:p w14:paraId="0910A44A" w14:textId="77777777" w:rsidR="005818F2" w:rsidRPr="00ED0C21" w:rsidRDefault="005818F2">
            <w:pPr>
              <w:spacing w:line="276" w:lineRule="auto"/>
              <w:ind w:left="57" w:firstLine="0"/>
              <w:rPr>
                <w:sz w:val="20"/>
                <w:szCs w:val="20"/>
              </w:rPr>
              <w:pPrChange w:id="5202" w:author="Андрей П. Цинцадзе" w:date="2023-11-10T15:17:00Z">
                <w:pPr>
                  <w:spacing w:line="276" w:lineRule="auto"/>
                </w:pPr>
              </w:pPrChange>
            </w:pPr>
          </w:p>
        </w:tc>
      </w:tr>
      <w:tr w:rsidR="005818F2" w:rsidRPr="00ED0C21" w14:paraId="0D9321E6" w14:textId="77777777" w:rsidTr="00145027">
        <w:trPr>
          <w:trHeight w:val="212"/>
          <w:trPrChange w:id="5203" w:author="Ирина В.. Дмитриева" w:date="2024-01-10T09:37:00Z">
            <w:trPr>
              <w:trHeight w:val="212"/>
            </w:trPr>
          </w:trPrChange>
        </w:trPr>
        <w:tc>
          <w:tcPr>
            <w:tcW w:w="880" w:type="dxa"/>
            <w:tcPrChange w:id="5204" w:author="Ирина В.. Дмитриева" w:date="2024-01-10T09:37:00Z">
              <w:tcPr>
                <w:tcW w:w="880" w:type="dxa"/>
              </w:tcPr>
            </w:tcPrChange>
          </w:tcPr>
          <w:p w14:paraId="3C1C7566" w14:textId="77777777" w:rsidR="005818F2" w:rsidRPr="00ED0C21" w:rsidRDefault="005818F2">
            <w:pPr>
              <w:numPr>
                <w:ilvl w:val="2"/>
                <w:numId w:val="57"/>
              </w:numPr>
              <w:spacing w:line="276" w:lineRule="auto"/>
              <w:ind w:left="57" w:firstLine="0"/>
              <w:rPr>
                <w:sz w:val="20"/>
                <w:szCs w:val="20"/>
              </w:rPr>
              <w:pPrChange w:id="5205" w:author="Андрей П. Цинцадзе" w:date="2023-11-10T15:17:00Z">
                <w:pPr>
                  <w:numPr>
                    <w:ilvl w:val="2"/>
                    <w:numId w:val="57"/>
                  </w:numPr>
                  <w:spacing w:line="276" w:lineRule="auto"/>
                  <w:ind w:left="626" w:hanging="504"/>
                </w:pPr>
              </w:pPrChange>
            </w:pPr>
          </w:p>
        </w:tc>
        <w:tc>
          <w:tcPr>
            <w:tcW w:w="1842" w:type="dxa"/>
            <w:vAlign w:val="center"/>
            <w:tcPrChange w:id="5206" w:author="Ирина В.. Дмитриева" w:date="2024-01-10T09:37:00Z">
              <w:tcPr>
                <w:tcW w:w="1701" w:type="dxa"/>
                <w:vAlign w:val="center"/>
              </w:tcPr>
            </w:tcPrChange>
          </w:tcPr>
          <w:p w14:paraId="2AD09E47" w14:textId="77777777" w:rsidR="005818F2" w:rsidRPr="00ED0C21" w:rsidRDefault="005818F2">
            <w:pPr>
              <w:spacing w:line="276" w:lineRule="auto"/>
              <w:ind w:left="57" w:firstLine="0"/>
              <w:rPr>
                <w:sz w:val="20"/>
                <w:szCs w:val="20"/>
              </w:rPr>
              <w:pPrChange w:id="5207" w:author="Андрей П. Цинцадзе" w:date="2023-11-10T15:17:00Z">
                <w:pPr>
                  <w:spacing w:line="276" w:lineRule="auto"/>
                </w:pPr>
              </w:pPrChange>
            </w:pPr>
            <w:r w:rsidRPr="00ED0C21">
              <w:rPr>
                <w:sz w:val="20"/>
                <w:szCs w:val="20"/>
              </w:rPr>
              <w:t>START_DATE</w:t>
            </w:r>
          </w:p>
        </w:tc>
        <w:tc>
          <w:tcPr>
            <w:tcW w:w="1134" w:type="dxa"/>
            <w:tcPrChange w:id="5208" w:author="Ирина В.. Дмитриева" w:date="2024-01-10T09:37:00Z">
              <w:tcPr>
                <w:tcW w:w="1134" w:type="dxa"/>
                <w:gridSpan w:val="2"/>
              </w:tcPr>
            </w:tcPrChange>
          </w:tcPr>
          <w:p w14:paraId="2054C391" w14:textId="77777777" w:rsidR="005818F2" w:rsidRPr="00ED0C21" w:rsidRDefault="005818F2">
            <w:pPr>
              <w:spacing w:line="276" w:lineRule="auto"/>
              <w:ind w:left="57" w:firstLine="0"/>
              <w:jc w:val="center"/>
              <w:rPr>
                <w:sz w:val="20"/>
                <w:szCs w:val="20"/>
              </w:rPr>
              <w:pPrChange w:id="5209" w:author="Андрей П. Цинцадзе" w:date="2023-11-10T15:17:00Z">
                <w:pPr>
                  <w:spacing w:line="276" w:lineRule="auto"/>
                  <w:jc w:val="center"/>
                </w:pPr>
              </w:pPrChange>
            </w:pPr>
            <w:r w:rsidRPr="00ED0C21">
              <w:rPr>
                <w:sz w:val="20"/>
                <w:szCs w:val="20"/>
              </w:rPr>
              <w:t>zap</w:t>
            </w:r>
          </w:p>
        </w:tc>
        <w:tc>
          <w:tcPr>
            <w:tcW w:w="2127" w:type="dxa"/>
            <w:vAlign w:val="center"/>
            <w:tcPrChange w:id="5210" w:author="Ирина В.. Дмитриева" w:date="2024-01-10T09:37:00Z">
              <w:tcPr>
                <w:tcW w:w="2268" w:type="dxa"/>
                <w:gridSpan w:val="2"/>
                <w:vAlign w:val="center"/>
              </w:tcPr>
            </w:tcPrChange>
          </w:tcPr>
          <w:p w14:paraId="6EDF46DF" w14:textId="77777777" w:rsidR="005818F2" w:rsidRPr="00ED0C21" w:rsidRDefault="005818F2">
            <w:pPr>
              <w:spacing w:line="276" w:lineRule="auto"/>
              <w:ind w:left="57" w:firstLine="0"/>
              <w:rPr>
                <w:sz w:val="20"/>
                <w:szCs w:val="20"/>
              </w:rPr>
              <w:pPrChange w:id="5211" w:author="Андрей П. Цинцадзе" w:date="2023-11-10T15:17:00Z">
                <w:pPr>
                  <w:spacing w:line="276" w:lineRule="auto"/>
                </w:pPr>
              </w:pPrChange>
            </w:pPr>
            <w:r w:rsidRPr="00ED0C21">
              <w:rPr>
                <w:sz w:val="20"/>
                <w:szCs w:val="20"/>
              </w:rPr>
              <w:t>Дата начала действия метода</w:t>
            </w:r>
          </w:p>
        </w:tc>
        <w:tc>
          <w:tcPr>
            <w:tcW w:w="992" w:type="dxa"/>
            <w:vAlign w:val="center"/>
            <w:tcPrChange w:id="5212" w:author="Ирина В.. Дмитриева" w:date="2024-01-10T09:37:00Z">
              <w:tcPr>
                <w:tcW w:w="992" w:type="dxa"/>
                <w:vAlign w:val="center"/>
              </w:tcPr>
            </w:tcPrChange>
          </w:tcPr>
          <w:p w14:paraId="06AED7DF" w14:textId="77777777" w:rsidR="005818F2" w:rsidRPr="00ED0C21" w:rsidRDefault="005818F2">
            <w:pPr>
              <w:spacing w:line="276" w:lineRule="auto"/>
              <w:ind w:left="57" w:firstLine="0"/>
              <w:jc w:val="center"/>
              <w:rPr>
                <w:sz w:val="20"/>
                <w:szCs w:val="20"/>
              </w:rPr>
              <w:pPrChange w:id="5213" w:author="Андрей П. Цинцадзе" w:date="2023-11-10T15:17:00Z">
                <w:pPr>
                  <w:spacing w:line="276" w:lineRule="auto"/>
                  <w:jc w:val="center"/>
                </w:pPr>
              </w:pPrChange>
            </w:pPr>
            <w:r w:rsidRPr="00ED0C21">
              <w:rPr>
                <w:sz w:val="20"/>
                <w:szCs w:val="20"/>
              </w:rPr>
              <w:t>D</w:t>
            </w:r>
          </w:p>
        </w:tc>
        <w:tc>
          <w:tcPr>
            <w:tcW w:w="3260" w:type="dxa"/>
            <w:vAlign w:val="center"/>
            <w:tcPrChange w:id="5214" w:author="Ирина В.. Дмитриева" w:date="2024-01-10T09:37:00Z">
              <w:tcPr>
                <w:tcW w:w="3260" w:type="dxa"/>
                <w:vAlign w:val="center"/>
              </w:tcPr>
            </w:tcPrChange>
          </w:tcPr>
          <w:p w14:paraId="7C9C270D" w14:textId="77777777" w:rsidR="005818F2" w:rsidRPr="00ED0C21" w:rsidRDefault="005818F2">
            <w:pPr>
              <w:spacing w:line="276" w:lineRule="auto"/>
              <w:ind w:left="57" w:firstLine="0"/>
              <w:rPr>
                <w:sz w:val="20"/>
                <w:szCs w:val="20"/>
              </w:rPr>
              <w:pPrChange w:id="5215" w:author="Андрей П. Цинцадзе" w:date="2023-11-10T15:17:00Z">
                <w:pPr>
                  <w:spacing w:line="276" w:lineRule="auto"/>
                </w:pPr>
              </w:pPrChange>
            </w:pPr>
          </w:p>
        </w:tc>
      </w:tr>
      <w:tr w:rsidR="005818F2" w:rsidRPr="00ED0C21" w14:paraId="52FC91EC" w14:textId="77777777" w:rsidTr="00145027">
        <w:trPr>
          <w:trHeight w:val="212"/>
          <w:trPrChange w:id="5216" w:author="Ирина В.. Дмитриева" w:date="2024-01-10T09:37:00Z">
            <w:trPr>
              <w:trHeight w:val="212"/>
            </w:trPr>
          </w:trPrChange>
        </w:trPr>
        <w:tc>
          <w:tcPr>
            <w:tcW w:w="880" w:type="dxa"/>
            <w:tcPrChange w:id="5217" w:author="Ирина В.. Дмитриева" w:date="2024-01-10T09:37:00Z">
              <w:tcPr>
                <w:tcW w:w="880" w:type="dxa"/>
              </w:tcPr>
            </w:tcPrChange>
          </w:tcPr>
          <w:p w14:paraId="608837EA" w14:textId="77777777" w:rsidR="005818F2" w:rsidRPr="00ED0C21" w:rsidRDefault="005818F2">
            <w:pPr>
              <w:numPr>
                <w:ilvl w:val="2"/>
                <w:numId w:val="57"/>
              </w:numPr>
              <w:spacing w:line="276" w:lineRule="auto"/>
              <w:ind w:left="57" w:firstLine="0"/>
              <w:rPr>
                <w:sz w:val="20"/>
                <w:szCs w:val="20"/>
              </w:rPr>
              <w:pPrChange w:id="5218" w:author="Андрей П. Цинцадзе" w:date="2023-11-10T15:17:00Z">
                <w:pPr>
                  <w:numPr>
                    <w:ilvl w:val="2"/>
                    <w:numId w:val="57"/>
                  </w:numPr>
                  <w:spacing w:line="276" w:lineRule="auto"/>
                  <w:ind w:left="626" w:hanging="504"/>
                </w:pPr>
              </w:pPrChange>
            </w:pPr>
          </w:p>
        </w:tc>
        <w:tc>
          <w:tcPr>
            <w:tcW w:w="1842" w:type="dxa"/>
            <w:vAlign w:val="center"/>
            <w:tcPrChange w:id="5219" w:author="Ирина В.. Дмитриева" w:date="2024-01-10T09:37:00Z">
              <w:tcPr>
                <w:tcW w:w="1701" w:type="dxa"/>
                <w:vAlign w:val="center"/>
              </w:tcPr>
            </w:tcPrChange>
          </w:tcPr>
          <w:p w14:paraId="64D5F129" w14:textId="77777777" w:rsidR="005818F2" w:rsidRPr="00ED0C21" w:rsidRDefault="005818F2">
            <w:pPr>
              <w:spacing w:line="276" w:lineRule="auto"/>
              <w:ind w:left="57" w:firstLine="0"/>
              <w:rPr>
                <w:sz w:val="20"/>
                <w:szCs w:val="20"/>
              </w:rPr>
              <w:pPrChange w:id="5220" w:author="Андрей П. Цинцадзе" w:date="2023-11-10T15:17:00Z">
                <w:pPr>
                  <w:spacing w:line="276" w:lineRule="auto"/>
                </w:pPr>
              </w:pPrChange>
            </w:pPr>
            <w:r w:rsidRPr="00ED0C21">
              <w:rPr>
                <w:sz w:val="20"/>
                <w:szCs w:val="20"/>
              </w:rPr>
              <w:t>FINAL_DATE</w:t>
            </w:r>
          </w:p>
        </w:tc>
        <w:tc>
          <w:tcPr>
            <w:tcW w:w="1134" w:type="dxa"/>
            <w:tcPrChange w:id="5221" w:author="Ирина В.. Дмитриева" w:date="2024-01-10T09:37:00Z">
              <w:tcPr>
                <w:tcW w:w="1134" w:type="dxa"/>
                <w:gridSpan w:val="2"/>
              </w:tcPr>
            </w:tcPrChange>
          </w:tcPr>
          <w:p w14:paraId="7E9193F9" w14:textId="77777777" w:rsidR="005818F2" w:rsidRPr="00ED0C21" w:rsidRDefault="005818F2">
            <w:pPr>
              <w:spacing w:line="276" w:lineRule="auto"/>
              <w:ind w:left="57" w:firstLine="0"/>
              <w:jc w:val="center"/>
              <w:rPr>
                <w:sz w:val="20"/>
                <w:szCs w:val="20"/>
              </w:rPr>
              <w:pPrChange w:id="5222" w:author="Андрей П. Цинцадзе" w:date="2023-11-10T15:17:00Z">
                <w:pPr>
                  <w:spacing w:line="276" w:lineRule="auto"/>
                  <w:jc w:val="center"/>
                </w:pPr>
              </w:pPrChange>
            </w:pPr>
            <w:r w:rsidRPr="00ED0C21">
              <w:rPr>
                <w:sz w:val="20"/>
                <w:szCs w:val="20"/>
              </w:rPr>
              <w:t>zap</w:t>
            </w:r>
          </w:p>
        </w:tc>
        <w:tc>
          <w:tcPr>
            <w:tcW w:w="2127" w:type="dxa"/>
            <w:vAlign w:val="center"/>
            <w:tcPrChange w:id="5223" w:author="Ирина В.. Дмитриева" w:date="2024-01-10T09:37:00Z">
              <w:tcPr>
                <w:tcW w:w="2268" w:type="dxa"/>
                <w:gridSpan w:val="2"/>
                <w:vAlign w:val="center"/>
              </w:tcPr>
            </w:tcPrChange>
          </w:tcPr>
          <w:p w14:paraId="31E6AEBE" w14:textId="77777777" w:rsidR="005818F2" w:rsidRPr="00ED0C21" w:rsidRDefault="005818F2">
            <w:pPr>
              <w:spacing w:line="276" w:lineRule="auto"/>
              <w:ind w:left="57" w:firstLine="0"/>
              <w:rPr>
                <w:sz w:val="20"/>
                <w:szCs w:val="20"/>
              </w:rPr>
              <w:pPrChange w:id="5224" w:author="Андрей П. Цинцадзе" w:date="2023-11-10T15:17:00Z">
                <w:pPr>
                  <w:spacing w:line="276" w:lineRule="auto"/>
                </w:pPr>
              </w:pPrChange>
            </w:pPr>
            <w:r w:rsidRPr="00ED0C21">
              <w:rPr>
                <w:sz w:val="20"/>
                <w:szCs w:val="20"/>
              </w:rPr>
              <w:t>Дата окончания действия метода</w:t>
            </w:r>
          </w:p>
        </w:tc>
        <w:tc>
          <w:tcPr>
            <w:tcW w:w="992" w:type="dxa"/>
            <w:vAlign w:val="center"/>
            <w:tcPrChange w:id="5225" w:author="Ирина В.. Дмитриева" w:date="2024-01-10T09:37:00Z">
              <w:tcPr>
                <w:tcW w:w="992" w:type="dxa"/>
                <w:vAlign w:val="center"/>
              </w:tcPr>
            </w:tcPrChange>
          </w:tcPr>
          <w:p w14:paraId="79CA8F74" w14:textId="77777777" w:rsidR="005818F2" w:rsidRPr="00ED0C21" w:rsidRDefault="005818F2">
            <w:pPr>
              <w:spacing w:line="276" w:lineRule="auto"/>
              <w:ind w:left="57" w:firstLine="0"/>
              <w:jc w:val="center"/>
              <w:rPr>
                <w:sz w:val="20"/>
                <w:szCs w:val="20"/>
              </w:rPr>
              <w:pPrChange w:id="5226" w:author="Андрей П. Цинцадзе" w:date="2023-11-10T15:17:00Z">
                <w:pPr>
                  <w:spacing w:line="276" w:lineRule="auto"/>
                  <w:jc w:val="center"/>
                </w:pPr>
              </w:pPrChange>
            </w:pPr>
            <w:r w:rsidRPr="00ED0C21">
              <w:rPr>
                <w:sz w:val="20"/>
                <w:szCs w:val="20"/>
              </w:rPr>
              <w:t>D</w:t>
            </w:r>
          </w:p>
        </w:tc>
        <w:tc>
          <w:tcPr>
            <w:tcW w:w="3260" w:type="dxa"/>
            <w:vAlign w:val="center"/>
            <w:tcPrChange w:id="5227" w:author="Ирина В.. Дмитриева" w:date="2024-01-10T09:37:00Z">
              <w:tcPr>
                <w:tcW w:w="3260" w:type="dxa"/>
                <w:vAlign w:val="center"/>
              </w:tcPr>
            </w:tcPrChange>
          </w:tcPr>
          <w:p w14:paraId="6AEE4C93" w14:textId="77777777" w:rsidR="005818F2" w:rsidRPr="00ED0C21" w:rsidRDefault="005818F2">
            <w:pPr>
              <w:spacing w:line="276" w:lineRule="auto"/>
              <w:ind w:left="57" w:firstLine="0"/>
              <w:rPr>
                <w:sz w:val="20"/>
                <w:szCs w:val="20"/>
              </w:rPr>
              <w:pPrChange w:id="5228" w:author="Андрей П. Цинцадзе" w:date="2023-11-10T15:17:00Z">
                <w:pPr>
                  <w:spacing w:line="276" w:lineRule="auto"/>
                </w:pPr>
              </w:pPrChange>
            </w:pPr>
          </w:p>
        </w:tc>
      </w:tr>
      <w:tr w:rsidR="005818F2" w:rsidRPr="00ED0C21" w14:paraId="0B9414A1" w14:textId="77777777" w:rsidTr="00145027">
        <w:trPr>
          <w:trHeight w:val="212"/>
          <w:trPrChange w:id="5229" w:author="Ирина В.. Дмитриева" w:date="2024-01-10T09:37:00Z">
            <w:trPr>
              <w:trHeight w:val="212"/>
            </w:trPr>
          </w:trPrChange>
        </w:trPr>
        <w:tc>
          <w:tcPr>
            <w:tcW w:w="880" w:type="dxa"/>
            <w:tcPrChange w:id="5230" w:author="Ирина В.. Дмитриева" w:date="2024-01-10T09:37:00Z">
              <w:tcPr>
                <w:tcW w:w="880" w:type="dxa"/>
              </w:tcPr>
            </w:tcPrChange>
          </w:tcPr>
          <w:p w14:paraId="3E76E194" w14:textId="77777777" w:rsidR="005818F2" w:rsidRPr="00ED0C21" w:rsidRDefault="005818F2">
            <w:pPr>
              <w:numPr>
                <w:ilvl w:val="2"/>
                <w:numId w:val="57"/>
              </w:numPr>
              <w:spacing w:line="276" w:lineRule="auto"/>
              <w:ind w:left="57" w:firstLine="0"/>
              <w:rPr>
                <w:sz w:val="20"/>
                <w:szCs w:val="20"/>
              </w:rPr>
              <w:pPrChange w:id="5231" w:author="Андрей П. Цинцадзе" w:date="2023-11-10T15:17:00Z">
                <w:pPr>
                  <w:numPr>
                    <w:ilvl w:val="2"/>
                    <w:numId w:val="57"/>
                  </w:numPr>
                  <w:spacing w:line="276" w:lineRule="auto"/>
                  <w:ind w:left="626" w:hanging="504"/>
                </w:pPr>
              </w:pPrChange>
            </w:pPr>
          </w:p>
        </w:tc>
        <w:tc>
          <w:tcPr>
            <w:tcW w:w="1842" w:type="dxa"/>
            <w:vAlign w:val="center"/>
            <w:tcPrChange w:id="5232" w:author="Ирина В.. Дмитриева" w:date="2024-01-10T09:37:00Z">
              <w:tcPr>
                <w:tcW w:w="1701" w:type="dxa"/>
                <w:vAlign w:val="center"/>
              </w:tcPr>
            </w:tcPrChange>
          </w:tcPr>
          <w:p w14:paraId="71B8B23F" w14:textId="77777777" w:rsidR="005818F2" w:rsidRPr="00ED0C21" w:rsidRDefault="005818F2">
            <w:pPr>
              <w:spacing w:line="276" w:lineRule="auto"/>
              <w:ind w:left="57" w:firstLine="0"/>
              <w:rPr>
                <w:sz w:val="20"/>
                <w:szCs w:val="20"/>
              </w:rPr>
              <w:pPrChange w:id="5233" w:author="Андрей П. Цинцадзе" w:date="2023-11-10T15:17:00Z">
                <w:pPr>
                  <w:spacing w:line="276" w:lineRule="auto"/>
                </w:pPr>
              </w:pPrChange>
            </w:pPr>
            <w:r w:rsidRPr="00ED0C21">
              <w:rPr>
                <w:sz w:val="20"/>
                <w:szCs w:val="20"/>
              </w:rPr>
              <w:t>ADD_DATE</w:t>
            </w:r>
          </w:p>
        </w:tc>
        <w:tc>
          <w:tcPr>
            <w:tcW w:w="1134" w:type="dxa"/>
            <w:tcPrChange w:id="5234" w:author="Ирина В.. Дмитриева" w:date="2024-01-10T09:37:00Z">
              <w:tcPr>
                <w:tcW w:w="1134" w:type="dxa"/>
                <w:gridSpan w:val="2"/>
              </w:tcPr>
            </w:tcPrChange>
          </w:tcPr>
          <w:p w14:paraId="559AFFAA" w14:textId="77777777" w:rsidR="005818F2" w:rsidRPr="00ED0C21" w:rsidRDefault="005818F2">
            <w:pPr>
              <w:spacing w:line="276" w:lineRule="auto"/>
              <w:ind w:left="57" w:firstLine="0"/>
              <w:jc w:val="center"/>
              <w:rPr>
                <w:sz w:val="20"/>
                <w:szCs w:val="20"/>
              </w:rPr>
              <w:pPrChange w:id="5235" w:author="Андрей П. Цинцадзе" w:date="2023-11-10T15:17:00Z">
                <w:pPr>
                  <w:spacing w:line="276" w:lineRule="auto"/>
                  <w:jc w:val="center"/>
                </w:pPr>
              </w:pPrChange>
            </w:pPr>
            <w:r w:rsidRPr="00ED0C21">
              <w:rPr>
                <w:sz w:val="20"/>
                <w:szCs w:val="20"/>
              </w:rPr>
              <w:t>zap</w:t>
            </w:r>
          </w:p>
        </w:tc>
        <w:tc>
          <w:tcPr>
            <w:tcW w:w="2127" w:type="dxa"/>
            <w:vAlign w:val="center"/>
            <w:tcPrChange w:id="5236" w:author="Ирина В.. Дмитриева" w:date="2024-01-10T09:37:00Z">
              <w:tcPr>
                <w:tcW w:w="2268" w:type="dxa"/>
                <w:gridSpan w:val="2"/>
                <w:vAlign w:val="center"/>
              </w:tcPr>
            </w:tcPrChange>
          </w:tcPr>
          <w:p w14:paraId="364F0270" w14:textId="77777777" w:rsidR="005818F2" w:rsidRPr="00ED0C21" w:rsidRDefault="005818F2">
            <w:pPr>
              <w:spacing w:line="276" w:lineRule="auto"/>
              <w:ind w:left="57" w:firstLine="0"/>
              <w:rPr>
                <w:sz w:val="20"/>
                <w:szCs w:val="20"/>
              </w:rPr>
              <w:pPrChange w:id="5237" w:author="Андрей П. Цинцадзе" w:date="2023-11-10T15:17:00Z">
                <w:pPr>
                  <w:spacing w:line="276" w:lineRule="auto"/>
                </w:pPr>
              </w:pPrChange>
            </w:pPr>
            <w:r w:rsidRPr="00ED0C21">
              <w:rPr>
                <w:sz w:val="20"/>
                <w:szCs w:val="20"/>
              </w:rPr>
              <w:t>Дата добавления записи</w:t>
            </w:r>
          </w:p>
        </w:tc>
        <w:tc>
          <w:tcPr>
            <w:tcW w:w="992" w:type="dxa"/>
            <w:vAlign w:val="center"/>
            <w:tcPrChange w:id="5238" w:author="Ирина В.. Дмитриева" w:date="2024-01-10T09:37:00Z">
              <w:tcPr>
                <w:tcW w:w="992" w:type="dxa"/>
                <w:vAlign w:val="center"/>
              </w:tcPr>
            </w:tcPrChange>
          </w:tcPr>
          <w:p w14:paraId="101D48D3" w14:textId="77777777" w:rsidR="005818F2" w:rsidRPr="00ED0C21" w:rsidRDefault="005818F2">
            <w:pPr>
              <w:spacing w:line="276" w:lineRule="auto"/>
              <w:ind w:left="57" w:firstLine="0"/>
              <w:jc w:val="center"/>
              <w:rPr>
                <w:sz w:val="20"/>
                <w:szCs w:val="20"/>
              </w:rPr>
              <w:pPrChange w:id="5239" w:author="Андрей П. Цинцадзе" w:date="2023-11-10T15:17:00Z">
                <w:pPr>
                  <w:spacing w:line="276" w:lineRule="auto"/>
                  <w:jc w:val="center"/>
                </w:pPr>
              </w:pPrChange>
            </w:pPr>
            <w:r w:rsidRPr="00ED0C21">
              <w:rPr>
                <w:sz w:val="20"/>
                <w:szCs w:val="20"/>
              </w:rPr>
              <w:t>D</w:t>
            </w:r>
          </w:p>
        </w:tc>
        <w:tc>
          <w:tcPr>
            <w:tcW w:w="3260" w:type="dxa"/>
            <w:vAlign w:val="center"/>
            <w:tcPrChange w:id="5240" w:author="Ирина В.. Дмитриева" w:date="2024-01-10T09:37:00Z">
              <w:tcPr>
                <w:tcW w:w="3260" w:type="dxa"/>
                <w:vAlign w:val="center"/>
              </w:tcPr>
            </w:tcPrChange>
          </w:tcPr>
          <w:p w14:paraId="4E7F7ABA" w14:textId="77777777" w:rsidR="005818F2" w:rsidRPr="00ED0C21" w:rsidRDefault="005818F2">
            <w:pPr>
              <w:spacing w:line="276" w:lineRule="auto"/>
              <w:ind w:left="57" w:firstLine="0"/>
              <w:rPr>
                <w:sz w:val="20"/>
                <w:szCs w:val="20"/>
              </w:rPr>
              <w:pPrChange w:id="5241" w:author="Андрей П. Цинцадзе" w:date="2023-11-10T15:17:00Z">
                <w:pPr>
                  <w:spacing w:line="276" w:lineRule="auto"/>
                </w:pPr>
              </w:pPrChange>
            </w:pPr>
          </w:p>
        </w:tc>
      </w:tr>
      <w:tr w:rsidR="005818F2" w:rsidRPr="00ED0C21" w14:paraId="65C449A2" w14:textId="77777777" w:rsidTr="00145027">
        <w:trPr>
          <w:trHeight w:val="212"/>
          <w:trPrChange w:id="5242" w:author="Ирина В.. Дмитриева" w:date="2024-01-10T09:37:00Z">
            <w:trPr>
              <w:trHeight w:val="212"/>
            </w:trPr>
          </w:trPrChange>
        </w:trPr>
        <w:tc>
          <w:tcPr>
            <w:tcW w:w="880" w:type="dxa"/>
            <w:tcPrChange w:id="5243" w:author="Ирина В.. Дмитриева" w:date="2024-01-10T09:37:00Z">
              <w:tcPr>
                <w:tcW w:w="880" w:type="dxa"/>
              </w:tcPr>
            </w:tcPrChange>
          </w:tcPr>
          <w:p w14:paraId="4AE81CE9" w14:textId="77777777" w:rsidR="005818F2" w:rsidRPr="00ED0C21" w:rsidRDefault="005818F2">
            <w:pPr>
              <w:numPr>
                <w:ilvl w:val="2"/>
                <w:numId w:val="57"/>
              </w:numPr>
              <w:spacing w:line="276" w:lineRule="auto"/>
              <w:ind w:left="57" w:firstLine="0"/>
              <w:rPr>
                <w:sz w:val="20"/>
                <w:szCs w:val="20"/>
              </w:rPr>
              <w:pPrChange w:id="5244" w:author="Андрей П. Цинцадзе" w:date="2023-11-10T15:17:00Z">
                <w:pPr>
                  <w:numPr>
                    <w:ilvl w:val="2"/>
                    <w:numId w:val="57"/>
                  </w:numPr>
                  <w:spacing w:line="276" w:lineRule="auto"/>
                  <w:ind w:left="626" w:hanging="504"/>
                </w:pPr>
              </w:pPrChange>
            </w:pPr>
          </w:p>
        </w:tc>
        <w:tc>
          <w:tcPr>
            <w:tcW w:w="1842" w:type="dxa"/>
            <w:vAlign w:val="center"/>
            <w:tcPrChange w:id="5245" w:author="Ирина В.. Дмитриева" w:date="2024-01-10T09:37:00Z">
              <w:tcPr>
                <w:tcW w:w="1701" w:type="dxa"/>
                <w:vAlign w:val="center"/>
              </w:tcPr>
            </w:tcPrChange>
          </w:tcPr>
          <w:p w14:paraId="45A9E7DE" w14:textId="77777777" w:rsidR="005818F2" w:rsidRPr="00ED0C21" w:rsidRDefault="005818F2">
            <w:pPr>
              <w:spacing w:line="276" w:lineRule="auto"/>
              <w:ind w:left="57" w:firstLine="0"/>
              <w:rPr>
                <w:sz w:val="20"/>
                <w:szCs w:val="20"/>
              </w:rPr>
              <w:pPrChange w:id="5246" w:author="Андрей П. Цинцадзе" w:date="2023-11-10T15:17:00Z">
                <w:pPr>
                  <w:spacing w:line="276" w:lineRule="auto"/>
                </w:pPr>
              </w:pPrChange>
            </w:pPr>
            <w:r w:rsidRPr="00ED0C21">
              <w:rPr>
                <w:sz w:val="20"/>
                <w:szCs w:val="20"/>
              </w:rPr>
              <w:t>GRP_CODE</w:t>
            </w:r>
          </w:p>
        </w:tc>
        <w:tc>
          <w:tcPr>
            <w:tcW w:w="1134" w:type="dxa"/>
            <w:tcPrChange w:id="5247" w:author="Ирина В.. Дмитриева" w:date="2024-01-10T09:37:00Z">
              <w:tcPr>
                <w:tcW w:w="1134" w:type="dxa"/>
                <w:gridSpan w:val="2"/>
              </w:tcPr>
            </w:tcPrChange>
          </w:tcPr>
          <w:p w14:paraId="22310598" w14:textId="77777777" w:rsidR="005818F2" w:rsidRPr="00ED0C21" w:rsidRDefault="005818F2">
            <w:pPr>
              <w:spacing w:line="276" w:lineRule="auto"/>
              <w:ind w:left="57" w:firstLine="0"/>
              <w:jc w:val="center"/>
              <w:rPr>
                <w:sz w:val="20"/>
                <w:szCs w:val="20"/>
              </w:rPr>
              <w:pPrChange w:id="5248" w:author="Андрей П. Цинцадзе" w:date="2023-11-10T15:17:00Z">
                <w:pPr>
                  <w:spacing w:line="276" w:lineRule="auto"/>
                  <w:jc w:val="center"/>
                </w:pPr>
              </w:pPrChange>
            </w:pPr>
            <w:r w:rsidRPr="00ED0C21">
              <w:rPr>
                <w:sz w:val="20"/>
                <w:szCs w:val="20"/>
              </w:rPr>
              <w:t>zap</w:t>
            </w:r>
          </w:p>
        </w:tc>
        <w:tc>
          <w:tcPr>
            <w:tcW w:w="2127" w:type="dxa"/>
            <w:vAlign w:val="center"/>
            <w:tcPrChange w:id="5249" w:author="Ирина В.. Дмитриева" w:date="2024-01-10T09:37:00Z">
              <w:tcPr>
                <w:tcW w:w="2268" w:type="dxa"/>
                <w:gridSpan w:val="2"/>
                <w:vAlign w:val="center"/>
              </w:tcPr>
            </w:tcPrChange>
          </w:tcPr>
          <w:p w14:paraId="4DB058CE" w14:textId="77777777" w:rsidR="005818F2" w:rsidRPr="00ED0C21" w:rsidRDefault="005818F2">
            <w:pPr>
              <w:spacing w:line="276" w:lineRule="auto"/>
              <w:ind w:left="57" w:firstLine="0"/>
              <w:rPr>
                <w:sz w:val="20"/>
                <w:szCs w:val="20"/>
              </w:rPr>
              <w:pPrChange w:id="5250" w:author="Андрей П. Цинцадзе" w:date="2023-11-10T15:17:00Z">
                <w:pPr>
                  <w:spacing w:line="276" w:lineRule="auto"/>
                </w:pPr>
              </w:pPrChange>
            </w:pPr>
            <w:r w:rsidRPr="00ED0C21">
              <w:rPr>
                <w:sz w:val="20"/>
                <w:szCs w:val="20"/>
              </w:rPr>
              <w:t>Код группы ОПМП</w:t>
            </w:r>
          </w:p>
        </w:tc>
        <w:tc>
          <w:tcPr>
            <w:tcW w:w="992" w:type="dxa"/>
            <w:shd w:val="clear" w:color="auto" w:fill="FFFFFF" w:themeFill="background1"/>
            <w:vAlign w:val="center"/>
            <w:tcPrChange w:id="5251" w:author="Ирина В.. Дмитриева" w:date="2024-01-10T09:37:00Z">
              <w:tcPr>
                <w:tcW w:w="992" w:type="dxa"/>
                <w:shd w:val="clear" w:color="auto" w:fill="FFFFFF" w:themeFill="background1"/>
                <w:vAlign w:val="center"/>
              </w:tcPr>
            </w:tcPrChange>
          </w:tcPr>
          <w:p w14:paraId="014BC6B5" w14:textId="77777777" w:rsidR="005818F2" w:rsidRPr="00ED0C21" w:rsidRDefault="005818F2">
            <w:pPr>
              <w:spacing w:line="276" w:lineRule="auto"/>
              <w:ind w:left="57" w:firstLine="0"/>
              <w:jc w:val="center"/>
              <w:rPr>
                <w:sz w:val="20"/>
                <w:szCs w:val="20"/>
              </w:rPr>
              <w:pPrChange w:id="5252" w:author="Андрей П. Цинцадзе" w:date="2023-11-10T15:17:00Z">
                <w:pPr>
                  <w:spacing w:line="276" w:lineRule="auto"/>
                  <w:jc w:val="center"/>
                </w:pPr>
              </w:pPrChange>
            </w:pPr>
            <w:r w:rsidRPr="00ED0C21">
              <w:rPr>
                <w:sz w:val="20"/>
                <w:szCs w:val="20"/>
              </w:rPr>
              <w:t>T(2)</w:t>
            </w:r>
          </w:p>
        </w:tc>
        <w:tc>
          <w:tcPr>
            <w:tcW w:w="3260" w:type="dxa"/>
            <w:vAlign w:val="center"/>
            <w:tcPrChange w:id="5253" w:author="Ирина В.. Дмитриева" w:date="2024-01-10T09:37:00Z">
              <w:tcPr>
                <w:tcW w:w="3260" w:type="dxa"/>
                <w:vAlign w:val="center"/>
              </w:tcPr>
            </w:tcPrChange>
          </w:tcPr>
          <w:p w14:paraId="5312C87F" w14:textId="77777777" w:rsidR="005818F2" w:rsidRPr="00ED0C21" w:rsidRDefault="005818F2">
            <w:pPr>
              <w:spacing w:line="276" w:lineRule="auto"/>
              <w:ind w:left="57" w:firstLine="0"/>
              <w:rPr>
                <w:sz w:val="20"/>
                <w:szCs w:val="20"/>
              </w:rPr>
              <w:pPrChange w:id="5254" w:author="Андрей П. Цинцадзе" w:date="2023-11-10T15:17:00Z">
                <w:pPr>
                  <w:spacing w:line="276" w:lineRule="auto"/>
                </w:pPr>
              </w:pPrChange>
            </w:pPr>
            <w:r w:rsidRPr="00ED0C21">
              <w:rPr>
                <w:sz w:val="20"/>
                <w:szCs w:val="20"/>
              </w:rPr>
              <w:t xml:space="preserve">Заполняется в соответствие с справочником </w:t>
            </w:r>
            <w:r w:rsidRPr="00ED0C21">
              <w:rPr>
                <w:b/>
                <w:sz w:val="20"/>
                <w:szCs w:val="20"/>
              </w:rPr>
              <w:t>VIDMP_OPMP</w:t>
            </w:r>
            <w:r w:rsidRPr="00ED0C21">
              <w:rPr>
                <w:sz w:val="20"/>
                <w:szCs w:val="20"/>
              </w:rPr>
              <w:t>.</w:t>
            </w:r>
          </w:p>
          <w:p w14:paraId="12A29991" w14:textId="77777777" w:rsidR="005818F2" w:rsidRPr="00ED0C21" w:rsidRDefault="005818F2">
            <w:pPr>
              <w:spacing w:line="276" w:lineRule="auto"/>
              <w:ind w:left="57" w:firstLine="0"/>
              <w:rPr>
                <w:sz w:val="20"/>
                <w:szCs w:val="20"/>
              </w:rPr>
              <w:pPrChange w:id="5255" w:author="Андрей П. Цинцадзе" w:date="2023-11-10T15:17:00Z">
                <w:pPr>
                  <w:spacing w:line="276" w:lineRule="auto"/>
                </w:pPr>
              </w:pPrChange>
            </w:pPr>
          </w:p>
          <w:p w14:paraId="02E9FE0F" w14:textId="77777777" w:rsidR="005818F2" w:rsidRPr="00ED0C21" w:rsidRDefault="005818F2">
            <w:pPr>
              <w:spacing w:line="276" w:lineRule="auto"/>
              <w:ind w:left="57" w:firstLine="0"/>
              <w:rPr>
                <w:sz w:val="20"/>
                <w:szCs w:val="20"/>
              </w:rPr>
              <w:pPrChange w:id="5256" w:author="Андрей П. Цинцадзе" w:date="2023-11-10T15:17:00Z">
                <w:pPr>
                  <w:spacing w:line="276" w:lineRule="auto"/>
                </w:pPr>
              </w:pPrChange>
            </w:pPr>
            <w:r w:rsidRPr="00ED0C21">
              <w:rPr>
                <w:b/>
                <w:sz w:val="20"/>
                <w:szCs w:val="20"/>
              </w:rPr>
              <w:t>Может быть пустым</w:t>
            </w:r>
            <w:r w:rsidRPr="00ED0C21">
              <w:rPr>
                <w:sz w:val="20"/>
                <w:szCs w:val="20"/>
              </w:rPr>
              <w:t xml:space="preserve"> для методов, оплачиваемых не за счет ОПМП</w:t>
            </w:r>
          </w:p>
        </w:tc>
      </w:tr>
      <w:tr w:rsidR="005818F2" w:rsidRPr="00ED0C21" w14:paraId="4EAE25CF" w14:textId="77777777" w:rsidTr="00145027">
        <w:trPr>
          <w:trHeight w:val="212"/>
          <w:trPrChange w:id="5257" w:author="Ирина В.. Дмитриева" w:date="2024-01-10T09:37:00Z">
            <w:trPr>
              <w:trHeight w:val="212"/>
            </w:trPr>
          </w:trPrChange>
        </w:trPr>
        <w:tc>
          <w:tcPr>
            <w:tcW w:w="880" w:type="dxa"/>
            <w:tcPrChange w:id="5258" w:author="Ирина В.. Дмитриева" w:date="2024-01-10T09:37:00Z">
              <w:tcPr>
                <w:tcW w:w="880" w:type="dxa"/>
              </w:tcPr>
            </w:tcPrChange>
          </w:tcPr>
          <w:p w14:paraId="3649B0EF" w14:textId="77777777" w:rsidR="005818F2" w:rsidRPr="00ED0C21" w:rsidRDefault="005818F2">
            <w:pPr>
              <w:numPr>
                <w:ilvl w:val="2"/>
                <w:numId w:val="57"/>
              </w:numPr>
              <w:spacing w:line="276" w:lineRule="auto"/>
              <w:ind w:left="57" w:firstLine="0"/>
              <w:rPr>
                <w:sz w:val="20"/>
                <w:szCs w:val="20"/>
              </w:rPr>
              <w:pPrChange w:id="5259" w:author="Андрей П. Цинцадзе" w:date="2023-11-10T15:17:00Z">
                <w:pPr>
                  <w:numPr>
                    <w:ilvl w:val="2"/>
                    <w:numId w:val="57"/>
                  </w:numPr>
                  <w:spacing w:line="276" w:lineRule="auto"/>
                  <w:ind w:left="626" w:hanging="504"/>
                </w:pPr>
              </w:pPrChange>
            </w:pPr>
          </w:p>
        </w:tc>
        <w:tc>
          <w:tcPr>
            <w:tcW w:w="1842" w:type="dxa"/>
            <w:vAlign w:val="center"/>
            <w:tcPrChange w:id="5260" w:author="Ирина В.. Дмитриева" w:date="2024-01-10T09:37:00Z">
              <w:tcPr>
                <w:tcW w:w="1701" w:type="dxa"/>
                <w:vAlign w:val="center"/>
              </w:tcPr>
            </w:tcPrChange>
          </w:tcPr>
          <w:p w14:paraId="44158C94" w14:textId="77777777" w:rsidR="005818F2" w:rsidRPr="00ED0C21" w:rsidRDefault="005818F2">
            <w:pPr>
              <w:spacing w:line="276" w:lineRule="auto"/>
              <w:ind w:left="57" w:firstLine="0"/>
              <w:rPr>
                <w:sz w:val="20"/>
                <w:szCs w:val="20"/>
              </w:rPr>
              <w:pPrChange w:id="5261" w:author="Андрей П. Цинцадзе" w:date="2023-11-10T15:17:00Z">
                <w:pPr>
                  <w:spacing w:line="276" w:lineRule="auto"/>
                </w:pPr>
              </w:pPrChange>
            </w:pPr>
            <w:r w:rsidRPr="00ED0C21">
              <w:rPr>
                <w:sz w:val="20"/>
                <w:szCs w:val="20"/>
              </w:rPr>
              <w:t>DG</w:t>
            </w:r>
          </w:p>
          <w:p w14:paraId="09BED5BF" w14:textId="77777777" w:rsidR="005818F2" w:rsidRPr="00ED0C21" w:rsidRDefault="005818F2">
            <w:pPr>
              <w:spacing w:line="276" w:lineRule="auto"/>
              <w:ind w:left="57" w:firstLine="0"/>
              <w:rPr>
                <w:sz w:val="20"/>
                <w:szCs w:val="20"/>
              </w:rPr>
              <w:pPrChange w:id="5262" w:author="Андрей П. Цинцадзе" w:date="2023-11-10T15:17:00Z">
                <w:pPr>
                  <w:spacing w:line="276" w:lineRule="auto"/>
                </w:pPr>
              </w:pPrChange>
            </w:pPr>
          </w:p>
        </w:tc>
        <w:tc>
          <w:tcPr>
            <w:tcW w:w="1134" w:type="dxa"/>
            <w:tcPrChange w:id="5263" w:author="Ирина В.. Дмитриева" w:date="2024-01-10T09:37:00Z">
              <w:tcPr>
                <w:tcW w:w="1134" w:type="dxa"/>
                <w:gridSpan w:val="2"/>
              </w:tcPr>
            </w:tcPrChange>
          </w:tcPr>
          <w:p w14:paraId="791ABAE7" w14:textId="77777777" w:rsidR="005818F2" w:rsidRPr="00ED0C21" w:rsidRDefault="005818F2">
            <w:pPr>
              <w:spacing w:line="276" w:lineRule="auto"/>
              <w:ind w:left="57" w:firstLine="0"/>
              <w:jc w:val="center"/>
              <w:rPr>
                <w:sz w:val="20"/>
                <w:szCs w:val="20"/>
              </w:rPr>
              <w:pPrChange w:id="5264" w:author="Андрей П. Цинцадзе" w:date="2023-11-10T15:17:00Z">
                <w:pPr>
                  <w:spacing w:line="276" w:lineRule="auto"/>
                  <w:jc w:val="center"/>
                </w:pPr>
              </w:pPrChange>
            </w:pPr>
            <w:r w:rsidRPr="00ED0C21">
              <w:rPr>
                <w:sz w:val="20"/>
                <w:szCs w:val="20"/>
              </w:rPr>
              <w:t>zap</w:t>
            </w:r>
          </w:p>
        </w:tc>
        <w:tc>
          <w:tcPr>
            <w:tcW w:w="2127" w:type="dxa"/>
            <w:vAlign w:val="center"/>
            <w:tcPrChange w:id="5265" w:author="Ирина В.. Дмитриева" w:date="2024-01-10T09:37:00Z">
              <w:tcPr>
                <w:tcW w:w="2268" w:type="dxa"/>
                <w:gridSpan w:val="2"/>
                <w:vAlign w:val="center"/>
              </w:tcPr>
            </w:tcPrChange>
          </w:tcPr>
          <w:p w14:paraId="11812ACE" w14:textId="77777777" w:rsidR="005818F2" w:rsidRPr="00ED0C21" w:rsidRDefault="005818F2">
            <w:pPr>
              <w:spacing w:line="276" w:lineRule="auto"/>
              <w:ind w:left="57" w:firstLine="0"/>
              <w:rPr>
                <w:sz w:val="20"/>
                <w:szCs w:val="20"/>
              </w:rPr>
              <w:pPrChange w:id="5266" w:author="Андрей П. Цинцадзе" w:date="2023-11-10T15:17:00Z">
                <w:pPr>
                  <w:spacing w:line="276" w:lineRule="auto"/>
                </w:pPr>
              </w:pPrChange>
            </w:pPr>
            <w:r w:rsidRPr="00ED0C21">
              <w:rPr>
                <w:sz w:val="20"/>
                <w:szCs w:val="20"/>
              </w:rPr>
              <w:t>Признак необходимости указания ДГ</w:t>
            </w:r>
          </w:p>
        </w:tc>
        <w:tc>
          <w:tcPr>
            <w:tcW w:w="992" w:type="dxa"/>
            <w:vAlign w:val="center"/>
            <w:tcPrChange w:id="5267" w:author="Ирина В.. Дмитриева" w:date="2024-01-10T09:37:00Z">
              <w:tcPr>
                <w:tcW w:w="992" w:type="dxa"/>
                <w:vAlign w:val="center"/>
              </w:tcPr>
            </w:tcPrChange>
          </w:tcPr>
          <w:p w14:paraId="2353D01E" w14:textId="77777777" w:rsidR="005818F2" w:rsidRPr="00ED0C21" w:rsidRDefault="005818F2">
            <w:pPr>
              <w:spacing w:line="276" w:lineRule="auto"/>
              <w:ind w:left="57" w:firstLine="0"/>
              <w:jc w:val="center"/>
              <w:rPr>
                <w:sz w:val="20"/>
                <w:szCs w:val="20"/>
              </w:rPr>
              <w:pPrChange w:id="5268" w:author="Андрей П. Цинцадзе" w:date="2023-11-10T15:17:00Z">
                <w:pPr>
                  <w:spacing w:line="276" w:lineRule="auto"/>
                  <w:jc w:val="center"/>
                </w:pPr>
              </w:pPrChange>
            </w:pPr>
            <w:r w:rsidRPr="00ED0C21">
              <w:rPr>
                <w:sz w:val="20"/>
                <w:szCs w:val="20"/>
              </w:rPr>
              <w:t>N(1)</w:t>
            </w:r>
          </w:p>
        </w:tc>
        <w:tc>
          <w:tcPr>
            <w:tcW w:w="3260" w:type="dxa"/>
            <w:vAlign w:val="center"/>
            <w:tcPrChange w:id="5269" w:author="Ирина В.. Дмитриева" w:date="2024-01-10T09:37:00Z">
              <w:tcPr>
                <w:tcW w:w="3260" w:type="dxa"/>
                <w:vAlign w:val="center"/>
              </w:tcPr>
            </w:tcPrChange>
          </w:tcPr>
          <w:p w14:paraId="6163D9FA" w14:textId="77777777" w:rsidR="005818F2" w:rsidRPr="00ED0C21" w:rsidRDefault="005818F2">
            <w:pPr>
              <w:spacing w:line="276" w:lineRule="auto"/>
              <w:ind w:left="57" w:firstLine="0"/>
              <w:rPr>
                <w:sz w:val="20"/>
                <w:szCs w:val="20"/>
              </w:rPr>
              <w:pPrChange w:id="5270" w:author="Андрей П. Цинцадзе" w:date="2023-11-10T15:17:00Z">
                <w:pPr>
                  <w:spacing w:line="276" w:lineRule="auto"/>
                </w:pPr>
              </w:pPrChange>
            </w:pPr>
          </w:p>
        </w:tc>
      </w:tr>
      <w:tr w:rsidR="005818F2" w:rsidRPr="00ED0C21" w14:paraId="560A2EF5" w14:textId="77777777" w:rsidTr="00145027">
        <w:trPr>
          <w:trHeight w:val="212"/>
          <w:trPrChange w:id="5271" w:author="Ирина В.. Дмитриева" w:date="2024-01-10T09:37:00Z">
            <w:trPr>
              <w:trHeight w:val="212"/>
            </w:trPr>
          </w:trPrChange>
        </w:trPr>
        <w:tc>
          <w:tcPr>
            <w:tcW w:w="880" w:type="dxa"/>
            <w:shd w:val="clear" w:color="auto" w:fill="FFFFFF" w:themeFill="background1"/>
            <w:vAlign w:val="center"/>
            <w:tcPrChange w:id="5272" w:author="Ирина В.. Дмитриева" w:date="2024-01-10T09:37:00Z">
              <w:tcPr>
                <w:tcW w:w="880" w:type="dxa"/>
                <w:shd w:val="clear" w:color="auto" w:fill="FFFFFF" w:themeFill="background1"/>
                <w:vAlign w:val="center"/>
              </w:tcPr>
            </w:tcPrChange>
          </w:tcPr>
          <w:p w14:paraId="09ED55D0" w14:textId="77777777" w:rsidR="005818F2" w:rsidRPr="00ED0C21" w:rsidRDefault="005818F2">
            <w:pPr>
              <w:numPr>
                <w:ilvl w:val="2"/>
                <w:numId w:val="57"/>
              </w:numPr>
              <w:spacing w:line="276" w:lineRule="auto"/>
              <w:ind w:left="57" w:firstLine="0"/>
              <w:rPr>
                <w:sz w:val="20"/>
                <w:szCs w:val="20"/>
              </w:rPr>
              <w:pPrChange w:id="5273" w:author="Андрей П. Цинцадзе" w:date="2023-11-10T15:17:00Z">
                <w:pPr>
                  <w:numPr>
                    <w:ilvl w:val="2"/>
                    <w:numId w:val="57"/>
                  </w:numPr>
                  <w:spacing w:line="276" w:lineRule="auto"/>
                  <w:ind w:left="626" w:hanging="504"/>
                </w:pPr>
              </w:pPrChange>
            </w:pPr>
          </w:p>
        </w:tc>
        <w:tc>
          <w:tcPr>
            <w:tcW w:w="1842" w:type="dxa"/>
            <w:shd w:val="clear" w:color="auto" w:fill="FFFFFF" w:themeFill="background1"/>
            <w:vAlign w:val="center"/>
            <w:tcPrChange w:id="5274" w:author="Ирина В.. Дмитриева" w:date="2024-01-10T09:37:00Z">
              <w:tcPr>
                <w:tcW w:w="1701" w:type="dxa"/>
                <w:shd w:val="clear" w:color="auto" w:fill="FFFFFF" w:themeFill="background1"/>
                <w:vAlign w:val="center"/>
              </w:tcPr>
            </w:tcPrChange>
          </w:tcPr>
          <w:p w14:paraId="7101B758" w14:textId="77777777" w:rsidR="005818F2" w:rsidRPr="00ED0C21" w:rsidRDefault="005818F2">
            <w:pPr>
              <w:spacing w:line="276" w:lineRule="auto"/>
              <w:ind w:left="57" w:firstLine="0"/>
              <w:rPr>
                <w:sz w:val="20"/>
                <w:szCs w:val="20"/>
              </w:rPr>
              <w:pPrChange w:id="5275" w:author="Андрей П. Цинцадзе" w:date="2023-11-10T15:17:00Z">
                <w:pPr>
                  <w:spacing w:line="276" w:lineRule="auto"/>
                </w:pPr>
              </w:pPrChange>
            </w:pPr>
            <w:r w:rsidRPr="00ED0C21">
              <w:rPr>
                <w:sz w:val="20"/>
                <w:szCs w:val="20"/>
              </w:rPr>
              <w:t>TARIF_TYPE</w:t>
            </w:r>
          </w:p>
        </w:tc>
        <w:tc>
          <w:tcPr>
            <w:tcW w:w="1134" w:type="dxa"/>
            <w:shd w:val="clear" w:color="auto" w:fill="FFFFFF" w:themeFill="background1"/>
            <w:vAlign w:val="center"/>
            <w:tcPrChange w:id="5276" w:author="Ирина В.. Дмитриева" w:date="2024-01-10T09:37:00Z">
              <w:tcPr>
                <w:tcW w:w="1134" w:type="dxa"/>
                <w:gridSpan w:val="2"/>
                <w:shd w:val="clear" w:color="auto" w:fill="FFFFFF" w:themeFill="background1"/>
                <w:vAlign w:val="center"/>
              </w:tcPr>
            </w:tcPrChange>
          </w:tcPr>
          <w:p w14:paraId="69E3A04E" w14:textId="77777777" w:rsidR="005818F2" w:rsidRPr="00ED0C21" w:rsidRDefault="005818F2">
            <w:pPr>
              <w:spacing w:line="276" w:lineRule="auto"/>
              <w:ind w:left="57" w:firstLine="0"/>
              <w:jc w:val="center"/>
              <w:rPr>
                <w:sz w:val="20"/>
                <w:szCs w:val="20"/>
              </w:rPr>
              <w:pPrChange w:id="5277" w:author="Андрей П. Цинцадзе" w:date="2023-11-10T15:17:00Z">
                <w:pPr>
                  <w:spacing w:line="276" w:lineRule="auto"/>
                  <w:jc w:val="center"/>
                </w:pPr>
              </w:pPrChange>
            </w:pPr>
            <w:r w:rsidRPr="00ED0C21">
              <w:rPr>
                <w:sz w:val="20"/>
                <w:szCs w:val="20"/>
              </w:rPr>
              <w:t>zap</w:t>
            </w:r>
          </w:p>
        </w:tc>
        <w:tc>
          <w:tcPr>
            <w:tcW w:w="2127" w:type="dxa"/>
            <w:shd w:val="clear" w:color="auto" w:fill="FFFFFF" w:themeFill="background1"/>
            <w:vAlign w:val="center"/>
            <w:tcPrChange w:id="5278" w:author="Ирина В.. Дмитриева" w:date="2024-01-10T09:37:00Z">
              <w:tcPr>
                <w:tcW w:w="2268" w:type="dxa"/>
                <w:gridSpan w:val="2"/>
                <w:shd w:val="clear" w:color="auto" w:fill="FFFFFF" w:themeFill="background1"/>
                <w:vAlign w:val="center"/>
              </w:tcPr>
            </w:tcPrChange>
          </w:tcPr>
          <w:p w14:paraId="5C89BB8F" w14:textId="77777777" w:rsidR="005818F2" w:rsidRPr="00ED0C21" w:rsidRDefault="005818F2">
            <w:pPr>
              <w:spacing w:line="276" w:lineRule="auto"/>
              <w:ind w:left="57" w:firstLine="0"/>
              <w:rPr>
                <w:sz w:val="20"/>
                <w:szCs w:val="20"/>
              </w:rPr>
              <w:pPrChange w:id="5279" w:author="Андрей П. Цинцадзе" w:date="2023-11-10T15:17:00Z">
                <w:pPr>
                  <w:spacing w:line="276" w:lineRule="auto"/>
                </w:pPr>
              </w:pPrChange>
            </w:pPr>
            <w:r w:rsidRPr="00ED0C21">
              <w:rPr>
                <w:sz w:val="20"/>
                <w:szCs w:val="20"/>
              </w:rPr>
              <w:t>Тип тарифа</w:t>
            </w:r>
          </w:p>
        </w:tc>
        <w:tc>
          <w:tcPr>
            <w:tcW w:w="992" w:type="dxa"/>
            <w:shd w:val="clear" w:color="auto" w:fill="FFFFFF" w:themeFill="background1"/>
            <w:vAlign w:val="center"/>
            <w:tcPrChange w:id="5280" w:author="Ирина В.. Дмитриева" w:date="2024-01-10T09:37:00Z">
              <w:tcPr>
                <w:tcW w:w="992" w:type="dxa"/>
                <w:shd w:val="clear" w:color="auto" w:fill="FFFFFF" w:themeFill="background1"/>
                <w:vAlign w:val="center"/>
              </w:tcPr>
            </w:tcPrChange>
          </w:tcPr>
          <w:p w14:paraId="2AED3404" w14:textId="77777777" w:rsidR="005818F2" w:rsidRPr="00ED0C21" w:rsidRDefault="005818F2">
            <w:pPr>
              <w:spacing w:line="276" w:lineRule="auto"/>
              <w:ind w:left="57" w:firstLine="0"/>
              <w:jc w:val="center"/>
              <w:rPr>
                <w:sz w:val="20"/>
                <w:szCs w:val="20"/>
              </w:rPr>
              <w:pPrChange w:id="5281" w:author="Андрей П. Цинцадзе" w:date="2023-11-10T15:17:00Z">
                <w:pPr>
                  <w:spacing w:line="276" w:lineRule="auto"/>
                  <w:jc w:val="center"/>
                </w:pPr>
              </w:pPrChange>
            </w:pPr>
            <w:r w:rsidRPr="00ED0C21">
              <w:rPr>
                <w:sz w:val="20"/>
                <w:szCs w:val="20"/>
              </w:rPr>
              <w:t>N(1)</w:t>
            </w:r>
          </w:p>
        </w:tc>
        <w:tc>
          <w:tcPr>
            <w:tcW w:w="3260" w:type="dxa"/>
            <w:shd w:val="clear" w:color="auto" w:fill="FFFFFF" w:themeFill="background1"/>
            <w:vAlign w:val="center"/>
            <w:tcPrChange w:id="5282" w:author="Ирина В.. Дмитриева" w:date="2024-01-10T09:37:00Z">
              <w:tcPr>
                <w:tcW w:w="3260" w:type="dxa"/>
                <w:shd w:val="clear" w:color="auto" w:fill="FFFFFF" w:themeFill="background1"/>
                <w:vAlign w:val="center"/>
              </w:tcPr>
            </w:tcPrChange>
          </w:tcPr>
          <w:p w14:paraId="68F159D6" w14:textId="77777777" w:rsidR="005818F2" w:rsidRPr="00ED0C21" w:rsidRDefault="005818F2">
            <w:pPr>
              <w:spacing w:line="276" w:lineRule="auto"/>
              <w:ind w:left="57" w:firstLine="0"/>
              <w:rPr>
                <w:sz w:val="20"/>
                <w:szCs w:val="20"/>
              </w:rPr>
              <w:pPrChange w:id="5283" w:author="Андрей П. Цинцадзе" w:date="2023-11-10T15:17:00Z">
                <w:pPr>
                  <w:spacing w:line="276" w:lineRule="auto"/>
                </w:pPr>
              </w:pPrChange>
            </w:pPr>
            <w:r w:rsidRPr="00ED0C21">
              <w:rPr>
                <w:sz w:val="20"/>
                <w:szCs w:val="20"/>
              </w:rPr>
              <w:t>1 – тариф за обращение (посещение)</w:t>
            </w:r>
          </w:p>
          <w:p w14:paraId="0E106586" w14:textId="4CBD7F1D" w:rsidR="005818F2" w:rsidRPr="00ED0C21" w:rsidRDefault="005818F2">
            <w:pPr>
              <w:spacing w:line="276" w:lineRule="auto"/>
              <w:ind w:left="57" w:firstLine="0"/>
              <w:rPr>
                <w:sz w:val="20"/>
                <w:szCs w:val="20"/>
              </w:rPr>
              <w:pPrChange w:id="5284" w:author="Андрей П. Цинцадзе" w:date="2023-11-10T15:17:00Z">
                <w:pPr>
                  <w:spacing w:line="276" w:lineRule="auto"/>
                </w:pPr>
              </w:pPrChange>
            </w:pPr>
            <w:r w:rsidRPr="00ED0C21">
              <w:rPr>
                <w:sz w:val="20"/>
                <w:szCs w:val="20"/>
              </w:rPr>
              <w:t>2 – тариф за услугу (сумму услуг)</w:t>
            </w:r>
          </w:p>
          <w:p w14:paraId="2613860C" w14:textId="77777777" w:rsidR="005818F2" w:rsidRPr="00ED0C21" w:rsidRDefault="005818F2">
            <w:pPr>
              <w:spacing w:line="276" w:lineRule="auto"/>
              <w:ind w:left="57" w:firstLine="0"/>
              <w:rPr>
                <w:sz w:val="20"/>
                <w:szCs w:val="20"/>
              </w:rPr>
              <w:pPrChange w:id="5285" w:author="Андрей П. Цинцадзе" w:date="2023-11-10T15:17:00Z">
                <w:pPr>
                  <w:spacing w:line="276" w:lineRule="auto"/>
                </w:pPr>
              </w:pPrChange>
            </w:pPr>
            <w:r w:rsidRPr="00ED0C21">
              <w:rPr>
                <w:sz w:val="20"/>
                <w:szCs w:val="20"/>
              </w:rPr>
              <w:t>3 – тариф за сеанс гемодиализа</w:t>
            </w:r>
          </w:p>
        </w:tc>
      </w:tr>
      <w:tr w:rsidR="005818F2" w:rsidRPr="00ED0C21" w14:paraId="1998C064" w14:textId="77777777" w:rsidTr="00145027">
        <w:trPr>
          <w:trHeight w:val="212"/>
          <w:trPrChange w:id="5286" w:author="Ирина В.. Дмитриева" w:date="2024-01-10T09:37:00Z">
            <w:trPr>
              <w:trHeight w:val="212"/>
            </w:trPr>
          </w:trPrChange>
        </w:trPr>
        <w:tc>
          <w:tcPr>
            <w:tcW w:w="880" w:type="dxa"/>
            <w:shd w:val="clear" w:color="auto" w:fill="FFFFFF" w:themeFill="background1"/>
            <w:vAlign w:val="center"/>
            <w:tcPrChange w:id="5287" w:author="Ирина В.. Дмитриева" w:date="2024-01-10T09:37:00Z">
              <w:tcPr>
                <w:tcW w:w="880" w:type="dxa"/>
                <w:shd w:val="clear" w:color="auto" w:fill="FFFFFF" w:themeFill="background1"/>
                <w:vAlign w:val="center"/>
              </w:tcPr>
            </w:tcPrChange>
          </w:tcPr>
          <w:p w14:paraId="5FB85A79" w14:textId="77777777" w:rsidR="005818F2" w:rsidRPr="00ED0C21" w:rsidRDefault="005818F2">
            <w:pPr>
              <w:numPr>
                <w:ilvl w:val="2"/>
                <w:numId w:val="57"/>
              </w:numPr>
              <w:spacing w:line="276" w:lineRule="auto"/>
              <w:ind w:left="57" w:firstLine="0"/>
              <w:rPr>
                <w:sz w:val="20"/>
                <w:szCs w:val="20"/>
              </w:rPr>
              <w:pPrChange w:id="5288" w:author="Андрей П. Цинцадзе" w:date="2023-11-10T15:17:00Z">
                <w:pPr>
                  <w:numPr>
                    <w:ilvl w:val="2"/>
                    <w:numId w:val="57"/>
                  </w:numPr>
                  <w:spacing w:line="276" w:lineRule="auto"/>
                  <w:ind w:left="626" w:hanging="504"/>
                </w:pPr>
              </w:pPrChange>
            </w:pPr>
          </w:p>
        </w:tc>
        <w:tc>
          <w:tcPr>
            <w:tcW w:w="1842" w:type="dxa"/>
            <w:shd w:val="clear" w:color="auto" w:fill="FFFFFF" w:themeFill="background1"/>
            <w:vAlign w:val="center"/>
            <w:tcPrChange w:id="5289" w:author="Ирина В.. Дмитриева" w:date="2024-01-10T09:37:00Z">
              <w:tcPr>
                <w:tcW w:w="1701" w:type="dxa"/>
                <w:shd w:val="clear" w:color="auto" w:fill="FFFFFF" w:themeFill="background1"/>
                <w:vAlign w:val="center"/>
              </w:tcPr>
            </w:tcPrChange>
          </w:tcPr>
          <w:p w14:paraId="3E73BC42" w14:textId="77777777" w:rsidR="005818F2" w:rsidRPr="00ED0C21" w:rsidRDefault="005818F2">
            <w:pPr>
              <w:spacing w:line="276" w:lineRule="auto"/>
              <w:ind w:left="57" w:firstLine="0"/>
              <w:rPr>
                <w:sz w:val="20"/>
                <w:szCs w:val="20"/>
              </w:rPr>
              <w:pPrChange w:id="5290" w:author="Андрей П. Цинцадзе" w:date="2023-11-10T15:17:00Z">
                <w:pPr>
                  <w:spacing w:line="276" w:lineRule="auto"/>
                </w:pPr>
              </w:pPrChange>
            </w:pPr>
            <w:r w:rsidRPr="00ED0C21">
              <w:rPr>
                <w:sz w:val="20"/>
                <w:szCs w:val="20"/>
              </w:rPr>
              <w:t>FIN_TYPE</w:t>
            </w:r>
          </w:p>
        </w:tc>
        <w:tc>
          <w:tcPr>
            <w:tcW w:w="1134" w:type="dxa"/>
            <w:shd w:val="clear" w:color="auto" w:fill="FFFFFF" w:themeFill="background1"/>
            <w:vAlign w:val="center"/>
            <w:tcPrChange w:id="5291" w:author="Ирина В.. Дмитриева" w:date="2024-01-10T09:37:00Z">
              <w:tcPr>
                <w:tcW w:w="1134" w:type="dxa"/>
                <w:gridSpan w:val="2"/>
                <w:shd w:val="clear" w:color="auto" w:fill="FFFFFF" w:themeFill="background1"/>
                <w:vAlign w:val="center"/>
              </w:tcPr>
            </w:tcPrChange>
          </w:tcPr>
          <w:p w14:paraId="790A03D1" w14:textId="77777777" w:rsidR="005818F2" w:rsidRPr="00ED0C21" w:rsidRDefault="005818F2">
            <w:pPr>
              <w:spacing w:line="276" w:lineRule="auto"/>
              <w:ind w:left="57" w:firstLine="0"/>
              <w:jc w:val="center"/>
              <w:rPr>
                <w:sz w:val="20"/>
                <w:szCs w:val="20"/>
              </w:rPr>
              <w:pPrChange w:id="5292" w:author="Андрей П. Цинцадзе" w:date="2023-11-10T15:17:00Z">
                <w:pPr>
                  <w:spacing w:line="276" w:lineRule="auto"/>
                  <w:jc w:val="center"/>
                </w:pPr>
              </w:pPrChange>
            </w:pPr>
            <w:r w:rsidRPr="00ED0C21">
              <w:rPr>
                <w:sz w:val="20"/>
                <w:szCs w:val="20"/>
              </w:rPr>
              <w:t>zap</w:t>
            </w:r>
          </w:p>
        </w:tc>
        <w:tc>
          <w:tcPr>
            <w:tcW w:w="2127" w:type="dxa"/>
            <w:shd w:val="clear" w:color="auto" w:fill="FFFFFF" w:themeFill="background1"/>
            <w:vAlign w:val="center"/>
            <w:tcPrChange w:id="5293" w:author="Ирина В.. Дмитриева" w:date="2024-01-10T09:37:00Z">
              <w:tcPr>
                <w:tcW w:w="2268" w:type="dxa"/>
                <w:gridSpan w:val="2"/>
                <w:shd w:val="clear" w:color="auto" w:fill="FFFFFF" w:themeFill="background1"/>
                <w:vAlign w:val="center"/>
              </w:tcPr>
            </w:tcPrChange>
          </w:tcPr>
          <w:p w14:paraId="104172F2" w14:textId="77777777" w:rsidR="005818F2" w:rsidRPr="00ED0C21" w:rsidRDefault="005818F2">
            <w:pPr>
              <w:spacing w:line="276" w:lineRule="auto"/>
              <w:ind w:left="57" w:firstLine="0"/>
              <w:rPr>
                <w:sz w:val="20"/>
                <w:szCs w:val="20"/>
              </w:rPr>
              <w:pPrChange w:id="5294" w:author="Андрей П. Цинцадзе" w:date="2023-11-10T15:17:00Z">
                <w:pPr>
                  <w:spacing w:line="276" w:lineRule="auto"/>
                </w:pPr>
              </w:pPrChange>
            </w:pPr>
            <w:r w:rsidRPr="00ED0C21">
              <w:rPr>
                <w:sz w:val="20"/>
                <w:szCs w:val="20"/>
              </w:rPr>
              <w:t>Применение тарифа</w:t>
            </w:r>
          </w:p>
        </w:tc>
        <w:tc>
          <w:tcPr>
            <w:tcW w:w="992" w:type="dxa"/>
            <w:shd w:val="clear" w:color="auto" w:fill="FFFFFF" w:themeFill="background1"/>
            <w:vAlign w:val="center"/>
            <w:tcPrChange w:id="5295" w:author="Ирина В.. Дмитриева" w:date="2024-01-10T09:37:00Z">
              <w:tcPr>
                <w:tcW w:w="992" w:type="dxa"/>
                <w:shd w:val="clear" w:color="auto" w:fill="FFFFFF" w:themeFill="background1"/>
                <w:vAlign w:val="center"/>
              </w:tcPr>
            </w:tcPrChange>
          </w:tcPr>
          <w:p w14:paraId="39E377DE" w14:textId="77777777" w:rsidR="005818F2" w:rsidRPr="00ED0C21" w:rsidRDefault="005818F2">
            <w:pPr>
              <w:spacing w:line="276" w:lineRule="auto"/>
              <w:ind w:left="57" w:firstLine="0"/>
              <w:jc w:val="center"/>
              <w:rPr>
                <w:sz w:val="20"/>
                <w:szCs w:val="20"/>
              </w:rPr>
              <w:pPrChange w:id="5296" w:author="Андрей П. Цинцадзе" w:date="2023-11-10T15:17:00Z">
                <w:pPr>
                  <w:spacing w:line="276" w:lineRule="auto"/>
                  <w:jc w:val="center"/>
                </w:pPr>
              </w:pPrChange>
            </w:pPr>
            <w:r w:rsidRPr="00ED0C21">
              <w:rPr>
                <w:sz w:val="20"/>
                <w:szCs w:val="20"/>
              </w:rPr>
              <w:t>N(1)</w:t>
            </w:r>
          </w:p>
        </w:tc>
        <w:tc>
          <w:tcPr>
            <w:tcW w:w="3260" w:type="dxa"/>
            <w:shd w:val="clear" w:color="auto" w:fill="FFFFFF" w:themeFill="background1"/>
            <w:vAlign w:val="center"/>
            <w:tcPrChange w:id="5297" w:author="Ирина В.. Дмитриева" w:date="2024-01-10T09:37:00Z">
              <w:tcPr>
                <w:tcW w:w="3260" w:type="dxa"/>
                <w:shd w:val="clear" w:color="auto" w:fill="FFFFFF" w:themeFill="background1"/>
                <w:vAlign w:val="center"/>
              </w:tcPr>
            </w:tcPrChange>
          </w:tcPr>
          <w:p w14:paraId="667A6433" w14:textId="77777777" w:rsidR="005818F2" w:rsidRPr="00ED0C21" w:rsidRDefault="005818F2">
            <w:pPr>
              <w:spacing w:line="276" w:lineRule="auto"/>
              <w:ind w:left="57" w:firstLine="0"/>
              <w:rPr>
                <w:sz w:val="20"/>
                <w:szCs w:val="20"/>
              </w:rPr>
              <w:pPrChange w:id="5298" w:author="Андрей П. Цинцадзе" w:date="2023-11-10T15:17:00Z">
                <w:pPr>
                  <w:spacing w:line="276" w:lineRule="auto"/>
                </w:pPr>
              </w:pPrChange>
            </w:pPr>
            <w:r w:rsidRPr="00ED0C21">
              <w:rPr>
                <w:sz w:val="20"/>
                <w:szCs w:val="20"/>
              </w:rPr>
              <w:t>Заполняется только для тех методов, которые могут учитываться в разных видах ОПМП.</w:t>
            </w:r>
          </w:p>
          <w:p w14:paraId="0062EF98" w14:textId="77777777" w:rsidR="005818F2" w:rsidRPr="00ED0C21" w:rsidRDefault="005818F2">
            <w:pPr>
              <w:spacing w:line="276" w:lineRule="auto"/>
              <w:ind w:left="57" w:firstLine="0"/>
              <w:rPr>
                <w:sz w:val="20"/>
                <w:szCs w:val="20"/>
              </w:rPr>
              <w:pPrChange w:id="5299" w:author="Андрей П. Цинцадзе" w:date="2023-11-10T15:17:00Z">
                <w:pPr>
                  <w:spacing w:line="276" w:lineRule="auto"/>
                </w:pPr>
              </w:pPrChange>
            </w:pPr>
            <w:r w:rsidRPr="00ED0C21">
              <w:rPr>
                <w:sz w:val="20"/>
                <w:szCs w:val="20"/>
              </w:rPr>
              <w:t>Принимает значение</w:t>
            </w:r>
          </w:p>
          <w:p w14:paraId="6E8E3F61" w14:textId="77777777" w:rsidR="005818F2" w:rsidRPr="00C4753A" w:rsidRDefault="005818F2">
            <w:pPr>
              <w:spacing w:line="276" w:lineRule="auto"/>
              <w:ind w:left="57" w:firstLine="0"/>
              <w:rPr>
                <w:sz w:val="20"/>
                <w:szCs w:val="20"/>
              </w:rPr>
              <w:pPrChange w:id="5300" w:author="Андрей П. Цинцадзе" w:date="2023-11-10T15:17:00Z">
                <w:pPr>
                  <w:spacing w:line="276" w:lineRule="auto"/>
                </w:pPr>
              </w:pPrChange>
            </w:pPr>
            <w:r w:rsidRPr="00C4753A">
              <w:rPr>
                <w:sz w:val="20"/>
                <w:szCs w:val="20"/>
              </w:rPr>
              <w:t>1 – применяется только в рамках ОПМП</w:t>
            </w:r>
          </w:p>
          <w:p w14:paraId="62227009" w14:textId="77777777" w:rsidR="005818F2" w:rsidRPr="00C4753A" w:rsidRDefault="005818F2">
            <w:pPr>
              <w:spacing w:line="276" w:lineRule="auto"/>
              <w:ind w:left="57" w:firstLine="0"/>
              <w:rPr>
                <w:sz w:val="20"/>
                <w:szCs w:val="20"/>
              </w:rPr>
              <w:pPrChange w:id="5301" w:author="Андрей П. Цинцадзе" w:date="2023-11-10T15:17:00Z">
                <w:pPr>
                  <w:spacing w:line="276" w:lineRule="auto"/>
                </w:pPr>
              </w:pPrChange>
            </w:pPr>
            <w:r w:rsidRPr="00C4753A">
              <w:rPr>
                <w:sz w:val="20"/>
                <w:szCs w:val="20"/>
              </w:rPr>
              <w:t>2 – применяется только в рамках подушевого финансирования</w:t>
            </w:r>
          </w:p>
          <w:p w14:paraId="5E3104FA" w14:textId="77777777" w:rsidR="005818F2" w:rsidRPr="00ED0C21" w:rsidRDefault="005818F2">
            <w:pPr>
              <w:spacing w:line="276" w:lineRule="auto"/>
              <w:ind w:left="57" w:firstLine="0"/>
              <w:rPr>
                <w:sz w:val="20"/>
                <w:szCs w:val="20"/>
              </w:rPr>
              <w:pPrChange w:id="5302" w:author="Андрей П. Цинцадзе" w:date="2023-11-10T15:17:00Z">
                <w:pPr>
                  <w:spacing w:line="276" w:lineRule="auto"/>
                </w:pPr>
              </w:pPrChange>
            </w:pPr>
            <w:r w:rsidRPr="00C4753A">
              <w:rPr>
                <w:sz w:val="20"/>
                <w:szCs w:val="20"/>
              </w:rPr>
              <w:t>3 – может применяться в обоих случаях</w:t>
            </w:r>
            <w:r w:rsidRPr="00ED0C21">
              <w:rPr>
                <w:sz w:val="20"/>
                <w:szCs w:val="20"/>
              </w:rPr>
              <w:t xml:space="preserve">  </w:t>
            </w:r>
          </w:p>
        </w:tc>
      </w:tr>
      <w:tr w:rsidR="00EC1BEA" w:rsidRPr="00ED0C21" w14:paraId="462801A9" w14:textId="77777777" w:rsidTr="00EC1BEA">
        <w:trPr>
          <w:trHeight w:val="212"/>
        </w:trPr>
        <w:tc>
          <w:tcPr>
            <w:tcW w:w="880" w:type="dxa"/>
            <w:shd w:val="clear" w:color="auto" w:fill="FFFFFF" w:themeFill="background1"/>
            <w:vAlign w:val="center"/>
          </w:tcPr>
          <w:p w14:paraId="3B28B312" w14:textId="77777777" w:rsidR="00EC1BEA" w:rsidRPr="00ED0C21" w:rsidRDefault="00EC1BEA">
            <w:pPr>
              <w:numPr>
                <w:ilvl w:val="2"/>
                <w:numId w:val="57"/>
              </w:numPr>
              <w:spacing w:line="276" w:lineRule="auto"/>
              <w:ind w:left="57" w:firstLine="0"/>
              <w:rPr>
                <w:sz w:val="20"/>
                <w:szCs w:val="20"/>
              </w:rPr>
            </w:pPr>
          </w:p>
        </w:tc>
        <w:tc>
          <w:tcPr>
            <w:tcW w:w="1842" w:type="dxa"/>
            <w:shd w:val="clear" w:color="auto" w:fill="EAF1DD" w:themeFill="accent3" w:themeFillTint="33"/>
            <w:vAlign w:val="center"/>
          </w:tcPr>
          <w:p w14:paraId="236A9780" w14:textId="2C45BF2E" w:rsidR="00EC1BEA" w:rsidRPr="00EC1BEA" w:rsidRDefault="00EC1BEA">
            <w:pPr>
              <w:spacing w:line="276" w:lineRule="auto"/>
              <w:ind w:left="57" w:firstLine="0"/>
              <w:rPr>
                <w:sz w:val="20"/>
                <w:szCs w:val="20"/>
                <w:lang w:val="en-US"/>
              </w:rPr>
            </w:pPr>
            <w:r>
              <w:rPr>
                <w:sz w:val="20"/>
                <w:szCs w:val="20"/>
                <w:lang w:val="en-US"/>
              </w:rPr>
              <w:t>MAX_USL</w:t>
            </w:r>
          </w:p>
        </w:tc>
        <w:tc>
          <w:tcPr>
            <w:tcW w:w="1134" w:type="dxa"/>
            <w:shd w:val="clear" w:color="auto" w:fill="EAF1DD" w:themeFill="accent3" w:themeFillTint="33"/>
            <w:vAlign w:val="center"/>
          </w:tcPr>
          <w:p w14:paraId="4B42DACC" w14:textId="6367FEAC" w:rsidR="00EC1BEA" w:rsidRPr="00ED0C21" w:rsidRDefault="00035673">
            <w:pPr>
              <w:spacing w:line="276" w:lineRule="auto"/>
              <w:ind w:left="57" w:firstLine="0"/>
              <w:jc w:val="center"/>
              <w:rPr>
                <w:sz w:val="20"/>
                <w:szCs w:val="20"/>
              </w:rPr>
            </w:pPr>
            <w:r w:rsidRPr="00ED0C21">
              <w:rPr>
                <w:sz w:val="20"/>
                <w:szCs w:val="20"/>
              </w:rPr>
              <w:t>zap</w:t>
            </w:r>
          </w:p>
        </w:tc>
        <w:tc>
          <w:tcPr>
            <w:tcW w:w="2127" w:type="dxa"/>
            <w:shd w:val="clear" w:color="auto" w:fill="EAF1DD" w:themeFill="accent3" w:themeFillTint="33"/>
            <w:vAlign w:val="center"/>
          </w:tcPr>
          <w:p w14:paraId="5ED0A105" w14:textId="672C141F" w:rsidR="00EC1BEA" w:rsidRPr="00ED0C21" w:rsidRDefault="00EC1BEA">
            <w:pPr>
              <w:spacing w:line="276" w:lineRule="auto"/>
              <w:ind w:left="57" w:firstLine="0"/>
              <w:rPr>
                <w:sz w:val="20"/>
                <w:szCs w:val="20"/>
              </w:rPr>
            </w:pPr>
            <w:r>
              <w:rPr>
                <w:sz w:val="20"/>
                <w:szCs w:val="20"/>
              </w:rPr>
              <w:t>Максимальное количество услуг</w:t>
            </w:r>
          </w:p>
        </w:tc>
        <w:tc>
          <w:tcPr>
            <w:tcW w:w="992" w:type="dxa"/>
            <w:shd w:val="clear" w:color="auto" w:fill="EAF1DD" w:themeFill="accent3" w:themeFillTint="33"/>
            <w:vAlign w:val="center"/>
          </w:tcPr>
          <w:p w14:paraId="04BE1FA7" w14:textId="0AEFA75B" w:rsidR="00EC1BEA" w:rsidRPr="00ED0C21" w:rsidRDefault="00EC1BEA" w:rsidP="00EC1BEA">
            <w:pPr>
              <w:spacing w:line="276" w:lineRule="auto"/>
              <w:ind w:left="57" w:firstLine="0"/>
              <w:jc w:val="center"/>
              <w:rPr>
                <w:sz w:val="20"/>
                <w:szCs w:val="20"/>
              </w:rPr>
            </w:pPr>
            <w:r w:rsidRPr="00ED0C21">
              <w:rPr>
                <w:sz w:val="20"/>
                <w:szCs w:val="20"/>
              </w:rPr>
              <w:t>N(</w:t>
            </w:r>
            <w:r>
              <w:rPr>
                <w:sz w:val="20"/>
                <w:szCs w:val="20"/>
              </w:rPr>
              <w:t>2</w:t>
            </w:r>
            <w:r w:rsidRPr="00ED0C21">
              <w:rPr>
                <w:sz w:val="20"/>
                <w:szCs w:val="20"/>
              </w:rPr>
              <w:t>)</w:t>
            </w:r>
          </w:p>
        </w:tc>
        <w:tc>
          <w:tcPr>
            <w:tcW w:w="3260" w:type="dxa"/>
            <w:shd w:val="clear" w:color="auto" w:fill="EAF1DD" w:themeFill="accent3" w:themeFillTint="33"/>
            <w:vAlign w:val="center"/>
          </w:tcPr>
          <w:p w14:paraId="5578C67F" w14:textId="1385E5A6" w:rsidR="00EC1BEA" w:rsidRDefault="00EC1BEA">
            <w:pPr>
              <w:spacing w:line="276" w:lineRule="auto"/>
              <w:ind w:left="57" w:firstLine="0"/>
              <w:rPr>
                <w:sz w:val="20"/>
                <w:szCs w:val="20"/>
              </w:rPr>
            </w:pPr>
            <w:r>
              <w:rPr>
                <w:sz w:val="20"/>
                <w:szCs w:val="20"/>
              </w:rPr>
              <w:t xml:space="preserve">Заполняется только для методов оплаты с </w:t>
            </w:r>
            <w:r w:rsidRPr="00ED0C21">
              <w:rPr>
                <w:sz w:val="20"/>
                <w:szCs w:val="20"/>
              </w:rPr>
              <w:t>TARIF_TYPE</w:t>
            </w:r>
            <w:r w:rsidR="00CE4EBD">
              <w:rPr>
                <w:sz w:val="20"/>
                <w:szCs w:val="20"/>
              </w:rPr>
              <w:t>=</w:t>
            </w:r>
            <w:r w:rsidR="00CE4EBD" w:rsidRPr="00CE4EBD">
              <w:rPr>
                <w:sz w:val="20"/>
                <w:szCs w:val="20"/>
              </w:rPr>
              <w:t>{</w:t>
            </w:r>
            <w:r w:rsidR="00CE4EBD">
              <w:rPr>
                <w:sz w:val="20"/>
                <w:szCs w:val="20"/>
              </w:rPr>
              <w:t>2</w:t>
            </w:r>
            <w:r w:rsidR="00CE4EBD" w:rsidRPr="00CE4EBD">
              <w:rPr>
                <w:sz w:val="20"/>
                <w:szCs w:val="20"/>
              </w:rPr>
              <w:t>,3}</w:t>
            </w:r>
            <w:r w:rsidR="00CE4EBD">
              <w:rPr>
                <w:sz w:val="20"/>
                <w:szCs w:val="20"/>
              </w:rPr>
              <w:t>.</w:t>
            </w:r>
          </w:p>
          <w:p w14:paraId="0CD0ED30" w14:textId="5A0279B1" w:rsidR="00EC1BEA" w:rsidRPr="00ED0C21" w:rsidRDefault="00EC1BEA" w:rsidP="00EC1BEA">
            <w:pPr>
              <w:spacing w:line="276" w:lineRule="auto"/>
              <w:ind w:left="57" w:firstLine="0"/>
              <w:rPr>
                <w:sz w:val="20"/>
                <w:szCs w:val="20"/>
              </w:rPr>
            </w:pPr>
            <w:r>
              <w:rPr>
                <w:sz w:val="20"/>
                <w:szCs w:val="20"/>
              </w:rPr>
              <w:t>Обозначает максимальное количество услуг в случае для данного метода оплаты</w:t>
            </w:r>
            <w:r w:rsidR="00035673">
              <w:rPr>
                <w:sz w:val="20"/>
                <w:szCs w:val="20"/>
              </w:rPr>
              <w:t xml:space="preserve"> </w:t>
            </w:r>
            <w:r w:rsidR="00035673" w:rsidRPr="00035673">
              <w:rPr>
                <w:b/>
                <w:sz w:val="20"/>
                <w:szCs w:val="20"/>
              </w:rPr>
              <w:t>без анестезии</w:t>
            </w:r>
            <w:r w:rsidR="00D13217">
              <w:rPr>
                <w:b/>
                <w:sz w:val="20"/>
                <w:szCs w:val="20"/>
              </w:rPr>
              <w:t xml:space="preserve"> </w:t>
            </w:r>
            <w:r w:rsidR="00D13217">
              <w:rPr>
                <w:sz w:val="20"/>
                <w:szCs w:val="20"/>
              </w:rPr>
              <w:t xml:space="preserve">(код услуги </w:t>
            </w:r>
            <w:r w:rsidR="00D13217" w:rsidRPr="00D13217">
              <w:rPr>
                <w:sz w:val="20"/>
                <w:szCs w:val="20"/>
              </w:rPr>
              <w:t>B01.003.004</w:t>
            </w:r>
            <w:r w:rsidR="00D13217">
              <w:rPr>
                <w:sz w:val="20"/>
                <w:szCs w:val="20"/>
              </w:rPr>
              <w:t>*).</w:t>
            </w:r>
            <w:r>
              <w:rPr>
                <w:sz w:val="20"/>
                <w:szCs w:val="20"/>
              </w:rPr>
              <w:t>.</w:t>
            </w:r>
          </w:p>
        </w:tc>
      </w:tr>
      <w:tr w:rsidR="00EC1BEA" w:rsidRPr="00ED0C21" w14:paraId="40C94B09" w14:textId="77777777" w:rsidTr="00EC1BEA">
        <w:trPr>
          <w:trHeight w:val="212"/>
        </w:trPr>
        <w:tc>
          <w:tcPr>
            <w:tcW w:w="880" w:type="dxa"/>
            <w:shd w:val="clear" w:color="auto" w:fill="FFFFFF" w:themeFill="background1"/>
            <w:vAlign w:val="center"/>
          </w:tcPr>
          <w:p w14:paraId="2940A7BB" w14:textId="77777777" w:rsidR="00EC1BEA" w:rsidRPr="00ED0C21" w:rsidRDefault="00EC1BEA">
            <w:pPr>
              <w:numPr>
                <w:ilvl w:val="2"/>
                <w:numId w:val="57"/>
              </w:numPr>
              <w:spacing w:line="276" w:lineRule="auto"/>
              <w:ind w:left="57" w:firstLine="0"/>
              <w:rPr>
                <w:sz w:val="20"/>
                <w:szCs w:val="20"/>
              </w:rPr>
            </w:pPr>
          </w:p>
        </w:tc>
        <w:tc>
          <w:tcPr>
            <w:tcW w:w="1842" w:type="dxa"/>
            <w:shd w:val="clear" w:color="auto" w:fill="EAF1DD" w:themeFill="accent3" w:themeFillTint="33"/>
            <w:vAlign w:val="center"/>
          </w:tcPr>
          <w:p w14:paraId="306F8095" w14:textId="3B865535" w:rsidR="00EC1BEA" w:rsidRPr="00EC1BEA" w:rsidRDefault="00EC1BEA">
            <w:pPr>
              <w:spacing w:line="276" w:lineRule="auto"/>
              <w:ind w:left="57" w:firstLine="0"/>
              <w:rPr>
                <w:sz w:val="20"/>
                <w:szCs w:val="20"/>
                <w:lang w:val="en-US"/>
              </w:rPr>
            </w:pPr>
            <w:r>
              <w:rPr>
                <w:sz w:val="20"/>
                <w:szCs w:val="20"/>
                <w:lang w:val="en-US"/>
              </w:rPr>
              <w:t>P_ANEST</w:t>
            </w:r>
          </w:p>
        </w:tc>
        <w:tc>
          <w:tcPr>
            <w:tcW w:w="1134" w:type="dxa"/>
            <w:shd w:val="clear" w:color="auto" w:fill="EAF1DD" w:themeFill="accent3" w:themeFillTint="33"/>
            <w:vAlign w:val="center"/>
          </w:tcPr>
          <w:p w14:paraId="40A4B131" w14:textId="5C2C91A1" w:rsidR="00EC1BEA" w:rsidRPr="00BB1EB2" w:rsidRDefault="00035673">
            <w:pPr>
              <w:spacing w:line="276" w:lineRule="auto"/>
              <w:ind w:left="57" w:firstLine="0"/>
              <w:jc w:val="center"/>
              <w:rPr>
                <w:sz w:val="20"/>
                <w:szCs w:val="20"/>
                <w:lang w:val="en-US"/>
              </w:rPr>
            </w:pPr>
            <w:r w:rsidRPr="00ED0C21">
              <w:rPr>
                <w:sz w:val="20"/>
                <w:szCs w:val="20"/>
              </w:rPr>
              <w:t>zap</w:t>
            </w:r>
          </w:p>
        </w:tc>
        <w:tc>
          <w:tcPr>
            <w:tcW w:w="2127" w:type="dxa"/>
            <w:shd w:val="clear" w:color="auto" w:fill="EAF1DD" w:themeFill="accent3" w:themeFillTint="33"/>
            <w:vAlign w:val="center"/>
          </w:tcPr>
          <w:p w14:paraId="092E6F35" w14:textId="1F80F7CC" w:rsidR="00EC1BEA" w:rsidRPr="00ED0C21" w:rsidRDefault="00EC1BEA">
            <w:pPr>
              <w:spacing w:line="276" w:lineRule="auto"/>
              <w:ind w:left="57" w:firstLine="0"/>
              <w:rPr>
                <w:sz w:val="20"/>
                <w:szCs w:val="20"/>
              </w:rPr>
            </w:pPr>
            <w:r>
              <w:rPr>
                <w:sz w:val="20"/>
                <w:szCs w:val="20"/>
              </w:rPr>
              <w:t>Признак наличия анестезии</w:t>
            </w:r>
          </w:p>
        </w:tc>
        <w:tc>
          <w:tcPr>
            <w:tcW w:w="992" w:type="dxa"/>
            <w:shd w:val="clear" w:color="auto" w:fill="EAF1DD" w:themeFill="accent3" w:themeFillTint="33"/>
            <w:vAlign w:val="center"/>
          </w:tcPr>
          <w:p w14:paraId="556D05E4" w14:textId="3C85CB24" w:rsidR="00EC1BEA" w:rsidRPr="00ED0C21" w:rsidRDefault="00EC1BEA">
            <w:pPr>
              <w:spacing w:line="276" w:lineRule="auto"/>
              <w:ind w:left="57" w:firstLine="0"/>
              <w:jc w:val="center"/>
              <w:rPr>
                <w:sz w:val="20"/>
                <w:szCs w:val="20"/>
              </w:rPr>
            </w:pPr>
            <w:r w:rsidRPr="00ED0C21">
              <w:rPr>
                <w:sz w:val="20"/>
                <w:szCs w:val="20"/>
              </w:rPr>
              <w:t>N(1)</w:t>
            </w:r>
          </w:p>
        </w:tc>
        <w:tc>
          <w:tcPr>
            <w:tcW w:w="3260" w:type="dxa"/>
            <w:shd w:val="clear" w:color="auto" w:fill="EAF1DD" w:themeFill="accent3" w:themeFillTint="33"/>
            <w:vAlign w:val="center"/>
          </w:tcPr>
          <w:p w14:paraId="568F583F" w14:textId="1420DFEA" w:rsidR="00EC1BEA" w:rsidRDefault="00EC1BEA">
            <w:pPr>
              <w:spacing w:line="276" w:lineRule="auto"/>
              <w:ind w:left="57" w:firstLine="0"/>
              <w:rPr>
                <w:sz w:val="20"/>
                <w:szCs w:val="20"/>
              </w:rPr>
            </w:pPr>
            <w:r>
              <w:rPr>
                <w:sz w:val="20"/>
                <w:szCs w:val="20"/>
              </w:rPr>
              <w:t xml:space="preserve">Заполняется только для методов оплаты с </w:t>
            </w:r>
            <w:r w:rsidRPr="00ED0C21">
              <w:rPr>
                <w:sz w:val="20"/>
                <w:szCs w:val="20"/>
              </w:rPr>
              <w:t>TARIF_TYPE</w:t>
            </w:r>
            <w:r>
              <w:rPr>
                <w:sz w:val="20"/>
                <w:szCs w:val="20"/>
              </w:rPr>
              <w:t>=</w:t>
            </w:r>
            <w:r w:rsidR="00CE4EBD" w:rsidRPr="00CE4EBD">
              <w:rPr>
                <w:sz w:val="20"/>
                <w:szCs w:val="20"/>
              </w:rPr>
              <w:t>{</w:t>
            </w:r>
            <w:r>
              <w:rPr>
                <w:sz w:val="20"/>
                <w:szCs w:val="20"/>
              </w:rPr>
              <w:t>2</w:t>
            </w:r>
            <w:r w:rsidR="00CE4EBD" w:rsidRPr="00CE4EBD">
              <w:rPr>
                <w:sz w:val="20"/>
                <w:szCs w:val="20"/>
              </w:rPr>
              <w:t>,3}</w:t>
            </w:r>
            <w:r>
              <w:rPr>
                <w:sz w:val="20"/>
                <w:szCs w:val="20"/>
              </w:rPr>
              <w:t>.</w:t>
            </w:r>
          </w:p>
          <w:p w14:paraId="273E223D" w14:textId="77777777" w:rsidR="00EC1BEA" w:rsidRDefault="00EC1BEA" w:rsidP="00EC1BEA">
            <w:pPr>
              <w:spacing w:line="276" w:lineRule="auto"/>
              <w:ind w:left="57" w:firstLine="0"/>
              <w:rPr>
                <w:sz w:val="20"/>
                <w:szCs w:val="20"/>
              </w:rPr>
            </w:pPr>
            <w:r>
              <w:rPr>
                <w:sz w:val="20"/>
                <w:szCs w:val="20"/>
              </w:rPr>
              <w:t>Может принимать значения:</w:t>
            </w:r>
          </w:p>
          <w:p w14:paraId="1B2353B4" w14:textId="1FB6B86C" w:rsidR="00EC1BEA" w:rsidRDefault="00EC1BEA" w:rsidP="00EC1BEA">
            <w:pPr>
              <w:spacing w:line="276" w:lineRule="auto"/>
              <w:ind w:left="57" w:firstLine="0"/>
              <w:rPr>
                <w:sz w:val="20"/>
                <w:szCs w:val="20"/>
              </w:rPr>
            </w:pPr>
            <w:r>
              <w:rPr>
                <w:sz w:val="20"/>
                <w:szCs w:val="20"/>
              </w:rPr>
              <w:t>0 –</w:t>
            </w:r>
            <w:r w:rsidR="00BB1EB2">
              <w:rPr>
                <w:sz w:val="20"/>
                <w:szCs w:val="20"/>
              </w:rPr>
              <w:t xml:space="preserve"> анестезия для данного метода оплаты </w:t>
            </w:r>
            <w:r>
              <w:rPr>
                <w:sz w:val="20"/>
                <w:szCs w:val="20"/>
              </w:rPr>
              <w:t xml:space="preserve">в случае </w:t>
            </w:r>
            <w:r w:rsidR="00E22372">
              <w:rPr>
                <w:sz w:val="20"/>
                <w:szCs w:val="20"/>
              </w:rPr>
              <w:t>не применяется</w:t>
            </w:r>
            <w:r>
              <w:rPr>
                <w:sz w:val="20"/>
                <w:szCs w:val="20"/>
              </w:rPr>
              <w:t>;</w:t>
            </w:r>
          </w:p>
          <w:p w14:paraId="5287DA29" w14:textId="3F1A0245" w:rsidR="00EC1BEA" w:rsidRPr="00ED0C21" w:rsidRDefault="00EC1BEA" w:rsidP="00035673">
            <w:pPr>
              <w:spacing w:line="276" w:lineRule="auto"/>
              <w:ind w:left="57" w:firstLine="0"/>
              <w:rPr>
                <w:sz w:val="20"/>
                <w:szCs w:val="20"/>
              </w:rPr>
            </w:pPr>
            <w:r>
              <w:rPr>
                <w:sz w:val="20"/>
                <w:szCs w:val="20"/>
              </w:rPr>
              <w:t xml:space="preserve">1 – </w:t>
            </w:r>
            <w:r w:rsidR="00035673">
              <w:rPr>
                <w:sz w:val="20"/>
                <w:szCs w:val="20"/>
              </w:rPr>
              <w:t xml:space="preserve">дополнительно к услугам может </w:t>
            </w:r>
            <w:r>
              <w:rPr>
                <w:sz w:val="20"/>
                <w:szCs w:val="20"/>
              </w:rPr>
              <w:t>присутствовать анестезия</w:t>
            </w:r>
            <w:r w:rsidR="00D13217">
              <w:rPr>
                <w:sz w:val="20"/>
                <w:szCs w:val="20"/>
              </w:rPr>
              <w:t xml:space="preserve"> (код услуги </w:t>
            </w:r>
            <w:r w:rsidR="00D13217" w:rsidRPr="00D13217">
              <w:rPr>
                <w:sz w:val="20"/>
                <w:szCs w:val="20"/>
              </w:rPr>
              <w:t>B01.003.004</w:t>
            </w:r>
            <w:r w:rsidR="00D13217">
              <w:rPr>
                <w:sz w:val="20"/>
                <w:szCs w:val="20"/>
              </w:rPr>
              <w:t>*)</w:t>
            </w:r>
            <w:r w:rsidR="00035673">
              <w:rPr>
                <w:sz w:val="20"/>
                <w:szCs w:val="20"/>
              </w:rPr>
              <w:t>.</w:t>
            </w:r>
          </w:p>
        </w:tc>
      </w:tr>
    </w:tbl>
    <w:p w14:paraId="585E71CC" w14:textId="40FB3FA4" w:rsidR="00191FAF" w:rsidRPr="00ED0C21" w:rsidRDefault="00191FAF" w:rsidP="00ED0C21">
      <w:pPr>
        <w:pStyle w:val="41"/>
        <w:spacing w:line="276" w:lineRule="auto"/>
        <w:rPr>
          <w:sz w:val="20"/>
        </w:rPr>
      </w:pPr>
      <w:bookmarkStart w:id="5303" w:name="_Таблица_1.30_-"/>
      <w:bookmarkStart w:id="5304" w:name="_Таблица_1.31_-"/>
      <w:bookmarkEnd w:id="5303"/>
      <w:bookmarkEnd w:id="5304"/>
      <w:r w:rsidRPr="00ED0C21">
        <w:rPr>
          <w:sz w:val="20"/>
        </w:rPr>
        <w:t xml:space="preserve">Таблица </w:t>
      </w:r>
      <w:r w:rsidR="00C80D24">
        <w:rPr>
          <w:sz w:val="20"/>
        </w:rPr>
        <w:t>2</w:t>
      </w:r>
      <w:r w:rsidRPr="00ED0C21">
        <w:rPr>
          <w:sz w:val="20"/>
        </w:rPr>
        <w:t>.</w:t>
      </w:r>
      <w:r w:rsidR="00C80D24">
        <w:rPr>
          <w:sz w:val="20"/>
        </w:rPr>
        <w:t>29</w:t>
      </w:r>
      <w:r w:rsidRPr="00ED0C21">
        <w:rPr>
          <w:sz w:val="20"/>
        </w:rPr>
        <w:t xml:space="preserve"> - Структура справочника VBR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05" w:author="Ирина В.. Дмитриева" w:date="2024-01-10T09:38:00Z">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5306">
          <w:tblGrid>
            <w:gridCol w:w="738"/>
            <w:gridCol w:w="1701"/>
            <w:gridCol w:w="1134"/>
            <w:gridCol w:w="2551"/>
            <w:gridCol w:w="993"/>
            <w:gridCol w:w="2835"/>
          </w:tblGrid>
        </w:tblGridChange>
      </w:tblGrid>
      <w:tr w:rsidR="00191FAF" w:rsidRPr="00ED0C21" w14:paraId="33FDCB2C" w14:textId="77777777" w:rsidTr="00145027">
        <w:trPr>
          <w:trHeight w:val="337"/>
          <w:trPrChange w:id="5307" w:author="Ирина В.. Дмитриева" w:date="2024-01-10T09:38:00Z">
            <w:trPr>
              <w:trHeight w:val="337"/>
            </w:trPr>
          </w:trPrChange>
        </w:trPr>
        <w:tc>
          <w:tcPr>
            <w:tcW w:w="738" w:type="dxa"/>
            <w:shd w:val="clear" w:color="auto" w:fill="D9D9D9" w:themeFill="background1" w:themeFillShade="D9"/>
            <w:vAlign w:val="center"/>
            <w:tcPrChange w:id="5308" w:author="Ирина В.. Дмитриева" w:date="2024-01-10T09:38:00Z">
              <w:tcPr>
                <w:tcW w:w="738" w:type="dxa"/>
                <w:shd w:val="clear" w:color="auto" w:fill="D9D9D9" w:themeFill="background1" w:themeFillShade="D9"/>
                <w:vAlign w:val="center"/>
              </w:tcPr>
            </w:tcPrChange>
          </w:tcPr>
          <w:p w14:paraId="3A408FE1" w14:textId="77777777" w:rsidR="00191FAF" w:rsidRPr="00ED0C21" w:rsidRDefault="00191FAF">
            <w:pPr>
              <w:spacing w:line="276" w:lineRule="auto"/>
              <w:ind w:left="57" w:firstLine="0"/>
              <w:jc w:val="center"/>
              <w:rPr>
                <w:b/>
                <w:sz w:val="20"/>
                <w:szCs w:val="20"/>
              </w:rPr>
              <w:pPrChange w:id="5309" w:author="Андрей П. Цинцадзе" w:date="2023-11-10T15:17:00Z">
                <w:pPr>
                  <w:spacing w:line="276" w:lineRule="auto"/>
                  <w:jc w:val="center"/>
                </w:pPr>
              </w:pPrChange>
            </w:pPr>
            <w:r w:rsidRPr="00ED0C21">
              <w:rPr>
                <w:b/>
                <w:sz w:val="20"/>
                <w:szCs w:val="20"/>
              </w:rPr>
              <w:t>№</w:t>
            </w:r>
          </w:p>
        </w:tc>
        <w:tc>
          <w:tcPr>
            <w:tcW w:w="1843" w:type="dxa"/>
            <w:shd w:val="clear" w:color="auto" w:fill="D9D9D9" w:themeFill="background1" w:themeFillShade="D9"/>
            <w:vAlign w:val="center"/>
            <w:tcPrChange w:id="5310" w:author="Ирина В.. Дмитриева" w:date="2024-01-10T09:38:00Z">
              <w:tcPr>
                <w:tcW w:w="1701" w:type="dxa"/>
                <w:shd w:val="clear" w:color="auto" w:fill="D9D9D9" w:themeFill="background1" w:themeFillShade="D9"/>
                <w:vAlign w:val="center"/>
              </w:tcPr>
            </w:tcPrChange>
          </w:tcPr>
          <w:p w14:paraId="59DC6C60" w14:textId="77777777" w:rsidR="00191FAF" w:rsidRPr="00ED0C21" w:rsidRDefault="00191FAF">
            <w:pPr>
              <w:spacing w:line="276" w:lineRule="auto"/>
              <w:ind w:left="57" w:firstLine="0"/>
              <w:jc w:val="center"/>
              <w:rPr>
                <w:b/>
                <w:sz w:val="20"/>
                <w:szCs w:val="20"/>
              </w:rPr>
              <w:pPrChange w:id="5311" w:author="Андрей П. Цинцадзе" w:date="2023-11-10T15:17:00Z">
                <w:pPr>
                  <w:spacing w:line="276" w:lineRule="auto"/>
                  <w:jc w:val="center"/>
                </w:pPr>
              </w:pPrChange>
            </w:pPr>
            <w:r w:rsidRPr="00ED0C21">
              <w:rPr>
                <w:b/>
                <w:sz w:val="20"/>
                <w:szCs w:val="20"/>
              </w:rPr>
              <w:t>Идентификатор</w:t>
            </w:r>
          </w:p>
        </w:tc>
        <w:tc>
          <w:tcPr>
            <w:tcW w:w="1134" w:type="dxa"/>
            <w:shd w:val="clear" w:color="auto" w:fill="D9D9D9" w:themeFill="background1" w:themeFillShade="D9"/>
            <w:vAlign w:val="center"/>
            <w:tcPrChange w:id="5312" w:author="Ирина В.. Дмитриева" w:date="2024-01-10T09:38:00Z">
              <w:tcPr>
                <w:tcW w:w="1134" w:type="dxa"/>
                <w:shd w:val="clear" w:color="auto" w:fill="D9D9D9" w:themeFill="background1" w:themeFillShade="D9"/>
                <w:vAlign w:val="center"/>
              </w:tcPr>
            </w:tcPrChange>
          </w:tcPr>
          <w:p w14:paraId="78367D35" w14:textId="77777777" w:rsidR="00191FAF" w:rsidRPr="00ED0C21" w:rsidRDefault="00191FAF">
            <w:pPr>
              <w:spacing w:line="276" w:lineRule="auto"/>
              <w:ind w:left="57" w:firstLine="0"/>
              <w:jc w:val="center"/>
              <w:rPr>
                <w:b/>
                <w:sz w:val="20"/>
                <w:szCs w:val="20"/>
              </w:rPr>
              <w:pPrChange w:id="5313" w:author="Андрей П. Цинцадзе" w:date="2023-11-10T15:17:00Z">
                <w:pPr>
                  <w:spacing w:line="276" w:lineRule="auto"/>
                  <w:jc w:val="center"/>
                </w:pPr>
              </w:pPrChange>
            </w:pPr>
            <w:r w:rsidRPr="00ED0C21">
              <w:rPr>
                <w:b/>
                <w:sz w:val="20"/>
                <w:szCs w:val="20"/>
              </w:rPr>
              <w:t>Родитель</w:t>
            </w:r>
          </w:p>
        </w:tc>
        <w:tc>
          <w:tcPr>
            <w:tcW w:w="2409" w:type="dxa"/>
            <w:shd w:val="clear" w:color="auto" w:fill="D9D9D9" w:themeFill="background1" w:themeFillShade="D9"/>
            <w:vAlign w:val="center"/>
            <w:tcPrChange w:id="5314" w:author="Ирина В.. Дмитриева" w:date="2024-01-10T09:38:00Z">
              <w:tcPr>
                <w:tcW w:w="2551" w:type="dxa"/>
                <w:shd w:val="clear" w:color="auto" w:fill="D9D9D9" w:themeFill="background1" w:themeFillShade="D9"/>
                <w:vAlign w:val="center"/>
              </w:tcPr>
            </w:tcPrChange>
          </w:tcPr>
          <w:p w14:paraId="5D6E4E64" w14:textId="77777777" w:rsidR="00191FAF" w:rsidRPr="00ED0C21" w:rsidRDefault="00191FAF">
            <w:pPr>
              <w:spacing w:line="276" w:lineRule="auto"/>
              <w:ind w:left="57" w:firstLine="0"/>
              <w:jc w:val="center"/>
              <w:rPr>
                <w:b/>
                <w:sz w:val="20"/>
                <w:szCs w:val="20"/>
              </w:rPr>
              <w:pPrChange w:id="5315" w:author="Андрей П. Цинцадзе" w:date="2023-11-10T15:17:00Z">
                <w:pPr>
                  <w:spacing w:line="276" w:lineRule="auto"/>
                  <w:jc w:val="center"/>
                </w:pPr>
              </w:pPrChange>
            </w:pPr>
            <w:r w:rsidRPr="00ED0C21">
              <w:rPr>
                <w:b/>
                <w:sz w:val="20"/>
                <w:szCs w:val="20"/>
              </w:rPr>
              <w:t>Наименование поля</w:t>
            </w:r>
          </w:p>
        </w:tc>
        <w:tc>
          <w:tcPr>
            <w:tcW w:w="993" w:type="dxa"/>
            <w:shd w:val="clear" w:color="auto" w:fill="D9D9D9" w:themeFill="background1" w:themeFillShade="D9"/>
            <w:vAlign w:val="center"/>
            <w:tcPrChange w:id="5316" w:author="Ирина В.. Дмитриева" w:date="2024-01-10T09:38:00Z">
              <w:tcPr>
                <w:tcW w:w="993" w:type="dxa"/>
                <w:shd w:val="clear" w:color="auto" w:fill="D9D9D9" w:themeFill="background1" w:themeFillShade="D9"/>
                <w:vAlign w:val="center"/>
              </w:tcPr>
            </w:tcPrChange>
          </w:tcPr>
          <w:p w14:paraId="6BC24125" w14:textId="77777777" w:rsidR="00191FAF" w:rsidRPr="00ED0C21" w:rsidRDefault="00191FAF">
            <w:pPr>
              <w:spacing w:line="276" w:lineRule="auto"/>
              <w:ind w:left="57" w:firstLine="0"/>
              <w:jc w:val="center"/>
              <w:rPr>
                <w:b/>
                <w:sz w:val="20"/>
                <w:szCs w:val="20"/>
              </w:rPr>
              <w:pPrChange w:id="5317" w:author="Андрей П. Цинцадзе" w:date="2023-11-10T15:17:00Z">
                <w:pPr>
                  <w:spacing w:line="276" w:lineRule="auto"/>
                  <w:jc w:val="center"/>
                </w:pPr>
              </w:pPrChange>
            </w:pPr>
            <w:r w:rsidRPr="00ED0C21">
              <w:rPr>
                <w:b/>
                <w:sz w:val="20"/>
                <w:szCs w:val="20"/>
              </w:rPr>
              <w:t>Формат</w:t>
            </w:r>
          </w:p>
        </w:tc>
        <w:tc>
          <w:tcPr>
            <w:tcW w:w="2835" w:type="dxa"/>
            <w:shd w:val="clear" w:color="auto" w:fill="D9D9D9" w:themeFill="background1" w:themeFillShade="D9"/>
            <w:vAlign w:val="center"/>
            <w:tcPrChange w:id="5318" w:author="Ирина В.. Дмитриева" w:date="2024-01-10T09:38:00Z">
              <w:tcPr>
                <w:tcW w:w="2835" w:type="dxa"/>
                <w:shd w:val="clear" w:color="auto" w:fill="D9D9D9" w:themeFill="background1" w:themeFillShade="D9"/>
                <w:vAlign w:val="center"/>
              </w:tcPr>
            </w:tcPrChange>
          </w:tcPr>
          <w:p w14:paraId="164A1B16" w14:textId="77777777" w:rsidR="00191FAF" w:rsidRPr="00ED0C21" w:rsidRDefault="00191FAF">
            <w:pPr>
              <w:spacing w:line="276" w:lineRule="auto"/>
              <w:ind w:left="57" w:firstLine="0"/>
              <w:jc w:val="center"/>
              <w:rPr>
                <w:b/>
                <w:sz w:val="20"/>
                <w:szCs w:val="20"/>
              </w:rPr>
              <w:pPrChange w:id="5319" w:author="Андрей П. Цинцадзе" w:date="2023-11-10T15:17:00Z">
                <w:pPr>
                  <w:spacing w:line="276" w:lineRule="auto"/>
                  <w:jc w:val="center"/>
                </w:pPr>
              </w:pPrChange>
            </w:pPr>
            <w:r w:rsidRPr="00ED0C21">
              <w:rPr>
                <w:b/>
                <w:sz w:val="20"/>
                <w:szCs w:val="20"/>
              </w:rPr>
              <w:t>Комментарий</w:t>
            </w:r>
          </w:p>
        </w:tc>
      </w:tr>
      <w:tr w:rsidR="00191FAF" w:rsidRPr="00ED0C21" w14:paraId="7DC76CA1" w14:textId="77777777" w:rsidTr="00145027">
        <w:trPr>
          <w:trHeight w:val="337"/>
          <w:trPrChange w:id="5320" w:author="Ирина В.. Дмитриева" w:date="2024-01-10T09:38:00Z">
            <w:trPr>
              <w:trHeight w:val="337"/>
            </w:trPr>
          </w:trPrChange>
        </w:trPr>
        <w:tc>
          <w:tcPr>
            <w:tcW w:w="738" w:type="dxa"/>
            <w:shd w:val="clear" w:color="auto" w:fill="auto"/>
            <w:tcPrChange w:id="5321" w:author="Ирина В.. Дмитриева" w:date="2024-01-10T09:38:00Z">
              <w:tcPr>
                <w:tcW w:w="738" w:type="dxa"/>
                <w:shd w:val="clear" w:color="auto" w:fill="auto"/>
              </w:tcPr>
            </w:tcPrChange>
          </w:tcPr>
          <w:p w14:paraId="2A6828F5" w14:textId="13C1419E" w:rsidR="00191FAF" w:rsidRPr="00ED0C21" w:rsidRDefault="00191FAF">
            <w:pPr>
              <w:numPr>
                <w:ilvl w:val="0"/>
                <w:numId w:val="92"/>
              </w:numPr>
              <w:spacing w:line="276" w:lineRule="auto"/>
              <w:ind w:left="57" w:firstLine="0"/>
              <w:rPr>
                <w:sz w:val="20"/>
                <w:szCs w:val="20"/>
              </w:rPr>
              <w:pPrChange w:id="5322" w:author="Андрей П. Цинцадзе" w:date="2023-11-10T15:17:00Z">
                <w:pPr>
                  <w:numPr>
                    <w:numId w:val="92"/>
                  </w:numPr>
                  <w:spacing w:line="276" w:lineRule="auto"/>
                  <w:ind w:left="360" w:hanging="360"/>
                </w:pPr>
              </w:pPrChange>
            </w:pPr>
          </w:p>
        </w:tc>
        <w:tc>
          <w:tcPr>
            <w:tcW w:w="1843" w:type="dxa"/>
            <w:shd w:val="clear" w:color="auto" w:fill="auto"/>
            <w:tcPrChange w:id="5323" w:author="Ирина В.. Дмитриева" w:date="2024-01-10T09:38:00Z">
              <w:tcPr>
                <w:tcW w:w="1701" w:type="dxa"/>
                <w:shd w:val="clear" w:color="auto" w:fill="auto"/>
              </w:tcPr>
            </w:tcPrChange>
          </w:tcPr>
          <w:p w14:paraId="78F80DE6" w14:textId="77777777" w:rsidR="00191FAF" w:rsidRPr="00ED0C21" w:rsidRDefault="00191FAF">
            <w:pPr>
              <w:spacing w:line="276" w:lineRule="auto"/>
              <w:ind w:left="57" w:firstLine="0"/>
              <w:rPr>
                <w:sz w:val="20"/>
                <w:szCs w:val="20"/>
              </w:rPr>
              <w:pPrChange w:id="5324" w:author="Андрей П. Цинцадзе" w:date="2023-11-10T15:17:00Z">
                <w:pPr>
                  <w:spacing w:line="276" w:lineRule="auto"/>
                </w:pPr>
              </w:pPrChange>
            </w:pPr>
            <w:r w:rsidRPr="00ED0C21">
              <w:rPr>
                <w:sz w:val="20"/>
                <w:szCs w:val="20"/>
              </w:rPr>
              <w:t>packet</w:t>
            </w:r>
          </w:p>
        </w:tc>
        <w:tc>
          <w:tcPr>
            <w:tcW w:w="1134" w:type="dxa"/>
            <w:shd w:val="clear" w:color="auto" w:fill="auto"/>
            <w:tcPrChange w:id="5325" w:author="Ирина В.. Дмитриева" w:date="2024-01-10T09:38:00Z">
              <w:tcPr>
                <w:tcW w:w="1134" w:type="dxa"/>
                <w:shd w:val="clear" w:color="auto" w:fill="auto"/>
              </w:tcPr>
            </w:tcPrChange>
          </w:tcPr>
          <w:p w14:paraId="5F3A3B05" w14:textId="77777777" w:rsidR="00191FAF" w:rsidRPr="00ED0C21" w:rsidRDefault="00191FAF">
            <w:pPr>
              <w:spacing w:line="276" w:lineRule="auto"/>
              <w:ind w:left="57" w:firstLine="0"/>
              <w:jc w:val="center"/>
              <w:rPr>
                <w:sz w:val="20"/>
                <w:szCs w:val="20"/>
              </w:rPr>
              <w:pPrChange w:id="5326" w:author="Андрей П. Цинцадзе" w:date="2023-11-10T15:17:00Z">
                <w:pPr>
                  <w:spacing w:line="276" w:lineRule="auto"/>
                  <w:jc w:val="center"/>
                </w:pPr>
              </w:pPrChange>
            </w:pPr>
          </w:p>
        </w:tc>
        <w:tc>
          <w:tcPr>
            <w:tcW w:w="2409" w:type="dxa"/>
            <w:shd w:val="clear" w:color="auto" w:fill="auto"/>
            <w:tcPrChange w:id="5327" w:author="Ирина В.. Дмитриева" w:date="2024-01-10T09:38:00Z">
              <w:tcPr>
                <w:tcW w:w="2551" w:type="dxa"/>
                <w:shd w:val="clear" w:color="auto" w:fill="auto"/>
              </w:tcPr>
            </w:tcPrChange>
          </w:tcPr>
          <w:p w14:paraId="57F7226E" w14:textId="77777777" w:rsidR="00191FAF" w:rsidRPr="00ED0C21" w:rsidRDefault="00191FAF">
            <w:pPr>
              <w:spacing w:line="276" w:lineRule="auto"/>
              <w:ind w:left="57" w:firstLine="0"/>
              <w:rPr>
                <w:sz w:val="20"/>
                <w:szCs w:val="20"/>
              </w:rPr>
              <w:pPrChange w:id="5328" w:author="Андрей П. Цинцадзе" w:date="2023-11-10T15:17:00Z">
                <w:pPr>
                  <w:spacing w:line="276" w:lineRule="auto"/>
                </w:pPr>
              </w:pPrChange>
            </w:pPr>
          </w:p>
        </w:tc>
        <w:tc>
          <w:tcPr>
            <w:tcW w:w="993" w:type="dxa"/>
            <w:shd w:val="clear" w:color="auto" w:fill="auto"/>
            <w:tcPrChange w:id="5329" w:author="Ирина В.. Дмитриева" w:date="2024-01-10T09:38:00Z">
              <w:tcPr>
                <w:tcW w:w="993" w:type="dxa"/>
                <w:shd w:val="clear" w:color="auto" w:fill="auto"/>
              </w:tcPr>
            </w:tcPrChange>
          </w:tcPr>
          <w:p w14:paraId="3EF0BA37" w14:textId="77777777" w:rsidR="00191FAF" w:rsidRPr="00ED0C21" w:rsidRDefault="00191FAF">
            <w:pPr>
              <w:spacing w:line="276" w:lineRule="auto"/>
              <w:ind w:left="57" w:firstLine="0"/>
              <w:jc w:val="center"/>
              <w:rPr>
                <w:sz w:val="20"/>
                <w:szCs w:val="20"/>
              </w:rPr>
              <w:pPrChange w:id="5330" w:author="Андрей П. Цинцадзе" w:date="2023-11-10T15:17:00Z">
                <w:pPr>
                  <w:spacing w:line="276" w:lineRule="auto"/>
                  <w:jc w:val="center"/>
                </w:pPr>
              </w:pPrChange>
            </w:pPr>
          </w:p>
        </w:tc>
        <w:tc>
          <w:tcPr>
            <w:tcW w:w="2835" w:type="dxa"/>
            <w:shd w:val="clear" w:color="auto" w:fill="auto"/>
            <w:tcPrChange w:id="5331" w:author="Ирина В.. Дмитриева" w:date="2024-01-10T09:38:00Z">
              <w:tcPr>
                <w:tcW w:w="2835" w:type="dxa"/>
                <w:shd w:val="clear" w:color="auto" w:fill="auto"/>
              </w:tcPr>
            </w:tcPrChange>
          </w:tcPr>
          <w:p w14:paraId="3424AB2B" w14:textId="77777777" w:rsidR="00191FAF" w:rsidRPr="00ED0C21" w:rsidRDefault="00191FAF">
            <w:pPr>
              <w:spacing w:line="276" w:lineRule="auto"/>
              <w:ind w:left="57" w:firstLine="0"/>
              <w:rPr>
                <w:sz w:val="20"/>
                <w:szCs w:val="20"/>
              </w:rPr>
              <w:pPrChange w:id="5332" w:author="Андрей П. Цинцадзе" w:date="2023-11-10T15:17:00Z">
                <w:pPr>
                  <w:spacing w:line="276" w:lineRule="auto"/>
                </w:pPr>
              </w:pPrChange>
            </w:pPr>
            <w:r w:rsidRPr="00ED0C21">
              <w:rPr>
                <w:sz w:val="20"/>
                <w:szCs w:val="20"/>
              </w:rPr>
              <w:t>Корневой элемент</w:t>
            </w:r>
          </w:p>
        </w:tc>
      </w:tr>
      <w:tr w:rsidR="00191FAF" w:rsidRPr="00ED0C21" w14:paraId="1F532CC4" w14:textId="77777777" w:rsidTr="00145027">
        <w:trPr>
          <w:trHeight w:val="337"/>
          <w:trPrChange w:id="5333" w:author="Ирина В.. Дмитриева" w:date="2024-01-10T09:38:00Z">
            <w:trPr>
              <w:trHeight w:val="337"/>
            </w:trPr>
          </w:trPrChange>
        </w:trPr>
        <w:tc>
          <w:tcPr>
            <w:tcW w:w="738" w:type="dxa"/>
            <w:shd w:val="clear" w:color="auto" w:fill="auto"/>
            <w:tcPrChange w:id="5334" w:author="Ирина В.. Дмитриева" w:date="2024-01-10T09:38:00Z">
              <w:tcPr>
                <w:tcW w:w="738" w:type="dxa"/>
                <w:shd w:val="clear" w:color="auto" w:fill="auto"/>
              </w:tcPr>
            </w:tcPrChange>
          </w:tcPr>
          <w:p w14:paraId="669F5EC9" w14:textId="77FF0D3B" w:rsidR="00191FAF" w:rsidRPr="00ED0C21" w:rsidRDefault="00191FAF">
            <w:pPr>
              <w:numPr>
                <w:ilvl w:val="1"/>
                <w:numId w:val="92"/>
              </w:numPr>
              <w:spacing w:line="276" w:lineRule="auto"/>
              <w:ind w:left="57" w:firstLine="0"/>
              <w:rPr>
                <w:sz w:val="20"/>
                <w:szCs w:val="20"/>
              </w:rPr>
              <w:pPrChange w:id="5335" w:author="Андрей П. Цинцадзе" w:date="2023-11-10T15:17:00Z">
                <w:pPr>
                  <w:numPr>
                    <w:ilvl w:val="1"/>
                    <w:numId w:val="92"/>
                  </w:numPr>
                  <w:spacing w:line="276" w:lineRule="auto"/>
                  <w:ind w:left="484" w:hanging="432"/>
                </w:pPr>
              </w:pPrChange>
            </w:pPr>
          </w:p>
        </w:tc>
        <w:tc>
          <w:tcPr>
            <w:tcW w:w="1843" w:type="dxa"/>
            <w:shd w:val="clear" w:color="auto" w:fill="auto"/>
            <w:tcPrChange w:id="5336" w:author="Ирина В.. Дмитриева" w:date="2024-01-10T09:38:00Z">
              <w:tcPr>
                <w:tcW w:w="1701" w:type="dxa"/>
                <w:shd w:val="clear" w:color="auto" w:fill="auto"/>
              </w:tcPr>
            </w:tcPrChange>
          </w:tcPr>
          <w:p w14:paraId="0B04406E" w14:textId="77777777" w:rsidR="00191FAF" w:rsidRPr="00ED0C21" w:rsidRDefault="00191FAF">
            <w:pPr>
              <w:spacing w:line="276" w:lineRule="auto"/>
              <w:ind w:left="57" w:firstLine="0"/>
              <w:rPr>
                <w:sz w:val="20"/>
                <w:szCs w:val="20"/>
              </w:rPr>
              <w:pPrChange w:id="5337" w:author="Андрей П. Цинцадзе" w:date="2023-11-10T15:17:00Z">
                <w:pPr>
                  <w:spacing w:line="276" w:lineRule="auto"/>
                </w:pPr>
              </w:pPrChange>
            </w:pPr>
            <w:r w:rsidRPr="00ED0C21">
              <w:rPr>
                <w:sz w:val="20"/>
                <w:szCs w:val="20"/>
              </w:rPr>
              <w:t>zglv</w:t>
            </w:r>
          </w:p>
        </w:tc>
        <w:tc>
          <w:tcPr>
            <w:tcW w:w="1134" w:type="dxa"/>
            <w:shd w:val="clear" w:color="auto" w:fill="auto"/>
            <w:tcPrChange w:id="5338" w:author="Ирина В.. Дмитриева" w:date="2024-01-10T09:38:00Z">
              <w:tcPr>
                <w:tcW w:w="1134" w:type="dxa"/>
                <w:shd w:val="clear" w:color="auto" w:fill="auto"/>
              </w:tcPr>
            </w:tcPrChange>
          </w:tcPr>
          <w:p w14:paraId="3D2875A8" w14:textId="77777777" w:rsidR="00191FAF" w:rsidRPr="00ED0C21" w:rsidRDefault="00191FAF">
            <w:pPr>
              <w:pStyle w:val="affffffff1"/>
              <w:pPrChange w:id="5339" w:author="Андрей П. Цинцадзе" w:date="2023-11-10T15:19:00Z">
                <w:pPr>
                  <w:spacing w:line="276" w:lineRule="auto"/>
                  <w:jc w:val="center"/>
                </w:pPr>
              </w:pPrChange>
            </w:pPr>
            <w:r w:rsidRPr="00ED0C21">
              <w:t>packet</w:t>
            </w:r>
          </w:p>
        </w:tc>
        <w:tc>
          <w:tcPr>
            <w:tcW w:w="2409" w:type="dxa"/>
            <w:shd w:val="clear" w:color="auto" w:fill="auto"/>
            <w:tcPrChange w:id="5340" w:author="Ирина В.. Дмитриева" w:date="2024-01-10T09:38:00Z">
              <w:tcPr>
                <w:tcW w:w="2551" w:type="dxa"/>
                <w:shd w:val="clear" w:color="auto" w:fill="auto"/>
              </w:tcPr>
            </w:tcPrChange>
          </w:tcPr>
          <w:p w14:paraId="543682A0" w14:textId="77777777" w:rsidR="00191FAF" w:rsidRPr="00ED0C21" w:rsidRDefault="00191FAF">
            <w:pPr>
              <w:spacing w:line="276" w:lineRule="auto"/>
              <w:ind w:left="57" w:firstLine="0"/>
              <w:rPr>
                <w:sz w:val="20"/>
                <w:szCs w:val="20"/>
              </w:rPr>
              <w:pPrChange w:id="5341" w:author="Андрей П. Цинцадзе" w:date="2023-11-10T15:17:00Z">
                <w:pPr>
                  <w:spacing w:line="276" w:lineRule="auto"/>
                </w:pPr>
              </w:pPrChange>
            </w:pPr>
          </w:p>
        </w:tc>
        <w:tc>
          <w:tcPr>
            <w:tcW w:w="993" w:type="dxa"/>
            <w:shd w:val="clear" w:color="auto" w:fill="auto"/>
            <w:tcPrChange w:id="5342" w:author="Ирина В.. Дмитриева" w:date="2024-01-10T09:38:00Z">
              <w:tcPr>
                <w:tcW w:w="993" w:type="dxa"/>
                <w:shd w:val="clear" w:color="auto" w:fill="auto"/>
              </w:tcPr>
            </w:tcPrChange>
          </w:tcPr>
          <w:p w14:paraId="4A3E10BC" w14:textId="77777777" w:rsidR="00191FAF" w:rsidRPr="00ED0C21" w:rsidRDefault="00191FAF">
            <w:pPr>
              <w:spacing w:line="276" w:lineRule="auto"/>
              <w:ind w:left="57" w:firstLine="0"/>
              <w:jc w:val="center"/>
              <w:rPr>
                <w:sz w:val="20"/>
                <w:szCs w:val="20"/>
              </w:rPr>
              <w:pPrChange w:id="5343" w:author="Андрей П. Цинцадзе" w:date="2023-11-10T15:17:00Z">
                <w:pPr>
                  <w:spacing w:line="276" w:lineRule="auto"/>
                  <w:jc w:val="center"/>
                </w:pPr>
              </w:pPrChange>
            </w:pPr>
          </w:p>
        </w:tc>
        <w:tc>
          <w:tcPr>
            <w:tcW w:w="2835" w:type="dxa"/>
            <w:shd w:val="clear" w:color="auto" w:fill="auto"/>
            <w:tcPrChange w:id="5344" w:author="Ирина В.. Дмитриева" w:date="2024-01-10T09:38:00Z">
              <w:tcPr>
                <w:tcW w:w="2835" w:type="dxa"/>
                <w:shd w:val="clear" w:color="auto" w:fill="auto"/>
              </w:tcPr>
            </w:tcPrChange>
          </w:tcPr>
          <w:p w14:paraId="4A14E99E" w14:textId="77777777" w:rsidR="00191FAF" w:rsidRPr="00ED0C21" w:rsidRDefault="00191FAF">
            <w:pPr>
              <w:spacing w:line="276" w:lineRule="auto"/>
              <w:ind w:left="57" w:firstLine="0"/>
              <w:rPr>
                <w:sz w:val="20"/>
                <w:szCs w:val="20"/>
              </w:rPr>
              <w:pPrChange w:id="5345" w:author="Андрей П. Цинцадзе" w:date="2023-11-10T15:17:00Z">
                <w:pPr>
                  <w:spacing w:line="276" w:lineRule="auto"/>
                </w:pPr>
              </w:pPrChange>
            </w:pPr>
            <w:r w:rsidRPr="00ED0C21">
              <w:rPr>
                <w:sz w:val="20"/>
                <w:szCs w:val="20"/>
              </w:rPr>
              <w:t>Информация о справочнике</w:t>
            </w:r>
          </w:p>
        </w:tc>
      </w:tr>
      <w:tr w:rsidR="00191FAF" w:rsidRPr="00ED0C21" w14:paraId="3D6C575F" w14:textId="77777777" w:rsidTr="00145027">
        <w:trPr>
          <w:trHeight w:val="337"/>
          <w:trPrChange w:id="5346" w:author="Ирина В.. Дмитриева" w:date="2024-01-10T09:38:00Z">
            <w:trPr>
              <w:trHeight w:val="337"/>
            </w:trPr>
          </w:trPrChange>
        </w:trPr>
        <w:tc>
          <w:tcPr>
            <w:tcW w:w="738" w:type="dxa"/>
            <w:shd w:val="clear" w:color="auto" w:fill="auto"/>
            <w:tcPrChange w:id="5347" w:author="Ирина В.. Дмитриева" w:date="2024-01-10T09:38:00Z">
              <w:tcPr>
                <w:tcW w:w="738" w:type="dxa"/>
                <w:shd w:val="clear" w:color="auto" w:fill="auto"/>
              </w:tcPr>
            </w:tcPrChange>
          </w:tcPr>
          <w:p w14:paraId="54E910ED" w14:textId="0EAB918A" w:rsidR="00191FAF" w:rsidRPr="00ED0C21" w:rsidRDefault="00191FAF">
            <w:pPr>
              <w:numPr>
                <w:ilvl w:val="2"/>
                <w:numId w:val="92"/>
              </w:numPr>
              <w:spacing w:line="276" w:lineRule="auto"/>
              <w:ind w:left="57" w:firstLine="0"/>
              <w:rPr>
                <w:sz w:val="20"/>
                <w:szCs w:val="20"/>
              </w:rPr>
              <w:pPrChange w:id="5348" w:author="Андрей П. Цинцадзе" w:date="2023-11-10T15:17:00Z">
                <w:pPr>
                  <w:numPr>
                    <w:ilvl w:val="2"/>
                    <w:numId w:val="92"/>
                  </w:numPr>
                  <w:spacing w:line="276" w:lineRule="auto"/>
                  <w:ind w:left="626" w:hanging="504"/>
                </w:pPr>
              </w:pPrChange>
            </w:pPr>
          </w:p>
        </w:tc>
        <w:tc>
          <w:tcPr>
            <w:tcW w:w="1843" w:type="dxa"/>
            <w:shd w:val="clear" w:color="auto" w:fill="auto"/>
            <w:tcPrChange w:id="5349" w:author="Ирина В.. Дмитриева" w:date="2024-01-10T09:38:00Z">
              <w:tcPr>
                <w:tcW w:w="1701" w:type="dxa"/>
                <w:shd w:val="clear" w:color="auto" w:fill="auto"/>
              </w:tcPr>
            </w:tcPrChange>
          </w:tcPr>
          <w:p w14:paraId="0C3B3702" w14:textId="77777777" w:rsidR="00191FAF" w:rsidRPr="00ED0C21" w:rsidRDefault="00191FAF">
            <w:pPr>
              <w:spacing w:line="276" w:lineRule="auto"/>
              <w:ind w:left="57" w:firstLine="0"/>
              <w:rPr>
                <w:sz w:val="20"/>
                <w:szCs w:val="20"/>
              </w:rPr>
              <w:pPrChange w:id="5350" w:author="Андрей П. Цинцадзе" w:date="2023-11-10T15:17:00Z">
                <w:pPr>
                  <w:spacing w:line="276" w:lineRule="auto"/>
                </w:pPr>
              </w:pPrChange>
            </w:pPr>
            <w:r w:rsidRPr="00ED0C21">
              <w:rPr>
                <w:sz w:val="20"/>
                <w:szCs w:val="20"/>
              </w:rPr>
              <w:t>date</w:t>
            </w:r>
          </w:p>
        </w:tc>
        <w:tc>
          <w:tcPr>
            <w:tcW w:w="1134" w:type="dxa"/>
            <w:shd w:val="clear" w:color="auto" w:fill="auto"/>
            <w:tcPrChange w:id="5351" w:author="Ирина В.. Дмитриева" w:date="2024-01-10T09:38:00Z">
              <w:tcPr>
                <w:tcW w:w="1134" w:type="dxa"/>
                <w:shd w:val="clear" w:color="auto" w:fill="auto"/>
              </w:tcPr>
            </w:tcPrChange>
          </w:tcPr>
          <w:p w14:paraId="56B9F236" w14:textId="77777777" w:rsidR="00191FAF" w:rsidRPr="00ED0C21" w:rsidRDefault="00191FAF">
            <w:pPr>
              <w:spacing w:line="276" w:lineRule="auto"/>
              <w:ind w:left="57" w:firstLine="0"/>
              <w:jc w:val="center"/>
              <w:rPr>
                <w:sz w:val="20"/>
                <w:szCs w:val="20"/>
              </w:rPr>
              <w:pPrChange w:id="5352" w:author="Андрей П. Цинцадзе" w:date="2023-11-10T15:17:00Z">
                <w:pPr>
                  <w:spacing w:line="276" w:lineRule="auto"/>
                  <w:jc w:val="center"/>
                </w:pPr>
              </w:pPrChange>
            </w:pPr>
            <w:r w:rsidRPr="00ED0C21">
              <w:rPr>
                <w:sz w:val="20"/>
                <w:szCs w:val="20"/>
              </w:rPr>
              <w:t>zglv</w:t>
            </w:r>
          </w:p>
        </w:tc>
        <w:tc>
          <w:tcPr>
            <w:tcW w:w="2409" w:type="dxa"/>
            <w:shd w:val="clear" w:color="auto" w:fill="auto"/>
            <w:tcPrChange w:id="5353" w:author="Ирина В.. Дмитриева" w:date="2024-01-10T09:38:00Z">
              <w:tcPr>
                <w:tcW w:w="2551" w:type="dxa"/>
                <w:shd w:val="clear" w:color="auto" w:fill="auto"/>
              </w:tcPr>
            </w:tcPrChange>
          </w:tcPr>
          <w:p w14:paraId="368DDB15" w14:textId="77777777" w:rsidR="00191FAF" w:rsidRPr="00ED0C21" w:rsidRDefault="00191FAF">
            <w:pPr>
              <w:spacing w:line="276" w:lineRule="auto"/>
              <w:ind w:left="57" w:firstLine="0"/>
              <w:rPr>
                <w:sz w:val="20"/>
                <w:szCs w:val="20"/>
              </w:rPr>
              <w:pPrChange w:id="5354" w:author="Андрей П. Цинцадзе" w:date="2023-11-10T15:17:00Z">
                <w:pPr>
                  <w:spacing w:line="276" w:lineRule="auto"/>
                </w:pPr>
              </w:pPrChange>
            </w:pPr>
          </w:p>
        </w:tc>
        <w:tc>
          <w:tcPr>
            <w:tcW w:w="993" w:type="dxa"/>
            <w:shd w:val="clear" w:color="auto" w:fill="auto"/>
            <w:tcPrChange w:id="5355" w:author="Ирина В.. Дмитриева" w:date="2024-01-10T09:38:00Z">
              <w:tcPr>
                <w:tcW w:w="993" w:type="dxa"/>
                <w:shd w:val="clear" w:color="auto" w:fill="auto"/>
              </w:tcPr>
            </w:tcPrChange>
          </w:tcPr>
          <w:p w14:paraId="7B1A89D2" w14:textId="77777777" w:rsidR="00191FAF" w:rsidRPr="00ED0C21" w:rsidRDefault="00191FAF">
            <w:pPr>
              <w:spacing w:line="276" w:lineRule="auto"/>
              <w:ind w:left="57" w:firstLine="0"/>
              <w:jc w:val="center"/>
              <w:rPr>
                <w:sz w:val="20"/>
                <w:szCs w:val="20"/>
              </w:rPr>
              <w:pPrChange w:id="5356" w:author="Андрей П. Цинцадзе" w:date="2023-11-10T15:17:00Z">
                <w:pPr>
                  <w:spacing w:line="276" w:lineRule="auto"/>
                  <w:jc w:val="center"/>
                </w:pPr>
              </w:pPrChange>
            </w:pPr>
            <w:r w:rsidRPr="00ED0C21">
              <w:rPr>
                <w:sz w:val="20"/>
                <w:szCs w:val="20"/>
              </w:rPr>
              <w:t>D</w:t>
            </w:r>
          </w:p>
        </w:tc>
        <w:tc>
          <w:tcPr>
            <w:tcW w:w="2835" w:type="dxa"/>
            <w:shd w:val="clear" w:color="auto" w:fill="auto"/>
            <w:tcPrChange w:id="5357" w:author="Ирина В.. Дмитриева" w:date="2024-01-10T09:38:00Z">
              <w:tcPr>
                <w:tcW w:w="2835" w:type="dxa"/>
                <w:shd w:val="clear" w:color="auto" w:fill="auto"/>
              </w:tcPr>
            </w:tcPrChange>
          </w:tcPr>
          <w:p w14:paraId="44262B49" w14:textId="77777777" w:rsidR="00191FAF" w:rsidRPr="00ED0C21" w:rsidRDefault="00191FAF">
            <w:pPr>
              <w:spacing w:line="276" w:lineRule="auto"/>
              <w:ind w:left="57" w:firstLine="0"/>
              <w:rPr>
                <w:sz w:val="20"/>
                <w:szCs w:val="20"/>
              </w:rPr>
              <w:pPrChange w:id="5358" w:author="Андрей П. Цинцадзе" w:date="2023-11-10T15:17:00Z">
                <w:pPr>
                  <w:spacing w:line="276" w:lineRule="auto"/>
                </w:pPr>
              </w:pPrChange>
            </w:pPr>
            <w:r w:rsidRPr="00ED0C21">
              <w:rPr>
                <w:sz w:val="20"/>
                <w:szCs w:val="20"/>
              </w:rPr>
              <w:t>Дата создания файла.</w:t>
            </w:r>
          </w:p>
          <w:p w14:paraId="07575BE0" w14:textId="77777777" w:rsidR="00191FAF" w:rsidRPr="00ED0C21" w:rsidRDefault="00191FAF">
            <w:pPr>
              <w:spacing w:line="276" w:lineRule="auto"/>
              <w:ind w:left="57" w:firstLine="0"/>
              <w:rPr>
                <w:sz w:val="20"/>
                <w:szCs w:val="20"/>
              </w:rPr>
              <w:pPrChange w:id="5359" w:author="Андрей П. Цинцадзе" w:date="2023-11-10T15:17:00Z">
                <w:pPr>
                  <w:spacing w:line="276" w:lineRule="auto"/>
                </w:pPr>
              </w:pPrChange>
            </w:pPr>
            <w:r w:rsidRPr="00ED0C21">
              <w:rPr>
                <w:sz w:val="20"/>
                <w:szCs w:val="20"/>
              </w:rPr>
              <w:t>В формате ГГГГ-ММ-ДД</w:t>
            </w:r>
          </w:p>
        </w:tc>
      </w:tr>
      <w:tr w:rsidR="00191FAF" w:rsidRPr="00ED0C21" w14:paraId="4900BE78" w14:textId="77777777" w:rsidTr="00145027">
        <w:trPr>
          <w:trHeight w:val="337"/>
          <w:trPrChange w:id="5360" w:author="Ирина В.. Дмитриева" w:date="2024-01-10T09:38:00Z">
            <w:trPr>
              <w:trHeight w:val="337"/>
            </w:trPr>
          </w:trPrChange>
        </w:trPr>
        <w:tc>
          <w:tcPr>
            <w:tcW w:w="738" w:type="dxa"/>
            <w:shd w:val="clear" w:color="auto" w:fill="auto"/>
            <w:tcPrChange w:id="5361" w:author="Ирина В.. Дмитриева" w:date="2024-01-10T09:38:00Z">
              <w:tcPr>
                <w:tcW w:w="738" w:type="dxa"/>
                <w:shd w:val="clear" w:color="auto" w:fill="auto"/>
              </w:tcPr>
            </w:tcPrChange>
          </w:tcPr>
          <w:p w14:paraId="0060BDCB" w14:textId="66FB0D68" w:rsidR="00191FAF" w:rsidRPr="00ED0C21" w:rsidRDefault="00191FAF">
            <w:pPr>
              <w:numPr>
                <w:ilvl w:val="1"/>
                <w:numId w:val="92"/>
              </w:numPr>
              <w:spacing w:line="276" w:lineRule="auto"/>
              <w:ind w:left="57" w:firstLine="0"/>
              <w:rPr>
                <w:sz w:val="20"/>
                <w:szCs w:val="20"/>
              </w:rPr>
              <w:pPrChange w:id="5362" w:author="Андрей П. Цинцадзе" w:date="2023-11-10T15:17:00Z">
                <w:pPr>
                  <w:numPr>
                    <w:ilvl w:val="1"/>
                    <w:numId w:val="92"/>
                  </w:numPr>
                  <w:spacing w:line="276" w:lineRule="auto"/>
                  <w:ind w:left="484" w:hanging="432"/>
                </w:pPr>
              </w:pPrChange>
            </w:pPr>
          </w:p>
        </w:tc>
        <w:tc>
          <w:tcPr>
            <w:tcW w:w="1843" w:type="dxa"/>
            <w:shd w:val="clear" w:color="auto" w:fill="auto"/>
            <w:tcPrChange w:id="5363" w:author="Ирина В.. Дмитриева" w:date="2024-01-10T09:38:00Z">
              <w:tcPr>
                <w:tcW w:w="1701" w:type="dxa"/>
                <w:shd w:val="clear" w:color="auto" w:fill="auto"/>
              </w:tcPr>
            </w:tcPrChange>
          </w:tcPr>
          <w:p w14:paraId="1A5DC5E7" w14:textId="77777777" w:rsidR="00191FAF" w:rsidRPr="00ED0C21" w:rsidRDefault="00191FAF">
            <w:pPr>
              <w:spacing w:line="276" w:lineRule="auto"/>
              <w:ind w:left="57" w:firstLine="0"/>
              <w:rPr>
                <w:sz w:val="20"/>
                <w:szCs w:val="20"/>
              </w:rPr>
              <w:pPrChange w:id="5364" w:author="Андрей П. Цинцадзе" w:date="2023-11-10T15:17:00Z">
                <w:pPr>
                  <w:spacing w:line="276" w:lineRule="auto"/>
                </w:pPr>
              </w:pPrChange>
            </w:pPr>
            <w:r w:rsidRPr="00ED0C21">
              <w:rPr>
                <w:sz w:val="20"/>
                <w:szCs w:val="20"/>
              </w:rPr>
              <w:t>zap</w:t>
            </w:r>
          </w:p>
        </w:tc>
        <w:tc>
          <w:tcPr>
            <w:tcW w:w="1134" w:type="dxa"/>
            <w:shd w:val="clear" w:color="auto" w:fill="auto"/>
            <w:tcPrChange w:id="5365" w:author="Ирина В.. Дмитриева" w:date="2024-01-10T09:38:00Z">
              <w:tcPr>
                <w:tcW w:w="1134" w:type="dxa"/>
                <w:shd w:val="clear" w:color="auto" w:fill="auto"/>
              </w:tcPr>
            </w:tcPrChange>
          </w:tcPr>
          <w:p w14:paraId="1A7DE864" w14:textId="77777777" w:rsidR="00191FAF" w:rsidRPr="00ED0C21" w:rsidRDefault="00191FAF">
            <w:pPr>
              <w:spacing w:line="276" w:lineRule="auto"/>
              <w:ind w:left="57" w:firstLine="0"/>
              <w:jc w:val="center"/>
              <w:rPr>
                <w:sz w:val="20"/>
                <w:szCs w:val="20"/>
              </w:rPr>
              <w:pPrChange w:id="5366" w:author="Андрей П. Цинцадзе" w:date="2023-11-10T15:17:00Z">
                <w:pPr>
                  <w:spacing w:line="276" w:lineRule="auto"/>
                  <w:jc w:val="center"/>
                </w:pPr>
              </w:pPrChange>
            </w:pPr>
            <w:r w:rsidRPr="00ED0C21">
              <w:rPr>
                <w:sz w:val="20"/>
                <w:szCs w:val="20"/>
              </w:rPr>
              <w:t>packet</w:t>
            </w:r>
          </w:p>
        </w:tc>
        <w:tc>
          <w:tcPr>
            <w:tcW w:w="2409" w:type="dxa"/>
            <w:shd w:val="clear" w:color="auto" w:fill="auto"/>
            <w:tcPrChange w:id="5367" w:author="Ирина В.. Дмитриева" w:date="2024-01-10T09:38:00Z">
              <w:tcPr>
                <w:tcW w:w="2551" w:type="dxa"/>
                <w:shd w:val="clear" w:color="auto" w:fill="auto"/>
              </w:tcPr>
            </w:tcPrChange>
          </w:tcPr>
          <w:p w14:paraId="6B491262" w14:textId="77777777" w:rsidR="00191FAF" w:rsidRPr="00ED0C21" w:rsidRDefault="00191FAF">
            <w:pPr>
              <w:spacing w:line="276" w:lineRule="auto"/>
              <w:ind w:left="57" w:firstLine="0"/>
              <w:rPr>
                <w:sz w:val="20"/>
                <w:szCs w:val="20"/>
              </w:rPr>
              <w:pPrChange w:id="5368" w:author="Андрей П. Цинцадзе" w:date="2023-11-10T15:17:00Z">
                <w:pPr>
                  <w:spacing w:line="276" w:lineRule="auto"/>
                </w:pPr>
              </w:pPrChange>
            </w:pPr>
          </w:p>
        </w:tc>
        <w:tc>
          <w:tcPr>
            <w:tcW w:w="993" w:type="dxa"/>
            <w:shd w:val="clear" w:color="auto" w:fill="auto"/>
            <w:tcPrChange w:id="5369" w:author="Ирина В.. Дмитриева" w:date="2024-01-10T09:38:00Z">
              <w:tcPr>
                <w:tcW w:w="993" w:type="dxa"/>
                <w:shd w:val="clear" w:color="auto" w:fill="auto"/>
              </w:tcPr>
            </w:tcPrChange>
          </w:tcPr>
          <w:p w14:paraId="6D5325A1" w14:textId="77777777" w:rsidR="00191FAF" w:rsidRPr="00ED0C21" w:rsidRDefault="00191FAF">
            <w:pPr>
              <w:spacing w:line="276" w:lineRule="auto"/>
              <w:ind w:left="57" w:firstLine="0"/>
              <w:jc w:val="center"/>
              <w:rPr>
                <w:sz w:val="20"/>
                <w:szCs w:val="20"/>
              </w:rPr>
              <w:pPrChange w:id="5370" w:author="Андрей П. Цинцадзе" w:date="2023-11-10T15:17:00Z">
                <w:pPr>
                  <w:spacing w:line="276" w:lineRule="auto"/>
                  <w:jc w:val="center"/>
                </w:pPr>
              </w:pPrChange>
            </w:pPr>
          </w:p>
        </w:tc>
        <w:tc>
          <w:tcPr>
            <w:tcW w:w="2835" w:type="dxa"/>
            <w:shd w:val="clear" w:color="auto" w:fill="auto"/>
            <w:tcPrChange w:id="5371" w:author="Ирина В.. Дмитриева" w:date="2024-01-10T09:38:00Z">
              <w:tcPr>
                <w:tcW w:w="2835" w:type="dxa"/>
                <w:shd w:val="clear" w:color="auto" w:fill="auto"/>
              </w:tcPr>
            </w:tcPrChange>
          </w:tcPr>
          <w:p w14:paraId="29D7706D" w14:textId="77777777" w:rsidR="00191FAF" w:rsidRPr="00ED0C21" w:rsidRDefault="00191FAF">
            <w:pPr>
              <w:spacing w:line="276" w:lineRule="auto"/>
              <w:ind w:left="57" w:firstLine="0"/>
              <w:rPr>
                <w:sz w:val="20"/>
                <w:szCs w:val="20"/>
              </w:rPr>
              <w:pPrChange w:id="5372" w:author="Андрей П. Цинцадзе" w:date="2023-11-10T15:17:00Z">
                <w:pPr>
                  <w:spacing w:line="276" w:lineRule="auto"/>
                </w:pPr>
              </w:pPrChange>
            </w:pPr>
            <w:r w:rsidRPr="00ED0C21">
              <w:rPr>
                <w:sz w:val="20"/>
                <w:szCs w:val="20"/>
              </w:rPr>
              <w:t>Запись</w:t>
            </w:r>
          </w:p>
        </w:tc>
      </w:tr>
      <w:tr w:rsidR="00191FAF" w:rsidRPr="00ED0C21" w14:paraId="4104DB81" w14:textId="77777777" w:rsidTr="00145027">
        <w:trPr>
          <w:trHeight w:val="323"/>
          <w:trPrChange w:id="5373" w:author="Ирина В.. Дмитриева" w:date="2024-01-10T09:38:00Z">
            <w:trPr>
              <w:trHeight w:val="323"/>
            </w:trPr>
          </w:trPrChange>
        </w:trPr>
        <w:tc>
          <w:tcPr>
            <w:tcW w:w="738" w:type="dxa"/>
            <w:shd w:val="clear" w:color="auto" w:fill="auto"/>
            <w:tcPrChange w:id="5374" w:author="Ирина В.. Дмитриева" w:date="2024-01-10T09:38:00Z">
              <w:tcPr>
                <w:tcW w:w="738" w:type="dxa"/>
                <w:shd w:val="clear" w:color="auto" w:fill="auto"/>
              </w:tcPr>
            </w:tcPrChange>
          </w:tcPr>
          <w:p w14:paraId="3C97D643" w14:textId="77777777" w:rsidR="00191FAF" w:rsidRPr="00ED0C21" w:rsidRDefault="00191FAF">
            <w:pPr>
              <w:numPr>
                <w:ilvl w:val="2"/>
                <w:numId w:val="92"/>
              </w:numPr>
              <w:spacing w:line="276" w:lineRule="auto"/>
              <w:ind w:left="57" w:firstLine="0"/>
              <w:rPr>
                <w:sz w:val="20"/>
                <w:szCs w:val="20"/>
              </w:rPr>
              <w:pPrChange w:id="5375" w:author="Андрей П. Цинцадзе" w:date="2023-11-10T15:17:00Z">
                <w:pPr>
                  <w:numPr>
                    <w:ilvl w:val="2"/>
                    <w:numId w:val="92"/>
                  </w:numPr>
                  <w:spacing w:line="276" w:lineRule="auto"/>
                  <w:ind w:left="626" w:hanging="504"/>
                </w:pPr>
              </w:pPrChange>
            </w:pPr>
          </w:p>
        </w:tc>
        <w:tc>
          <w:tcPr>
            <w:tcW w:w="1843" w:type="dxa"/>
            <w:shd w:val="clear" w:color="auto" w:fill="auto"/>
            <w:tcPrChange w:id="5376" w:author="Ирина В.. Дмитриева" w:date="2024-01-10T09:38:00Z">
              <w:tcPr>
                <w:tcW w:w="1701" w:type="dxa"/>
                <w:shd w:val="clear" w:color="auto" w:fill="auto"/>
              </w:tcPr>
            </w:tcPrChange>
          </w:tcPr>
          <w:p w14:paraId="2803ABEC" w14:textId="77777777" w:rsidR="00191FAF" w:rsidRPr="00ED0C21" w:rsidRDefault="00191FAF">
            <w:pPr>
              <w:spacing w:line="276" w:lineRule="auto"/>
              <w:ind w:left="57" w:firstLine="0"/>
              <w:rPr>
                <w:sz w:val="20"/>
                <w:szCs w:val="20"/>
              </w:rPr>
              <w:pPrChange w:id="5377" w:author="Андрей П. Цинцадзе" w:date="2023-11-10T15:17:00Z">
                <w:pPr>
                  <w:spacing w:line="276" w:lineRule="auto"/>
                </w:pPr>
              </w:pPrChange>
            </w:pPr>
            <w:r w:rsidRPr="00ED0C21">
              <w:rPr>
                <w:sz w:val="20"/>
                <w:szCs w:val="20"/>
              </w:rPr>
              <w:t>K</w:t>
            </w:r>
          </w:p>
        </w:tc>
        <w:tc>
          <w:tcPr>
            <w:tcW w:w="1134" w:type="dxa"/>
            <w:shd w:val="clear" w:color="auto" w:fill="auto"/>
            <w:tcPrChange w:id="5378" w:author="Ирина В.. Дмитриева" w:date="2024-01-10T09:38:00Z">
              <w:tcPr>
                <w:tcW w:w="1134" w:type="dxa"/>
                <w:shd w:val="clear" w:color="auto" w:fill="auto"/>
              </w:tcPr>
            </w:tcPrChange>
          </w:tcPr>
          <w:p w14:paraId="2FE73F92" w14:textId="77777777" w:rsidR="00191FAF" w:rsidRPr="00ED0C21" w:rsidRDefault="00191FAF">
            <w:pPr>
              <w:spacing w:line="276" w:lineRule="auto"/>
              <w:ind w:left="57" w:firstLine="0"/>
              <w:jc w:val="center"/>
              <w:rPr>
                <w:sz w:val="20"/>
                <w:szCs w:val="20"/>
              </w:rPr>
              <w:pPrChange w:id="5379" w:author="Андрей П. Цинцадзе" w:date="2023-11-10T15:17:00Z">
                <w:pPr>
                  <w:spacing w:line="276" w:lineRule="auto"/>
                  <w:jc w:val="center"/>
                </w:pPr>
              </w:pPrChange>
            </w:pPr>
            <w:r w:rsidRPr="00ED0C21">
              <w:rPr>
                <w:sz w:val="20"/>
                <w:szCs w:val="20"/>
              </w:rPr>
              <w:t>zap</w:t>
            </w:r>
          </w:p>
        </w:tc>
        <w:tc>
          <w:tcPr>
            <w:tcW w:w="2409" w:type="dxa"/>
            <w:shd w:val="clear" w:color="auto" w:fill="auto"/>
            <w:tcPrChange w:id="5380" w:author="Ирина В.. Дмитриева" w:date="2024-01-10T09:38:00Z">
              <w:tcPr>
                <w:tcW w:w="2551" w:type="dxa"/>
                <w:shd w:val="clear" w:color="auto" w:fill="auto"/>
              </w:tcPr>
            </w:tcPrChange>
          </w:tcPr>
          <w:p w14:paraId="557E9EC7" w14:textId="77777777" w:rsidR="00191FAF" w:rsidRPr="00ED0C21" w:rsidRDefault="00191FAF">
            <w:pPr>
              <w:spacing w:line="276" w:lineRule="auto"/>
              <w:ind w:left="57" w:firstLine="0"/>
              <w:rPr>
                <w:sz w:val="20"/>
                <w:szCs w:val="20"/>
              </w:rPr>
              <w:pPrChange w:id="5381" w:author="Андрей П. Цинцадзе" w:date="2023-11-10T15:17:00Z">
                <w:pPr>
                  <w:spacing w:line="276" w:lineRule="auto"/>
                </w:pPr>
              </w:pPrChange>
            </w:pPr>
            <w:r w:rsidRPr="00ED0C21">
              <w:rPr>
                <w:sz w:val="20"/>
                <w:szCs w:val="20"/>
              </w:rPr>
              <w:t>Значение</w:t>
            </w:r>
          </w:p>
        </w:tc>
        <w:tc>
          <w:tcPr>
            <w:tcW w:w="993" w:type="dxa"/>
            <w:shd w:val="clear" w:color="auto" w:fill="auto"/>
            <w:tcPrChange w:id="5382" w:author="Ирина В.. Дмитриева" w:date="2024-01-10T09:38:00Z">
              <w:tcPr>
                <w:tcW w:w="993" w:type="dxa"/>
                <w:shd w:val="clear" w:color="auto" w:fill="auto"/>
              </w:tcPr>
            </w:tcPrChange>
          </w:tcPr>
          <w:p w14:paraId="759E10DB" w14:textId="77777777" w:rsidR="00191FAF" w:rsidRPr="00ED0C21" w:rsidRDefault="00191FAF">
            <w:pPr>
              <w:spacing w:line="276" w:lineRule="auto"/>
              <w:ind w:left="57" w:firstLine="0"/>
              <w:jc w:val="center"/>
              <w:rPr>
                <w:sz w:val="20"/>
                <w:szCs w:val="20"/>
              </w:rPr>
              <w:pPrChange w:id="5383" w:author="Андрей П. Цинцадзе" w:date="2023-11-10T15:17:00Z">
                <w:pPr>
                  <w:spacing w:line="276" w:lineRule="auto"/>
                  <w:jc w:val="center"/>
                </w:pPr>
              </w:pPrChange>
            </w:pPr>
            <w:r w:rsidRPr="00ED0C21">
              <w:rPr>
                <w:sz w:val="20"/>
                <w:szCs w:val="20"/>
              </w:rPr>
              <w:t>N(2.5)</w:t>
            </w:r>
          </w:p>
        </w:tc>
        <w:tc>
          <w:tcPr>
            <w:tcW w:w="2835" w:type="dxa"/>
            <w:shd w:val="clear" w:color="auto" w:fill="auto"/>
            <w:tcPrChange w:id="5384" w:author="Ирина В.. Дмитриева" w:date="2024-01-10T09:38:00Z">
              <w:tcPr>
                <w:tcW w:w="2835" w:type="dxa"/>
                <w:shd w:val="clear" w:color="auto" w:fill="auto"/>
              </w:tcPr>
            </w:tcPrChange>
          </w:tcPr>
          <w:p w14:paraId="4BF99639" w14:textId="77777777" w:rsidR="00191FAF" w:rsidRPr="00ED0C21" w:rsidRDefault="00191FAF">
            <w:pPr>
              <w:spacing w:line="276" w:lineRule="auto"/>
              <w:ind w:left="57" w:firstLine="0"/>
              <w:rPr>
                <w:sz w:val="20"/>
                <w:szCs w:val="20"/>
              </w:rPr>
              <w:pPrChange w:id="5385" w:author="Андрей П. Цинцадзе" w:date="2023-11-10T15:17:00Z">
                <w:pPr>
                  <w:spacing w:line="276" w:lineRule="auto"/>
                </w:pPr>
              </w:pPrChange>
            </w:pPr>
          </w:p>
        </w:tc>
      </w:tr>
      <w:tr w:rsidR="00191FAF" w:rsidRPr="00ED0C21" w14:paraId="36AF0324" w14:textId="77777777" w:rsidTr="00145027">
        <w:trPr>
          <w:trHeight w:val="323"/>
          <w:trPrChange w:id="5386" w:author="Ирина В.. Дмитриева" w:date="2024-01-10T09:38:00Z">
            <w:trPr>
              <w:trHeight w:val="323"/>
            </w:trPr>
          </w:trPrChange>
        </w:trPr>
        <w:tc>
          <w:tcPr>
            <w:tcW w:w="738" w:type="dxa"/>
            <w:shd w:val="clear" w:color="auto" w:fill="auto"/>
            <w:tcPrChange w:id="5387" w:author="Ирина В.. Дмитриева" w:date="2024-01-10T09:38:00Z">
              <w:tcPr>
                <w:tcW w:w="738" w:type="dxa"/>
                <w:shd w:val="clear" w:color="auto" w:fill="auto"/>
              </w:tcPr>
            </w:tcPrChange>
          </w:tcPr>
          <w:p w14:paraId="7265B2AF" w14:textId="77777777" w:rsidR="00191FAF" w:rsidRPr="00ED0C21" w:rsidRDefault="00191FAF">
            <w:pPr>
              <w:numPr>
                <w:ilvl w:val="2"/>
                <w:numId w:val="92"/>
              </w:numPr>
              <w:spacing w:line="276" w:lineRule="auto"/>
              <w:ind w:left="57" w:firstLine="0"/>
              <w:rPr>
                <w:sz w:val="20"/>
                <w:szCs w:val="20"/>
              </w:rPr>
              <w:pPrChange w:id="5388" w:author="Андрей П. Цинцадзе" w:date="2023-11-10T15:17:00Z">
                <w:pPr>
                  <w:numPr>
                    <w:ilvl w:val="2"/>
                    <w:numId w:val="92"/>
                  </w:numPr>
                  <w:spacing w:line="276" w:lineRule="auto"/>
                  <w:ind w:left="626" w:hanging="504"/>
                </w:pPr>
              </w:pPrChange>
            </w:pPr>
          </w:p>
        </w:tc>
        <w:tc>
          <w:tcPr>
            <w:tcW w:w="1843" w:type="dxa"/>
            <w:shd w:val="clear" w:color="auto" w:fill="auto"/>
            <w:tcPrChange w:id="5389" w:author="Ирина В.. Дмитриева" w:date="2024-01-10T09:38:00Z">
              <w:tcPr>
                <w:tcW w:w="1701" w:type="dxa"/>
                <w:shd w:val="clear" w:color="auto" w:fill="auto"/>
              </w:tcPr>
            </w:tcPrChange>
          </w:tcPr>
          <w:p w14:paraId="4284E713" w14:textId="77777777" w:rsidR="00191FAF" w:rsidRPr="00ED0C21" w:rsidRDefault="00191FAF">
            <w:pPr>
              <w:spacing w:line="276" w:lineRule="auto"/>
              <w:ind w:left="57" w:firstLine="0"/>
              <w:rPr>
                <w:sz w:val="20"/>
                <w:szCs w:val="20"/>
              </w:rPr>
              <w:pPrChange w:id="5390" w:author="Андрей П. Цинцадзе" w:date="2023-11-10T15:17:00Z">
                <w:pPr>
                  <w:spacing w:line="276" w:lineRule="auto"/>
                </w:pPr>
              </w:pPrChange>
            </w:pPr>
            <w:r w:rsidRPr="00ED0C21">
              <w:rPr>
                <w:sz w:val="20"/>
                <w:szCs w:val="20"/>
              </w:rPr>
              <w:t>METHOD</w:t>
            </w:r>
          </w:p>
        </w:tc>
        <w:tc>
          <w:tcPr>
            <w:tcW w:w="1134" w:type="dxa"/>
            <w:shd w:val="clear" w:color="auto" w:fill="auto"/>
            <w:tcPrChange w:id="5391" w:author="Ирина В.. Дмитриева" w:date="2024-01-10T09:38:00Z">
              <w:tcPr>
                <w:tcW w:w="1134" w:type="dxa"/>
                <w:shd w:val="clear" w:color="auto" w:fill="auto"/>
              </w:tcPr>
            </w:tcPrChange>
          </w:tcPr>
          <w:p w14:paraId="7FA19559" w14:textId="77777777" w:rsidR="00191FAF" w:rsidRPr="00ED0C21" w:rsidRDefault="00191FAF">
            <w:pPr>
              <w:spacing w:line="276" w:lineRule="auto"/>
              <w:ind w:left="57" w:firstLine="0"/>
              <w:jc w:val="center"/>
              <w:rPr>
                <w:sz w:val="20"/>
                <w:szCs w:val="20"/>
              </w:rPr>
              <w:pPrChange w:id="5392" w:author="Андрей П. Цинцадзе" w:date="2023-11-10T15:17:00Z">
                <w:pPr>
                  <w:spacing w:line="276" w:lineRule="auto"/>
                  <w:jc w:val="center"/>
                </w:pPr>
              </w:pPrChange>
            </w:pPr>
            <w:r w:rsidRPr="00ED0C21">
              <w:rPr>
                <w:sz w:val="20"/>
                <w:szCs w:val="20"/>
              </w:rPr>
              <w:t>zap</w:t>
            </w:r>
          </w:p>
        </w:tc>
        <w:tc>
          <w:tcPr>
            <w:tcW w:w="2409" w:type="dxa"/>
            <w:shd w:val="clear" w:color="auto" w:fill="auto"/>
            <w:tcPrChange w:id="5393" w:author="Ирина В.. Дмитриева" w:date="2024-01-10T09:38:00Z">
              <w:tcPr>
                <w:tcW w:w="2551" w:type="dxa"/>
                <w:shd w:val="clear" w:color="auto" w:fill="auto"/>
              </w:tcPr>
            </w:tcPrChange>
          </w:tcPr>
          <w:p w14:paraId="74EB622D" w14:textId="77777777" w:rsidR="00191FAF" w:rsidRPr="00ED0C21" w:rsidRDefault="00191FAF">
            <w:pPr>
              <w:spacing w:line="276" w:lineRule="auto"/>
              <w:ind w:left="57" w:firstLine="0"/>
              <w:rPr>
                <w:sz w:val="20"/>
                <w:szCs w:val="20"/>
              </w:rPr>
              <w:pPrChange w:id="5394" w:author="Андрей П. Цинцадзе" w:date="2023-11-10T15:17:00Z">
                <w:pPr>
                  <w:spacing w:line="276" w:lineRule="auto"/>
                </w:pPr>
              </w:pPrChange>
            </w:pPr>
            <w:r w:rsidRPr="00ED0C21">
              <w:rPr>
                <w:sz w:val="20"/>
                <w:szCs w:val="20"/>
              </w:rPr>
              <w:t xml:space="preserve">Метод оплаты </w:t>
            </w:r>
          </w:p>
        </w:tc>
        <w:tc>
          <w:tcPr>
            <w:tcW w:w="993" w:type="dxa"/>
            <w:shd w:val="clear" w:color="auto" w:fill="auto"/>
            <w:tcPrChange w:id="5395" w:author="Ирина В.. Дмитриева" w:date="2024-01-10T09:38:00Z">
              <w:tcPr>
                <w:tcW w:w="993" w:type="dxa"/>
                <w:shd w:val="clear" w:color="auto" w:fill="auto"/>
              </w:tcPr>
            </w:tcPrChange>
          </w:tcPr>
          <w:p w14:paraId="05225974" w14:textId="60183FCD" w:rsidR="00191FAF" w:rsidRPr="00ED0C21" w:rsidRDefault="00191FAF">
            <w:pPr>
              <w:spacing w:line="276" w:lineRule="auto"/>
              <w:ind w:left="57" w:firstLine="0"/>
              <w:jc w:val="center"/>
              <w:rPr>
                <w:sz w:val="20"/>
                <w:szCs w:val="20"/>
              </w:rPr>
              <w:pPrChange w:id="5396" w:author="Андрей П. Цинцадзе" w:date="2023-11-10T15:17:00Z">
                <w:pPr>
                  <w:spacing w:line="276" w:lineRule="auto"/>
                  <w:jc w:val="center"/>
                </w:pPr>
              </w:pPrChange>
            </w:pPr>
            <w:r w:rsidRPr="00ED0C21">
              <w:rPr>
                <w:sz w:val="20"/>
                <w:szCs w:val="20"/>
              </w:rPr>
              <w:t>T(</w:t>
            </w:r>
            <w:del w:id="5397" w:author="Ирина В.. Дмитриева" w:date="2023-09-28T10:32:00Z">
              <w:r w:rsidR="004E619E" w:rsidDel="00D30540">
                <w:rPr>
                  <w:sz w:val="20"/>
                  <w:szCs w:val="20"/>
                  <w:lang w:val="en-US"/>
                </w:rPr>
                <w:delText>6</w:delText>
              </w:r>
            </w:del>
            <w:ins w:id="5398" w:author="Ирина В.. Дмитриева" w:date="2023-09-28T10:32:00Z">
              <w:r w:rsidR="00D30540">
                <w:rPr>
                  <w:sz w:val="20"/>
                  <w:szCs w:val="20"/>
                </w:rPr>
                <w:t>7</w:t>
              </w:r>
            </w:ins>
            <w:r w:rsidRPr="00ED0C21">
              <w:rPr>
                <w:sz w:val="20"/>
                <w:szCs w:val="20"/>
              </w:rPr>
              <w:t>)</w:t>
            </w:r>
          </w:p>
        </w:tc>
        <w:tc>
          <w:tcPr>
            <w:tcW w:w="2835" w:type="dxa"/>
            <w:shd w:val="clear" w:color="auto" w:fill="auto"/>
            <w:tcPrChange w:id="5399" w:author="Ирина В.. Дмитриева" w:date="2024-01-10T09:38:00Z">
              <w:tcPr>
                <w:tcW w:w="2835" w:type="dxa"/>
                <w:shd w:val="clear" w:color="auto" w:fill="auto"/>
              </w:tcPr>
            </w:tcPrChange>
          </w:tcPr>
          <w:p w14:paraId="11CE696C" w14:textId="77777777" w:rsidR="00191FAF" w:rsidRPr="00ED0C21" w:rsidRDefault="00191FAF">
            <w:pPr>
              <w:spacing w:line="276" w:lineRule="auto"/>
              <w:ind w:left="57" w:firstLine="0"/>
              <w:rPr>
                <w:sz w:val="20"/>
                <w:szCs w:val="20"/>
              </w:rPr>
              <w:pPrChange w:id="5400" w:author="Андрей П. Цинцадзе" w:date="2023-11-10T15:17:00Z">
                <w:pPr>
                  <w:spacing w:line="276" w:lineRule="auto"/>
                </w:pPr>
              </w:pPrChange>
            </w:pPr>
          </w:p>
        </w:tc>
      </w:tr>
      <w:tr w:rsidR="00191FAF" w:rsidRPr="00ED0C21" w14:paraId="77F3A4E5" w14:textId="77777777" w:rsidTr="00145027">
        <w:trPr>
          <w:trHeight w:val="337"/>
          <w:trPrChange w:id="5401" w:author="Ирина В.. Дмитриева" w:date="2024-01-10T09:38:00Z">
            <w:trPr>
              <w:trHeight w:val="337"/>
            </w:trPr>
          </w:trPrChange>
        </w:trPr>
        <w:tc>
          <w:tcPr>
            <w:tcW w:w="738" w:type="dxa"/>
            <w:shd w:val="clear" w:color="auto" w:fill="auto"/>
            <w:tcPrChange w:id="5402" w:author="Ирина В.. Дмитриева" w:date="2024-01-10T09:38:00Z">
              <w:tcPr>
                <w:tcW w:w="738" w:type="dxa"/>
                <w:shd w:val="clear" w:color="auto" w:fill="auto"/>
              </w:tcPr>
            </w:tcPrChange>
          </w:tcPr>
          <w:p w14:paraId="73184AAD" w14:textId="77777777" w:rsidR="00191FAF" w:rsidRPr="00ED0C21" w:rsidRDefault="00191FAF">
            <w:pPr>
              <w:numPr>
                <w:ilvl w:val="2"/>
                <w:numId w:val="92"/>
              </w:numPr>
              <w:spacing w:line="276" w:lineRule="auto"/>
              <w:ind w:left="57" w:firstLine="0"/>
              <w:rPr>
                <w:sz w:val="20"/>
                <w:szCs w:val="20"/>
              </w:rPr>
              <w:pPrChange w:id="5403" w:author="Андрей П. Цинцадзе" w:date="2023-11-10T15:17:00Z">
                <w:pPr>
                  <w:numPr>
                    <w:ilvl w:val="2"/>
                    <w:numId w:val="92"/>
                  </w:numPr>
                  <w:spacing w:line="276" w:lineRule="auto"/>
                  <w:ind w:left="626" w:hanging="504"/>
                </w:pPr>
              </w:pPrChange>
            </w:pPr>
          </w:p>
        </w:tc>
        <w:tc>
          <w:tcPr>
            <w:tcW w:w="1843" w:type="dxa"/>
            <w:shd w:val="clear" w:color="auto" w:fill="auto"/>
            <w:tcPrChange w:id="5404" w:author="Ирина В.. Дмитриева" w:date="2024-01-10T09:38:00Z">
              <w:tcPr>
                <w:tcW w:w="1701" w:type="dxa"/>
                <w:shd w:val="clear" w:color="auto" w:fill="auto"/>
              </w:tcPr>
            </w:tcPrChange>
          </w:tcPr>
          <w:p w14:paraId="05F5BD72" w14:textId="77777777" w:rsidR="00191FAF" w:rsidRPr="00ED0C21" w:rsidRDefault="00191FAF">
            <w:pPr>
              <w:spacing w:line="276" w:lineRule="auto"/>
              <w:ind w:left="57" w:firstLine="0"/>
              <w:rPr>
                <w:sz w:val="20"/>
                <w:szCs w:val="20"/>
              </w:rPr>
              <w:pPrChange w:id="5405" w:author="Андрей П. Цинцадзе" w:date="2023-11-10T15:17:00Z">
                <w:pPr>
                  <w:spacing w:line="276" w:lineRule="auto"/>
                </w:pPr>
              </w:pPrChange>
            </w:pPr>
            <w:r w:rsidRPr="00ED0C21">
              <w:rPr>
                <w:sz w:val="20"/>
                <w:szCs w:val="20"/>
              </w:rPr>
              <w:t>START_DATE</w:t>
            </w:r>
          </w:p>
        </w:tc>
        <w:tc>
          <w:tcPr>
            <w:tcW w:w="1134" w:type="dxa"/>
            <w:shd w:val="clear" w:color="auto" w:fill="auto"/>
            <w:tcPrChange w:id="5406" w:author="Ирина В.. Дмитриева" w:date="2024-01-10T09:38:00Z">
              <w:tcPr>
                <w:tcW w:w="1134" w:type="dxa"/>
                <w:shd w:val="clear" w:color="auto" w:fill="auto"/>
              </w:tcPr>
            </w:tcPrChange>
          </w:tcPr>
          <w:p w14:paraId="3F7175C9" w14:textId="77777777" w:rsidR="00191FAF" w:rsidRPr="00ED0C21" w:rsidRDefault="00191FAF">
            <w:pPr>
              <w:spacing w:line="276" w:lineRule="auto"/>
              <w:ind w:left="57" w:firstLine="0"/>
              <w:jc w:val="center"/>
              <w:rPr>
                <w:sz w:val="20"/>
                <w:szCs w:val="20"/>
              </w:rPr>
              <w:pPrChange w:id="5407" w:author="Андрей П. Цинцадзе" w:date="2023-11-10T15:17:00Z">
                <w:pPr>
                  <w:spacing w:line="276" w:lineRule="auto"/>
                  <w:jc w:val="center"/>
                </w:pPr>
              </w:pPrChange>
            </w:pPr>
            <w:r w:rsidRPr="00ED0C21">
              <w:rPr>
                <w:sz w:val="20"/>
                <w:szCs w:val="20"/>
              </w:rPr>
              <w:t>zap</w:t>
            </w:r>
          </w:p>
        </w:tc>
        <w:tc>
          <w:tcPr>
            <w:tcW w:w="2409" w:type="dxa"/>
            <w:shd w:val="clear" w:color="auto" w:fill="auto"/>
            <w:tcPrChange w:id="5408" w:author="Ирина В.. Дмитриева" w:date="2024-01-10T09:38:00Z">
              <w:tcPr>
                <w:tcW w:w="2551" w:type="dxa"/>
                <w:shd w:val="clear" w:color="auto" w:fill="auto"/>
              </w:tcPr>
            </w:tcPrChange>
          </w:tcPr>
          <w:p w14:paraId="7EC082C6" w14:textId="77777777" w:rsidR="00191FAF" w:rsidRPr="00ED0C21" w:rsidRDefault="00191FAF">
            <w:pPr>
              <w:spacing w:line="276" w:lineRule="auto"/>
              <w:ind w:left="57" w:firstLine="0"/>
              <w:rPr>
                <w:sz w:val="20"/>
                <w:szCs w:val="20"/>
              </w:rPr>
              <w:pPrChange w:id="5409" w:author="Андрей П. Цинцадзе" w:date="2023-11-10T15:17:00Z">
                <w:pPr>
                  <w:spacing w:line="276" w:lineRule="auto"/>
                </w:pPr>
              </w:pPrChange>
            </w:pPr>
            <w:r w:rsidRPr="00ED0C21">
              <w:rPr>
                <w:sz w:val="20"/>
                <w:szCs w:val="20"/>
              </w:rPr>
              <w:t>Дата принятия коэффициента</w:t>
            </w:r>
          </w:p>
        </w:tc>
        <w:tc>
          <w:tcPr>
            <w:tcW w:w="993" w:type="dxa"/>
            <w:shd w:val="clear" w:color="auto" w:fill="auto"/>
            <w:tcPrChange w:id="5410" w:author="Ирина В.. Дмитриева" w:date="2024-01-10T09:38:00Z">
              <w:tcPr>
                <w:tcW w:w="993" w:type="dxa"/>
                <w:shd w:val="clear" w:color="auto" w:fill="auto"/>
              </w:tcPr>
            </w:tcPrChange>
          </w:tcPr>
          <w:p w14:paraId="3A65CF34" w14:textId="77777777" w:rsidR="00191FAF" w:rsidRPr="00ED0C21" w:rsidRDefault="00191FAF">
            <w:pPr>
              <w:spacing w:line="276" w:lineRule="auto"/>
              <w:ind w:left="57" w:firstLine="0"/>
              <w:jc w:val="center"/>
              <w:rPr>
                <w:sz w:val="20"/>
                <w:szCs w:val="20"/>
              </w:rPr>
              <w:pPrChange w:id="5411" w:author="Андрей П. Цинцадзе" w:date="2023-11-10T15:17:00Z">
                <w:pPr>
                  <w:spacing w:line="276" w:lineRule="auto"/>
                  <w:jc w:val="center"/>
                </w:pPr>
              </w:pPrChange>
            </w:pPr>
            <w:r w:rsidRPr="00ED0C21">
              <w:rPr>
                <w:sz w:val="20"/>
                <w:szCs w:val="20"/>
              </w:rPr>
              <w:t>D</w:t>
            </w:r>
          </w:p>
        </w:tc>
        <w:tc>
          <w:tcPr>
            <w:tcW w:w="2835" w:type="dxa"/>
            <w:shd w:val="clear" w:color="auto" w:fill="auto"/>
            <w:tcPrChange w:id="5412" w:author="Ирина В.. Дмитриева" w:date="2024-01-10T09:38:00Z">
              <w:tcPr>
                <w:tcW w:w="2835" w:type="dxa"/>
                <w:shd w:val="clear" w:color="auto" w:fill="auto"/>
              </w:tcPr>
            </w:tcPrChange>
          </w:tcPr>
          <w:p w14:paraId="6ECADFAB" w14:textId="77777777" w:rsidR="00191FAF" w:rsidRPr="00ED0C21" w:rsidRDefault="00191FAF">
            <w:pPr>
              <w:spacing w:line="276" w:lineRule="auto"/>
              <w:ind w:left="57" w:firstLine="0"/>
              <w:rPr>
                <w:sz w:val="20"/>
                <w:szCs w:val="20"/>
              </w:rPr>
              <w:pPrChange w:id="5413" w:author="Андрей П. Цинцадзе" w:date="2023-11-10T15:17:00Z">
                <w:pPr>
                  <w:spacing w:line="276" w:lineRule="auto"/>
                </w:pPr>
              </w:pPrChange>
            </w:pPr>
          </w:p>
        </w:tc>
      </w:tr>
      <w:tr w:rsidR="00191FAF" w:rsidRPr="00ED0C21" w14:paraId="4582A282" w14:textId="77777777" w:rsidTr="00145027">
        <w:trPr>
          <w:trHeight w:val="337"/>
          <w:trPrChange w:id="5414" w:author="Ирина В.. Дмитриева" w:date="2024-01-10T09:38:00Z">
            <w:trPr>
              <w:trHeight w:val="337"/>
            </w:trPr>
          </w:trPrChange>
        </w:trPr>
        <w:tc>
          <w:tcPr>
            <w:tcW w:w="738" w:type="dxa"/>
            <w:shd w:val="clear" w:color="auto" w:fill="auto"/>
            <w:tcPrChange w:id="5415" w:author="Ирина В.. Дмитриева" w:date="2024-01-10T09:38:00Z">
              <w:tcPr>
                <w:tcW w:w="738" w:type="dxa"/>
                <w:shd w:val="clear" w:color="auto" w:fill="auto"/>
              </w:tcPr>
            </w:tcPrChange>
          </w:tcPr>
          <w:p w14:paraId="5909D61B" w14:textId="77777777" w:rsidR="00191FAF" w:rsidRPr="00ED0C21" w:rsidRDefault="00191FAF">
            <w:pPr>
              <w:numPr>
                <w:ilvl w:val="2"/>
                <w:numId w:val="92"/>
              </w:numPr>
              <w:spacing w:line="276" w:lineRule="auto"/>
              <w:ind w:left="57" w:firstLine="0"/>
              <w:rPr>
                <w:sz w:val="20"/>
                <w:szCs w:val="20"/>
              </w:rPr>
              <w:pPrChange w:id="5416" w:author="Андрей П. Цинцадзе" w:date="2023-11-10T15:17:00Z">
                <w:pPr>
                  <w:numPr>
                    <w:ilvl w:val="2"/>
                    <w:numId w:val="92"/>
                  </w:numPr>
                  <w:spacing w:line="276" w:lineRule="auto"/>
                  <w:ind w:left="626" w:hanging="504"/>
                </w:pPr>
              </w:pPrChange>
            </w:pPr>
          </w:p>
        </w:tc>
        <w:tc>
          <w:tcPr>
            <w:tcW w:w="1843" w:type="dxa"/>
            <w:shd w:val="clear" w:color="auto" w:fill="auto"/>
            <w:tcPrChange w:id="5417" w:author="Ирина В.. Дмитриева" w:date="2024-01-10T09:38:00Z">
              <w:tcPr>
                <w:tcW w:w="1701" w:type="dxa"/>
                <w:shd w:val="clear" w:color="auto" w:fill="auto"/>
              </w:tcPr>
            </w:tcPrChange>
          </w:tcPr>
          <w:p w14:paraId="6967BFD2" w14:textId="77777777" w:rsidR="00191FAF" w:rsidRPr="00ED0C21" w:rsidRDefault="00191FAF">
            <w:pPr>
              <w:spacing w:line="276" w:lineRule="auto"/>
              <w:ind w:left="57" w:firstLine="0"/>
              <w:rPr>
                <w:sz w:val="20"/>
                <w:szCs w:val="20"/>
              </w:rPr>
              <w:pPrChange w:id="5418" w:author="Андрей П. Цинцадзе" w:date="2023-11-10T15:17:00Z">
                <w:pPr>
                  <w:spacing w:line="276" w:lineRule="auto"/>
                </w:pPr>
              </w:pPrChange>
            </w:pPr>
            <w:r w:rsidRPr="00ED0C21">
              <w:rPr>
                <w:sz w:val="20"/>
                <w:szCs w:val="20"/>
              </w:rPr>
              <w:t>FINAL_DATE</w:t>
            </w:r>
          </w:p>
        </w:tc>
        <w:tc>
          <w:tcPr>
            <w:tcW w:w="1134" w:type="dxa"/>
            <w:shd w:val="clear" w:color="auto" w:fill="auto"/>
            <w:tcPrChange w:id="5419" w:author="Ирина В.. Дмитриева" w:date="2024-01-10T09:38:00Z">
              <w:tcPr>
                <w:tcW w:w="1134" w:type="dxa"/>
                <w:shd w:val="clear" w:color="auto" w:fill="auto"/>
              </w:tcPr>
            </w:tcPrChange>
          </w:tcPr>
          <w:p w14:paraId="4C36B859" w14:textId="77777777" w:rsidR="00191FAF" w:rsidRPr="00ED0C21" w:rsidRDefault="00191FAF">
            <w:pPr>
              <w:spacing w:line="276" w:lineRule="auto"/>
              <w:ind w:left="57" w:firstLine="0"/>
              <w:jc w:val="center"/>
              <w:rPr>
                <w:sz w:val="20"/>
                <w:szCs w:val="20"/>
              </w:rPr>
              <w:pPrChange w:id="5420" w:author="Андрей П. Цинцадзе" w:date="2023-11-10T15:17:00Z">
                <w:pPr>
                  <w:spacing w:line="276" w:lineRule="auto"/>
                  <w:jc w:val="center"/>
                </w:pPr>
              </w:pPrChange>
            </w:pPr>
            <w:r w:rsidRPr="00ED0C21">
              <w:rPr>
                <w:sz w:val="20"/>
                <w:szCs w:val="20"/>
              </w:rPr>
              <w:t>zap</w:t>
            </w:r>
          </w:p>
        </w:tc>
        <w:tc>
          <w:tcPr>
            <w:tcW w:w="2409" w:type="dxa"/>
            <w:shd w:val="clear" w:color="auto" w:fill="auto"/>
            <w:tcPrChange w:id="5421" w:author="Ирина В.. Дмитриева" w:date="2024-01-10T09:38:00Z">
              <w:tcPr>
                <w:tcW w:w="2551" w:type="dxa"/>
                <w:shd w:val="clear" w:color="auto" w:fill="auto"/>
              </w:tcPr>
            </w:tcPrChange>
          </w:tcPr>
          <w:p w14:paraId="6A4B1F19" w14:textId="77777777" w:rsidR="00191FAF" w:rsidRPr="00ED0C21" w:rsidRDefault="00191FAF">
            <w:pPr>
              <w:spacing w:line="276" w:lineRule="auto"/>
              <w:ind w:left="57" w:firstLine="0"/>
              <w:rPr>
                <w:sz w:val="20"/>
                <w:szCs w:val="20"/>
              </w:rPr>
              <w:pPrChange w:id="5422" w:author="Андрей П. Цинцадзе" w:date="2023-11-10T15:17:00Z">
                <w:pPr>
                  <w:spacing w:line="276" w:lineRule="auto"/>
                </w:pPr>
              </w:pPrChange>
            </w:pPr>
            <w:r w:rsidRPr="00ED0C21">
              <w:rPr>
                <w:sz w:val="20"/>
                <w:szCs w:val="20"/>
              </w:rPr>
              <w:t>Дата отмены коэффициента</w:t>
            </w:r>
          </w:p>
        </w:tc>
        <w:tc>
          <w:tcPr>
            <w:tcW w:w="993" w:type="dxa"/>
            <w:shd w:val="clear" w:color="auto" w:fill="auto"/>
            <w:tcPrChange w:id="5423" w:author="Ирина В.. Дмитриева" w:date="2024-01-10T09:38:00Z">
              <w:tcPr>
                <w:tcW w:w="993" w:type="dxa"/>
                <w:shd w:val="clear" w:color="auto" w:fill="auto"/>
              </w:tcPr>
            </w:tcPrChange>
          </w:tcPr>
          <w:p w14:paraId="5EF4EA15" w14:textId="77777777" w:rsidR="00191FAF" w:rsidRPr="00ED0C21" w:rsidRDefault="00191FAF">
            <w:pPr>
              <w:spacing w:line="276" w:lineRule="auto"/>
              <w:ind w:left="57" w:firstLine="0"/>
              <w:jc w:val="center"/>
              <w:rPr>
                <w:sz w:val="20"/>
                <w:szCs w:val="20"/>
              </w:rPr>
              <w:pPrChange w:id="5424" w:author="Андрей П. Цинцадзе" w:date="2023-11-10T15:17:00Z">
                <w:pPr>
                  <w:spacing w:line="276" w:lineRule="auto"/>
                  <w:jc w:val="center"/>
                </w:pPr>
              </w:pPrChange>
            </w:pPr>
            <w:r w:rsidRPr="00ED0C21">
              <w:rPr>
                <w:sz w:val="20"/>
                <w:szCs w:val="20"/>
              </w:rPr>
              <w:t>D</w:t>
            </w:r>
          </w:p>
        </w:tc>
        <w:tc>
          <w:tcPr>
            <w:tcW w:w="2835" w:type="dxa"/>
            <w:shd w:val="clear" w:color="auto" w:fill="auto"/>
            <w:tcPrChange w:id="5425" w:author="Ирина В.. Дмитриева" w:date="2024-01-10T09:38:00Z">
              <w:tcPr>
                <w:tcW w:w="2835" w:type="dxa"/>
                <w:shd w:val="clear" w:color="auto" w:fill="auto"/>
              </w:tcPr>
            </w:tcPrChange>
          </w:tcPr>
          <w:p w14:paraId="74C505F6" w14:textId="77777777" w:rsidR="00191FAF" w:rsidRPr="00ED0C21" w:rsidRDefault="00191FAF">
            <w:pPr>
              <w:spacing w:line="276" w:lineRule="auto"/>
              <w:ind w:left="57" w:firstLine="0"/>
              <w:rPr>
                <w:sz w:val="20"/>
                <w:szCs w:val="20"/>
              </w:rPr>
              <w:pPrChange w:id="5426" w:author="Андрей П. Цинцадзе" w:date="2023-11-10T15:17:00Z">
                <w:pPr>
                  <w:spacing w:line="276" w:lineRule="auto"/>
                </w:pPr>
              </w:pPrChange>
            </w:pPr>
          </w:p>
        </w:tc>
      </w:tr>
      <w:tr w:rsidR="00191FAF" w:rsidRPr="00ED0C21" w14:paraId="4DD54D39" w14:textId="77777777" w:rsidTr="00145027">
        <w:trPr>
          <w:trHeight w:val="337"/>
          <w:trPrChange w:id="5427" w:author="Ирина В.. Дмитриева" w:date="2024-01-10T09:38:00Z">
            <w:trPr>
              <w:trHeight w:val="337"/>
            </w:trPr>
          </w:trPrChange>
        </w:trPr>
        <w:tc>
          <w:tcPr>
            <w:tcW w:w="738" w:type="dxa"/>
            <w:shd w:val="clear" w:color="auto" w:fill="auto"/>
            <w:tcPrChange w:id="5428" w:author="Ирина В.. Дмитриева" w:date="2024-01-10T09:38:00Z">
              <w:tcPr>
                <w:tcW w:w="738" w:type="dxa"/>
                <w:shd w:val="clear" w:color="auto" w:fill="auto"/>
              </w:tcPr>
            </w:tcPrChange>
          </w:tcPr>
          <w:p w14:paraId="3FA11DAF" w14:textId="77777777" w:rsidR="00191FAF" w:rsidRPr="00ED0C21" w:rsidRDefault="00191FAF">
            <w:pPr>
              <w:numPr>
                <w:ilvl w:val="2"/>
                <w:numId w:val="92"/>
              </w:numPr>
              <w:spacing w:line="276" w:lineRule="auto"/>
              <w:ind w:left="57" w:firstLine="0"/>
              <w:rPr>
                <w:sz w:val="20"/>
                <w:szCs w:val="20"/>
              </w:rPr>
              <w:pPrChange w:id="5429" w:author="Андрей П. Цинцадзе" w:date="2023-11-10T15:17:00Z">
                <w:pPr>
                  <w:numPr>
                    <w:ilvl w:val="2"/>
                    <w:numId w:val="92"/>
                  </w:numPr>
                  <w:spacing w:line="276" w:lineRule="auto"/>
                  <w:ind w:left="626" w:hanging="504"/>
                </w:pPr>
              </w:pPrChange>
            </w:pPr>
          </w:p>
        </w:tc>
        <w:tc>
          <w:tcPr>
            <w:tcW w:w="1843" w:type="dxa"/>
            <w:shd w:val="clear" w:color="auto" w:fill="auto"/>
            <w:tcPrChange w:id="5430" w:author="Ирина В.. Дмитриева" w:date="2024-01-10T09:38:00Z">
              <w:tcPr>
                <w:tcW w:w="1701" w:type="dxa"/>
                <w:shd w:val="clear" w:color="auto" w:fill="auto"/>
              </w:tcPr>
            </w:tcPrChange>
          </w:tcPr>
          <w:p w14:paraId="22FC8EDA" w14:textId="77777777" w:rsidR="00191FAF" w:rsidRPr="00ED0C21" w:rsidRDefault="00191FAF">
            <w:pPr>
              <w:spacing w:line="276" w:lineRule="auto"/>
              <w:ind w:left="57" w:firstLine="0"/>
              <w:rPr>
                <w:sz w:val="20"/>
                <w:szCs w:val="20"/>
              </w:rPr>
              <w:pPrChange w:id="5431" w:author="Андрей П. Цинцадзе" w:date="2023-11-10T15:17:00Z">
                <w:pPr>
                  <w:spacing w:line="276" w:lineRule="auto"/>
                </w:pPr>
              </w:pPrChange>
            </w:pPr>
            <w:r w:rsidRPr="00ED0C21">
              <w:rPr>
                <w:sz w:val="20"/>
                <w:szCs w:val="20"/>
              </w:rPr>
              <w:t>ADD_DATE</w:t>
            </w:r>
          </w:p>
        </w:tc>
        <w:tc>
          <w:tcPr>
            <w:tcW w:w="1134" w:type="dxa"/>
            <w:shd w:val="clear" w:color="auto" w:fill="auto"/>
            <w:tcPrChange w:id="5432" w:author="Ирина В.. Дмитриева" w:date="2024-01-10T09:38:00Z">
              <w:tcPr>
                <w:tcW w:w="1134" w:type="dxa"/>
                <w:shd w:val="clear" w:color="auto" w:fill="auto"/>
              </w:tcPr>
            </w:tcPrChange>
          </w:tcPr>
          <w:p w14:paraId="4E011796" w14:textId="77777777" w:rsidR="00191FAF" w:rsidRPr="00ED0C21" w:rsidRDefault="00191FAF">
            <w:pPr>
              <w:spacing w:line="276" w:lineRule="auto"/>
              <w:ind w:left="57" w:firstLine="0"/>
              <w:jc w:val="center"/>
              <w:rPr>
                <w:sz w:val="20"/>
                <w:szCs w:val="20"/>
              </w:rPr>
              <w:pPrChange w:id="5433" w:author="Андрей П. Цинцадзе" w:date="2023-11-10T15:17:00Z">
                <w:pPr>
                  <w:spacing w:line="276" w:lineRule="auto"/>
                  <w:jc w:val="center"/>
                </w:pPr>
              </w:pPrChange>
            </w:pPr>
            <w:r w:rsidRPr="00ED0C21">
              <w:rPr>
                <w:sz w:val="20"/>
                <w:szCs w:val="20"/>
              </w:rPr>
              <w:t>zap</w:t>
            </w:r>
          </w:p>
        </w:tc>
        <w:tc>
          <w:tcPr>
            <w:tcW w:w="2409" w:type="dxa"/>
            <w:shd w:val="clear" w:color="auto" w:fill="auto"/>
            <w:tcPrChange w:id="5434" w:author="Ирина В.. Дмитриева" w:date="2024-01-10T09:38:00Z">
              <w:tcPr>
                <w:tcW w:w="2551" w:type="dxa"/>
                <w:shd w:val="clear" w:color="auto" w:fill="auto"/>
              </w:tcPr>
            </w:tcPrChange>
          </w:tcPr>
          <w:p w14:paraId="1AF2BFE5" w14:textId="77777777" w:rsidR="00191FAF" w:rsidRPr="00ED0C21" w:rsidRDefault="00191FAF">
            <w:pPr>
              <w:spacing w:line="276" w:lineRule="auto"/>
              <w:ind w:left="57" w:firstLine="0"/>
              <w:rPr>
                <w:sz w:val="20"/>
                <w:szCs w:val="20"/>
              </w:rPr>
              <w:pPrChange w:id="5435" w:author="Андрей П. Цинцадзе" w:date="2023-11-10T15:17:00Z">
                <w:pPr>
                  <w:spacing w:line="276" w:lineRule="auto"/>
                </w:pPr>
              </w:pPrChange>
            </w:pPr>
            <w:r w:rsidRPr="00ED0C21">
              <w:rPr>
                <w:sz w:val="20"/>
                <w:szCs w:val="20"/>
              </w:rPr>
              <w:t>Дата добавления записи</w:t>
            </w:r>
          </w:p>
        </w:tc>
        <w:tc>
          <w:tcPr>
            <w:tcW w:w="993" w:type="dxa"/>
            <w:shd w:val="clear" w:color="auto" w:fill="auto"/>
            <w:tcPrChange w:id="5436" w:author="Ирина В.. Дмитриева" w:date="2024-01-10T09:38:00Z">
              <w:tcPr>
                <w:tcW w:w="993" w:type="dxa"/>
                <w:shd w:val="clear" w:color="auto" w:fill="auto"/>
              </w:tcPr>
            </w:tcPrChange>
          </w:tcPr>
          <w:p w14:paraId="6DB864F8" w14:textId="77777777" w:rsidR="00191FAF" w:rsidRPr="00ED0C21" w:rsidRDefault="00191FAF">
            <w:pPr>
              <w:spacing w:line="276" w:lineRule="auto"/>
              <w:ind w:left="57" w:firstLine="0"/>
              <w:jc w:val="center"/>
              <w:rPr>
                <w:sz w:val="20"/>
                <w:szCs w:val="20"/>
              </w:rPr>
              <w:pPrChange w:id="5437" w:author="Андрей П. Цинцадзе" w:date="2023-11-10T15:17:00Z">
                <w:pPr>
                  <w:spacing w:line="276" w:lineRule="auto"/>
                  <w:jc w:val="center"/>
                </w:pPr>
              </w:pPrChange>
            </w:pPr>
            <w:r w:rsidRPr="00ED0C21">
              <w:rPr>
                <w:sz w:val="20"/>
                <w:szCs w:val="20"/>
              </w:rPr>
              <w:t>D</w:t>
            </w:r>
          </w:p>
        </w:tc>
        <w:tc>
          <w:tcPr>
            <w:tcW w:w="2835" w:type="dxa"/>
            <w:shd w:val="clear" w:color="auto" w:fill="auto"/>
            <w:tcPrChange w:id="5438" w:author="Ирина В.. Дмитриева" w:date="2024-01-10T09:38:00Z">
              <w:tcPr>
                <w:tcW w:w="2835" w:type="dxa"/>
                <w:shd w:val="clear" w:color="auto" w:fill="auto"/>
              </w:tcPr>
            </w:tcPrChange>
          </w:tcPr>
          <w:p w14:paraId="56066173" w14:textId="77777777" w:rsidR="00191FAF" w:rsidRPr="00ED0C21" w:rsidRDefault="00191FAF">
            <w:pPr>
              <w:spacing w:line="276" w:lineRule="auto"/>
              <w:ind w:left="57" w:firstLine="0"/>
              <w:rPr>
                <w:sz w:val="20"/>
                <w:szCs w:val="20"/>
              </w:rPr>
              <w:pPrChange w:id="5439" w:author="Андрей П. Цинцадзе" w:date="2023-11-10T15:17:00Z">
                <w:pPr>
                  <w:spacing w:line="276" w:lineRule="auto"/>
                </w:pPr>
              </w:pPrChange>
            </w:pPr>
          </w:p>
        </w:tc>
      </w:tr>
    </w:tbl>
    <w:p w14:paraId="0B005263" w14:textId="1C15583F" w:rsidR="00191FAF" w:rsidRPr="00ED0C21" w:rsidRDefault="00191FAF" w:rsidP="00ED0C21">
      <w:pPr>
        <w:pStyle w:val="41"/>
        <w:spacing w:line="276" w:lineRule="auto"/>
        <w:rPr>
          <w:sz w:val="20"/>
        </w:rPr>
      </w:pPr>
      <w:bookmarkStart w:id="5440" w:name="_Таблица_1.32_-"/>
      <w:bookmarkEnd w:id="5440"/>
      <w:r w:rsidRPr="00ED0C21">
        <w:rPr>
          <w:sz w:val="20"/>
        </w:rPr>
        <w:t xml:space="preserve">Таблица </w:t>
      </w:r>
      <w:r w:rsidR="00C80D24">
        <w:rPr>
          <w:sz w:val="20"/>
        </w:rPr>
        <w:t>2</w:t>
      </w:r>
      <w:r w:rsidRPr="00ED0C21">
        <w:rPr>
          <w:sz w:val="20"/>
        </w:rPr>
        <w:t>.</w:t>
      </w:r>
      <w:r w:rsidR="0067719C" w:rsidRPr="00975D13">
        <w:rPr>
          <w:sz w:val="20"/>
        </w:rPr>
        <w:t>3</w:t>
      </w:r>
      <w:r w:rsidR="00C80D24">
        <w:rPr>
          <w:sz w:val="20"/>
        </w:rPr>
        <w:t>0</w:t>
      </w:r>
      <w:r w:rsidRPr="00ED0C21">
        <w:rPr>
          <w:sz w:val="20"/>
        </w:rPr>
        <w:t xml:space="preserve"> - Структура справочника DAY_OFF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41" w:author="Ирина В.. Дмитриева" w:date="2024-01-10T09:40:00Z">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5442">
          <w:tblGrid>
            <w:gridCol w:w="738"/>
            <w:gridCol w:w="1701"/>
            <w:gridCol w:w="1134"/>
            <w:gridCol w:w="2551"/>
            <w:gridCol w:w="993"/>
            <w:gridCol w:w="2835"/>
          </w:tblGrid>
        </w:tblGridChange>
      </w:tblGrid>
      <w:tr w:rsidR="00191FAF" w:rsidRPr="00145027" w14:paraId="5FB94838" w14:textId="77777777" w:rsidTr="00D513E7">
        <w:trPr>
          <w:trHeight w:val="337"/>
          <w:trPrChange w:id="5443" w:author="Ирина В.. Дмитриева" w:date="2024-01-10T09:40:00Z">
            <w:trPr>
              <w:trHeight w:val="337"/>
            </w:trPr>
          </w:trPrChange>
        </w:trPr>
        <w:tc>
          <w:tcPr>
            <w:tcW w:w="738" w:type="dxa"/>
            <w:shd w:val="clear" w:color="auto" w:fill="D9D9D9" w:themeFill="background1" w:themeFillShade="D9"/>
            <w:vAlign w:val="center"/>
            <w:tcPrChange w:id="5444" w:author="Ирина В.. Дмитриева" w:date="2024-01-10T09:40:00Z">
              <w:tcPr>
                <w:tcW w:w="738" w:type="dxa"/>
                <w:shd w:val="clear" w:color="auto" w:fill="D9D9D9" w:themeFill="background1" w:themeFillShade="D9"/>
                <w:vAlign w:val="center"/>
              </w:tcPr>
            </w:tcPrChange>
          </w:tcPr>
          <w:p w14:paraId="266548CD" w14:textId="77777777" w:rsidR="00191FAF" w:rsidRPr="00145027" w:rsidRDefault="00191FAF">
            <w:pPr>
              <w:spacing w:line="276" w:lineRule="auto"/>
              <w:ind w:left="57" w:firstLine="0"/>
              <w:jc w:val="center"/>
              <w:rPr>
                <w:b/>
                <w:sz w:val="20"/>
                <w:szCs w:val="20"/>
                <w:rPrChange w:id="5445" w:author="Ирина В.. Дмитриева" w:date="2024-01-10T09:38:00Z">
                  <w:rPr/>
                </w:rPrChange>
              </w:rPr>
              <w:pPrChange w:id="5446" w:author="Ирина В.. Дмитриева" w:date="2024-01-10T09:38:00Z">
                <w:pPr>
                  <w:spacing w:line="276" w:lineRule="auto"/>
                  <w:jc w:val="center"/>
                </w:pPr>
              </w:pPrChange>
            </w:pPr>
            <w:r w:rsidRPr="00145027">
              <w:rPr>
                <w:b/>
                <w:sz w:val="20"/>
                <w:szCs w:val="20"/>
                <w:rPrChange w:id="5447" w:author="Ирина В.. Дмитриева" w:date="2024-01-10T09:38:00Z">
                  <w:rPr/>
                </w:rPrChange>
              </w:rPr>
              <w:t>№</w:t>
            </w:r>
          </w:p>
        </w:tc>
        <w:tc>
          <w:tcPr>
            <w:tcW w:w="1843" w:type="dxa"/>
            <w:shd w:val="clear" w:color="auto" w:fill="D9D9D9" w:themeFill="background1" w:themeFillShade="D9"/>
            <w:vAlign w:val="center"/>
            <w:tcPrChange w:id="5448" w:author="Ирина В.. Дмитриева" w:date="2024-01-10T09:40:00Z">
              <w:tcPr>
                <w:tcW w:w="1701" w:type="dxa"/>
                <w:shd w:val="clear" w:color="auto" w:fill="D9D9D9" w:themeFill="background1" w:themeFillShade="D9"/>
                <w:vAlign w:val="center"/>
              </w:tcPr>
            </w:tcPrChange>
          </w:tcPr>
          <w:p w14:paraId="16A6BA17" w14:textId="77777777" w:rsidR="00191FAF" w:rsidRPr="00145027" w:rsidRDefault="00191FAF">
            <w:pPr>
              <w:spacing w:line="276" w:lineRule="auto"/>
              <w:ind w:left="57" w:firstLine="0"/>
              <w:jc w:val="center"/>
              <w:rPr>
                <w:b/>
                <w:sz w:val="20"/>
                <w:szCs w:val="20"/>
                <w:rPrChange w:id="5449" w:author="Ирина В.. Дмитриева" w:date="2024-01-10T09:38:00Z">
                  <w:rPr/>
                </w:rPrChange>
              </w:rPr>
              <w:pPrChange w:id="5450" w:author="Ирина В.. Дмитриева" w:date="2024-01-10T09:38:00Z">
                <w:pPr>
                  <w:spacing w:line="276" w:lineRule="auto"/>
                  <w:jc w:val="center"/>
                </w:pPr>
              </w:pPrChange>
            </w:pPr>
            <w:r w:rsidRPr="00145027">
              <w:rPr>
                <w:b/>
                <w:sz w:val="20"/>
                <w:szCs w:val="20"/>
                <w:rPrChange w:id="5451" w:author="Ирина В.. Дмитриева" w:date="2024-01-10T09:38:00Z">
                  <w:rPr/>
                </w:rPrChange>
              </w:rPr>
              <w:t>Идентификатор</w:t>
            </w:r>
          </w:p>
        </w:tc>
        <w:tc>
          <w:tcPr>
            <w:tcW w:w="1134" w:type="dxa"/>
            <w:shd w:val="clear" w:color="auto" w:fill="D9D9D9" w:themeFill="background1" w:themeFillShade="D9"/>
            <w:vAlign w:val="center"/>
            <w:tcPrChange w:id="5452" w:author="Ирина В.. Дмитриева" w:date="2024-01-10T09:40:00Z">
              <w:tcPr>
                <w:tcW w:w="1134" w:type="dxa"/>
                <w:shd w:val="clear" w:color="auto" w:fill="D9D9D9" w:themeFill="background1" w:themeFillShade="D9"/>
                <w:vAlign w:val="center"/>
              </w:tcPr>
            </w:tcPrChange>
          </w:tcPr>
          <w:p w14:paraId="153DC120" w14:textId="77777777" w:rsidR="00191FAF" w:rsidRPr="00145027" w:rsidRDefault="00191FAF">
            <w:pPr>
              <w:spacing w:line="276" w:lineRule="auto"/>
              <w:ind w:left="57" w:firstLine="0"/>
              <w:jc w:val="center"/>
              <w:rPr>
                <w:b/>
                <w:sz w:val="20"/>
                <w:szCs w:val="20"/>
                <w:rPrChange w:id="5453" w:author="Ирина В.. Дмитриева" w:date="2024-01-10T09:38:00Z">
                  <w:rPr/>
                </w:rPrChange>
              </w:rPr>
              <w:pPrChange w:id="5454" w:author="Ирина В.. Дмитриева" w:date="2024-01-10T09:38:00Z">
                <w:pPr>
                  <w:spacing w:line="276" w:lineRule="auto"/>
                  <w:jc w:val="center"/>
                </w:pPr>
              </w:pPrChange>
            </w:pPr>
            <w:r w:rsidRPr="00145027">
              <w:rPr>
                <w:b/>
                <w:sz w:val="20"/>
                <w:szCs w:val="20"/>
                <w:rPrChange w:id="5455" w:author="Ирина В.. Дмитриева" w:date="2024-01-10T09:38:00Z">
                  <w:rPr/>
                </w:rPrChange>
              </w:rPr>
              <w:t>Родитель</w:t>
            </w:r>
          </w:p>
        </w:tc>
        <w:tc>
          <w:tcPr>
            <w:tcW w:w="2409" w:type="dxa"/>
            <w:shd w:val="clear" w:color="auto" w:fill="D9D9D9" w:themeFill="background1" w:themeFillShade="D9"/>
            <w:vAlign w:val="center"/>
            <w:tcPrChange w:id="5456" w:author="Ирина В.. Дмитриева" w:date="2024-01-10T09:40:00Z">
              <w:tcPr>
                <w:tcW w:w="2551" w:type="dxa"/>
                <w:shd w:val="clear" w:color="auto" w:fill="D9D9D9" w:themeFill="background1" w:themeFillShade="D9"/>
                <w:vAlign w:val="center"/>
              </w:tcPr>
            </w:tcPrChange>
          </w:tcPr>
          <w:p w14:paraId="7D26A803" w14:textId="77777777" w:rsidR="00191FAF" w:rsidRPr="00145027" w:rsidRDefault="00191FAF">
            <w:pPr>
              <w:spacing w:line="276" w:lineRule="auto"/>
              <w:ind w:left="57" w:firstLine="0"/>
              <w:jc w:val="center"/>
              <w:rPr>
                <w:b/>
                <w:sz w:val="20"/>
                <w:szCs w:val="20"/>
                <w:rPrChange w:id="5457" w:author="Ирина В.. Дмитриева" w:date="2024-01-10T09:38:00Z">
                  <w:rPr/>
                </w:rPrChange>
              </w:rPr>
              <w:pPrChange w:id="5458" w:author="Ирина В.. Дмитриева" w:date="2024-01-10T09:38:00Z">
                <w:pPr>
                  <w:spacing w:line="276" w:lineRule="auto"/>
                  <w:jc w:val="center"/>
                </w:pPr>
              </w:pPrChange>
            </w:pPr>
            <w:r w:rsidRPr="00145027">
              <w:rPr>
                <w:b/>
                <w:sz w:val="20"/>
                <w:szCs w:val="20"/>
                <w:rPrChange w:id="5459" w:author="Ирина В.. Дмитриева" w:date="2024-01-10T09:38:00Z">
                  <w:rPr/>
                </w:rPrChange>
              </w:rPr>
              <w:t>Наименование поля</w:t>
            </w:r>
          </w:p>
        </w:tc>
        <w:tc>
          <w:tcPr>
            <w:tcW w:w="993" w:type="dxa"/>
            <w:shd w:val="clear" w:color="auto" w:fill="D9D9D9" w:themeFill="background1" w:themeFillShade="D9"/>
            <w:vAlign w:val="center"/>
            <w:tcPrChange w:id="5460" w:author="Ирина В.. Дмитриева" w:date="2024-01-10T09:40:00Z">
              <w:tcPr>
                <w:tcW w:w="993" w:type="dxa"/>
                <w:shd w:val="clear" w:color="auto" w:fill="D9D9D9" w:themeFill="background1" w:themeFillShade="D9"/>
                <w:vAlign w:val="center"/>
              </w:tcPr>
            </w:tcPrChange>
          </w:tcPr>
          <w:p w14:paraId="4F086E8E" w14:textId="77777777" w:rsidR="00191FAF" w:rsidRPr="00145027" w:rsidRDefault="00191FAF">
            <w:pPr>
              <w:spacing w:line="276" w:lineRule="auto"/>
              <w:ind w:left="57" w:firstLine="0"/>
              <w:jc w:val="center"/>
              <w:rPr>
                <w:b/>
                <w:sz w:val="20"/>
                <w:szCs w:val="20"/>
                <w:rPrChange w:id="5461" w:author="Ирина В.. Дмитриева" w:date="2024-01-10T09:38:00Z">
                  <w:rPr/>
                </w:rPrChange>
              </w:rPr>
              <w:pPrChange w:id="5462" w:author="Ирина В.. Дмитриева" w:date="2024-01-10T09:38:00Z">
                <w:pPr>
                  <w:spacing w:line="276" w:lineRule="auto"/>
                  <w:jc w:val="center"/>
                </w:pPr>
              </w:pPrChange>
            </w:pPr>
            <w:r w:rsidRPr="00145027">
              <w:rPr>
                <w:b/>
                <w:sz w:val="20"/>
                <w:szCs w:val="20"/>
                <w:rPrChange w:id="5463" w:author="Ирина В.. Дмитриева" w:date="2024-01-10T09:38:00Z">
                  <w:rPr/>
                </w:rPrChange>
              </w:rPr>
              <w:t>Формат</w:t>
            </w:r>
          </w:p>
        </w:tc>
        <w:tc>
          <w:tcPr>
            <w:tcW w:w="2835" w:type="dxa"/>
            <w:shd w:val="clear" w:color="auto" w:fill="D9D9D9" w:themeFill="background1" w:themeFillShade="D9"/>
            <w:vAlign w:val="center"/>
            <w:tcPrChange w:id="5464" w:author="Ирина В.. Дмитриева" w:date="2024-01-10T09:40:00Z">
              <w:tcPr>
                <w:tcW w:w="2835" w:type="dxa"/>
                <w:shd w:val="clear" w:color="auto" w:fill="D9D9D9" w:themeFill="background1" w:themeFillShade="D9"/>
                <w:vAlign w:val="center"/>
              </w:tcPr>
            </w:tcPrChange>
          </w:tcPr>
          <w:p w14:paraId="118613FB" w14:textId="77777777" w:rsidR="00191FAF" w:rsidRPr="00145027" w:rsidRDefault="00191FAF">
            <w:pPr>
              <w:spacing w:line="276" w:lineRule="auto"/>
              <w:ind w:left="57" w:firstLine="0"/>
              <w:jc w:val="center"/>
              <w:rPr>
                <w:b/>
                <w:sz w:val="20"/>
                <w:szCs w:val="20"/>
                <w:rPrChange w:id="5465" w:author="Ирина В.. Дмитриева" w:date="2024-01-10T09:38:00Z">
                  <w:rPr/>
                </w:rPrChange>
              </w:rPr>
              <w:pPrChange w:id="5466" w:author="Ирина В.. Дмитриева" w:date="2024-01-10T09:38:00Z">
                <w:pPr>
                  <w:spacing w:line="276" w:lineRule="auto"/>
                  <w:jc w:val="center"/>
                </w:pPr>
              </w:pPrChange>
            </w:pPr>
            <w:r w:rsidRPr="00145027">
              <w:rPr>
                <w:b/>
                <w:sz w:val="20"/>
                <w:szCs w:val="20"/>
                <w:rPrChange w:id="5467" w:author="Ирина В.. Дмитриева" w:date="2024-01-10T09:38:00Z">
                  <w:rPr/>
                </w:rPrChange>
              </w:rPr>
              <w:t>Комментарий</w:t>
            </w:r>
          </w:p>
        </w:tc>
      </w:tr>
      <w:tr w:rsidR="00191FAF" w:rsidRPr="00ED0C21" w14:paraId="0E572D47" w14:textId="77777777" w:rsidTr="00D513E7">
        <w:trPr>
          <w:trHeight w:val="337"/>
          <w:trPrChange w:id="5468" w:author="Ирина В.. Дмитриева" w:date="2024-01-10T09:40:00Z">
            <w:trPr>
              <w:trHeight w:val="337"/>
            </w:trPr>
          </w:trPrChange>
        </w:trPr>
        <w:tc>
          <w:tcPr>
            <w:tcW w:w="738" w:type="dxa"/>
            <w:shd w:val="clear" w:color="auto" w:fill="auto"/>
            <w:tcPrChange w:id="5469" w:author="Ирина В.. Дмитриева" w:date="2024-01-10T09:40:00Z">
              <w:tcPr>
                <w:tcW w:w="738" w:type="dxa"/>
                <w:shd w:val="clear" w:color="auto" w:fill="auto"/>
              </w:tcPr>
            </w:tcPrChange>
          </w:tcPr>
          <w:p w14:paraId="6214637C" w14:textId="25C687AB" w:rsidR="00191FAF" w:rsidRPr="00ED0C21" w:rsidRDefault="00191FAF">
            <w:pPr>
              <w:pStyle w:val="affffffff1"/>
              <w:numPr>
                <w:ilvl w:val="0"/>
                <w:numId w:val="140"/>
              </w:numPr>
              <w:jc w:val="left"/>
              <w:pPrChange w:id="5470" w:author="Андрей П. Цинцадзе" w:date="2023-11-10T15:28:00Z">
                <w:pPr>
                  <w:numPr>
                    <w:numId w:val="93"/>
                  </w:numPr>
                  <w:spacing w:line="276" w:lineRule="auto"/>
                  <w:ind w:left="360" w:hanging="360"/>
                </w:pPr>
              </w:pPrChange>
            </w:pPr>
          </w:p>
        </w:tc>
        <w:tc>
          <w:tcPr>
            <w:tcW w:w="1843" w:type="dxa"/>
            <w:shd w:val="clear" w:color="auto" w:fill="auto"/>
            <w:tcPrChange w:id="5471" w:author="Ирина В.. Дмитриева" w:date="2024-01-10T09:40:00Z">
              <w:tcPr>
                <w:tcW w:w="1701" w:type="dxa"/>
                <w:shd w:val="clear" w:color="auto" w:fill="auto"/>
              </w:tcPr>
            </w:tcPrChange>
          </w:tcPr>
          <w:p w14:paraId="43396F67" w14:textId="77777777" w:rsidR="00191FAF" w:rsidRPr="00ED0C21" w:rsidRDefault="00191FAF">
            <w:pPr>
              <w:pStyle w:val="affffffff1"/>
              <w:pPrChange w:id="5472" w:author="Андрей П. Цинцадзе" w:date="2023-11-10T15:21:00Z">
                <w:pPr>
                  <w:spacing w:line="276" w:lineRule="auto"/>
                </w:pPr>
              </w:pPrChange>
            </w:pPr>
            <w:r w:rsidRPr="00ED0C21">
              <w:t>packet</w:t>
            </w:r>
          </w:p>
        </w:tc>
        <w:tc>
          <w:tcPr>
            <w:tcW w:w="1134" w:type="dxa"/>
            <w:shd w:val="clear" w:color="auto" w:fill="auto"/>
            <w:tcPrChange w:id="5473" w:author="Ирина В.. Дмитриева" w:date="2024-01-10T09:40:00Z">
              <w:tcPr>
                <w:tcW w:w="1134" w:type="dxa"/>
                <w:shd w:val="clear" w:color="auto" w:fill="auto"/>
              </w:tcPr>
            </w:tcPrChange>
          </w:tcPr>
          <w:p w14:paraId="0D7396B7" w14:textId="77777777" w:rsidR="00191FAF" w:rsidRPr="00ED0C21" w:rsidRDefault="00191FAF">
            <w:pPr>
              <w:pStyle w:val="affffffff1"/>
              <w:pPrChange w:id="5474" w:author="Андрей П. Цинцадзе" w:date="2023-11-10T15:21:00Z">
                <w:pPr>
                  <w:spacing w:line="276" w:lineRule="auto"/>
                  <w:jc w:val="center"/>
                </w:pPr>
              </w:pPrChange>
            </w:pPr>
          </w:p>
        </w:tc>
        <w:tc>
          <w:tcPr>
            <w:tcW w:w="2409" w:type="dxa"/>
            <w:shd w:val="clear" w:color="auto" w:fill="auto"/>
            <w:tcPrChange w:id="5475" w:author="Ирина В.. Дмитриева" w:date="2024-01-10T09:40:00Z">
              <w:tcPr>
                <w:tcW w:w="2551" w:type="dxa"/>
                <w:shd w:val="clear" w:color="auto" w:fill="auto"/>
              </w:tcPr>
            </w:tcPrChange>
          </w:tcPr>
          <w:p w14:paraId="2669AB38" w14:textId="77777777" w:rsidR="00191FAF" w:rsidRPr="00ED0C21" w:rsidRDefault="00191FAF">
            <w:pPr>
              <w:pStyle w:val="affffffff1"/>
              <w:pPrChange w:id="5476" w:author="Андрей П. Цинцадзе" w:date="2023-11-10T15:21:00Z">
                <w:pPr>
                  <w:spacing w:line="276" w:lineRule="auto"/>
                </w:pPr>
              </w:pPrChange>
            </w:pPr>
          </w:p>
        </w:tc>
        <w:tc>
          <w:tcPr>
            <w:tcW w:w="993" w:type="dxa"/>
            <w:shd w:val="clear" w:color="auto" w:fill="auto"/>
            <w:tcPrChange w:id="5477" w:author="Ирина В.. Дмитриева" w:date="2024-01-10T09:40:00Z">
              <w:tcPr>
                <w:tcW w:w="993" w:type="dxa"/>
                <w:shd w:val="clear" w:color="auto" w:fill="auto"/>
              </w:tcPr>
            </w:tcPrChange>
          </w:tcPr>
          <w:p w14:paraId="3EDA5AC9" w14:textId="77777777" w:rsidR="00191FAF" w:rsidRPr="00ED0C21" w:rsidRDefault="00191FAF">
            <w:pPr>
              <w:pStyle w:val="affffffff1"/>
              <w:pPrChange w:id="5478" w:author="Андрей П. Цинцадзе" w:date="2023-11-10T15:21:00Z">
                <w:pPr>
                  <w:spacing w:line="276" w:lineRule="auto"/>
                  <w:jc w:val="center"/>
                </w:pPr>
              </w:pPrChange>
            </w:pPr>
          </w:p>
        </w:tc>
        <w:tc>
          <w:tcPr>
            <w:tcW w:w="2835" w:type="dxa"/>
            <w:shd w:val="clear" w:color="auto" w:fill="auto"/>
            <w:tcPrChange w:id="5479" w:author="Ирина В.. Дмитриева" w:date="2024-01-10T09:40:00Z">
              <w:tcPr>
                <w:tcW w:w="2835" w:type="dxa"/>
                <w:shd w:val="clear" w:color="auto" w:fill="auto"/>
              </w:tcPr>
            </w:tcPrChange>
          </w:tcPr>
          <w:p w14:paraId="59D9A9E2" w14:textId="77777777" w:rsidR="00191FAF" w:rsidRPr="00ED0C21" w:rsidRDefault="00191FAF">
            <w:pPr>
              <w:pStyle w:val="affffffff1"/>
              <w:pPrChange w:id="5480" w:author="Андрей П. Цинцадзе" w:date="2023-11-10T15:21:00Z">
                <w:pPr>
                  <w:spacing w:line="276" w:lineRule="auto"/>
                </w:pPr>
              </w:pPrChange>
            </w:pPr>
            <w:r w:rsidRPr="00ED0C21">
              <w:t>Корневой элемент</w:t>
            </w:r>
          </w:p>
        </w:tc>
      </w:tr>
      <w:tr w:rsidR="00191FAF" w:rsidRPr="00ED0C21" w14:paraId="65DD2D69" w14:textId="77777777" w:rsidTr="00D513E7">
        <w:trPr>
          <w:trHeight w:val="337"/>
          <w:trPrChange w:id="5481" w:author="Ирина В.. Дмитриева" w:date="2024-01-10T09:40:00Z">
            <w:trPr>
              <w:trHeight w:val="337"/>
            </w:trPr>
          </w:trPrChange>
        </w:trPr>
        <w:tc>
          <w:tcPr>
            <w:tcW w:w="738" w:type="dxa"/>
            <w:shd w:val="clear" w:color="auto" w:fill="auto"/>
            <w:tcPrChange w:id="5482" w:author="Ирина В.. Дмитриева" w:date="2024-01-10T09:40:00Z">
              <w:tcPr>
                <w:tcW w:w="738" w:type="dxa"/>
                <w:shd w:val="clear" w:color="auto" w:fill="auto"/>
              </w:tcPr>
            </w:tcPrChange>
          </w:tcPr>
          <w:p w14:paraId="4170BF08" w14:textId="4C4F8316" w:rsidR="00191FAF" w:rsidRPr="00ED0C21" w:rsidRDefault="00191FAF">
            <w:pPr>
              <w:pStyle w:val="affffffff1"/>
              <w:numPr>
                <w:ilvl w:val="1"/>
                <w:numId w:val="140"/>
              </w:numPr>
              <w:jc w:val="left"/>
              <w:pPrChange w:id="5483" w:author="Андрей П. Цинцадзе" w:date="2023-11-10T15:28:00Z">
                <w:pPr>
                  <w:numPr>
                    <w:ilvl w:val="1"/>
                    <w:numId w:val="93"/>
                  </w:numPr>
                  <w:spacing w:line="276" w:lineRule="auto"/>
                  <w:ind w:left="484" w:hanging="432"/>
                </w:pPr>
              </w:pPrChange>
            </w:pPr>
          </w:p>
        </w:tc>
        <w:tc>
          <w:tcPr>
            <w:tcW w:w="1843" w:type="dxa"/>
            <w:shd w:val="clear" w:color="auto" w:fill="auto"/>
            <w:tcPrChange w:id="5484" w:author="Ирина В.. Дмитриева" w:date="2024-01-10T09:40:00Z">
              <w:tcPr>
                <w:tcW w:w="1701" w:type="dxa"/>
                <w:shd w:val="clear" w:color="auto" w:fill="auto"/>
              </w:tcPr>
            </w:tcPrChange>
          </w:tcPr>
          <w:p w14:paraId="1D5D5F43" w14:textId="77777777" w:rsidR="00191FAF" w:rsidRPr="00ED0C21" w:rsidRDefault="00191FAF">
            <w:pPr>
              <w:pStyle w:val="affffffff1"/>
              <w:pPrChange w:id="5485" w:author="Андрей П. Цинцадзе" w:date="2023-11-10T15:21:00Z">
                <w:pPr>
                  <w:spacing w:line="276" w:lineRule="auto"/>
                </w:pPr>
              </w:pPrChange>
            </w:pPr>
            <w:r w:rsidRPr="00ED0C21">
              <w:t>zglv</w:t>
            </w:r>
          </w:p>
        </w:tc>
        <w:tc>
          <w:tcPr>
            <w:tcW w:w="1134" w:type="dxa"/>
            <w:shd w:val="clear" w:color="auto" w:fill="auto"/>
            <w:tcPrChange w:id="5486" w:author="Ирина В.. Дмитриева" w:date="2024-01-10T09:40:00Z">
              <w:tcPr>
                <w:tcW w:w="1134" w:type="dxa"/>
                <w:shd w:val="clear" w:color="auto" w:fill="auto"/>
              </w:tcPr>
            </w:tcPrChange>
          </w:tcPr>
          <w:p w14:paraId="221C6083" w14:textId="77777777" w:rsidR="00191FAF" w:rsidRPr="00ED0C21" w:rsidRDefault="00191FAF">
            <w:pPr>
              <w:pStyle w:val="affffffff1"/>
              <w:pPrChange w:id="5487" w:author="Андрей П. Цинцадзе" w:date="2023-11-10T15:21:00Z">
                <w:pPr>
                  <w:spacing w:line="276" w:lineRule="auto"/>
                  <w:jc w:val="center"/>
                </w:pPr>
              </w:pPrChange>
            </w:pPr>
            <w:r w:rsidRPr="00ED0C21">
              <w:t>packet</w:t>
            </w:r>
          </w:p>
        </w:tc>
        <w:tc>
          <w:tcPr>
            <w:tcW w:w="2409" w:type="dxa"/>
            <w:shd w:val="clear" w:color="auto" w:fill="auto"/>
            <w:tcPrChange w:id="5488" w:author="Ирина В.. Дмитриева" w:date="2024-01-10T09:40:00Z">
              <w:tcPr>
                <w:tcW w:w="2551" w:type="dxa"/>
                <w:shd w:val="clear" w:color="auto" w:fill="auto"/>
              </w:tcPr>
            </w:tcPrChange>
          </w:tcPr>
          <w:p w14:paraId="35AF4CE5" w14:textId="77777777" w:rsidR="00191FAF" w:rsidRPr="00ED0C21" w:rsidRDefault="00191FAF">
            <w:pPr>
              <w:pStyle w:val="affffffff1"/>
              <w:pPrChange w:id="5489" w:author="Андрей П. Цинцадзе" w:date="2023-11-10T15:21:00Z">
                <w:pPr>
                  <w:spacing w:line="276" w:lineRule="auto"/>
                </w:pPr>
              </w:pPrChange>
            </w:pPr>
          </w:p>
        </w:tc>
        <w:tc>
          <w:tcPr>
            <w:tcW w:w="993" w:type="dxa"/>
            <w:shd w:val="clear" w:color="auto" w:fill="auto"/>
            <w:tcPrChange w:id="5490" w:author="Ирина В.. Дмитриева" w:date="2024-01-10T09:40:00Z">
              <w:tcPr>
                <w:tcW w:w="993" w:type="dxa"/>
                <w:shd w:val="clear" w:color="auto" w:fill="auto"/>
              </w:tcPr>
            </w:tcPrChange>
          </w:tcPr>
          <w:p w14:paraId="2125B5B9" w14:textId="77777777" w:rsidR="00191FAF" w:rsidRPr="00ED0C21" w:rsidRDefault="00191FAF">
            <w:pPr>
              <w:pStyle w:val="affffffff1"/>
              <w:pPrChange w:id="5491" w:author="Андрей П. Цинцадзе" w:date="2023-11-10T15:21:00Z">
                <w:pPr>
                  <w:spacing w:line="276" w:lineRule="auto"/>
                  <w:jc w:val="center"/>
                </w:pPr>
              </w:pPrChange>
            </w:pPr>
          </w:p>
        </w:tc>
        <w:tc>
          <w:tcPr>
            <w:tcW w:w="2835" w:type="dxa"/>
            <w:shd w:val="clear" w:color="auto" w:fill="auto"/>
            <w:tcPrChange w:id="5492" w:author="Ирина В.. Дмитриева" w:date="2024-01-10T09:40:00Z">
              <w:tcPr>
                <w:tcW w:w="2835" w:type="dxa"/>
                <w:shd w:val="clear" w:color="auto" w:fill="auto"/>
              </w:tcPr>
            </w:tcPrChange>
          </w:tcPr>
          <w:p w14:paraId="3EB94D74" w14:textId="77777777" w:rsidR="00191FAF" w:rsidRPr="00ED0C21" w:rsidRDefault="00191FAF">
            <w:pPr>
              <w:pStyle w:val="affffffff1"/>
              <w:pPrChange w:id="5493" w:author="Андрей П. Цинцадзе" w:date="2023-11-10T15:21:00Z">
                <w:pPr>
                  <w:spacing w:line="276" w:lineRule="auto"/>
                </w:pPr>
              </w:pPrChange>
            </w:pPr>
            <w:r w:rsidRPr="00ED0C21">
              <w:t>Информация о справочнике</w:t>
            </w:r>
          </w:p>
        </w:tc>
      </w:tr>
      <w:tr w:rsidR="00191FAF" w:rsidRPr="00ED0C21" w14:paraId="567934B3" w14:textId="77777777" w:rsidTr="00D513E7">
        <w:trPr>
          <w:trHeight w:val="337"/>
          <w:trPrChange w:id="5494" w:author="Ирина В.. Дмитриева" w:date="2024-01-10T09:40:00Z">
            <w:trPr>
              <w:trHeight w:val="337"/>
            </w:trPr>
          </w:trPrChange>
        </w:trPr>
        <w:tc>
          <w:tcPr>
            <w:tcW w:w="738" w:type="dxa"/>
            <w:shd w:val="clear" w:color="auto" w:fill="auto"/>
            <w:tcPrChange w:id="5495" w:author="Ирина В.. Дмитриева" w:date="2024-01-10T09:40:00Z">
              <w:tcPr>
                <w:tcW w:w="738" w:type="dxa"/>
                <w:shd w:val="clear" w:color="auto" w:fill="auto"/>
              </w:tcPr>
            </w:tcPrChange>
          </w:tcPr>
          <w:p w14:paraId="7123FFEA" w14:textId="2164C646" w:rsidR="00191FAF" w:rsidRPr="00ED0C21" w:rsidRDefault="00191FAF">
            <w:pPr>
              <w:pStyle w:val="affffffff1"/>
              <w:numPr>
                <w:ilvl w:val="2"/>
                <w:numId w:val="140"/>
              </w:numPr>
              <w:jc w:val="left"/>
              <w:pPrChange w:id="5496" w:author="Андрей П. Цинцадзе" w:date="2023-11-10T15:28:00Z">
                <w:pPr>
                  <w:numPr>
                    <w:ilvl w:val="2"/>
                    <w:numId w:val="93"/>
                  </w:numPr>
                  <w:spacing w:line="276" w:lineRule="auto"/>
                  <w:ind w:left="626" w:hanging="504"/>
                </w:pPr>
              </w:pPrChange>
            </w:pPr>
          </w:p>
        </w:tc>
        <w:tc>
          <w:tcPr>
            <w:tcW w:w="1843" w:type="dxa"/>
            <w:shd w:val="clear" w:color="auto" w:fill="auto"/>
            <w:tcPrChange w:id="5497" w:author="Ирина В.. Дмитриева" w:date="2024-01-10T09:40:00Z">
              <w:tcPr>
                <w:tcW w:w="1701" w:type="dxa"/>
                <w:shd w:val="clear" w:color="auto" w:fill="auto"/>
              </w:tcPr>
            </w:tcPrChange>
          </w:tcPr>
          <w:p w14:paraId="0D1DADFF" w14:textId="77777777" w:rsidR="00191FAF" w:rsidRPr="00ED0C21" w:rsidRDefault="00191FAF">
            <w:pPr>
              <w:pStyle w:val="affffffff1"/>
              <w:pPrChange w:id="5498" w:author="Андрей П. Цинцадзе" w:date="2023-11-10T15:21:00Z">
                <w:pPr>
                  <w:spacing w:line="276" w:lineRule="auto"/>
                </w:pPr>
              </w:pPrChange>
            </w:pPr>
            <w:r w:rsidRPr="00ED0C21">
              <w:t>date</w:t>
            </w:r>
          </w:p>
        </w:tc>
        <w:tc>
          <w:tcPr>
            <w:tcW w:w="1134" w:type="dxa"/>
            <w:shd w:val="clear" w:color="auto" w:fill="auto"/>
            <w:tcPrChange w:id="5499" w:author="Ирина В.. Дмитриева" w:date="2024-01-10T09:40:00Z">
              <w:tcPr>
                <w:tcW w:w="1134" w:type="dxa"/>
                <w:shd w:val="clear" w:color="auto" w:fill="auto"/>
              </w:tcPr>
            </w:tcPrChange>
          </w:tcPr>
          <w:p w14:paraId="46A8B806" w14:textId="77777777" w:rsidR="00191FAF" w:rsidRPr="00ED0C21" w:rsidRDefault="00191FAF">
            <w:pPr>
              <w:pStyle w:val="affffffff1"/>
              <w:pPrChange w:id="5500" w:author="Андрей П. Цинцадзе" w:date="2023-11-10T15:21:00Z">
                <w:pPr>
                  <w:spacing w:line="276" w:lineRule="auto"/>
                  <w:jc w:val="center"/>
                </w:pPr>
              </w:pPrChange>
            </w:pPr>
            <w:r w:rsidRPr="00ED0C21">
              <w:t>zglv</w:t>
            </w:r>
          </w:p>
        </w:tc>
        <w:tc>
          <w:tcPr>
            <w:tcW w:w="2409" w:type="dxa"/>
            <w:shd w:val="clear" w:color="auto" w:fill="auto"/>
            <w:tcPrChange w:id="5501" w:author="Ирина В.. Дмитриева" w:date="2024-01-10T09:40:00Z">
              <w:tcPr>
                <w:tcW w:w="2551" w:type="dxa"/>
                <w:shd w:val="clear" w:color="auto" w:fill="auto"/>
              </w:tcPr>
            </w:tcPrChange>
          </w:tcPr>
          <w:p w14:paraId="51A89459" w14:textId="77777777" w:rsidR="00191FAF" w:rsidRPr="00ED0C21" w:rsidRDefault="00191FAF">
            <w:pPr>
              <w:pStyle w:val="affffffff1"/>
              <w:pPrChange w:id="5502" w:author="Андрей П. Цинцадзе" w:date="2023-11-10T15:21:00Z">
                <w:pPr>
                  <w:spacing w:line="276" w:lineRule="auto"/>
                </w:pPr>
              </w:pPrChange>
            </w:pPr>
          </w:p>
        </w:tc>
        <w:tc>
          <w:tcPr>
            <w:tcW w:w="993" w:type="dxa"/>
            <w:shd w:val="clear" w:color="auto" w:fill="auto"/>
            <w:tcPrChange w:id="5503" w:author="Ирина В.. Дмитриева" w:date="2024-01-10T09:40:00Z">
              <w:tcPr>
                <w:tcW w:w="993" w:type="dxa"/>
                <w:shd w:val="clear" w:color="auto" w:fill="auto"/>
              </w:tcPr>
            </w:tcPrChange>
          </w:tcPr>
          <w:p w14:paraId="4B4FEFD3" w14:textId="77777777" w:rsidR="00191FAF" w:rsidRPr="00ED0C21" w:rsidRDefault="00191FAF">
            <w:pPr>
              <w:pStyle w:val="affffffff1"/>
              <w:pPrChange w:id="5504" w:author="Андрей П. Цинцадзе" w:date="2023-11-10T15:21:00Z">
                <w:pPr>
                  <w:spacing w:line="276" w:lineRule="auto"/>
                  <w:jc w:val="center"/>
                </w:pPr>
              </w:pPrChange>
            </w:pPr>
            <w:r w:rsidRPr="00ED0C21">
              <w:t>D</w:t>
            </w:r>
          </w:p>
        </w:tc>
        <w:tc>
          <w:tcPr>
            <w:tcW w:w="2835" w:type="dxa"/>
            <w:shd w:val="clear" w:color="auto" w:fill="auto"/>
            <w:tcPrChange w:id="5505" w:author="Ирина В.. Дмитриева" w:date="2024-01-10T09:40:00Z">
              <w:tcPr>
                <w:tcW w:w="2835" w:type="dxa"/>
                <w:shd w:val="clear" w:color="auto" w:fill="auto"/>
              </w:tcPr>
            </w:tcPrChange>
          </w:tcPr>
          <w:p w14:paraId="54B05528" w14:textId="77777777" w:rsidR="00191FAF" w:rsidRPr="00ED0C21" w:rsidRDefault="00191FAF">
            <w:pPr>
              <w:pStyle w:val="affffffff1"/>
              <w:pPrChange w:id="5506" w:author="Андрей П. Цинцадзе" w:date="2023-11-10T15:21:00Z">
                <w:pPr>
                  <w:spacing w:line="276" w:lineRule="auto"/>
                </w:pPr>
              </w:pPrChange>
            </w:pPr>
            <w:r w:rsidRPr="00ED0C21">
              <w:t>Дата создания файла.</w:t>
            </w:r>
          </w:p>
          <w:p w14:paraId="0BBFC1C4" w14:textId="77777777" w:rsidR="00191FAF" w:rsidRPr="00ED0C21" w:rsidRDefault="00191FAF">
            <w:pPr>
              <w:pStyle w:val="affffffff1"/>
              <w:pPrChange w:id="5507" w:author="Андрей П. Цинцадзе" w:date="2023-11-10T15:21:00Z">
                <w:pPr>
                  <w:spacing w:line="276" w:lineRule="auto"/>
                </w:pPr>
              </w:pPrChange>
            </w:pPr>
            <w:r w:rsidRPr="00ED0C21">
              <w:t>В формате ГГГГ-ММ-ДД</w:t>
            </w:r>
          </w:p>
        </w:tc>
      </w:tr>
      <w:tr w:rsidR="00191FAF" w:rsidRPr="00ED0C21" w14:paraId="55CD0AE2" w14:textId="77777777" w:rsidTr="00D513E7">
        <w:trPr>
          <w:trHeight w:val="337"/>
          <w:trPrChange w:id="5508" w:author="Ирина В.. Дмитриева" w:date="2024-01-10T09:40:00Z">
            <w:trPr>
              <w:trHeight w:val="337"/>
            </w:trPr>
          </w:trPrChange>
        </w:trPr>
        <w:tc>
          <w:tcPr>
            <w:tcW w:w="738" w:type="dxa"/>
            <w:shd w:val="clear" w:color="auto" w:fill="auto"/>
            <w:tcPrChange w:id="5509" w:author="Ирина В.. Дмитриева" w:date="2024-01-10T09:40:00Z">
              <w:tcPr>
                <w:tcW w:w="738" w:type="dxa"/>
                <w:shd w:val="clear" w:color="auto" w:fill="auto"/>
              </w:tcPr>
            </w:tcPrChange>
          </w:tcPr>
          <w:p w14:paraId="02E78F39" w14:textId="321738C2" w:rsidR="00191FAF" w:rsidRPr="00ED0C21" w:rsidRDefault="00191FAF">
            <w:pPr>
              <w:pStyle w:val="affffffff1"/>
              <w:numPr>
                <w:ilvl w:val="1"/>
                <w:numId w:val="140"/>
              </w:numPr>
              <w:jc w:val="left"/>
              <w:pPrChange w:id="5510" w:author="Андрей П. Цинцадзе" w:date="2023-11-10T15:28:00Z">
                <w:pPr>
                  <w:numPr>
                    <w:ilvl w:val="1"/>
                    <w:numId w:val="93"/>
                  </w:numPr>
                  <w:spacing w:line="276" w:lineRule="auto"/>
                  <w:ind w:left="484" w:hanging="432"/>
                </w:pPr>
              </w:pPrChange>
            </w:pPr>
          </w:p>
        </w:tc>
        <w:tc>
          <w:tcPr>
            <w:tcW w:w="1843" w:type="dxa"/>
            <w:shd w:val="clear" w:color="auto" w:fill="auto"/>
            <w:tcPrChange w:id="5511" w:author="Ирина В.. Дмитриева" w:date="2024-01-10T09:40:00Z">
              <w:tcPr>
                <w:tcW w:w="1701" w:type="dxa"/>
                <w:shd w:val="clear" w:color="auto" w:fill="auto"/>
              </w:tcPr>
            </w:tcPrChange>
          </w:tcPr>
          <w:p w14:paraId="086E292B" w14:textId="77777777" w:rsidR="00191FAF" w:rsidRPr="00ED0C21" w:rsidRDefault="00191FAF">
            <w:pPr>
              <w:pStyle w:val="affffffff1"/>
              <w:pPrChange w:id="5512" w:author="Андрей П. Цинцадзе" w:date="2023-11-10T15:21:00Z">
                <w:pPr>
                  <w:spacing w:line="276" w:lineRule="auto"/>
                </w:pPr>
              </w:pPrChange>
            </w:pPr>
            <w:r w:rsidRPr="00ED0C21">
              <w:t>zap</w:t>
            </w:r>
          </w:p>
        </w:tc>
        <w:tc>
          <w:tcPr>
            <w:tcW w:w="1134" w:type="dxa"/>
            <w:shd w:val="clear" w:color="auto" w:fill="auto"/>
            <w:tcPrChange w:id="5513" w:author="Ирина В.. Дмитриева" w:date="2024-01-10T09:40:00Z">
              <w:tcPr>
                <w:tcW w:w="1134" w:type="dxa"/>
                <w:shd w:val="clear" w:color="auto" w:fill="auto"/>
              </w:tcPr>
            </w:tcPrChange>
          </w:tcPr>
          <w:p w14:paraId="052E1797" w14:textId="77777777" w:rsidR="00191FAF" w:rsidRPr="00ED0C21" w:rsidRDefault="00191FAF">
            <w:pPr>
              <w:pStyle w:val="affffffff1"/>
              <w:pPrChange w:id="5514" w:author="Андрей П. Цинцадзе" w:date="2023-11-10T15:21:00Z">
                <w:pPr>
                  <w:spacing w:line="276" w:lineRule="auto"/>
                  <w:jc w:val="center"/>
                </w:pPr>
              </w:pPrChange>
            </w:pPr>
            <w:r w:rsidRPr="00ED0C21">
              <w:t>packet</w:t>
            </w:r>
          </w:p>
        </w:tc>
        <w:tc>
          <w:tcPr>
            <w:tcW w:w="2409" w:type="dxa"/>
            <w:shd w:val="clear" w:color="auto" w:fill="auto"/>
            <w:tcPrChange w:id="5515" w:author="Ирина В.. Дмитриева" w:date="2024-01-10T09:40:00Z">
              <w:tcPr>
                <w:tcW w:w="2551" w:type="dxa"/>
                <w:shd w:val="clear" w:color="auto" w:fill="auto"/>
              </w:tcPr>
            </w:tcPrChange>
          </w:tcPr>
          <w:p w14:paraId="544BB278" w14:textId="77777777" w:rsidR="00191FAF" w:rsidRPr="00ED0C21" w:rsidRDefault="00191FAF">
            <w:pPr>
              <w:pStyle w:val="affffffff1"/>
              <w:pPrChange w:id="5516" w:author="Андрей П. Цинцадзе" w:date="2023-11-10T15:21:00Z">
                <w:pPr>
                  <w:spacing w:line="276" w:lineRule="auto"/>
                </w:pPr>
              </w:pPrChange>
            </w:pPr>
          </w:p>
        </w:tc>
        <w:tc>
          <w:tcPr>
            <w:tcW w:w="993" w:type="dxa"/>
            <w:shd w:val="clear" w:color="auto" w:fill="auto"/>
            <w:tcPrChange w:id="5517" w:author="Ирина В.. Дмитриева" w:date="2024-01-10T09:40:00Z">
              <w:tcPr>
                <w:tcW w:w="993" w:type="dxa"/>
                <w:shd w:val="clear" w:color="auto" w:fill="auto"/>
              </w:tcPr>
            </w:tcPrChange>
          </w:tcPr>
          <w:p w14:paraId="770A8022" w14:textId="77777777" w:rsidR="00191FAF" w:rsidRPr="00ED0C21" w:rsidRDefault="00191FAF">
            <w:pPr>
              <w:pStyle w:val="affffffff1"/>
              <w:pPrChange w:id="5518" w:author="Андрей П. Цинцадзе" w:date="2023-11-10T15:21:00Z">
                <w:pPr>
                  <w:spacing w:line="276" w:lineRule="auto"/>
                  <w:jc w:val="center"/>
                </w:pPr>
              </w:pPrChange>
            </w:pPr>
          </w:p>
        </w:tc>
        <w:tc>
          <w:tcPr>
            <w:tcW w:w="2835" w:type="dxa"/>
            <w:shd w:val="clear" w:color="auto" w:fill="auto"/>
            <w:tcPrChange w:id="5519" w:author="Ирина В.. Дмитриева" w:date="2024-01-10T09:40:00Z">
              <w:tcPr>
                <w:tcW w:w="2835" w:type="dxa"/>
                <w:shd w:val="clear" w:color="auto" w:fill="auto"/>
              </w:tcPr>
            </w:tcPrChange>
          </w:tcPr>
          <w:p w14:paraId="68E289CA" w14:textId="77777777" w:rsidR="00191FAF" w:rsidRPr="00ED0C21" w:rsidRDefault="00191FAF">
            <w:pPr>
              <w:pStyle w:val="affffffff1"/>
              <w:pPrChange w:id="5520" w:author="Андрей П. Цинцадзе" w:date="2023-11-10T15:21:00Z">
                <w:pPr>
                  <w:spacing w:line="276" w:lineRule="auto"/>
                </w:pPr>
              </w:pPrChange>
            </w:pPr>
            <w:r w:rsidRPr="00ED0C21">
              <w:t>Запись</w:t>
            </w:r>
          </w:p>
        </w:tc>
      </w:tr>
      <w:tr w:rsidR="00191FAF" w:rsidRPr="00ED0C21" w14:paraId="2ABA6192" w14:textId="77777777" w:rsidTr="00D513E7">
        <w:trPr>
          <w:trHeight w:val="323"/>
          <w:trPrChange w:id="5521" w:author="Ирина В.. Дмитриева" w:date="2024-01-10T09:40:00Z">
            <w:trPr>
              <w:trHeight w:val="323"/>
            </w:trPr>
          </w:trPrChange>
        </w:trPr>
        <w:tc>
          <w:tcPr>
            <w:tcW w:w="738" w:type="dxa"/>
            <w:shd w:val="clear" w:color="auto" w:fill="auto"/>
            <w:tcPrChange w:id="5522" w:author="Ирина В.. Дмитриева" w:date="2024-01-10T09:40:00Z">
              <w:tcPr>
                <w:tcW w:w="738" w:type="dxa"/>
                <w:shd w:val="clear" w:color="auto" w:fill="auto"/>
              </w:tcPr>
            </w:tcPrChange>
          </w:tcPr>
          <w:p w14:paraId="36276DA6" w14:textId="77777777" w:rsidR="00191FAF" w:rsidRPr="00ED0C21" w:rsidRDefault="00191FAF">
            <w:pPr>
              <w:pStyle w:val="affffffff1"/>
              <w:numPr>
                <w:ilvl w:val="2"/>
                <w:numId w:val="140"/>
              </w:numPr>
              <w:jc w:val="left"/>
              <w:pPrChange w:id="5523" w:author="Андрей П. Цинцадзе" w:date="2023-11-10T15:28:00Z">
                <w:pPr>
                  <w:numPr>
                    <w:ilvl w:val="2"/>
                    <w:numId w:val="93"/>
                  </w:numPr>
                  <w:spacing w:line="276" w:lineRule="auto"/>
                  <w:ind w:left="626" w:hanging="504"/>
                </w:pPr>
              </w:pPrChange>
            </w:pPr>
          </w:p>
        </w:tc>
        <w:tc>
          <w:tcPr>
            <w:tcW w:w="1843" w:type="dxa"/>
            <w:shd w:val="clear" w:color="auto" w:fill="auto"/>
            <w:tcPrChange w:id="5524" w:author="Ирина В.. Дмитриева" w:date="2024-01-10T09:40:00Z">
              <w:tcPr>
                <w:tcW w:w="1701" w:type="dxa"/>
                <w:shd w:val="clear" w:color="auto" w:fill="auto"/>
              </w:tcPr>
            </w:tcPrChange>
          </w:tcPr>
          <w:p w14:paraId="21A64236" w14:textId="77777777" w:rsidR="00191FAF" w:rsidRPr="00ED0C21" w:rsidRDefault="00191FAF">
            <w:pPr>
              <w:pStyle w:val="affffffff1"/>
              <w:pPrChange w:id="5525" w:author="Андрей П. Цинцадзе" w:date="2023-11-10T15:21:00Z">
                <w:pPr>
                  <w:spacing w:line="276" w:lineRule="auto"/>
                </w:pPr>
              </w:pPrChange>
            </w:pPr>
            <w:r w:rsidRPr="00ED0C21">
              <w:t>K</w:t>
            </w:r>
          </w:p>
        </w:tc>
        <w:tc>
          <w:tcPr>
            <w:tcW w:w="1134" w:type="dxa"/>
            <w:shd w:val="clear" w:color="auto" w:fill="auto"/>
            <w:tcPrChange w:id="5526" w:author="Ирина В.. Дмитриева" w:date="2024-01-10T09:40:00Z">
              <w:tcPr>
                <w:tcW w:w="1134" w:type="dxa"/>
                <w:shd w:val="clear" w:color="auto" w:fill="auto"/>
              </w:tcPr>
            </w:tcPrChange>
          </w:tcPr>
          <w:p w14:paraId="0246E158" w14:textId="77777777" w:rsidR="00191FAF" w:rsidRPr="00ED0C21" w:rsidRDefault="00191FAF">
            <w:pPr>
              <w:pStyle w:val="affffffff1"/>
              <w:pPrChange w:id="5527" w:author="Андрей П. Цинцадзе" w:date="2023-11-10T15:21:00Z">
                <w:pPr>
                  <w:spacing w:line="276" w:lineRule="auto"/>
                  <w:jc w:val="center"/>
                </w:pPr>
              </w:pPrChange>
            </w:pPr>
            <w:r w:rsidRPr="00ED0C21">
              <w:t>zap</w:t>
            </w:r>
          </w:p>
        </w:tc>
        <w:tc>
          <w:tcPr>
            <w:tcW w:w="2409" w:type="dxa"/>
            <w:shd w:val="clear" w:color="auto" w:fill="auto"/>
            <w:tcPrChange w:id="5528" w:author="Ирина В.. Дмитриева" w:date="2024-01-10T09:40:00Z">
              <w:tcPr>
                <w:tcW w:w="2551" w:type="dxa"/>
                <w:shd w:val="clear" w:color="auto" w:fill="auto"/>
              </w:tcPr>
            </w:tcPrChange>
          </w:tcPr>
          <w:p w14:paraId="743FAAA2" w14:textId="77777777" w:rsidR="00191FAF" w:rsidRPr="00ED0C21" w:rsidRDefault="00191FAF">
            <w:pPr>
              <w:pStyle w:val="affffffff1"/>
              <w:pPrChange w:id="5529" w:author="Андрей П. Цинцадзе" w:date="2023-11-10T15:21:00Z">
                <w:pPr>
                  <w:spacing w:line="276" w:lineRule="auto"/>
                </w:pPr>
              </w:pPrChange>
            </w:pPr>
            <w:r w:rsidRPr="00ED0C21">
              <w:t>Значение</w:t>
            </w:r>
          </w:p>
        </w:tc>
        <w:tc>
          <w:tcPr>
            <w:tcW w:w="993" w:type="dxa"/>
            <w:shd w:val="clear" w:color="auto" w:fill="auto"/>
            <w:tcPrChange w:id="5530" w:author="Ирина В.. Дмитриева" w:date="2024-01-10T09:40:00Z">
              <w:tcPr>
                <w:tcW w:w="993" w:type="dxa"/>
                <w:shd w:val="clear" w:color="auto" w:fill="auto"/>
              </w:tcPr>
            </w:tcPrChange>
          </w:tcPr>
          <w:p w14:paraId="4981F580" w14:textId="77777777" w:rsidR="00191FAF" w:rsidRPr="00ED0C21" w:rsidRDefault="00191FAF">
            <w:pPr>
              <w:pStyle w:val="affffffff1"/>
              <w:pPrChange w:id="5531" w:author="Андрей П. Цинцадзе" w:date="2023-11-10T15:21:00Z">
                <w:pPr>
                  <w:spacing w:line="276" w:lineRule="auto"/>
                  <w:jc w:val="center"/>
                </w:pPr>
              </w:pPrChange>
            </w:pPr>
            <w:r w:rsidRPr="00ED0C21">
              <w:t>N(2.5)</w:t>
            </w:r>
          </w:p>
        </w:tc>
        <w:tc>
          <w:tcPr>
            <w:tcW w:w="2835" w:type="dxa"/>
            <w:shd w:val="clear" w:color="auto" w:fill="auto"/>
            <w:tcPrChange w:id="5532" w:author="Ирина В.. Дмитриева" w:date="2024-01-10T09:40:00Z">
              <w:tcPr>
                <w:tcW w:w="2835" w:type="dxa"/>
                <w:shd w:val="clear" w:color="auto" w:fill="auto"/>
              </w:tcPr>
            </w:tcPrChange>
          </w:tcPr>
          <w:p w14:paraId="19B40898" w14:textId="77777777" w:rsidR="00191FAF" w:rsidRPr="00ED0C21" w:rsidRDefault="00191FAF">
            <w:pPr>
              <w:pStyle w:val="affffffff1"/>
              <w:pPrChange w:id="5533" w:author="Андрей П. Цинцадзе" w:date="2023-11-10T15:21:00Z">
                <w:pPr>
                  <w:spacing w:line="276" w:lineRule="auto"/>
                </w:pPr>
              </w:pPrChange>
            </w:pPr>
          </w:p>
        </w:tc>
      </w:tr>
      <w:tr w:rsidR="00191FAF" w:rsidRPr="00ED0C21" w14:paraId="54C6F208" w14:textId="77777777" w:rsidTr="00D513E7">
        <w:trPr>
          <w:trHeight w:val="323"/>
          <w:trPrChange w:id="5534" w:author="Ирина В.. Дмитриева" w:date="2024-01-10T09:40:00Z">
            <w:trPr>
              <w:trHeight w:val="323"/>
            </w:trPr>
          </w:trPrChange>
        </w:trPr>
        <w:tc>
          <w:tcPr>
            <w:tcW w:w="738" w:type="dxa"/>
            <w:shd w:val="clear" w:color="auto" w:fill="auto"/>
            <w:tcPrChange w:id="5535" w:author="Ирина В.. Дмитриева" w:date="2024-01-10T09:40:00Z">
              <w:tcPr>
                <w:tcW w:w="738" w:type="dxa"/>
                <w:shd w:val="clear" w:color="auto" w:fill="auto"/>
              </w:tcPr>
            </w:tcPrChange>
          </w:tcPr>
          <w:p w14:paraId="4B3DFA47" w14:textId="77777777" w:rsidR="00191FAF" w:rsidRPr="00ED0C21" w:rsidRDefault="00191FAF">
            <w:pPr>
              <w:pStyle w:val="affffffff1"/>
              <w:numPr>
                <w:ilvl w:val="2"/>
                <w:numId w:val="140"/>
              </w:numPr>
              <w:jc w:val="left"/>
              <w:pPrChange w:id="5536" w:author="Андрей П. Цинцадзе" w:date="2023-11-10T15:28:00Z">
                <w:pPr>
                  <w:numPr>
                    <w:ilvl w:val="2"/>
                    <w:numId w:val="93"/>
                  </w:numPr>
                  <w:spacing w:line="276" w:lineRule="auto"/>
                  <w:ind w:left="626" w:hanging="504"/>
                </w:pPr>
              </w:pPrChange>
            </w:pPr>
          </w:p>
        </w:tc>
        <w:tc>
          <w:tcPr>
            <w:tcW w:w="1843" w:type="dxa"/>
            <w:shd w:val="clear" w:color="auto" w:fill="auto"/>
            <w:tcPrChange w:id="5537" w:author="Ирина В.. Дмитриева" w:date="2024-01-10T09:40:00Z">
              <w:tcPr>
                <w:tcW w:w="1701" w:type="dxa"/>
                <w:shd w:val="clear" w:color="auto" w:fill="auto"/>
              </w:tcPr>
            </w:tcPrChange>
          </w:tcPr>
          <w:p w14:paraId="23B74046" w14:textId="77777777" w:rsidR="00191FAF" w:rsidRPr="00ED0C21" w:rsidRDefault="00191FAF">
            <w:pPr>
              <w:pStyle w:val="affffffff1"/>
              <w:pPrChange w:id="5538" w:author="Андрей П. Цинцадзе" w:date="2023-11-10T15:21:00Z">
                <w:pPr>
                  <w:spacing w:line="276" w:lineRule="auto"/>
                </w:pPr>
              </w:pPrChange>
            </w:pPr>
            <w:r w:rsidRPr="00ED0C21">
              <w:t>DATE_1</w:t>
            </w:r>
          </w:p>
        </w:tc>
        <w:tc>
          <w:tcPr>
            <w:tcW w:w="1134" w:type="dxa"/>
            <w:shd w:val="clear" w:color="auto" w:fill="auto"/>
            <w:tcPrChange w:id="5539" w:author="Ирина В.. Дмитриева" w:date="2024-01-10T09:40:00Z">
              <w:tcPr>
                <w:tcW w:w="1134" w:type="dxa"/>
                <w:shd w:val="clear" w:color="auto" w:fill="auto"/>
              </w:tcPr>
            </w:tcPrChange>
          </w:tcPr>
          <w:p w14:paraId="48298609" w14:textId="77777777" w:rsidR="00191FAF" w:rsidRPr="00ED0C21" w:rsidRDefault="00191FAF">
            <w:pPr>
              <w:pStyle w:val="affffffff1"/>
              <w:pPrChange w:id="5540" w:author="Андрей П. Цинцадзе" w:date="2023-11-10T15:21:00Z">
                <w:pPr>
                  <w:spacing w:line="276" w:lineRule="auto"/>
                  <w:jc w:val="center"/>
                </w:pPr>
              </w:pPrChange>
            </w:pPr>
            <w:r w:rsidRPr="00ED0C21">
              <w:t>zap</w:t>
            </w:r>
          </w:p>
        </w:tc>
        <w:tc>
          <w:tcPr>
            <w:tcW w:w="2409" w:type="dxa"/>
            <w:shd w:val="clear" w:color="auto" w:fill="auto"/>
            <w:tcPrChange w:id="5541" w:author="Ирина В.. Дмитриева" w:date="2024-01-10T09:40:00Z">
              <w:tcPr>
                <w:tcW w:w="2551" w:type="dxa"/>
                <w:shd w:val="clear" w:color="auto" w:fill="auto"/>
              </w:tcPr>
            </w:tcPrChange>
          </w:tcPr>
          <w:p w14:paraId="7C07E17B" w14:textId="77777777" w:rsidR="00191FAF" w:rsidRPr="00ED0C21" w:rsidRDefault="00191FAF">
            <w:pPr>
              <w:pStyle w:val="affffffff1"/>
              <w:pPrChange w:id="5542" w:author="Андрей П. Цинцадзе" w:date="2023-11-10T15:21:00Z">
                <w:pPr>
                  <w:spacing w:line="276" w:lineRule="auto"/>
                </w:pPr>
              </w:pPrChange>
            </w:pPr>
            <w:r w:rsidRPr="00ED0C21">
              <w:t>Начальная дата диапазона</w:t>
            </w:r>
          </w:p>
        </w:tc>
        <w:tc>
          <w:tcPr>
            <w:tcW w:w="993" w:type="dxa"/>
            <w:shd w:val="clear" w:color="auto" w:fill="auto"/>
            <w:tcPrChange w:id="5543" w:author="Ирина В.. Дмитриева" w:date="2024-01-10T09:40:00Z">
              <w:tcPr>
                <w:tcW w:w="993" w:type="dxa"/>
                <w:shd w:val="clear" w:color="auto" w:fill="auto"/>
              </w:tcPr>
            </w:tcPrChange>
          </w:tcPr>
          <w:p w14:paraId="55622032" w14:textId="77777777" w:rsidR="00191FAF" w:rsidRPr="00ED0C21" w:rsidRDefault="00191FAF">
            <w:pPr>
              <w:pStyle w:val="affffffff1"/>
              <w:pPrChange w:id="5544" w:author="Андрей П. Цинцадзе" w:date="2023-11-10T15:21:00Z">
                <w:pPr>
                  <w:spacing w:line="276" w:lineRule="auto"/>
                  <w:jc w:val="center"/>
                </w:pPr>
              </w:pPrChange>
            </w:pPr>
            <w:r w:rsidRPr="00ED0C21">
              <w:t>D</w:t>
            </w:r>
          </w:p>
        </w:tc>
        <w:tc>
          <w:tcPr>
            <w:tcW w:w="2835" w:type="dxa"/>
            <w:shd w:val="clear" w:color="auto" w:fill="auto"/>
            <w:tcPrChange w:id="5545" w:author="Ирина В.. Дмитриева" w:date="2024-01-10T09:40:00Z">
              <w:tcPr>
                <w:tcW w:w="2835" w:type="dxa"/>
                <w:shd w:val="clear" w:color="auto" w:fill="auto"/>
              </w:tcPr>
            </w:tcPrChange>
          </w:tcPr>
          <w:p w14:paraId="307A0963" w14:textId="77777777" w:rsidR="00191FAF" w:rsidRPr="00ED0C21" w:rsidRDefault="00191FAF">
            <w:pPr>
              <w:pStyle w:val="affffffff1"/>
              <w:pPrChange w:id="5546" w:author="Андрей П. Цинцадзе" w:date="2023-11-10T15:21:00Z">
                <w:pPr>
                  <w:spacing w:line="276" w:lineRule="auto"/>
                </w:pPr>
              </w:pPrChange>
            </w:pPr>
          </w:p>
        </w:tc>
      </w:tr>
      <w:tr w:rsidR="00191FAF" w:rsidRPr="00ED0C21" w14:paraId="3F89D626" w14:textId="77777777" w:rsidTr="00D513E7">
        <w:trPr>
          <w:trHeight w:val="323"/>
          <w:trPrChange w:id="5547" w:author="Ирина В.. Дмитриева" w:date="2024-01-10T09:40:00Z">
            <w:trPr>
              <w:trHeight w:val="323"/>
            </w:trPr>
          </w:trPrChange>
        </w:trPr>
        <w:tc>
          <w:tcPr>
            <w:tcW w:w="738" w:type="dxa"/>
            <w:shd w:val="clear" w:color="auto" w:fill="auto"/>
            <w:tcPrChange w:id="5548" w:author="Ирина В.. Дмитриева" w:date="2024-01-10T09:40:00Z">
              <w:tcPr>
                <w:tcW w:w="738" w:type="dxa"/>
                <w:shd w:val="clear" w:color="auto" w:fill="auto"/>
              </w:tcPr>
            </w:tcPrChange>
          </w:tcPr>
          <w:p w14:paraId="6F3FF94A" w14:textId="77777777" w:rsidR="00191FAF" w:rsidRPr="00ED0C21" w:rsidRDefault="00191FAF">
            <w:pPr>
              <w:pStyle w:val="affffffff1"/>
              <w:numPr>
                <w:ilvl w:val="2"/>
                <w:numId w:val="140"/>
              </w:numPr>
              <w:jc w:val="left"/>
              <w:pPrChange w:id="5549" w:author="Андрей П. Цинцадзе" w:date="2023-11-10T15:28:00Z">
                <w:pPr>
                  <w:numPr>
                    <w:ilvl w:val="2"/>
                    <w:numId w:val="93"/>
                  </w:numPr>
                  <w:spacing w:line="276" w:lineRule="auto"/>
                  <w:ind w:left="626" w:hanging="504"/>
                </w:pPr>
              </w:pPrChange>
            </w:pPr>
          </w:p>
        </w:tc>
        <w:tc>
          <w:tcPr>
            <w:tcW w:w="1843" w:type="dxa"/>
            <w:shd w:val="clear" w:color="auto" w:fill="auto"/>
            <w:tcPrChange w:id="5550" w:author="Ирина В.. Дмитриева" w:date="2024-01-10T09:40:00Z">
              <w:tcPr>
                <w:tcW w:w="1701" w:type="dxa"/>
                <w:shd w:val="clear" w:color="auto" w:fill="auto"/>
              </w:tcPr>
            </w:tcPrChange>
          </w:tcPr>
          <w:p w14:paraId="044B8AAA" w14:textId="77777777" w:rsidR="00191FAF" w:rsidRPr="00ED0C21" w:rsidRDefault="00191FAF">
            <w:pPr>
              <w:pStyle w:val="affffffff1"/>
              <w:pPrChange w:id="5551" w:author="Андрей П. Цинцадзе" w:date="2023-11-10T15:21:00Z">
                <w:pPr>
                  <w:spacing w:line="276" w:lineRule="auto"/>
                </w:pPr>
              </w:pPrChange>
            </w:pPr>
            <w:r w:rsidRPr="00ED0C21">
              <w:t>DATE_2</w:t>
            </w:r>
          </w:p>
        </w:tc>
        <w:tc>
          <w:tcPr>
            <w:tcW w:w="1134" w:type="dxa"/>
            <w:shd w:val="clear" w:color="auto" w:fill="auto"/>
            <w:tcPrChange w:id="5552" w:author="Ирина В.. Дмитриева" w:date="2024-01-10T09:40:00Z">
              <w:tcPr>
                <w:tcW w:w="1134" w:type="dxa"/>
                <w:shd w:val="clear" w:color="auto" w:fill="auto"/>
              </w:tcPr>
            </w:tcPrChange>
          </w:tcPr>
          <w:p w14:paraId="61135C1F" w14:textId="77777777" w:rsidR="00191FAF" w:rsidRPr="00ED0C21" w:rsidRDefault="00191FAF">
            <w:pPr>
              <w:pStyle w:val="affffffff1"/>
              <w:pPrChange w:id="5553" w:author="Андрей П. Цинцадзе" w:date="2023-11-10T15:21:00Z">
                <w:pPr>
                  <w:spacing w:line="276" w:lineRule="auto"/>
                  <w:jc w:val="center"/>
                </w:pPr>
              </w:pPrChange>
            </w:pPr>
            <w:r w:rsidRPr="00ED0C21">
              <w:t>zap</w:t>
            </w:r>
          </w:p>
        </w:tc>
        <w:tc>
          <w:tcPr>
            <w:tcW w:w="2409" w:type="dxa"/>
            <w:shd w:val="clear" w:color="auto" w:fill="auto"/>
            <w:tcPrChange w:id="5554" w:author="Ирина В.. Дмитриева" w:date="2024-01-10T09:40:00Z">
              <w:tcPr>
                <w:tcW w:w="2551" w:type="dxa"/>
                <w:shd w:val="clear" w:color="auto" w:fill="auto"/>
              </w:tcPr>
            </w:tcPrChange>
          </w:tcPr>
          <w:p w14:paraId="3EC1EC3A" w14:textId="77777777" w:rsidR="00191FAF" w:rsidRPr="00ED0C21" w:rsidRDefault="00191FAF">
            <w:pPr>
              <w:pStyle w:val="affffffff1"/>
              <w:pPrChange w:id="5555" w:author="Андрей П. Цинцадзе" w:date="2023-11-10T15:21:00Z">
                <w:pPr>
                  <w:spacing w:line="276" w:lineRule="auto"/>
                </w:pPr>
              </w:pPrChange>
            </w:pPr>
            <w:r w:rsidRPr="00ED0C21">
              <w:t>Конечная дата диапазона</w:t>
            </w:r>
          </w:p>
        </w:tc>
        <w:tc>
          <w:tcPr>
            <w:tcW w:w="993" w:type="dxa"/>
            <w:shd w:val="clear" w:color="auto" w:fill="auto"/>
            <w:tcPrChange w:id="5556" w:author="Ирина В.. Дмитриева" w:date="2024-01-10T09:40:00Z">
              <w:tcPr>
                <w:tcW w:w="993" w:type="dxa"/>
                <w:shd w:val="clear" w:color="auto" w:fill="auto"/>
              </w:tcPr>
            </w:tcPrChange>
          </w:tcPr>
          <w:p w14:paraId="3090342E" w14:textId="77777777" w:rsidR="00191FAF" w:rsidRPr="00ED0C21" w:rsidRDefault="00191FAF">
            <w:pPr>
              <w:pStyle w:val="affffffff1"/>
              <w:pPrChange w:id="5557" w:author="Андрей П. Цинцадзе" w:date="2023-11-10T15:21:00Z">
                <w:pPr>
                  <w:spacing w:line="276" w:lineRule="auto"/>
                  <w:jc w:val="center"/>
                </w:pPr>
              </w:pPrChange>
            </w:pPr>
            <w:r w:rsidRPr="00ED0C21">
              <w:t>D</w:t>
            </w:r>
          </w:p>
        </w:tc>
        <w:tc>
          <w:tcPr>
            <w:tcW w:w="2835" w:type="dxa"/>
            <w:shd w:val="clear" w:color="auto" w:fill="auto"/>
            <w:tcPrChange w:id="5558" w:author="Ирина В.. Дмитриева" w:date="2024-01-10T09:40:00Z">
              <w:tcPr>
                <w:tcW w:w="2835" w:type="dxa"/>
                <w:shd w:val="clear" w:color="auto" w:fill="auto"/>
              </w:tcPr>
            </w:tcPrChange>
          </w:tcPr>
          <w:p w14:paraId="272E8AA6" w14:textId="77777777" w:rsidR="00191FAF" w:rsidRPr="00ED0C21" w:rsidRDefault="00191FAF">
            <w:pPr>
              <w:pStyle w:val="affffffff1"/>
              <w:pPrChange w:id="5559" w:author="Андрей П. Цинцадзе" w:date="2023-11-10T15:21:00Z">
                <w:pPr>
                  <w:spacing w:line="276" w:lineRule="auto"/>
                </w:pPr>
              </w:pPrChange>
            </w:pPr>
          </w:p>
        </w:tc>
      </w:tr>
      <w:tr w:rsidR="00191FAF" w:rsidRPr="00ED0C21" w14:paraId="643C79E5" w14:textId="77777777" w:rsidTr="00D513E7">
        <w:trPr>
          <w:trHeight w:val="323"/>
          <w:trPrChange w:id="5560" w:author="Ирина В.. Дмитриева" w:date="2024-01-10T09:40:00Z">
            <w:trPr>
              <w:trHeight w:val="323"/>
            </w:trPr>
          </w:trPrChange>
        </w:trPr>
        <w:tc>
          <w:tcPr>
            <w:tcW w:w="738" w:type="dxa"/>
            <w:shd w:val="clear" w:color="auto" w:fill="auto"/>
            <w:tcPrChange w:id="5561" w:author="Ирина В.. Дмитриева" w:date="2024-01-10T09:40:00Z">
              <w:tcPr>
                <w:tcW w:w="738" w:type="dxa"/>
                <w:shd w:val="clear" w:color="auto" w:fill="auto"/>
              </w:tcPr>
            </w:tcPrChange>
          </w:tcPr>
          <w:p w14:paraId="25E95376" w14:textId="77777777" w:rsidR="00191FAF" w:rsidRPr="00ED0C21" w:rsidRDefault="00191FAF">
            <w:pPr>
              <w:pStyle w:val="affffffff1"/>
              <w:numPr>
                <w:ilvl w:val="2"/>
                <w:numId w:val="140"/>
              </w:numPr>
              <w:jc w:val="left"/>
              <w:pPrChange w:id="5562" w:author="Андрей П. Цинцадзе" w:date="2023-11-10T15:28:00Z">
                <w:pPr>
                  <w:numPr>
                    <w:ilvl w:val="2"/>
                    <w:numId w:val="93"/>
                  </w:numPr>
                  <w:spacing w:line="276" w:lineRule="auto"/>
                  <w:ind w:left="626" w:hanging="504"/>
                </w:pPr>
              </w:pPrChange>
            </w:pPr>
          </w:p>
        </w:tc>
        <w:tc>
          <w:tcPr>
            <w:tcW w:w="1843" w:type="dxa"/>
            <w:shd w:val="clear" w:color="auto" w:fill="auto"/>
            <w:tcPrChange w:id="5563" w:author="Ирина В.. Дмитриева" w:date="2024-01-10T09:40:00Z">
              <w:tcPr>
                <w:tcW w:w="1701" w:type="dxa"/>
                <w:shd w:val="clear" w:color="auto" w:fill="auto"/>
              </w:tcPr>
            </w:tcPrChange>
          </w:tcPr>
          <w:p w14:paraId="03339FAD" w14:textId="77777777" w:rsidR="00191FAF" w:rsidRPr="00ED0C21" w:rsidRDefault="00191FAF">
            <w:pPr>
              <w:pStyle w:val="affffffff1"/>
              <w:pPrChange w:id="5564" w:author="Андрей П. Цинцадзе" w:date="2023-11-10T15:21:00Z">
                <w:pPr>
                  <w:spacing w:line="276" w:lineRule="auto"/>
                </w:pPr>
              </w:pPrChange>
            </w:pPr>
            <w:r w:rsidRPr="00ED0C21">
              <w:t>METHOD</w:t>
            </w:r>
          </w:p>
        </w:tc>
        <w:tc>
          <w:tcPr>
            <w:tcW w:w="1134" w:type="dxa"/>
            <w:shd w:val="clear" w:color="auto" w:fill="auto"/>
            <w:tcPrChange w:id="5565" w:author="Ирина В.. Дмитриева" w:date="2024-01-10T09:40:00Z">
              <w:tcPr>
                <w:tcW w:w="1134" w:type="dxa"/>
                <w:shd w:val="clear" w:color="auto" w:fill="auto"/>
              </w:tcPr>
            </w:tcPrChange>
          </w:tcPr>
          <w:p w14:paraId="6E816019" w14:textId="77777777" w:rsidR="00191FAF" w:rsidRPr="00ED0C21" w:rsidRDefault="00191FAF">
            <w:pPr>
              <w:pStyle w:val="affffffff1"/>
              <w:pPrChange w:id="5566" w:author="Андрей П. Цинцадзе" w:date="2023-11-10T15:21:00Z">
                <w:pPr>
                  <w:spacing w:line="276" w:lineRule="auto"/>
                  <w:jc w:val="center"/>
                </w:pPr>
              </w:pPrChange>
            </w:pPr>
            <w:r w:rsidRPr="00ED0C21">
              <w:t>zap</w:t>
            </w:r>
          </w:p>
        </w:tc>
        <w:tc>
          <w:tcPr>
            <w:tcW w:w="2409" w:type="dxa"/>
            <w:shd w:val="clear" w:color="auto" w:fill="auto"/>
            <w:tcPrChange w:id="5567" w:author="Ирина В.. Дмитриева" w:date="2024-01-10T09:40:00Z">
              <w:tcPr>
                <w:tcW w:w="2551" w:type="dxa"/>
                <w:shd w:val="clear" w:color="auto" w:fill="auto"/>
              </w:tcPr>
            </w:tcPrChange>
          </w:tcPr>
          <w:p w14:paraId="74509E62" w14:textId="77777777" w:rsidR="00191FAF" w:rsidRPr="00ED0C21" w:rsidRDefault="00191FAF">
            <w:pPr>
              <w:pStyle w:val="affffffff1"/>
              <w:pPrChange w:id="5568" w:author="Андрей П. Цинцадзе" w:date="2023-11-10T15:21:00Z">
                <w:pPr>
                  <w:spacing w:line="276" w:lineRule="auto"/>
                </w:pPr>
              </w:pPrChange>
            </w:pPr>
            <w:r w:rsidRPr="00ED0C21">
              <w:t xml:space="preserve">Метод оплаты </w:t>
            </w:r>
          </w:p>
        </w:tc>
        <w:tc>
          <w:tcPr>
            <w:tcW w:w="993" w:type="dxa"/>
            <w:shd w:val="clear" w:color="auto" w:fill="auto"/>
            <w:tcPrChange w:id="5569" w:author="Ирина В.. Дмитриева" w:date="2024-01-10T09:40:00Z">
              <w:tcPr>
                <w:tcW w:w="993" w:type="dxa"/>
                <w:shd w:val="clear" w:color="auto" w:fill="auto"/>
              </w:tcPr>
            </w:tcPrChange>
          </w:tcPr>
          <w:p w14:paraId="53D91DBF" w14:textId="75ACD3D1" w:rsidR="00191FAF" w:rsidRPr="00ED0C21" w:rsidRDefault="00191FAF">
            <w:pPr>
              <w:pStyle w:val="affffffff1"/>
              <w:pPrChange w:id="5570" w:author="Андрей П. Цинцадзе" w:date="2023-11-10T15:21:00Z">
                <w:pPr>
                  <w:spacing w:line="276" w:lineRule="auto"/>
                  <w:jc w:val="center"/>
                </w:pPr>
              </w:pPrChange>
            </w:pPr>
            <w:r w:rsidRPr="00ED0C21">
              <w:t>T(</w:t>
            </w:r>
            <w:del w:id="5571" w:author="Ирина В.. Дмитриева" w:date="2023-09-28T10:33:00Z">
              <w:r w:rsidR="004E619E" w:rsidDel="00D30540">
                <w:rPr>
                  <w:lang w:val="en-US"/>
                </w:rPr>
                <w:delText>6</w:delText>
              </w:r>
            </w:del>
            <w:ins w:id="5572" w:author="Ирина В.. Дмитриева" w:date="2023-09-28T10:33:00Z">
              <w:r w:rsidR="00D30540">
                <w:t>7</w:t>
              </w:r>
            </w:ins>
            <w:r w:rsidRPr="00ED0C21">
              <w:t>)</w:t>
            </w:r>
          </w:p>
        </w:tc>
        <w:tc>
          <w:tcPr>
            <w:tcW w:w="2835" w:type="dxa"/>
            <w:shd w:val="clear" w:color="auto" w:fill="auto"/>
            <w:tcPrChange w:id="5573" w:author="Ирина В.. Дмитриева" w:date="2024-01-10T09:40:00Z">
              <w:tcPr>
                <w:tcW w:w="2835" w:type="dxa"/>
                <w:shd w:val="clear" w:color="auto" w:fill="auto"/>
              </w:tcPr>
            </w:tcPrChange>
          </w:tcPr>
          <w:p w14:paraId="4B5703E0" w14:textId="77777777" w:rsidR="00191FAF" w:rsidRPr="00ED0C21" w:rsidRDefault="00191FAF">
            <w:pPr>
              <w:pStyle w:val="affffffff1"/>
              <w:pPrChange w:id="5574" w:author="Андрей П. Цинцадзе" w:date="2023-11-10T15:21:00Z">
                <w:pPr>
                  <w:spacing w:line="276" w:lineRule="auto"/>
                </w:pPr>
              </w:pPrChange>
            </w:pPr>
          </w:p>
        </w:tc>
      </w:tr>
      <w:tr w:rsidR="00191FAF" w:rsidRPr="00ED0C21" w14:paraId="2B0E6910" w14:textId="77777777" w:rsidTr="00D513E7">
        <w:trPr>
          <w:trHeight w:val="337"/>
          <w:trPrChange w:id="5575" w:author="Ирина В.. Дмитриева" w:date="2024-01-10T09:40:00Z">
            <w:trPr>
              <w:trHeight w:val="337"/>
            </w:trPr>
          </w:trPrChange>
        </w:trPr>
        <w:tc>
          <w:tcPr>
            <w:tcW w:w="738" w:type="dxa"/>
            <w:shd w:val="clear" w:color="auto" w:fill="auto"/>
            <w:tcPrChange w:id="5576" w:author="Ирина В.. Дмитриева" w:date="2024-01-10T09:40:00Z">
              <w:tcPr>
                <w:tcW w:w="738" w:type="dxa"/>
                <w:shd w:val="clear" w:color="auto" w:fill="auto"/>
              </w:tcPr>
            </w:tcPrChange>
          </w:tcPr>
          <w:p w14:paraId="7F1D3801" w14:textId="77777777" w:rsidR="00191FAF" w:rsidRPr="00ED0C21" w:rsidRDefault="00191FAF">
            <w:pPr>
              <w:pStyle w:val="affffffff1"/>
              <w:numPr>
                <w:ilvl w:val="2"/>
                <w:numId w:val="140"/>
              </w:numPr>
              <w:jc w:val="left"/>
              <w:pPrChange w:id="5577" w:author="Андрей П. Цинцадзе" w:date="2023-11-10T15:28:00Z">
                <w:pPr>
                  <w:numPr>
                    <w:ilvl w:val="2"/>
                    <w:numId w:val="93"/>
                  </w:numPr>
                  <w:spacing w:line="276" w:lineRule="auto"/>
                  <w:ind w:left="626" w:hanging="504"/>
                </w:pPr>
              </w:pPrChange>
            </w:pPr>
          </w:p>
        </w:tc>
        <w:tc>
          <w:tcPr>
            <w:tcW w:w="1843" w:type="dxa"/>
            <w:shd w:val="clear" w:color="auto" w:fill="auto"/>
            <w:tcPrChange w:id="5578" w:author="Ирина В.. Дмитриева" w:date="2024-01-10T09:40:00Z">
              <w:tcPr>
                <w:tcW w:w="1701" w:type="dxa"/>
                <w:shd w:val="clear" w:color="auto" w:fill="auto"/>
              </w:tcPr>
            </w:tcPrChange>
          </w:tcPr>
          <w:p w14:paraId="1EFA7B32" w14:textId="77777777" w:rsidR="00191FAF" w:rsidRPr="00ED0C21" w:rsidRDefault="00191FAF">
            <w:pPr>
              <w:pStyle w:val="affffffff1"/>
              <w:pPrChange w:id="5579" w:author="Андрей П. Цинцадзе" w:date="2023-11-10T15:21:00Z">
                <w:pPr>
                  <w:spacing w:line="276" w:lineRule="auto"/>
                </w:pPr>
              </w:pPrChange>
            </w:pPr>
            <w:r w:rsidRPr="00ED0C21">
              <w:t>START_DATE</w:t>
            </w:r>
          </w:p>
        </w:tc>
        <w:tc>
          <w:tcPr>
            <w:tcW w:w="1134" w:type="dxa"/>
            <w:shd w:val="clear" w:color="auto" w:fill="auto"/>
            <w:tcPrChange w:id="5580" w:author="Ирина В.. Дмитриева" w:date="2024-01-10T09:40:00Z">
              <w:tcPr>
                <w:tcW w:w="1134" w:type="dxa"/>
                <w:shd w:val="clear" w:color="auto" w:fill="auto"/>
              </w:tcPr>
            </w:tcPrChange>
          </w:tcPr>
          <w:p w14:paraId="0A54F852" w14:textId="77777777" w:rsidR="00191FAF" w:rsidRPr="00ED0C21" w:rsidRDefault="00191FAF">
            <w:pPr>
              <w:pStyle w:val="affffffff1"/>
              <w:pPrChange w:id="5581" w:author="Андрей П. Цинцадзе" w:date="2023-11-10T15:21:00Z">
                <w:pPr>
                  <w:spacing w:line="276" w:lineRule="auto"/>
                  <w:jc w:val="center"/>
                </w:pPr>
              </w:pPrChange>
            </w:pPr>
            <w:r w:rsidRPr="00ED0C21">
              <w:t>zap</w:t>
            </w:r>
          </w:p>
        </w:tc>
        <w:tc>
          <w:tcPr>
            <w:tcW w:w="2409" w:type="dxa"/>
            <w:shd w:val="clear" w:color="auto" w:fill="auto"/>
            <w:tcPrChange w:id="5582" w:author="Ирина В.. Дмитриева" w:date="2024-01-10T09:40:00Z">
              <w:tcPr>
                <w:tcW w:w="2551" w:type="dxa"/>
                <w:shd w:val="clear" w:color="auto" w:fill="auto"/>
              </w:tcPr>
            </w:tcPrChange>
          </w:tcPr>
          <w:p w14:paraId="78C71C61" w14:textId="77777777" w:rsidR="00191FAF" w:rsidRPr="00ED0C21" w:rsidRDefault="00191FAF">
            <w:pPr>
              <w:pStyle w:val="affffffff1"/>
              <w:pPrChange w:id="5583" w:author="Андрей П. Цинцадзе" w:date="2023-11-10T15:21:00Z">
                <w:pPr>
                  <w:spacing w:line="276" w:lineRule="auto"/>
                </w:pPr>
              </w:pPrChange>
            </w:pPr>
            <w:r w:rsidRPr="00ED0C21">
              <w:t>Дата принятия коэффициента</w:t>
            </w:r>
          </w:p>
        </w:tc>
        <w:tc>
          <w:tcPr>
            <w:tcW w:w="993" w:type="dxa"/>
            <w:shd w:val="clear" w:color="auto" w:fill="auto"/>
            <w:tcPrChange w:id="5584" w:author="Ирина В.. Дмитриева" w:date="2024-01-10T09:40:00Z">
              <w:tcPr>
                <w:tcW w:w="993" w:type="dxa"/>
                <w:shd w:val="clear" w:color="auto" w:fill="auto"/>
              </w:tcPr>
            </w:tcPrChange>
          </w:tcPr>
          <w:p w14:paraId="0998B718" w14:textId="77777777" w:rsidR="00191FAF" w:rsidRPr="00ED0C21" w:rsidRDefault="00191FAF">
            <w:pPr>
              <w:pStyle w:val="affffffff1"/>
              <w:pPrChange w:id="5585" w:author="Андрей П. Цинцадзе" w:date="2023-11-10T15:21:00Z">
                <w:pPr>
                  <w:spacing w:line="276" w:lineRule="auto"/>
                  <w:jc w:val="center"/>
                </w:pPr>
              </w:pPrChange>
            </w:pPr>
            <w:r w:rsidRPr="00ED0C21">
              <w:t>D</w:t>
            </w:r>
          </w:p>
        </w:tc>
        <w:tc>
          <w:tcPr>
            <w:tcW w:w="2835" w:type="dxa"/>
            <w:shd w:val="clear" w:color="auto" w:fill="auto"/>
            <w:tcPrChange w:id="5586" w:author="Ирина В.. Дмитриева" w:date="2024-01-10T09:40:00Z">
              <w:tcPr>
                <w:tcW w:w="2835" w:type="dxa"/>
                <w:shd w:val="clear" w:color="auto" w:fill="auto"/>
              </w:tcPr>
            </w:tcPrChange>
          </w:tcPr>
          <w:p w14:paraId="42B4BEF4" w14:textId="77777777" w:rsidR="00191FAF" w:rsidRPr="00ED0C21" w:rsidRDefault="00191FAF">
            <w:pPr>
              <w:pStyle w:val="affffffff1"/>
              <w:pPrChange w:id="5587" w:author="Андрей П. Цинцадзе" w:date="2023-11-10T15:21:00Z">
                <w:pPr>
                  <w:spacing w:line="276" w:lineRule="auto"/>
                </w:pPr>
              </w:pPrChange>
            </w:pPr>
          </w:p>
        </w:tc>
      </w:tr>
      <w:tr w:rsidR="00191FAF" w:rsidRPr="00ED0C21" w14:paraId="4391CD50" w14:textId="77777777" w:rsidTr="00D513E7">
        <w:trPr>
          <w:trHeight w:val="337"/>
          <w:trPrChange w:id="5588" w:author="Ирина В.. Дмитриева" w:date="2024-01-10T09:40:00Z">
            <w:trPr>
              <w:trHeight w:val="337"/>
            </w:trPr>
          </w:trPrChange>
        </w:trPr>
        <w:tc>
          <w:tcPr>
            <w:tcW w:w="738" w:type="dxa"/>
            <w:shd w:val="clear" w:color="auto" w:fill="auto"/>
            <w:tcPrChange w:id="5589" w:author="Ирина В.. Дмитриева" w:date="2024-01-10T09:40:00Z">
              <w:tcPr>
                <w:tcW w:w="738" w:type="dxa"/>
                <w:shd w:val="clear" w:color="auto" w:fill="auto"/>
              </w:tcPr>
            </w:tcPrChange>
          </w:tcPr>
          <w:p w14:paraId="62E15D28" w14:textId="77777777" w:rsidR="00191FAF" w:rsidRPr="00ED0C21" w:rsidRDefault="00191FAF">
            <w:pPr>
              <w:pStyle w:val="affffffff1"/>
              <w:numPr>
                <w:ilvl w:val="2"/>
                <w:numId w:val="140"/>
              </w:numPr>
              <w:jc w:val="left"/>
              <w:pPrChange w:id="5590" w:author="Андрей П. Цинцадзе" w:date="2023-11-10T15:28:00Z">
                <w:pPr>
                  <w:numPr>
                    <w:ilvl w:val="2"/>
                    <w:numId w:val="93"/>
                  </w:numPr>
                  <w:spacing w:line="276" w:lineRule="auto"/>
                  <w:ind w:left="626" w:hanging="504"/>
                </w:pPr>
              </w:pPrChange>
            </w:pPr>
          </w:p>
        </w:tc>
        <w:tc>
          <w:tcPr>
            <w:tcW w:w="1843" w:type="dxa"/>
            <w:shd w:val="clear" w:color="auto" w:fill="auto"/>
            <w:tcPrChange w:id="5591" w:author="Ирина В.. Дмитриева" w:date="2024-01-10T09:40:00Z">
              <w:tcPr>
                <w:tcW w:w="1701" w:type="dxa"/>
                <w:shd w:val="clear" w:color="auto" w:fill="auto"/>
              </w:tcPr>
            </w:tcPrChange>
          </w:tcPr>
          <w:p w14:paraId="7ABFB945" w14:textId="77777777" w:rsidR="00191FAF" w:rsidRPr="00ED0C21" w:rsidRDefault="00191FAF">
            <w:pPr>
              <w:pStyle w:val="affffffff1"/>
              <w:pPrChange w:id="5592" w:author="Андрей П. Цинцадзе" w:date="2023-11-10T15:21:00Z">
                <w:pPr>
                  <w:spacing w:line="276" w:lineRule="auto"/>
                </w:pPr>
              </w:pPrChange>
            </w:pPr>
            <w:r w:rsidRPr="00ED0C21">
              <w:t>FINAL_DATE</w:t>
            </w:r>
          </w:p>
        </w:tc>
        <w:tc>
          <w:tcPr>
            <w:tcW w:w="1134" w:type="dxa"/>
            <w:shd w:val="clear" w:color="auto" w:fill="auto"/>
            <w:tcPrChange w:id="5593" w:author="Ирина В.. Дмитриева" w:date="2024-01-10T09:40:00Z">
              <w:tcPr>
                <w:tcW w:w="1134" w:type="dxa"/>
                <w:shd w:val="clear" w:color="auto" w:fill="auto"/>
              </w:tcPr>
            </w:tcPrChange>
          </w:tcPr>
          <w:p w14:paraId="283381EE" w14:textId="77777777" w:rsidR="00191FAF" w:rsidRPr="00ED0C21" w:rsidRDefault="00191FAF">
            <w:pPr>
              <w:pStyle w:val="affffffff1"/>
              <w:pPrChange w:id="5594" w:author="Андрей П. Цинцадзе" w:date="2023-11-10T15:21:00Z">
                <w:pPr>
                  <w:spacing w:line="276" w:lineRule="auto"/>
                  <w:jc w:val="center"/>
                </w:pPr>
              </w:pPrChange>
            </w:pPr>
            <w:r w:rsidRPr="00ED0C21">
              <w:t>zap</w:t>
            </w:r>
          </w:p>
        </w:tc>
        <w:tc>
          <w:tcPr>
            <w:tcW w:w="2409" w:type="dxa"/>
            <w:shd w:val="clear" w:color="auto" w:fill="auto"/>
            <w:tcPrChange w:id="5595" w:author="Ирина В.. Дмитриева" w:date="2024-01-10T09:40:00Z">
              <w:tcPr>
                <w:tcW w:w="2551" w:type="dxa"/>
                <w:shd w:val="clear" w:color="auto" w:fill="auto"/>
              </w:tcPr>
            </w:tcPrChange>
          </w:tcPr>
          <w:p w14:paraId="5B0C56A9" w14:textId="77777777" w:rsidR="00191FAF" w:rsidRPr="00ED0C21" w:rsidRDefault="00191FAF">
            <w:pPr>
              <w:pStyle w:val="affffffff1"/>
              <w:pPrChange w:id="5596" w:author="Андрей П. Цинцадзе" w:date="2023-11-10T15:21:00Z">
                <w:pPr>
                  <w:spacing w:line="276" w:lineRule="auto"/>
                </w:pPr>
              </w:pPrChange>
            </w:pPr>
            <w:r w:rsidRPr="00ED0C21">
              <w:t>Дата отмены тарифа коэффициента</w:t>
            </w:r>
          </w:p>
        </w:tc>
        <w:tc>
          <w:tcPr>
            <w:tcW w:w="993" w:type="dxa"/>
            <w:shd w:val="clear" w:color="auto" w:fill="auto"/>
            <w:tcPrChange w:id="5597" w:author="Ирина В.. Дмитриева" w:date="2024-01-10T09:40:00Z">
              <w:tcPr>
                <w:tcW w:w="993" w:type="dxa"/>
                <w:shd w:val="clear" w:color="auto" w:fill="auto"/>
              </w:tcPr>
            </w:tcPrChange>
          </w:tcPr>
          <w:p w14:paraId="03656B03" w14:textId="77777777" w:rsidR="00191FAF" w:rsidRPr="00ED0C21" w:rsidRDefault="00191FAF">
            <w:pPr>
              <w:pStyle w:val="affffffff1"/>
              <w:pPrChange w:id="5598" w:author="Андрей П. Цинцадзе" w:date="2023-11-10T15:21:00Z">
                <w:pPr>
                  <w:spacing w:line="276" w:lineRule="auto"/>
                  <w:jc w:val="center"/>
                </w:pPr>
              </w:pPrChange>
            </w:pPr>
            <w:r w:rsidRPr="00ED0C21">
              <w:t>D</w:t>
            </w:r>
          </w:p>
        </w:tc>
        <w:tc>
          <w:tcPr>
            <w:tcW w:w="2835" w:type="dxa"/>
            <w:shd w:val="clear" w:color="auto" w:fill="auto"/>
            <w:tcPrChange w:id="5599" w:author="Ирина В.. Дмитриева" w:date="2024-01-10T09:40:00Z">
              <w:tcPr>
                <w:tcW w:w="2835" w:type="dxa"/>
                <w:shd w:val="clear" w:color="auto" w:fill="auto"/>
              </w:tcPr>
            </w:tcPrChange>
          </w:tcPr>
          <w:p w14:paraId="64C70EDB" w14:textId="77777777" w:rsidR="00191FAF" w:rsidRPr="00ED0C21" w:rsidRDefault="00191FAF">
            <w:pPr>
              <w:pStyle w:val="affffffff1"/>
              <w:pPrChange w:id="5600" w:author="Андрей П. Цинцадзе" w:date="2023-11-10T15:21:00Z">
                <w:pPr>
                  <w:spacing w:line="276" w:lineRule="auto"/>
                </w:pPr>
              </w:pPrChange>
            </w:pPr>
          </w:p>
        </w:tc>
      </w:tr>
      <w:tr w:rsidR="00191FAF" w:rsidRPr="00ED0C21" w14:paraId="0752CB6C" w14:textId="77777777" w:rsidTr="00D513E7">
        <w:trPr>
          <w:trHeight w:val="381"/>
          <w:trPrChange w:id="5601" w:author="Ирина В.. Дмитриева" w:date="2024-01-10T09:40:00Z">
            <w:trPr>
              <w:trHeight w:val="381"/>
            </w:trPr>
          </w:trPrChange>
        </w:trPr>
        <w:tc>
          <w:tcPr>
            <w:tcW w:w="738" w:type="dxa"/>
            <w:shd w:val="clear" w:color="auto" w:fill="auto"/>
            <w:tcPrChange w:id="5602" w:author="Ирина В.. Дмитриева" w:date="2024-01-10T09:40:00Z">
              <w:tcPr>
                <w:tcW w:w="738" w:type="dxa"/>
                <w:shd w:val="clear" w:color="auto" w:fill="auto"/>
              </w:tcPr>
            </w:tcPrChange>
          </w:tcPr>
          <w:p w14:paraId="4B7E432A" w14:textId="77777777" w:rsidR="00191FAF" w:rsidRPr="00ED0C21" w:rsidRDefault="00191FAF">
            <w:pPr>
              <w:pStyle w:val="affffffff1"/>
              <w:numPr>
                <w:ilvl w:val="2"/>
                <w:numId w:val="140"/>
              </w:numPr>
              <w:jc w:val="left"/>
              <w:pPrChange w:id="5603" w:author="Андрей П. Цинцадзе" w:date="2023-11-10T15:28:00Z">
                <w:pPr>
                  <w:numPr>
                    <w:ilvl w:val="2"/>
                    <w:numId w:val="93"/>
                  </w:numPr>
                  <w:spacing w:line="276" w:lineRule="auto"/>
                  <w:ind w:left="626" w:hanging="504"/>
                </w:pPr>
              </w:pPrChange>
            </w:pPr>
          </w:p>
        </w:tc>
        <w:tc>
          <w:tcPr>
            <w:tcW w:w="1843" w:type="dxa"/>
            <w:shd w:val="clear" w:color="auto" w:fill="auto"/>
            <w:tcPrChange w:id="5604" w:author="Ирина В.. Дмитриева" w:date="2024-01-10T09:40:00Z">
              <w:tcPr>
                <w:tcW w:w="1701" w:type="dxa"/>
                <w:shd w:val="clear" w:color="auto" w:fill="auto"/>
              </w:tcPr>
            </w:tcPrChange>
          </w:tcPr>
          <w:p w14:paraId="45E37893" w14:textId="77777777" w:rsidR="00191FAF" w:rsidRPr="00ED0C21" w:rsidRDefault="00191FAF">
            <w:pPr>
              <w:pStyle w:val="affffffff1"/>
              <w:pPrChange w:id="5605" w:author="Андрей П. Цинцадзе" w:date="2023-11-10T15:21:00Z">
                <w:pPr>
                  <w:spacing w:line="276" w:lineRule="auto"/>
                </w:pPr>
              </w:pPrChange>
            </w:pPr>
            <w:r w:rsidRPr="00ED0C21">
              <w:t>ADD_DATE</w:t>
            </w:r>
          </w:p>
        </w:tc>
        <w:tc>
          <w:tcPr>
            <w:tcW w:w="1134" w:type="dxa"/>
            <w:shd w:val="clear" w:color="auto" w:fill="auto"/>
            <w:tcPrChange w:id="5606" w:author="Ирина В.. Дмитриева" w:date="2024-01-10T09:40:00Z">
              <w:tcPr>
                <w:tcW w:w="1134" w:type="dxa"/>
                <w:shd w:val="clear" w:color="auto" w:fill="auto"/>
              </w:tcPr>
            </w:tcPrChange>
          </w:tcPr>
          <w:p w14:paraId="429582D5" w14:textId="77777777" w:rsidR="00191FAF" w:rsidRPr="00ED0C21" w:rsidRDefault="00191FAF">
            <w:pPr>
              <w:pStyle w:val="affffffff1"/>
              <w:pPrChange w:id="5607" w:author="Андрей П. Цинцадзе" w:date="2023-11-10T15:21:00Z">
                <w:pPr>
                  <w:spacing w:line="276" w:lineRule="auto"/>
                  <w:jc w:val="center"/>
                </w:pPr>
              </w:pPrChange>
            </w:pPr>
            <w:r w:rsidRPr="00ED0C21">
              <w:t>zap</w:t>
            </w:r>
          </w:p>
        </w:tc>
        <w:tc>
          <w:tcPr>
            <w:tcW w:w="2409" w:type="dxa"/>
            <w:shd w:val="clear" w:color="auto" w:fill="auto"/>
            <w:tcPrChange w:id="5608" w:author="Ирина В.. Дмитриева" w:date="2024-01-10T09:40:00Z">
              <w:tcPr>
                <w:tcW w:w="2551" w:type="dxa"/>
                <w:shd w:val="clear" w:color="auto" w:fill="auto"/>
              </w:tcPr>
            </w:tcPrChange>
          </w:tcPr>
          <w:p w14:paraId="7CC900A3" w14:textId="77777777" w:rsidR="00191FAF" w:rsidRPr="00ED0C21" w:rsidRDefault="00191FAF">
            <w:pPr>
              <w:pStyle w:val="affffffff1"/>
              <w:pPrChange w:id="5609" w:author="Андрей П. Цинцадзе" w:date="2023-11-10T15:21:00Z">
                <w:pPr>
                  <w:spacing w:line="276" w:lineRule="auto"/>
                </w:pPr>
              </w:pPrChange>
            </w:pPr>
            <w:r w:rsidRPr="00ED0C21">
              <w:t>Дата добавления записи</w:t>
            </w:r>
          </w:p>
        </w:tc>
        <w:tc>
          <w:tcPr>
            <w:tcW w:w="993" w:type="dxa"/>
            <w:shd w:val="clear" w:color="auto" w:fill="auto"/>
            <w:tcPrChange w:id="5610" w:author="Ирина В.. Дмитриева" w:date="2024-01-10T09:40:00Z">
              <w:tcPr>
                <w:tcW w:w="993" w:type="dxa"/>
                <w:shd w:val="clear" w:color="auto" w:fill="auto"/>
              </w:tcPr>
            </w:tcPrChange>
          </w:tcPr>
          <w:p w14:paraId="462A768F" w14:textId="77777777" w:rsidR="00191FAF" w:rsidRPr="00ED0C21" w:rsidRDefault="00191FAF">
            <w:pPr>
              <w:pStyle w:val="affffffff1"/>
              <w:pPrChange w:id="5611" w:author="Андрей П. Цинцадзе" w:date="2023-11-10T15:21:00Z">
                <w:pPr>
                  <w:spacing w:line="276" w:lineRule="auto"/>
                  <w:jc w:val="center"/>
                </w:pPr>
              </w:pPrChange>
            </w:pPr>
            <w:r w:rsidRPr="00ED0C21">
              <w:t>D</w:t>
            </w:r>
          </w:p>
        </w:tc>
        <w:tc>
          <w:tcPr>
            <w:tcW w:w="2835" w:type="dxa"/>
            <w:shd w:val="clear" w:color="auto" w:fill="auto"/>
            <w:tcPrChange w:id="5612" w:author="Ирина В.. Дмитриева" w:date="2024-01-10T09:40:00Z">
              <w:tcPr>
                <w:tcW w:w="2835" w:type="dxa"/>
                <w:shd w:val="clear" w:color="auto" w:fill="auto"/>
              </w:tcPr>
            </w:tcPrChange>
          </w:tcPr>
          <w:p w14:paraId="661323D7" w14:textId="77777777" w:rsidR="00191FAF" w:rsidRPr="00ED0C21" w:rsidRDefault="00191FAF">
            <w:pPr>
              <w:pStyle w:val="affffffff1"/>
              <w:pPrChange w:id="5613" w:author="Андрей П. Цинцадзе" w:date="2023-11-10T15:21:00Z">
                <w:pPr>
                  <w:spacing w:line="276" w:lineRule="auto"/>
                </w:pPr>
              </w:pPrChange>
            </w:pPr>
          </w:p>
        </w:tc>
      </w:tr>
    </w:tbl>
    <w:p w14:paraId="1010C5E5" w14:textId="40AA86A8" w:rsidR="00F86402" w:rsidRPr="00ED0C21" w:rsidRDefault="00F86402" w:rsidP="00ED0C21">
      <w:pPr>
        <w:pStyle w:val="120"/>
        <w:spacing w:line="276" w:lineRule="auto"/>
        <w:rPr>
          <w:sz w:val="20"/>
        </w:rPr>
      </w:pPr>
      <w:bookmarkStart w:id="5614" w:name="_Toc363551271"/>
      <w:bookmarkStart w:id="5615" w:name="_Toc372034353"/>
    </w:p>
    <w:p w14:paraId="26CA0B72" w14:textId="62BE87D6" w:rsidR="00BF0D1C" w:rsidRPr="00ED0C21" w:rsidRDefault="00BF0D1C" w:rsidP="00BF0D1C">
      <w:pPr>
        <w:pStyle w:val="41"/>
        <w:spacing w:line="276" w:lineRule="auto"/>
        <w:rPr>
          <w:sz w:val="20"/>
        </w:rPr>
      </w:pPr>
      <w:bookmarkStart w:id="5616" w:name="_Таблица_1.33_-"/>
      <w:bookmarkEnd w:id="5616"/>
      <w:r w:rsidRPr="00ED0C21">
        <w:rPr>
          <w:sz w:val="20"/>
        </w:rPr>
        <w:t xml:space="preserve">Таблица </w:t>
      </w:r>
      <w:r w:rsidR="00C80D24">
        <w:rPr>
          <w:sz w:val="20"/>
        </w:rPr>
        <w:t>2</w:t>
      </w:r>
      <w:r w:rsidRPr="00ED0C21">
        <w:rPr>
          <w:sz w:val="20"/>
        </w:rPr>
        <w:t>.</w:t>
      </w:r>
      <w:r>
        <w:rPr>
          <w:sz w:val="20"/>
        </w:rPr>
        <w:t>3</w:t>
      </w:r>
      <w:r w:rsidR="00C80D24">
        <w:rPr>
          <w:sz w:val="20"/>
        </w:rPr>
        <w:t>1</w:t>
      </w:r>
      <w:r w:rsidRPr="00ED0C21">
        <w:rPr>
          <w:sz w:val="20"/>
        </w:rPr>
        <w:t xml:space="preserve"> -  Структура справочника STOMA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617" w:author="Ирина В.. Дмитриева" w:date="2024-01-10T09:40: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880"/>
        <w:gridCol w:w="1842"/>
        <w:gridCol w:w="1134"/>
        <w:gridCol w:w="2127"/>
        <w:gridCol w:w="992"/>
        <w:gridCol w:w="2977"/>
        <w:tblGridChange w:id="5618">
          <w:tblGrid>
            <w:gridCol w:w="880"/>
            <w:gridCol w:w="1701"/>
            <w:gridCol w:w="1134"/>
            <w:gridCol w:w="2207"/>
            <w:gridCol w:w="992"/>
            <w:gridCol w:w="3321"/>
          </w:tblGrid>
        </w:tblGridChange>
      </w:tblGrid>
      <w:tr w:rsidR="00BF0D1C" w:rsidRPr="00145027" w14:paraId="3AD394DF" w14:textId="77777777" w:rsidTr="00D513E7">
        <w:trPr>
          <w:trHeight w:val="350"/>
          <w:trPrChange w:id="5619" w:author="Ирина В.. Дмитриева" w:date="2024-01-10T09:40:00Z">
            <w:trPr>
              <w:trHeight w:val="350"/>
            </w:trPr>
          </w:trPrChange>
        </w:trPr>
        <w:tc>
          <w:tcPr>
            <w:tcW w:w="880" w:type="dxa"/>
            <w:shd w:val="clear" w:color="auto" w:fill="D9D9D9" w:themeFill="background1" w:themeFillShade="D9"/>
            <w:vAlign w:val="center"/>
            <w:tcPrChange w:id="5620" w:author="Ирина В.. Дмитриева" w:date="2024-01-10T09:40:00Z">
              <w:tcPr>
                <w:tcW w:w="880" w:type="dxa"/>
                <w:shd w:val="clear" w:color="auto" w:fill="D9D9D9" w:themeFill="background1" w:themeFillShade="D9"/>
                <w:vAlign w:val="center"/>
              </w:tcPr>
            </w:tcPrChange>
          </w:tcPr>
          <w:p w14:paraId="3025EA82" w14:textId="77777777" w:rsidR="00BF0D1C" w:rsidRPr="00145027" w:rsidRDefault="00BF0D1C">
            <w:pPr>
              <w:spacing w:line="276" w:lineRule="auto"/>
              <w:ind w:left="57" w:firstLine="0"/>
              <w:jc w:val="center"/>
              <w:rPr>
                <w:b/>
                <w:sz w:val="20"/>
                <w:szCs w:val="20"/>
                <w:rPrChange w:id="5621" w:author="Ирина В.. Дмитриева" w:date="2024-01-10T09:38:00Z">
                  <w:rPr/>
                </w:rPrChange>
              </w:rPr>
              <w:pPrChange w:id="5622" w:author="Ирина В.. Дмитриева" w:date="2024-01-10T09:38:00Z">
                <w:pPr>
                  <w:spacing w:line="276" w:lineRule="auto"/>
                  <w:jc w:val="center"/>
                </w:pPr>
              </w:pPrChange>
            </w:pPr>
            <w:r w:rsidRPr="00145027">
              <w:rPr>
                <w:b/>
                <w:sz w:val="20"/>
                <w:szCs w:val="20"/>
                <w:rPrChange w:id="5623" w:author="Ирина В.. Дмитриева" w:date="2024-01-10T09:38:00Z">
                  <w:rPr/>
                </w:rPrChange>
              </w:rPr>
              <w:t>№</w:t>
            </w:r>
          </w:p>
        </w:tc>
        <w:tc>
          <w:tcPr>
            <w:tcW w:w="1842" w:type="dxa"/>
            <w:shd w:val="clear" w:color="auto" w:fill="D9D9D9" w:themeFill="background1" w:themeFillShade="D9"/>
            <w:vAlign w:val="center"/>
            <w:tcPrChange w:id="5624" w:author="Ирина В.. Дмитриева" w:date="2024-01-10T09:40:00Z">
              <w:tcPr>
                <w:tcW w:w="1701" w:type="dxa"/>
                <w:shd w:val="clear" w:color="auto" w:fill="D9D9D9" w:themeFill="background1" w:themeFillShade="D9"/>
                <w:vAlign w:val="center"/>
              </w:tcPr>
            </w:tcPrChange>
          </w:tcPr>
          <w:p w14:paraId="39A24BC1" w14:textId="77777777" w:rsidR="00BF0D1C" w:rsidRPr="00145027" w:rsidRDefault="00BF0D1C">
            <w:pPr>
              <w:spacing w:line="276" w:lineRule="auto"/>
              <w:ind w:left="57" w:firstLine="0"/>
              <w:jc w:val="center"/>
              <w:rPr>
                <w:b/>
                <w:sz w:val="20"/>
                <w:szCs w:val="20"/>
                <w:rPrChange w:id="5625" w:author="Ирина В.. Дмитриева" w:date="2024-01-10T09:38:00Z">
                  <w:rPr/>
                </w:rPrChange>
              </w:rPr>
              <w:pPrChange w:id="5626" w:author="Ирина В.. Дмитриева" w:date="2024-01-10T09:38:00Z">
                <w:pPr>
                  <w:spacing w:line="276" w:lineRule="auto"/>
                  <w:jc w:val="center"/>
                </w:pPr>
              </w:pPrChange>
            </w:pPr>
            <w:r w:rsidRPr="00145027">
              <w:rPr>
                <w:b/>
                <w:sz w:val="20"/>
                <w:szCs w:val="20"/>
                <w:rPrChange w:id="5627" w:author="Ирина В.. Дмитриева" w:date="2024-01-10T09:38:00Z">
                  <w:rPr/>
                </w:rPrChange>
              </w:rPr>
              <w:t>Идентификатор</w:t>
            </w:r>
          </w:p>
        </w:tc>
        <w:tc>
          <w:tcPr>
            <w:tcW w:w="1134" w:type="dxa"/>
            <w:shd w:val="clear" w:color="auto" w:fill="D9D9D9" w:themeFill="background1" w:themeFillShade="D9"/>
            <w:vAlign w:val="center"/>
            <w:tcPrChange w:id="5628" w:author="Ирина В.. Дмитриева" w:date="2024-01-10T09:40:00Z">
              <w:tcPr>
                <w:tcW w:w="1134" w:type="dxa"/>
                <w:shd w:val="clear" w:color="auto" w:fill="D9D9D9" w:themeFill="background1" w:themeFillShade="D9"/>
                <w:vAlign w:val="center"/>
              </w:tcPr>
            </w:tcPrChange>
          </w:tcPr>
          <w:p w14:paraId="2240EC61" w14:textId="77777777" w:rsidR="00BF0D1C" w:rsidRPr="00145027" w:rsidRDefault="00BF0D1C">
            <w:pPr>
              <w:spacing w:line="276" w:lineRule="auto"/>
              <w:ind w:left="57" w:firstLine="0"/>
              <w:jc w:val="center"/>
              <w:rPr>
                <w:b/>
                <w:sz w:val="20"/>
                <w:szCs w:val="20"/>
                <w:rPrChange w:id="5629" w:author="Ирина В.. Дмитриева" w:date="2024-01-10T09:38:00Z">
                  <w:rPr/>
                </w:rPrChange>
              </w:rPr>
              <w:pPrChange w:id="5630" w:author="Ирина В.. Дмитриева" w:date="2024-01-10T09:38:00Z">
                <w:pPr>
                  <w:spacing w:line="276" w:lineRule="auto"/>
                  <w:jc w:val="center"/>
                </w:pPr>
              </w:pPrChange>
            </w:pPr>
            <w:r w:rsidRPr="00145027">
              <w:rPr>
                <w:b/>
                <w:sz w:val="20"/>
                <w:szCs w:val="20"/>
                <w:rPrChange w:id="5631" w:author="Ирина В.. Дмитриева" w:date="2024-01-10T09:38:00Z">
                  <w:rPr/>
                </w:rPrChange>
              </w:rPr>
              <w:t>Родитель</w:t>
            </w:r>
          </w:p>
        </w:tc>
        <w:tc>
          <w:tcPr>
            <w:tcW w:w="2127" w:type="dxa"/>
            <w:shd w:val="clear" w:color="auto" w:fill="D9D9D9" w:themeFill="background1" w:themeFillShade="D9"/>
            <w:vAlign w:val="center"/>
            <w:tcPrChange w:id="5632" w:author="Ирина В.. Дмитриева" w:date="2024-01-10T09:40:00Z">
              <w:tcPr>
                <w:tcW w:w="2207" w:type="dxa"/>
                <w:shd w:val="clear" w:color="auto" w:fill="D9D9D9" w:themeFill="background1" w:themeFillShade="D9"/>
                <w:vAlign w:val="center"/>
              </w:tcPr>
            </w:tcPrChange>
          </w:tcPr>
          <w:p w14:paraId="2FB900BC" w14:textId="77777777" w:rsidR="00BF0D1C" w:rsidRPr="00145027" w:rsidRDefault="00BF0D1C">
            <w:pPr>
              <w:spacing w:line="276" w:lineRule="auto"/>
              <w:ind w:left="57" w:firstLine="0"/>
              <w:jc w:val="center"/>
              <w:rPr>
                <w:b/>
                <w:sz w:val="20"/>
                <w:szCs w:val="20"/>
                <w:rPrChange w:id="5633" w:author="Ирина В.. Дмитриева" w:date="2024-01-10T09:38:00Z">
                  <w:rPr/>
                </w:rPrChange>
              </w:rPr>
              <w:pPrChange w:id="5634" w:author="Ирина В.. Дмитриева" w:date="2024-01-10T09:38:00Z">
                <w:pPr>
                  <w:spacing w:line="276" w:lineRule="auto"/>
                  <w:jc w:val="center"/>
                </w:pPr>
              </w:pPrChange>
            </w:pPr>
            <w:r w:rsidRPr="00145027">
              <w:rPr>
                <w:b/>
                <w:sz w:val="20"/>
                <w:szCs w:val="20"/>
                <w:rPrChange w:id="5635" w:author="Ирина В.. Дмитриева" w:date="2024-01-10T09:38:00Z">
                  <w:rPr/>
                </w:rPrChange>
              </w:rPr>
              <w:t>Наименование поля</w:t>
            </w:r>
          </w:p>
        </w:tc>
        <w:tc>
          <w:tcPr>
            <w:tcW w:w="992" w:type="dxa"/>
            <w:shd w:val="clear" w:color="auto" w:fill="D9D9D9" w:themeFill="background1" w:themeFillShade="D9"/>
            <w:vAlign w:val="center"/>
            <w:tcPrChange w:id="5636" w:author="Ирина В.. Дмитриева" w:date="2024-01-10T09:40:00Z">
              <w:tcPr>
                <w:tcW w:w="992" w:type="dxa"/>
                <w:shd w:val="clear" w:color="auto" w:fill="D9D9D9" w:themeFill="background1" w:themeFillShade="D9"/>
                <w:vAlign w:val="center"/>
              </w:tcPr>
            </w:tcPrChange>
          </w:tcPr>
          <w:p w14:paraId="675DE850" w14:textId="77777777" w:rsidR="00BF0D1C" w:rsidRPr="00145027" w:rsidRDefault="00BF0D1C">
            <w:pPr>
              <w:spacing w:line="276" w:lineRule="auto"/>
              <w:ind w:left="57" w:firstLine="0"/>
              <w:jc w:val="center"/>
              <w:rPr>
                <w:b/>
                <w:sz w:val="20"/>
                <w:szCs w:val="20"/>
                <w:rPrChange w:id="5637" w:author="Ирина В.. Дмитриева" w:date="2024-01-10T09:38:00Z">
                  <w:rPr/>
                </w:rPrChange>
              </w:rPr>
              <w:pPrChange w:id="5638" w:author="Ирина В.. Дмитриева" w:date="2024-01-10T09:38:00Z">
                <w:pPr>
                  <w:spacing w:line="276" w:lineRule="auto"/>
                  <w:jc w:val="center"/>
                </w:pPr>
              </w:pPrChange>
            </w:pPr>
            <w:r w:rsidRPr="00145027">
              <w:rPr>
                <w:b/>
                <w:sz w:val="20"/>
                <w:szCs w:val="20"/>
                <w:rPrChange w:id="5639" w:author="Ирина В.. Дмитриева" w:date="2024-01-10T09:38:00Z">
                  <w:rPr/>
                </w:rPrChange>
              </w:rPr>
              <w:t>Формат</w:t>
            </w:r>
          </w:p>
        </w:tc>
        <w:tc>
          <w:tcPr>
            <w:tcW w:w="2977" w:type="dxa"/>
            <w:shd w:val="clear" w:color="auto" w:fill="D9D9D9" w:themeFill="background1" w:themeFillShade="D9"/>
            <w:vAlign w:val="center"/>
            <w:tcPrChange w:id="5640" w:author="Ирина В.. Дмитриева" w:date="2024-01-10T09:40:00Z">
              <w:tcPr>
                <w:tcW w:w="3321" w:type="dxa"/>
                <w:shd w:val="clear" w:color="auto" w:fill="D9D9D9" w:themeFill="background1" w:themeFillShade="D9"/>
                <w:vAlign w:val="center"/>
              </w:tcPr>
            </w:tcPrChange>
          </w:tcPr>
          <w:p w14:paraId="18A631DC" w14:textId="77777777" w:rsidR="00BF0D1C" w:rsidRPr="00145027" w:rsidRDefault="00BF0D1C">
            <w:pPr>
              <w:spacing w:line="276" w:lineRule="auto"/>
              <w:ind w:left="57" w:firstLine="0"/>
              <w:jc w:val="center"/>
              <w:rPr>
                <w:b/>
                <w:sz w:val="20"/>
                <w:szCs w:val="20"/>
                <w:rPrChange w:id="5641" w:author="Ирина В.. Дмитриева" w:date="2024-01-10T09:38:00Z">
                  <w:rPr/>
                </w:rPrChange>
              </w:rPr>
              <w:pPrChange w:id="5642" w:author="Ирина В.. Дмитриева" w:date="2024-01-10T09:38:00Z">
                <w:pPr>
                  <w:spacing w:line="276" w:lineRule="auto"/>
                  <w:jc w:val="center"/>
                </w:pPr>
              </w:pPrChange>
            </w:pPr>
            <w:r w:rsidRPr="00145027">
              <w:rPr>
                <w:b/>
                <w:sz w:val="20"/>
                <w:szCs w:val="20"/>
                <w:rPrChange w:id="5643" w:author="Ирина В.. Дмитриева" w:date="2024-01-10T09:38:00Z">
                  <w:rPr/>
                </w:rPrChange>
              </w:rPr>
              <w:t>Комментарий</w:t>
            </w:r>
          </w:p>
        </w:tc>
      </w:tr>
      <w:tr w:rsidR="00BF0D1C" w:rsidRPr="00ED0C21" w14:paraId="63B5368D" w14:textId="77777777" w:rsidTr="00D513E7">
        <w:trPr>
          <w:trHeight w:val="350"/>
          <w:trPrChange w:id="5644" w:author="Ирина В.. Дмитриева" w:date="2024-01-10T09:40:00Z">
            <w:trPr>
              <w:trHeight w:val="350"/>
            </w:trPr>
          </w:trPrChange>
        </w:trPr>
        <w:tc>
          <w:tcPr>
            <w:tcW w:w="880" w:type="dxa"/>
            <w:tcPrChange w:id="5645" w:author="Ирина В.. Дмитриева" w:date="2024-01-10T09:40:00Z">
              <w:tcPr>
                <w:tcW w:w="880" w:type="dxa"/>
              </w:tcPr>
            </w:tcPrChange>
          </w:tcPr>
          <w:p w14:paraId="62030195" w14:textId="77777777" w:rsidR="00BF0D1C" w:rsidRPr="00ED0C21" w:rsidRDefault="00BF0D1C">
            <w:pPr>
              <w:pStyle w:val="affffffff1"/>
              <w:numPr>
                <w:ilvl w:val="0"/>
                <w:numId w:val="141"/>
              </w:numPr>
              <w:jc w:val="left"/>
              <w:pPrChange w:id="5646" w:author="Андрей П. Цинцадзе" w:date="2023-11-10T15:29:00Z">
                <w:pPr>
                  <w:numPr>
                    <w:numId w:val="55"/>
                  </w:numPr>
                  <w:spacing w:line="276" w:lineRule="auto"/>
                  <w:ind w:left="360" w:hanging="360"/>
                </w:pPr>
              </w:pPrChange>
            </w:pPr>
          </w:p>
        </w:tc>
        <w:tc>
          <w:tcPr>
            <w:tcW w:w="1842" w:type="dxa"/>
            <w:tcPrChange w:id="5647" w:author="Ирина В.. Дмитриева" w:date="2024-01-10T09:40:00Z">
              <w:tcPr>
                <w:tcW w:w="1701" w:type="dxa"/>
              </w:tcPr>
            </w:tcPrChange>
          </w:tcPr>
          <w:p w14:paraId="2860916A" w14:textId="77777777" w:rsidR="00BF0D1C" w:rsidRPr="00ED0C21" w:rsidRDefault="00BF0D1C">
            <w:pPr>
              <w:pStyle w:val="affffffff1"/>
              <w:pPrChange w:id="5648" w:author="Андрей П. Цинцадзе" w:date="2023-11-10T15:28:00Z">
                <w:pPr>
                  <w:spacing w:line="276" w:lineRule="auto"/>
                </w:pPr>
              </w:pPrChange>
            </w:pPr>
            <w:r w:rsidRPr="00ED0C21">
              <w:t>packet</w:t>
            </w:r>
          </w:p>
        </w:tc>
        <w:tc>
          <w:tcPr>
            <w:tcW w:w="1134" w:type="dxa"/>
            <w:tcPrChange w:id="5649" w:author="Ирина В.. Дмитриева" w:date="2024-01-10T09:40:00Z">
              <w:tcPr>
                <w:tcW w:w="1134" w:type="dxa"/>
              </w:tcPr>
            </w:tcPrChange>
          </w:tcPr>
          <w:p w14:paraId="1BB752A5" w14:textId="77777777" w:rsidR="00BF0D1C" w:rsidRPr="00ED0C21" w:rsidRDefault="00BF0D1C">
            <w:pPr>
              <w:pStyle w:val="affffffff1"/>
              <w:pPrChange w:id="5650" w:author="Андрей П. Цинцадзе" w:date="2023-11-10T15:28:00Z">
                <w:pPr>
                  <w:spacing w:line="276" w:lineRule="auto"/>
                  <w:jc w:val="center"/>
                </w:pPr>
              </w:pPrChange>
            </w:pPr>
          </w:p>
        </w:tc>
        <w:tc>
          <w:tcPr>
            <w:tcW w:w="2127" w:type="dxa"/>
            <w:tcPrChange w:id="5651" w:author="Ирина В.. Дмитриева" w:date="2024-01-10T09:40:00Z">
              <w:tcPr>
                <w:tcW w:w="2207" w:type="dxa"/>
              </w:tcPr>
            </w:tcPrChange>
          </w:tcPr>
          <w:p w14:paraId="62EA5430" w14:textId="77777777" w:rsidR="00BF0D1C" w:rsidRPr="00ED0C21" w:rsidRDefault="00BF0D1C">
            <w:pPr>
              <w:pStyle w:val="affffffff1"/>
              <w:pPrChange w:id="5652" w:author="Андрей П. Цинцадзе" w:date="2023-11-10T15:28:00Z">
                <w:pPr>
                  <w:spacing w:line="276" w:lineRule="auto"/>
                </w:pPr>
              </w:pPrChange>
            </w:pPr>
          </w:p>
        </w:tc>
        <w:tc>
          <w:tcPr>
            <w:tcW w:w="992" w:type="dxa"/>
            <w:tcPrChange w:id="5653" w:author="Ирина В.. Дмитриева" w:date="2024-01-10T09:40:00Z">
              <w:tcPr>
                <w:tcW w:w="992" w:type="dxa"/>
              </w:tcPr>
            </w:tcPrChange>
          </w:tcPr>
          <w:p w14:paraId="52ACA3E2" w14:textId="77777777" w:rsidR="00BF0D1C" w:rsidRPr="00ED0C21" w:rsidRDefault="00BF0D1C">
            <w:pPr>
              <w:pStyle w:val="affffffff1"/>
              <w:pPrChange w:id="5654" w:author="Андрей П. Цинцадзе" w:date="2023-11-10T15:28:00Z">
                <w:pPr>
                  <w:spacing w:line="276" w:lineRule="auto"/>
                  <w:jc w:val="center"/>
                </w:pPr>
              </w:pPrChange>
            </w:pPr>
          </w:p>
        </w:tc>
        <w:tc>
          <w:tcPr>
            <w:tcW w:w="2977" w:type="dxa"/>
            <w:tcPrChange w:id="5655" w:author="Ирина В.. Дмитриева" w:date="2024-01-10T09:40:00Z">
              <w:tcPr>
                <w:tcW w:w="3321" w:type="dxa"/>
              </w:tcPr>
            </w:tcPrChange>
          </w:tcPr>
          <w:p w14:paraId="4417E4E6" w14:textId="77777777" w:rsidR="00BF0D1C" w:rsidRPr="00ED0C21" w:rsidRDefault="00BF0D1C">
            <w:pPr>
              <w:pStyle w:val="affffffff1"/>
              <w:pPrChange w:id="5656" w:author="Андрей П. Цинцадзе" w:date="2023-11-10T15:28:00Z">
                <w:pPr>
                  <w:spacing w:line="276" w:lineRule="auto"/>
                </w:pPr>
              </w:pPrChange>
            </w:pPr>
            <w:r w:rsidRPr="00ED0C21">
              <w:t>Корневой элемент</w:t>
            </w:r>
          </w:p>
        </w:tc>
      </w:tr>
      <w:tr w:rsidR="00BF0D1C" w:rsidRPr="00ED0C21" w14:paraId="72DC1914" w14:textId="77777777" w:rsidTr="00D513E7">
        <w:trPr>
          <w:trHeight w:val="350"/>
          <w:trPrChange w:id="5657" w:author="Ирина В.. Дмитриева" w:date="2024-01-10T09:40:00Z">
            <w:trPr>
              <w:trHeight w:val="350"/>
            </w:trPr>
          </w:trPrChange>
        </w:trPr>
        <w:tc>
          <w:tcPr>
            <w:tcW w:w="880" w:type="dxa"/>
            <w:tcPrChange w:id="5658" w:author="Ирина В.. Дмитриева" w:date="2024-01-10T09:40:00Z">
              <w:tcPr>
                <w:tcW w:w="880" w:type="dxa"/>
              </w:tcPr>
            </w:tcPrChange>
          </w:tcPr>
          <w:p w14:paraId="39FAA7C0" w14:textId="77777777" w:rsidR="00BF0D1C" w:rsidRPr="00ED0C21" w:rsidRDefault="00BF0D1C">
            <w:pPr>
              <w:pStyle w:val="affffffff1"/>
              <w:numPr>
                <w:ilvl w:val="1"/>
                <w:numId w:val="141"/>
              </w:numPr>
              <w:jc w:val="left"/>
              <w:pPrChange w:id="5659" w:author="Андрей П. Цинцадзе" w:date="2023-11-10T15:29:00Z">
                <w:pPr>
                  <w:numPr>
                    <w:ilvl w:val="1"/>
                    <w:numId w:val="55"/>
                  </w:numPr>
                  <w:spacing w:line="276" w:lineRule="auto"/>
                  <w:ind w:left="484" w:hanging="432"/>
                </w:pPr>
              </w:pPrChange>
            </w:pPr>
          </w:p>
        </w:tc>
        <w:tc>
          <w:tcPr>
            <w:tcW w:w="1842" w:type="dxa"/>
            <w:tcPrChange w:id="5660" w:author="Ирина В.. Дмитриева" w:date="2024-01-10T09:40:00Z">
              <w:tcPr>
                <w:tcW w:w="1701" w:type="dxa"/>
              </w:tcPr>
            </w:tcPrChange>
          </w:tcPr>
          <w:p w14:paraId="60023323" w14:textId="77777777" w:rsidR="00BF0D1C" w:rsidRPr="00ED0C21" w:rsidRDefault="00BF0D1C">
            <w:pPr>
              <w:pStyle w:val="affffffff1"/>
              <w:pPrChange w:id="5661" w:author="Андрей П. Цинцадзе" w:date="2023-11-10T15:28:00Z">
                <w:pPr>
                  <w:spacing w:line="276" w:lineRule="auto"/>
                </w:pPr>
              </w:pPrChange>
            </w:pPr>
            <w:r w:rsidRPr="00ED0C21">
              <w:t>zglv</w:t>
            </w:r>
          </w:p>
        </w:tc>
        <w:tc>
          <w:tcPr>
            <w:tcW w:w="1134" w:type="dxa"/>
            <w:tcPrChange w:id="5662" w:author="Ирина В.. Дмитриева" w:date="2024-01-10T09:40:00Z">
              <w:tcPr>
                <w:tcW w:w="1134" w:type="dxa"/>
              </w:tcPr>
            </w:tcPrChange>
          </w:tcPr>
          <w:p w14:paraId="4F709D01" w14:textId="77777777" w:rsidR="00BF0D1C" w:rsidRPr="00ED0C21" w:rsidRDefault="00BF0D1C">
            <w:pPr>
              <w:pStyle w:val="affffffff1"/>
              <w:pPrChange w:id="5663" w:author="Андрей П. Цинцадзе" w:date="2023-11-10T15:28:00Z">
                <w:pPr>
                  <w:spacing w:line="276" w:lineRule="auto"/>
                  <w:jc w:val="center"/>
                </w:pPr>
              </w:pPrChange>
            </w:pPr>
            <w:r w:rsidRPr="00ED0C21">
              <w:t>packet</w:t>
            </w:r>
          </w:p>
        </w:tc>
        <w:tc>
          <w:tcPr>
            <w:tcW w:w="2127" w:type="dxa"/>
            <w:tcPrChange w:id="5664" w:author="Ирина В.. Дмитриева" w:date="2024-01-10T09:40:00Z">
              <w:tcPr>
                <w:tcW w:w="2207" w:type="dxa"/>
              </w:tcPr>
            </w:tcPrChange>
          </w:tcPr>
          <w:p w14:paraId="2E4420A8" w14:textId="77777777" w:rsidR="00BF0D1C" w:rsidRPr="00ED0C21" w:rsidRDefault="00BF0D1C">
            <w:pPr>
              <w:pStyle w:val="affffffff1"/>
              <w:pPrChange w:id="5665" w:author="Андрей П. Цинцадзе" w:date="2023-11-10T15:28:00Z">
                <w:pPr>
                  <w:spacing w:line="276" w:lineRule="auto"/>
                </w:pPr>
              </w:pPrChange>
            </w:pPr>
          </w:p>
        </w:tc>
        <w:tc>
          <w:tcPr>
            <w:tcW w:w="992" w:type="dxa"/>
            <w:tcPrChange w:id="5666" w:author="Ирина В.. Дмитриева" w:date="2024-01-10T09:40:00Z">
              <w:tcPr>
                <w:tcW w:w="992" w:type="dxa"/>
              </w:tcPr>
            </w:tcPrChange>
          </w:tcPr>
          <w:p w14:paraId="06A59916" w14:textId="77777777" w:rsidR="00BF0D1C" w:rsidRPr="00ED0C21" w:rsidRDefault="00BF0D1C">
            <w:pPr>
              <w:pStyle w:val="affffffff1"/>
              <w:pPrChange w:id="5667" w:author="Андрей П. Цинцадзе" w:date="2023-11-10T15:28:00Z">
                <w:pPr>
                  <w:spacing w:line="276" w:lineRule="auto"/>
                  <w:jc w:val="center"/>
                </w:pPr>
              </w:pPrChange>
            </w:pPr>
          </w:p>
        </w:tc>
        <w:tc>
          <w:tcPr>
            <w:tcW w:w="2977" w:type="dxa"/>
            <w:tcPrChange w:id="5668" w:author="Ирина В.. Дмитриева" w:date="2024-01-10T09:40:00Z">
              <w:tcPr>
                <w:tcW w:w="3321" w:type="dxa"/>
              </w:tcPr>
            </w:tcPrChange>
          </w:tcPr>
          <w:p w14:paraId="19EEA27B" w14:textId="77777777" w:rsidR="00BF0D1C" w:rsidRPr="00ED0C21" w:rsidRDefault="00BF0D1C">
            <w:pPr>
              <w:pStyle w:val="affffffff1"/>
              <w:pPrChange w:id="5669" w:author="Андрей П. Цинцадзе" w:date="2023-11-10T15:28:00Z">
                <w:pPr>
                  <w:spacing w:line="276" w:lineRule="auto"/>
                </w:pPr>
              </w:pPrChange>
            </w:pPr>
            <w:r w:rsidRPr="00ED0C21">
              <w:t>Информация о справочнике</w:t>
            </w:r>
          </w:p>
        </w:tc>
      </w:tr>
      <w:tr w:rsidR="00BF0D1C" w:rsidRPr="00ED0C21" w14:paraId="66C85E5E" w14:textId="77777777" w:rsidTr="00D513E7">
        <w:trPr>
          <w:trHeight w:val="350"/>
          <w:trPrChange w:id="5670" w:author="Ирина В.. Дмитриева" w:date="2024-01-10T09:40:00Z">
            <w:trPr>
              <w:trHeight w:val="350"/>
            </w:trPr>
          </w:trPrChange>
        </w:trPr>
        <w:tc>
          <w:tcPr>
            <w:tcW w:w="880" w:type="dxa"/>
            <w:tcPrChange w:id="5671" w:author="Ирина В.. Дмитриева" w:date="2024-01-10T09:40:00Z">
              <w:tcPr>
                <w:tcW w:w="880" w:type="dxa"/>
              </w:tcPr>
            </w:tcPrChange>
          </w:tcPr>
          <w:p w14:paraId="00BB10A7" w14:textId="77777777" w:rsidR="00BF0D1C" w:rsidRPr="00ED0C21" w:rsidRDefault="00BF0D1C">
            <w:pPr>
              <w:pStyle w:val="affffffff1"/>
              <w:numPr>
                <w:ilvl w:val="2"/>
                <w:numId w:val="141"/>
              </w:numPr>
              <w:jc w:val="left"/>
              <w:pPrChange w:id="5672" w:author="Андрей П. Цинцадзе" w:date="2023-11-10T15:29:00Z">
                <w:pPr>
                  <w:numPr>
                    <w:ilvl w:val="2"/>
                    <w:numId w:val="55"/>
                  </w:numPr>
                  <w:spacing w:line="276" w:lineRule="auto"/>
                  <w:ind w:left="626" w:hanging="504"/>
                </w:pPr>
              </w:pPrChange>
            </w:pPr>
          </w:p>
        </w:tc>
        <w:tc>
          <w:tcPr>
            <w:tcW w:w="1842" w:type="dxa"/>
            <w:tcPrChange w:id="5673" w:author="Ирина В.. Дмитриева" w:date="2024-01-10T09:40:00Z">
              <w:tcPr>
                <w:tcW w:w="1701" w:type="dxa"/>
              </w:tcPr>
            </w:tcPrChange>
          </w:tcPr>
          <w:p w14:paraId="237A77DD" w14:textId="77777777" w:rsidR="00BF0D1C" w:rsidRPr="00ED0C21" w:rsidRDefault="00BF0D1C">
            <w:pPr>
              <w:pStyle w:val="affffffff1"/>
              <w:pPrChange w:id="5674" w:author="Андрей П. Цинцадзе" w:date="2023-11-10T15:28:00Z">
                <w:pPr>
                  <w:spacing w:line="276" w:lineRule="auto"/>
                </w:pPr>
              </w:pPrChange>
            </w:pPr>
            <w:r w:rsidRPr="00ED0C21">
              <w:t>date</w:t>
            </w:r>
          </w:p>
        </w:tc>
        <w:tc>
          <w:tcPr>
            <w:tcW w:w="1134" w:type="dxa"/>
            <w:tcPrChange w:id="5675" w:author="Ирина В.. Дмитриева" w:date="2024-01-10T09:40:00Z">
              <w:tcPr>
                <w:tcW w:w="1134" w:type="dxa"/>
              </w:tcPr>
            </w:tcPrChange>
          </w:tcPr>
          <w:p w14:paraId="2C551EAC" w14:textId="77777777" w:rsidR="00BF0D1C" w:rsidRPr="00ED0C21" w:rsidRDefault="00BF0D1C">
            <w:pPr>
              <w:pStyle w:val="affffffff1"/>
              <w:pPrChange w:id="5676" w:author="Андрей П. Цинцадзе" w:date="2023-11-10T15:28:00Z">
                <w:pPr>
                  <w:spacing w:line="276" w:lineRule="auto"/>
                  <w:jc w:val="center"/>
                </w:pPr>
              </w:pPrChange>
            </w:pPr>
            <w:r w:rsidRPr="00ED0C21">
              <w:t>zglv</w:t>
            </w:r>
          </w:p>
        </w:tc>
        <w:tc>
          <w:tcPr>
            <w:tcW w:w="2127" w:type="dxa"/>
            <w:tcPrChange w:id="5677" w:author="Ирина В.. Дмитриева" w:date="2024-01-10T09:40:00Z">
              <w:tcPr>
                <w:tcW w:w="2207" w:type="dxa"/>
              </w:tcPr>
            </w:tcPrChange>
          </w:tcPr>
          <w:p w14:paraId="5886731A" w14:textId="77777777" w:rsidR="00BF0D1C" w:rsidRPr="00ED0C21" w:rsidRDefault="00BF0D1C">
            <w:pPr>
              <w:pStyle w:val="affffffff1"/>
              <w:pPrChange w:id="5678" w:author="Андрей П. Цинцадзе" w:date="2023-11-10T15:28:00Z">
                <w:pPr>
                  <w:spacing w:line="276" w:lineRule="auto"/>
                </w:pPr>
              </w:pPrChange>
            </w:pPr>
          </w:p>
        </w:tc>
        <w:tc>
          <w:tcPr>
            <w:tcW w:w="992" w:type="dxa"/>
            <w:tcPrChange w:id="5679" w:author="Ирина В.. Дмитриева" w:date="2024-01-10T09:40:00Z">
              <w:tcPr>
                <w:tcW w:w="992" w:type="dxa"/>
              </w:tcPr>
            </w:tcPrChange>
          </w:tcPr>
          <w:p w14:paraId="38FAA0FF" w14:textId="77777777" w:rsidR="00BF0D1C" w:rsidRPr="00ED0C21" w:rsidRDefault="00BF0D1C">
            <w:pPr>
              <w:pStyle w:val="affffffff1"/>
              <w:pPrChange w:id="5680" w:author="Андрей П. Цинцадзе" w:date="2023-11-10T15:28:00Z">
                <w:pPr>
                  <w:spacing w:line="276" w:lineRule="auto"/>
                  <w:jc w:val="center"/>
                </w:pPr>
              </w:pPrChange>
            </w:pPr>
            <w:r w:rsidRPr="00ED0C21">
              <w:t>D</w:t>
            </w:r>
          </w:p>
        </w:tc>
        <w:tc>
          <w:tcPr>
            <w:tcW w:w="2977" w:type="dxa"/>
            <w:tcPrChange w:id="5681" w:author="Ирина В.. Дмитриева" w:date="2024-01-10T09:40:00Z">
              <w:tcPr>
                <w:tcW w:w="3321" w:type="dxa"/>
              </w:tcPr>
            </w:tcPrChange>
          </w:tcPr>
          <w:p w14:paraId="01FF320E" w14:textId="77777777" w:rsidR="00BF0D1C" w:rsidRPr="00ED0C21" w:rsidRDefault="00BF0D1C">
            <w:pPr>
              <w:pStyle w:val="affffffff1"/>
              <w:pPrChange w:id="5682" w:author="Андрей П. Цинцадзе" w:date="2023-11-10T15:28:00Z">
                <w:pPr>
                  <w:spacing w:line="276" w:lineRule="auto"/>
                </w:pPr>
              </w:pPrChange>
            </w:pPr>
            <w:r w:rsidRPr="00ED0C21">
              <w:t>Дата создания файла.</w:t>
            </w:r>
          </w:p>
          <w:p w14:paraId="362FE747" w14:textId="77777777" w:rsidR="00BF0D1C" w:rsidRPr="00ED0C21" w:rsidRDefault="00BF0D1C">
            <w:pPr>
              <w:pStyle w:val="affffffff1"/>
              <w:pPrChange w:id="5683" w:author="Андрей П. Цинцадзе" w:date="2023-11-10T15:28:00Z">
                <w:pPr>
                  <w:spacing w:line="276" w:lineRule="auto"/>
                </w:pPr>
              </w:pPrChange>
            </w:pPr>
            <w:r w:rsidRPr="00ED0C21">
              <w:t>В формате ГГГГ-ММ-ДД</w:t>
            </w:r>
          </w:p>
        </w:tc>
      </w:tr>
      <w:tr w:rsidR="00BF0D1C" w:rsidRPr="00ED0C21" w14:paraId="5229A5A6" w14:textId="77777777" w:rsidTr="00D513E7">
        <w:trPr>
          <w:trHeight w:val="350"/>
          <w:trPrChange w:id="5684" w:author="Ирина В.. Дмитриева" w:date="2024-01-10T09:40:00Z">
            <w:trPr>
              <w:trHeight w:val="350"/>
            </w:trPr>
          </w:trPrChange>
        </w:trPr>
        <w:tc>
          <w:tcPr>
            <w:tcW w:w="880" w:type="dxa"/>
            <w:tcPrChange w:id="5685" w:author="Ирина В.. Дмитриева" w:date="2024-01-10T09:40:00Z">
              <w:tcPr>
                <w:tcW w:w="880" w:type="dxa"/>
              </w:tcPr>
            </w:tcPrChange>
          </w:tcPr>
          <w:p w14:paraId="2FD9293F" w14:textId="77777777" w:rsidR="00BF0D1C" w:rsidRPr="00ED0C21" w:rsidRDefault="00BF0D1C">
            <w:pPr>
              <w:pStyle w:val="affffffff1"/>
              <w:numPr>
                <w:ilvl w:val="1"/>
                <w:numId w:val="141"/>
              </w:numPr>
              <w:jc w:val="left"/>
              <w:pPrChange w:id="5686" w:author="Андрей П. Цинцадзе" w:date="2023-11-10T15:29:00Z">
                <w:pPr>
                  <w:numPr>
                    <w:ilvl w:val="1"/>
                    <w:numId w:val="55"/>
                  </w:numPr>
                  <w:spacing w:line="276" w:lineRule="auto"/>
                  <w:ind w:left="484" w:hanging="432"/>
                </w:pPr>
              </w:pPrChange>
            </w:pPr>
          </w:p>
        </w:tc>
        <w:tc>
          <w:tcPr>
            <w:tcW w:w="1842" w:type="dxa"/>
            <w:tcPrChange w:id="5687" w:author="Ирина В.. Дмитриева" w:date="2024-01-10T09:40:00Z">
              <w:tcPr>
                <w:tcW w:w="1701" w:type="dxa"/>
              </w:tcPr>
            </w:tcPrChange>
          </w:tcPr>
          <w:p w14:paraId="39101B59" w14:textId="77777777" w:rsidR="00BF0D1C" w:rsidRPr="00ED0C21" w:rsidRDefault="00BF0D1C">
            <w:pPr>
              <w:pStyle w:val="affffffff1"/>
              <w:pPrChange w:id="5688" w:author="Андрей П. Цинцадзе" w:date="2023-11-10T15:28:00Z">
                <w:pPr>
                  <w:spacing w:line="276" w:lineRule="auto"/>
                </w:pPr>
              </w:pPrChange>
            </w:pPr>
            <w:r w:rsidRPr="00ED0C21">
              <w:t>zap</w:t>
            </w:r>
          </w:p>
        </w:tc>
        <w:tc>
          <w:tcPr>
            <w:tcW w:w="1134" w:type="dxa"/>
            <w:tcPrChange w:id="5689" w:author="Ирина В.. Дмитриева" w:date="2024-01-10T09:40:00Z">
              <w:tcPr>
                <w:tcW w:w="1134" w:type="dxa"/>
              </w:tcPr>
            </w:tcPrChange>
          </w:tcPr>
          <w:p w14:paraId="39F5E76B" w14:textId="77777777" w:rsidR="00BF0D1C" w:rsidRPr="00ED0C21" w:rsidRDefault="00BF0D1C">
            <w:pPr>
              <w:pStyle w:val="affffffff1"/>
              <w:pPrChange w:id="5690" w:author="Андрей П. Цинцадзе" w:date="2023-11-10T15:28:00Z">
                <w:pPr>
                  <w:spacing w:line="276" w:lineRule="auto"/>
                  <w:jc w:val="center"/>
                </w:pPr>
              </w:pPrChange>
            </w:pPr>
            <w:r w:rsidRPr="00ED0C21">
              <w:t>packet</w:t>
            </w:r>
          </w:p>
        </w:tc>
        <w:tc>
          <w:tcPr>
            <w:tcW w:w="2127" w:type="dxa"/>
            <w:tcPrChange w:id="5691" w:author="Ирина В.. Дмитриева" w:date="2024-01-10T09:40:00Z">
              <w:tcPr>
                <w:tcW w:w="2207" w:type="dxa"/>
              </w:tcPr>
            </w:tcPrChange>
          </w:tcPr>
          <w:p w14:paraId="29BBD5A7" w14:textId="77777777" w:rsidR="00BF0D1C" w:rsidRPr="00ED0C21" w:rsidRDefault="00BF0D1C">
            <w:pPr>
              <w:pStyle w:val="affffffff1"/>
              <w:pPrChange w:id="5692" w:author="Андрей П. Цинцадзе" w:date="2023-11-10T15:28:00Z">
                <w:pPr>
                  <w:spacing w:line="276" w:lineRule="auto"/>
                </w:pPr>
              </w:pPrChange>
            </w:pPr>
          </w:p>
        </w:tc>
        <w:tc>
          <w:tcPr>
            <w:tcW w:w="992" w:type="dxa"/>
            <w:tcPrChange w:id="5693" w:author="Ирина В.. Дмитриева" w:date="2024-01-10T09:40:00Z">
              <w:tcPr>
                <w:tcW w:w="992" w:type="dxa"/>
              </w:tcPr>
            </w:tcPrChange>
          </w:tcPr>
          <w:p w14:paraId="26004315" w14:textId="77777777" w:rsidR="00BF0D1C" w:rsidRPr="00ED0C21" w:rsidRDefault="00BF0D1C">
            <w:pPr>
              <w:pStyle w:val="affffffff1"/>
              <w:pPrChange w:id="5694" w:author="Андрей П. Цинцадзе" w:date="2023-11-10T15:28:00Z">
                <w:pPr>
                  <w:spacing w:line="276" w:lineRule="auto"/>
                  <w:jc w:val="center"/>
                </w:pPr>
              </w:pPrChange>
            </w:pPr>
          </w:p>
        </w:tc>
        <w:tc>
          <w:tcPr>
            <w:tcW w:w="2977" w:type="dxa"/>
            <w:tcPrChange w:id="5695" w:author="Ирина В.. Дмитриева" w:date="2024-01-10T09:40:00Z">
              <w:tcPr>
                <w:tcW w:w="3321" w:type="dxa"/>
              </w:tcPr>
            </w:tcPrChange>
          </w:tcPr>
          <w:p w14:paraId="731A472E" w14:textId="77777777" w:rsidR="00BF0D1C" w:rsidRPr="00ED0C21" w:rsidRDefault="00BF0D1C">
            <w:pPr>
              <w:pStyle w:val="affffffff1"/>
              <w:pPrChange w:id="5696" w:author="Андрей П. Цинцадзе" w:date="2023-11-10T15:28:00Z">
                <w:pPr>
                  <w:spacing w:line="276" w:lineRule="auto"/>
                </w:pPr>
              </w:pPrChange>
            </w:pPr>
            <w:r w:rsidRPr="00ED0C21">
              <w:t>Запись</w:t>
            </w:r>
          </w:p>
        </w:tc>
      </w:tr>
      <w:tr w:rsidR="00BF0D1C" w:rsidRPr="00ED0C21" w14:paraId="31B717A6" w14:textId="77777777" w:rsidTr="00D513E7">
        <w:trPr>
          <w:trHeight w:val="212"/>
          <w:trPrChange w:id="5697" w:author="Ирина В.. Дмитриева" w:date="2024-01-10T09:40:00Z">
            <w:trPr>
              <w:trHeight w:val="212"/>
            </w:trPr>
          </w:trPrChange>
        </w:trPr>
        <w:tc>
          <w:tcPr>
            <w:tcW w:w="880" w:type="dxa"/>
            <w:tcPrChange w:id="5698" w:author="Ирина В.. Дмитриева" w:date="2024-01-10T09:40:00Z">
              <w:tcPr>
                <w:tcW w:w="880" w:type="dxa"/>
              </w:tcPr>
            </w:tcPrChange>
          </w:tcPr>
          <w:p w14:paraId="22C4A78D" w14:textId="77777777" w:rsidR="00BF0D1C" w:rsidRPr="00ED0C21" w:rsidRDefault="00BF0D1C">
            <w:pPr>
              <w:pStyle w:val="affffffff1"/>
              <w:numPr>
                <w:ilvl w:val="2"/>
                <w:numId w:val="141"/>
              </w:numPr>
              <w:jc w:val="left"/>
              <w:pPrChange w:id="5699" w:author="Андрей П. Цинцадзе" w:date="2023-11-10T15:29:00Z">
                <w:pPr>
                  <w:numPr>
                    <w:ilvl w:val="2"/>
                    <w:numId w:val="55"/>
                  </w:numPr>
                  <w:spacing w:line="276" w:lineRule="auto"/>
                  <w:ind w:left="626" w:hanging="504"/>
                </w:pPr>
              </w:pPrChange>
            </w:pPr>
          </w:p>
        </w:tc>
        <w:tc>
          <w:tcPr>
            <w:tcW w:w="1842" w:type="dxa"/>
            <w:tcPrChange w:id="5700" w:author="Ирина В.. Дмитриева" w:date="2024-01-10T09:40:00Z">
              <w:tcPr>
                <w:tcW w:w="1701" w:type="dxa"/>
              </w:tcPr>
            </w:tcPrChange>
          </w:tcPr>
          <w:p w14:paraId="6D5C8252" w14:textId="77777777" w:rsidR="00BF0D1C" w:rsidRPr="00ED0C21" w:rsidRDefault="00BF0D1C">
            <w:pPr>
              <w:pStyle w:val="affffffff1"/>
              <w:pPrChange w:id="5701" w:author="Андрей П. Цинцадзе" w:date="2023-11-10T15:28:00Z">
                <w:pPr>
                  <w:spacing w:line="276" w:lineRule="auto"/>
                </w:pPr>
              </w:pPrChange>
            </w:pPr>
            <w:r w:rsidRPr="00ED0C21">
              <w:t>CODE</w:t>
            </w:r>
          </w:p>
        </w:tc>
        <w:tc>
          <w:tcPr>
            <w:tcW w:w="1134" w:type="dxa"/>
            <w:tcPrChange w:id="5702" w:author="Ирина В.. Дмитриева" w:date="2024-01-10T09:40:00Z">
              <w:tcPr>
                <w:tcW w:w="1134" w:type="dxa"/>
              </w:tcPr>
            </w:tcPrChange>
          </w:tcPr>
          <w:p w14:paraId="1100632D" w14:textId="77777777" w:rsidR="00BF0D1C" w:rsidRPr="00ED0C21" w:rsidRDefault="00BF0D1C">
            <w:pPr>
              <w:pStyle w:val="affffffff1"/>
              <w:pPrChange w:id="5703" w:author="Андрей П. Цинцадзе" w:date="2023-11-10T15:28:00Z">
                <w:pPr>
                  <w:spacing w:line="276" w:lineRule="auto"/>
                  <w:jc w:val="center"/>
                </w:pPr>
              </w:pPrChange>
            </w:pPr>
            <w:r w:rsidRPr="00ED0C21">
              <w:t>zap</w:t>
            </w:r>
          </w:p>
        </w:tc>
        <w:tc>
          <w:tcPr>
            <w:tcW w:w="2127" w:type="dxa"/>
            <w:tcPrChange w:id="5704" w:author="Ирина В.. Дмитриева" w:date="2024-01-10T09:40:00Z">
              <w:tcPr>
                <w:tcW w:w="2207" w:type="dxa"/>
              </w:tcPr>
            </w:tcPrChange>
          </w:tcPr>
          <w:p w14:paraId="56E971AA" w14:textId="77777777" w:rsidR="00BF0D1C" w:rsidRPr="00ED0C21" w:rsidRDefault="00BF0D1C">
            <w:pPr>
              <w:pStyle w:val="affffffff1"/>
              <w:pPrChange w:id="5705" w:author="Андрей П. Цинцадзе" w:date="2023-11-10T15:28:00Z">
                <w:pPr>
                  <w:spacing w:line="276" w:lineRule="auto"/>
                </w:pPr>
              </w:pPrChange>
            </w:pPr>
            <w:r w:rsidRPr="00ED0C21">
              <w:t>Код услуги</w:t>
            </w:r>
          </w:p>
        </w:tc>
        <w:tc>
          <w:tcPr>
            <w:tcW w:w="992" w:type="dxa"/>
            <w:tcPrChange w:id="5706" w:author="Ирина В.. Дмитриева" w:date="2024-01-10T09:40:00Z">
              <w:tcPr>
                <w:tcW w:w="992" w:type="dxa"/>
              </w:tcPr>
            </w:tcPrChange>
          </w:tcPr>
          <w:p w14:paraId="54BA6910" w14:textId="77777777" w:rsidR="00BF0D1C" w:rsidRPr="00ED0C21" w:rsidRDefault="00BF0D1C">
            <w:pPr>
              <w:pStyle w:val="affffffff1"/>
              <w:pPrChange w:id="5707" w:author="Андрей П. Цинцадзе" w:date="2023-11-10T15:28:00Z">
                <w:pPr>
                  <w:spacing w:line="276" w:lineRule="auto"/>
                  <w:jc w:val="center"/>
                </w:pPr>
              </w:pPrChange>
            </w:pPr>
            <w:r w:rsidRPr="00ED0C21">
              <w:t>T(20)</w:t>
            </w:r>
          </w:p>
        </w:tc>
        <w:tc>
          <w:tcPr>
            <w:tcW w:w="2977" w:type="dxa"/>
            <w:tcPrChange w:id="5708" w:author="Ирина В.. Дмитриева" w:date="2024-01-10T09:40:00Z">
              <w:tcPr>
                <w:tcW w:w="3321" w:type="dxa"/>
              </w:tcPr>
            </w:tcPrChange>
          </w:tcPr>
          <w:p w14:paraId="0E5D70A5" w14:textId="77777777" w:rsidR="00BF0D1C" w:rsidRPr="00ED0C21" w:rsidRDefault="00BF0D1C">
            <w:pPr>
              <w:pStyle w:val="affffffff1"/>
              <w:pPrChange w:id="5709" w:author="Андрей П. Цинцадзе" w:date="2023-11-10T15:28:00Z">
                <w:pPr>
                  <w:spacing w:line="276" w:lineRule="auto"/>
                </w:pPr>
              </w:pPrChange>
            </w:pPr>
          </w:p>
        </w:tc>
      </w:tr>
      <w:tr w:rsidR="00BF0D1C" w:rsidRPr="00ED0C21" w14:paraId="381EE94F" w14:textId="77777777" w:rsidTr="00D513E7">
        <w:trPr>
          <w:trHeight w:val="291"/>
          <w:trPrChange w:id="5710" w:author="Ирина В.. Дмитриева" w:date="2024-01-10T09:40:00Z">
            <w:trPr>
              <w:trHeight w:val="291"/>
            </w:trPr>
          </w:trPrChange>
        </w:trPr>
        <w:tc>
          <w:tcPr>
            <w:tcW w:w="880" w:type="dxa"/>
            <w:tcPrChange w:id="5711" w:author="Ирина В.. Дмитриева" w:date="2024-01-10T09:40:00Z">
              <w:tcPr>
                <w:tcW w:w="880" w:type="dxa"/>
              </w:tcPr>
            </w:tcPrChange>
          </w:tcPr>
          <w:p w14:paraId="58130D80" w14:textId="77777777" w:rsidR="00BF0D1C" w:rsidRPr="00ED0C21" w:rsidRDefault="00BF0D1C">
            <w:pPr>
              <w:pStyle w:val="affffffff1"/>
              <w:numPr>
                <w:ilvl w:val="2"/>
                <w:numId w:val="141"/>
              </w:numPr>
              <w:jc w:val="left"/>
              <w:pPrChange w:id="5712" w:author="Андрей П. Цинцадзе" w:date="2023-11-10T15:29:00Z">
                <w:pPr>
                  <w:numPr>
                    <w:ilvl w:val="2"/>
                    <w:numId w:val="55"/>
                  </w:numPr>
                  <w:spacing w:line="276" w:lineRule="auto"/>
                  <w:ind w:left="626" w:hanging="504"/>
                </w:pPr>
              </w:pPrChange>
            </w:pPr>
          </w:p>
        </w:tc>
        <w:tc>
          <w:tcPr>
            <w:tcW w:w="1842" w:type="dxa"/>
            <w:tcPrChange w:id="5713" w:author="Ирина В.. Дмитриева" w:date="2024-01-10T09:40:00Z">
              <w:tcPr>
                <w:tcW w:w="1701" w:type="dxa"/>
              </w:tcPr>
            </w:tcPrChange>
          </w:tcPr>
          <w:p w14:paraId="6DF9CB4D" w14:textId="77777777" w:rsidR="00BF0D1C" w:rsidRPr="00ED0C21" w:rsidRDefault="00BF0D1C">
            <w:pPr>
              <w:pStyle w:val="affffffff1"/>
              <w:pPrChange w:id="5714" w:author="Андрей П. Цинцадзе" w:date="2023-11-10T15:28:00Z">
                <w:pPr>
                  <w:spacing w:line="276" w:lineRule="auto"/>
                </w:pPr>
              </w:pPrChange>
            </w:pPr>
            <w:r w:rsidRPr="00ED0C21">
              <w:t>NAME</w:t>
            </w:r>
          </w:p>
        </w:tc>
        <w:tc>
          <w:tcPr>
            <w:tcW w:w="1134" w:type="dxa"/>
            <w:tcPrChange w:id="5715" w:author="Ирина В.. Дмитриева" w:date="2024-01-10T09:40:00Z">
              <w:tcPr>
                <w:tcW w:w="1134" w:type="dxa"/>
              </w:tcPr>
            </w:tcPrChange>
          </w:tcPr>
          <w:p w14:paraId="22F94714" w14:textId="77777777" w:rsidR="00BF0D1C" w:rsidRPr="00ED0C21" w:rsidRDefault="00BF0D1C">
            <w:pPr>
              <w:pStyle w:val="affffffff1"/>
              <w:pPrChange w:id="5716" w:author="Андрей П. Цинцадзе" w:date="2023-11-10T15:28:00Z">
                <w:pPr>
                  <w:spacing w:line="276" w:lineRule="auto"/>
                  <w:jc w:val="center"/>
                </w:pPr>
              </w:pPrChange>
            </w:pPr>
            <w:r w:rsidRPr="00ED0C21">
              <w:t>zap</w:t>
            </w:r>
          </w:p>
        </w:tc>
        <w:tc>
          <w:tcPr>
            <w:tcW w:w="2127" w:type="dxa"/>
            <w:tcPrChange w:id="5717" w:author="Ирина В.. Дмитриева" w:date="2024-01-10T09:40:00Z">
              <w:tcPr>
                <w:tcW w:w="2207" w:type="dxa"/>
              </w:tcPr>
            </w:tcPrChange>
          </w:tcPr>
          <w:p w14:paraId="502898B7" w14:textId="77777777" w:rsidR="00BF0D1C" w:rsidRPr="00ED0C21" w:rsidRDefault="00BF0D1C">
            <w:pPr>
              <w:pStyle w:val="affffffff1"/>
              <w:pPrChange w:id="5718" w:author="Андрей П. Цинцадзе" w:date="2023-11-10T15:28:00Z">
                <w:pPr>
                  <w:spacing w:line="276" w:lineRule="auto"/>
                </w:pPr>
              </w:pPrChange>
            </w:pPr>
            <w:r w:rsidRPr="00ED0C21">
              <w:t>Наименование услуги</w:t>
            </w:r>
          </w:p>
        </w:tc>
        <w:tc>
          <w:tcPr>
            <w:tcW w:w="992" w:type="dxa"/>
            <w:tcPrChange w:id="5719" w:author="Ирина В.. Дмитриева" w:date="2024-01-10T09:40:00Z">
              <w:tcPr>
                <w:tcW w:w="992" w:type="dxa"/>
              </w:tcPr>
            </w:tcPrChange>
          </w:tcPr>
          <w:p w14:paraId="40778523" w14:textId="77777777" w:rsidR="00BF0D1C" w:rsidRPr="00ED0C21" w:rsidRDefault="00BF0D1C">
            <w:pPr>
              <w:pStyle w:val="affffffff1"/>
              <w:pPrChange w:id="5720" w:author="Андрей П. Цинцадзе" w:date="2023-11-10T15:28:00Z">
                <w:pPr>
                  <w:spacing w:line="276" w:lineRule="auto"/>
                  <w:jc w:val="center"/>
                </w:pPr>
              </w:pPrChange>
            </w:pPr>
            <w:r w:rsidRPr="00ED0C21">
              <w:t>T(250)</w:t>
            </w:r>
          </w:p>
        </w:tc>
        <w:tc>
          <w:tcPr>
            <w:tcW w:w="2977" w:type="dxa"/>
            <w:tcPrChange w:id="5721" w:author="Ирина В.. Дмитриева" w:date="2024-01-10T09:40:00Z">
              <w:tcPr>
                <w:tcW w:w="3321" w:type="dxa"/>
              </w:tcPr>
            </w:tcPrChange>
          </w:tcPr>
          <w:p w14:paraId="443B75B1" w14:textId="77777777" w:rsidR="00BF0D1C" w:rsidRPr="00ED0C21" w:rsidRDefault="00BF0D1C">
            <w:pPr>
              <w:pStyle w:val="affffffff1"/>
              <w:pPrChange w:id="5722" w:author="Андрей П. Цинцадзе" w:date="2023-11-10T15:28:00Z">
                <w:pPr>
                  <w:spacing w:line="276" w:lineRule="auto"/>
                </w:pPr>
              </w:pPrChange>
            </w:pPr>
          </w:p>
        </w:tc>
      </w:tr>
      <w:tr w:rsidR="00BF0D1C" w:rsidRPr="00ED0C21" w14:paraId="479F6220" w14:textId="77777777" w:rsidTr="00D513E7">
        <w:trPr>
          <w:trHeight w:val="291"/>
          <w:trPrChange w:id="5723" w:author="Ирина В.. Дмитриева" w:date="2024-01-10T09:40:00Z">
            <w:trPr>
              <w:trHeight w:val="291"/>
            </w:trPr>
          </w:trPrChange>
        </w:trPr>
        <w:tc>
          <w:tcPr>
            <w:tcW w:w="880" w:type="dxa"/>
            <w:tcPrChange w:id="5724" w:author="Ирина В.. Дмитриева" w:date="2024-01-10T09:40:00Z">
              <w:tcPr>
                <w:tcW w:w="880" w:type="dxa"/>
              </w:tcPr>
            </w:tcPrChange>
          </w:tcPr>
          <w:p w14:paraId="14E945A8" w14:textId="77777777" w:rsidR="00BF0D1C" w:rsidRPr="00ED0C21" w:rsidRDefault="00BF0D1C">
            <w:pPr>
              <w:pStyle w:val="affffffff1"/>
              <w:numPr>
                <w:ilvl w:val="2"/>
                <w:numId w:val="141"/>
              </w:numPr>
              <w:jc w:val="left"/>
              <w:pPrChange w:id="5725" w:author="Андрей П. Цинцадзе" w:date="2023-11-10T15:29:00Z">
                <w:pPr>
                  <w:numPr>
                    <w:ilvl w:val="2"/>
                    <w:numId w:val="55"/>
                  </w:numPr>
                  <w:spacing w:line="276" w:lineRule="auto"/>
                  <w:ind w:left="626" w:hanging="504"/>
                </w:pPr>
              </w:pPrChange>
            </w:pPr>
          </w:p>
        </w:tc>
        <w:tc>
          <w:tcPr>
            <w:tcW w:w="1842" w:type="dxa"/>
            <w:tcPrChange w:id="5726" w:author="Ирина В.. Дмитриева" w:date="2024-01-10T09:40:00Z">
              <w:tcPr>
                <w:tcW w:w="1701" w:type="dxa"/>
              </w:tcPr>
            </w:tcPrChange>
          </w:tcPr>
          <w:p w14:paraId="5421FC39" w14:textId="77777777" w:rsidR="00BF0D1C" w:rsidRPr="00ED0C21" w:rsidRDefault="00BF0D1C">
            <w:pPr>
              <w:pStyle w:val="affffffff1"/>
              <w:pPrChange w:id="5727" w:author="Андрей П. Цинцадзе" w:date="2023-11-10T15:28:00Z">
                <w:pPr>
                  <w:spacing w:line="276" w:lineRule="auto"/>
                </w:pPr>
              </w:pPrChange>
            </w:pPr>
            <w:r w:rsidRPr="00ED0C21">
              <w:t>Z</w:t>
            </w:r>
          </w:p>
        </w:tc>
        <w:tc>
          <w:tcPr>
            <w:tcW w:w="1134" w:type="dxa"/>
            <w:tcPrChange w:id="5728" w:author="Ирина В.. Дмитриева" w:date="2024-01-10T09:40:00Z">
              <w:tcPr>
                <w:tcW w:w="1134" w:type="dxa"/>
              </w:tcPr>
            </w:tcPrChange>
          </w:tcPr>
          <w:p w14:paraId="36D5E768" w14:textId="77777777" w:rsidR="00BF0D1C" w:rsidRPr="00ED0C21" w:rsidRDefault="00BF0D1C">
            <w:pPr>
              <w:pStyle w:val="affffffff1"/>
              <w:pPrChange w:id="5729" w:author="Андрей П. Цинцадзе" w:date="2023-11-10T15:28:00Z">
                <w:pPr>
                  <w:spacing w:line="276" w:lineRule="auto"/>
                  <w:jc w:val="center"/>
                </w:pPr>
              </w:pPrChange>
            </w:pPr>
            <w:r w:rsidRPr="00ED0C21">
              <w:t>zap</w:t>
            </w:r>
          </w:p>
        </w:tc>
        <w:tc>
          <w:tcPr>
            <w:tcW w:w="2127" w:type="dxa"/>
            <w:tcPrChange w:id="5730" w:author="Ирина В.. Дмитриева" w:date="2024-01-10T09:40:00Z">
              <w:tcPr>
                <w:tcW w:w="2207" w:type="dxa"/>
              </w:tcPr>
            </w:tcPrChange>
          </w:tcPr>
          <w:p w14:paraId="471B4C4F" w14:textId="77777777" w:rsidR="00BF0D1C" w:rsidRPr="00ED0C21" w:rsidRDefault="00BF0D1C">
            <w:pPr>
              <w:pStyle w:val="affffffff1"/>
              <w:pPrChange w:id="5731" w:author="Андрей П. Цинцадзе" w:date="2023-11-10T15:28:00Z">
                <w:pPr>
                  <w:spacing w:line="276" w:lineRule="auto"/>
                </w:pPr>
              </w:pPrChange>
            </w:pPr>
            <w:r w:rsidRPr="00ED0C21">
              <w:t>Необходимость указания зуба</w:t>
            </w:r>
          </w:p>
        </w:tc>
        <w:tc>
          <w:tcPr>
            <w:tcW w:w="992" w:type="dxa"/>
            <w:tcPrChange w:id="5732" w:author="Ирина В.. Дмитриева" w:date="2024-01-10T09:40:00Z">
              <w:tcPr>
                <w:tcW w:w="992" w:type="dxa"/>
              </w:tcPr>
            </w:tcPrChange>
          </w:tcPr>
          <w:p w14:paraId="7D4B5022" w14:textId="77777777" w:rsidR="00BF0D1C" w:rsidRPr="00ED0C21" w:rsidRDefault="00BF0D1C">
            <w:pPr>
              <w:pStyle w:val="affffffff1"/>
              <w:pPrChange w:id="5733" w:author="Андрей П. Цинцадзе" w:date="2023-11-10T15:28:00Z">
                <w:pPr>
                  <w:spacing w:line="276" w:lineRule="auto"/>
                  <w:jc w:val="center"/>
                </w:pPr>
              </w:pPrChange>
            </w:pPr>
            <w:r w:rsidRPr="00ED0C21">
              <w:t>N(1)</w:t>
            </w:r>
          </w:p>
        </w:tc>
        <w:tc>
          <w:tcPr>
            <w:tcW w:w="2977" w:type="dxa"/>
            <w:tcPrChange w:id="5734" w:author="Ирина В.. Дмитриева" w:date="2024-01-10T09:40:00Z">
              <w:tcPr>
                <w:tcW w:w="3321" w:type="dxa"/>
              </w:tcPr>
            </w:tcPrChange>
          </w:tcPr>
          <w:p w14:paraId="4D4E1599" w14:textId="77777777" w:rsidR="00BF0D1C" w:rsidRPr="00ED0C21" w:rsidRDefault="00BF0D1C">
            <w:pPr>
              <w:pStyle w:val="affffffff1"/>
              <w:pPrChange w:id="5735" w:author="Андрей П. Цинцадзе" w:date="2023-11-10T15:28:00Z">
                <w:pPr>
                  <w:spacing w:line="276" w:lineRule="auto"/>
                </w:pPr>
              </w:pPrChange>
            </w:pPr>
          </w:p>
        </w:tc>
      </w:tr>
      <w:tr w:rsidR="00BF0D1C" w:rsidRPr="00ED0C21" w14:paraId="4C1E1477" w14:textId="77777777" w:rsidTr="00D513E7">
        <w:trPr>
          <w:trHeight w:val="291"/>
          <w:trPrChange w:id="5736" w:author="Ирина В.. Дмитриева" w:date="2024-01-10T09:40:00Z">
            <w:trPr>
              <w:trHeight w:val="291"/>
            </w:trPr>
          </w:trPrChange>
        </w:trPr>
        <w:tc>
          <w:tcPr>
            <w:tcW w:w="880" w:type="dxa"/>
            <w:tcPrChange w:id="5737" w:author="Ирина В.. Дмитриева" w:date="2024-01-10T09:40:00Z">
              <w:tcPr>
                <w:tcW w:w="880" w:type="dxa"/>
              </w:tcPr>
            </w:tcPrChange>
          </w:tcPr>
          <w:p w14:paraId="488453C5" w14:textId="77777777" w:rsidR="00BF0D1C" w:rsidRPr="00ED0C21" w:rsidRDefault="00BF0D1C">
            <w:pPr>
              <w:pStyle w:val="affffffff1"/>
              <w:numPr>
                <w:ilvl w:val="2"/>
                <w:numId w:val="141"/>
              </w:numPr>
              <w:jc w:val="left"/>
              <w:pPrChange w:id="5738" w:author="Андрей П. Цинцадзе" w:date="2023-11-10T15:29:00Z">
                <w:pPr>
                  <w:numPr>
                    <w:ilvl w:val="2"/>
                    <w:numId w:val="55"/>
                  </w:numPr>
                  <w:spacing w:line="276" w:lineRule="auto"/>
                  <w:ind w:left="626" w:hanging="504"/>
                </w:pPr>
              </w:pPrChange>
            </w:pPr>
          </w:p>
        </w:tc>
        <w:tc>
          <w:tcPr>
            <w:tcW w:w="1842" w:type="dxa"/>
            <w:tcPrChange w:id="5739" w:author="Ирина В.. Дмитриева" w:date="2024-01-10T09:40:00Z">
              <w:tcPr>
                <w:tcW w:w="1701" w:type="dxa"/>
              </w:tcPr>
            </w:tcPrChange>
          </w:tcPr>
          <w:p w14:paraId="178E86DC" w14:textId="77777777" w:rsidR="00BF0D1C" w:rsidRPr="00ED0C21" w:rsidRDefault="00BF0D1C">
            <w:pPr>
              <w:pStyle w:val="affffffff1"/>
              <w:pPrChange w:id="5740" w:author="Андрей П. Цинцадзе" w:date="2023-11-10T15:28:00Z">
                <w:pPr>
                  <w:spacing w:line="276" w:lineRule="auto"/>
                </w:pPr>
              </w:pPrChange>
            </w:pPr>
            <w:r w:rsidRPr="00ED0C21">
              <w:t>NZ</w:t>
            </w:r>
          </w:p>
        </w:tc>
        <w:tc>
          <w:tcPr>
            <w:tcW w:w="1134" w:type="dxa"/>
            <w:tcPrChange w:id="5741" w:author="Ирина В.. Дмитриева" w:date="2024-01-10T09:40:00Z">
              <w:tcPr>
                <w:tcW w:w="1134" w:type="dxa"/>
              </w:tcPr>
            </w:tcPrChange>
          </w:tcPr>
          <w:p w14:paraId="51D854AD" w14:textId="77777777" w:rsidR="00BF0D1C" w:rsidRPr="00ED0C21" w:rsidRDefault="00BF0D1C">
            <w:pPr>
              <w:pStyle w:val="affffffff1"/>
              <w:pPrChange w:id="5742" w:author="Андрей П. Цинцадзе" w:date="2023-11-10T15:28:00Z">
                <w:pPr>
                  <w:spacing w:line="276" w:lineRule="auto"/>
                  <w:jc w:val="center"/>
                </w:pPr>
              </w:pPrChange>
            </w:pPr>
            <w:r w:rsidRPr="00ED0C21">
              <w:t>zap</w:t>
            </w:r>
          </w:p>
        </w:tc>
        <w:tc>
          <w:tcPr>
            <w:tcW w:w="2127" w:type="dxa"/>
            <w:tcPrChange w:id="5743" w:author="Ирина В.. Дмитриева" w:date="2024-01-10T09:40:00Z">
              <w:tcPr>
                <w:tcW w:w="2207" w:type="dxa"/>
              </w:tcPr>
            </w:tcPrChange>
          </w:tcPr>
          <w:p w14:paraId="733557DF" w14:textId="77777777" w:rsidR="00BF0D1C" w:rsidRPr="00ED0C21" w:rsidRDefault="00BF0D1C">
            <w:pPr>
              <w:pStyle w:val="affffffff1"/>
              <w:pPrChange w:id="5744" w:author="Андрей П. Цинцадзе" w:date="2023-11-10T15:28:00Z">
                <w:pPr>
                  <w:spacing w:line="276" w:lineRule="auto"/>
                </w:pPr>
              </w:pPrChange>
            </w:pPr>
            <w:r w:rsidRPr="00ED0C21">
              <w:t>Перечень соответствующих номеров зубов</w:t>
            </w:r>
          </w:p>
        </w:tc>
        <w:tc>
          <w:tcPr>
            <w:tcW w:w="992" w:type="dxa"/>
            <w:tcPrChange w:id="5745" w:author="Ирина В.. Дмитриева" w:date="2024-01-10T09:40:00Z">
              <w:tcPr>
                <w:tcW w:w="992" w:type="dxa"/>
              </w:tcPr>
            </w:tcPrChange>
          </w:tcPr>
          <w:p w14:paraId="6078FCD9" w14:textId="77777777" w:rsidR="00BF0D1C" w:rsidRPr="00ED0C21" w:rsidRDefault="00BF0D1C">
            <w:pPr>
              <w:pStyle w:val="affffffff1"/>
              <w:pPrChange w:id="5746" w:author="Андрей П. Цинцадзе" w:date="2023-11-10T15:28:00Z">
                <w:pPr>
                  <w:spacing w:line="276" w:lineRule="auto"/>
                  <w:jc w:val="center"/>
                </w:pPr>
              </w:pPrChange>
            </w:pPr>
            <w:r w:rsidRPr="00ED0C21">
              <w:t>T(250)</w:t>
            </w:r>
          </w:p>
        </w:tc>
        <w:tc>
          <w:tcPr>
            <w:tcW w:w="2977" w:type="dxa"/>
            <w:tcPrChange w:id="5747" w:author="Ирина В.. Дмитриева" w:date="2024-01-10T09:40:00Z">
              <w:tcPr>
                <w:tcW w:w="3321" w:type="dxa"/>
              </w:tcPr>
            </w:tcPrChange>
          </w:tcPr>
          <w:p w14:paraId="1C88EDF8" w14:textId="77777777" w:rsidR="00BF0D1C" w:rsidRPr="00ED0C21" w:rsidRDefault="00BF0D1C">
            <w:pPr>
              <w:pStyle w:val="affffffff1"/>
              <w:pPrChange w:id="5748" w:author="Андрей П. Цинцадзе" w:date="2023-11-10T15:28:00Z">
                <w:pPr>
                  <w:spacing w:line="276" w:lineRule="auto"/>
                </w:pPr>
              </w:pPrChange>
            </w:pPr>
          </w:p>
        </w:tc>
      </w:tr>
      <w:tr w:rsidR="00BF0D1C" w:rsidRPr="00ED0C21" w14:paraId="5C7AAD5A" w14:textId="77777777" w:rsidTr="00D513E7">
        <w:trPr>
          <w:trHeight w:val="291"/>
          <w:trPrChange w:id="5749" w:author="Ирина В.. Дмитриева" w:date="2024-01-10T09:40:00Z">
            <w:trPr>
              <w:trHeight w:val="291"/>
            </w:trPr>
          </w:trPrChange>
        </w:trPr>
        <w:tc>
          <w:tcPr>
            <w:tcW w:w="880" w:type="dxa"/>
            <w:tcPrChange w:id="5750" w:author="Ирина В.. Дмитриева" w:date="2024-01-10T09:40:00Z">
              <w:tcPr>
                <w:tcW w:w="880" w:type="dxa"/>
              </w:tcPr>
            </w:tcPrChange>
          </w:tcPr>
          <w:p w14:paraId="3903FD1C" w14:textId="77777777" w:rsidR="00BF0D1C" w:rsidRPr="00ED0C21" w:rsidRDefault="00BF0D1C">
            <w:pPr>
              <w:pStyle w:val="affffffff1"/>
              <w:numPr>
                <w:ilvl w:val="2"/>
                <w:numId w:val="141"/>
              </w:numPr>
              <w:jc w:val="left"/>
              <w:pPrChange w:id="5751" w:author="Андрей П. Цинцадзе" w:date="2023-11-10T15:29:00Z">
                <w:pPr>
                  <w:numPr>
                    <w:ilvl w:val="2"/>
                    <w:numId w:val="55"/>
                  </w:numPr>
                  <w:spacing w:line="276" w:lineRule="auto"/>
                  <w:ind w:left="626" w:hanging="504"/>
                </w:pPr>
              </w:pPrChange>
            </w:pPr>
          </w:p>
        </w:tc>
        <w:tc>
          <w:tcPr>
            <w:tcW w:w="1842" w:type="dxa"/>
            <w:tcPrChange w:id="5752" w:author="Ирина В.. Дмитриева" w:date="2024-01-10T09:40:00Z">
              <w:tcPr>
                <w:tcW w:w="1701" w:type="dxa"/>
              </w:tcPr>
            </w:tcPrChange>
          </w:tcPr>
          <w:p w14:paraId="6911F9E1" w14:textId="77777777" w:rsidR="00BF0D1C" w:rsidRPr="00ED0C21" w:rsidRDefault="00BF0D1C">
            <w:pPr>
              <w:pStyle w:val="affffffff1"/>
              <w:pPrChange w:id="5753" w:author="Андрей П. Цинцадзе" w:date="2023-11-10T15:28:00Z">
                <w:pPr>
                  <w:spacing w:line="276" w:lineRule="auto"/>
                </w:pPr>
              </w:pPrChange>
            </w:pPr>
            <w:r w:rsidRPr="00ED0C21">
              <w:t>EXIST</w:t>
            </w:r>
          </w:p>
        </w:tc>
        <w:tc>
          <w:tcPr>
            <w:tcW w:w="1134" w:type="dxa"/>
            <w:tcPrChange w:id="5754" w:author="Ирина В.. Дмитриева" w:date="2024-01-10T09:40:00Z">
              <w:tcPr>
                <w:tcW w:w="1134" w:type="dxa"/>
              </w:tcPr>
            </w:tcPrChange>
          </w:tcPr>
          <w:p w14:paraId="71AC1D5A" w14:textId="77777777" w:rsidR="00BF0D1C" w:rsidRPr="00ED0C21" w:rsidRDefault="00BF0D1C">
            <w:pPr>
              <w:pStyle w:val="affffffff1"/>
              <w:pPrChange w:id="5755" w:author="Андрей П. Цинцадзе" w:date="2023-11-10T15:28:00Z">
                <w:pPr>
                  <w:spacing w:line="276" w:lineRule="auto"/>
                  <w:jc w:val="center"/>
                </w:pPr>
              </w:pPrChange>
            </w:pPr>
            <w:r w:rsidRPr="00ED0C21">
              <w:t>zap</w:t>
            </w:r>
          </w:p>
        </w:tc>
        <w:tc>
          <w:tcPr>
            <w:tcW w:w="2127" w:type="dxa"/>
            <w:tcPrChange w:id="5756" w:author="Ирина В.. Дмитриева" w:date="2024-01-10T09:40:00Z">
              <w:tcPr>
                <w:tcW w:w="2207" w:type="dxa"/>
              </w:tcPr>
            </w:tcPrChange>
          </w:tcPr>
          <w:p w14:paraId="72EF061F" w14:textId="77777777" w:rsidR="00BF0D1C" w:rsidRPr="00ED0C21" w:rsidRDefault="00BF0D1C">
            <w:pPr>
              <w:pStyle w:val="affffffff1"/>
              <w:pPrChange w:id="5757" w:author="Андрей П. Цинцадзе" w:date="2023-11-10T15:28:00Z">
                <w:pPr>
                  <w:spacing w:line="276" w:lineRule="auto"/>
                </w:pPr>
              </w:pPrChange>
            </w:pPr>
            <w:r w:rsidRPr="00ED0C21">
              <w:t>Обязательность</w:t>
            </w:r>
          </w:p>
        </w:tc>
        <w:tc>
          <w:tcPr>
            <w:tcW w:w="992" w:type="dxa"/>
            <w:tcPrChange w:id="5758" w:author="Ирина В.. Дмитриева" w:date="2024-01-10T09:40:00Z">
              <w:tcPr>
                <w:tcW w:w="992" w:type="dxa"/>
              </w:tcPr>
            </w:tcPrChange>
          </w:tcPr>
          <w:p w14:paraId="56CAB9FD" w14:textId="77777777" w:rsidR="00BF0D1C" w:rsidRPr="00ED0C21" w:rsidRDefault="00BF0D1C">
            <w:pPr>
              <w:pStyle w:val="affffffff1"/>
              <w:pPrChange w:id="5759" w:author="Андрей П. Цинцадзе" w:date="2023-11-10T15:28:00Z">
                <w:pPr>
                  <w:spacing w:line="276" w:lineRule="auto"/>
                  <w:jc w:val="center"/>
                </w:pPr>
              </w:pPrChange>
            </w:pPr>
            <w:r w:rsidRPr="00ED0C21">
              <w:t>N(1)</w:t>
            </w:r>
          </w:p>
        </w:tc>
        <w:tc>
          <w:tcPr>
            <w:tcW w:w="2977" w:type="dxa"/>
            <w:tcPrChange w:id="5760" w:author="Ирина В.. Дмитриева" w:date="2024-01-10T09:40:00Z">
              <w:tcPr>
                <w:tcW w:w="3321" w:type="dxa"/>
              </w:tcPr>
            </w:tcPrChange>
          </w:tcPr>
          <w:p w14:paraId="3A4DF9F3" w14:textId="77777777" w:rsidR="00BF0D1C" w:rsidRPr="00ED0C21" w:rsidRDefault="00BF0D1C">
            <w:pPr>
              <w:pStyle w:val="affffffff1"/>
              <w:pPrChange w:id="5761" w:author="Андрей П. Цинцадзе" w:date="2023-11-10T15:28:00Z">
                <w:pPr>
                  <w:spacing w:line="276" w:lineRule="auto"/>
                </w:pPr>
              </w:pPrChange>
            </w:pPr>
            <w:r w:rsidRPr="00ED0C21">
              <w:t>Принимает значение 1 для ОБЯЗАТЕЛЬНЫХ услуг.</w:t>
            </w:r>
          </w:p>
        </w:tc>
      </w:tr>
      <w:tr w:rsidR="00BF0D1C" w:rsidRPr="00ED0C21" w14:paraId="00144599" w14:textId="77777777" w:rsidTr="00D513E7">
        <w:trPr>
          <w:trHeight w:val="291"/>
          <w:trPrChange w:id="5762" w:author="Ирина В.. Дмитриева" w:date="2024-01-10T09:40:00Z">
            <w:trPr>
              <w:trHeight w:val="291"/>
            </w:trPr>
          </w:trPrChange>
        </w:trPr>
        <w:tc>
          <w:tcPr>
            <w:tcW w:w="880" w:type="dxa"/>
            <w:tcPrChange w:id="5763" w:author="Ирина В.. Дмитриева" w:date="2024-01-10T09:40:00Z">
              <w:tcPr>
                <w:tcW w:w="880" w:type="dxa"/>
              </w:tcPr>
            </w:tcPrChange>
          </w:tcPr>
          <w:p w14:paraId="695939DF" w14:textId="77777777" w:rsidR="00BF0D1C" w:rsidRPr="00ED0C21" w:rsidRDefault="00BF0D1C">
            <w:pPr>
              <w:pStyle w:val="affffffff1"/>
              <w:numPr>
                <w:ilvl w:val="2"/>
                <w:numId w:val="141"/>
              </w:numPr>
              <w:jc w:val="left"/>
              <w:pPrChange w:id="5764" w:author="Андрей П. Цинцадзе" w:date="2023-11-10T15:29:00Z">
                <w:pPr>
                  <w:numPr>
                    <w:ilvl w:val="2"/>
                    <w:numId w:val="55"/>
                  </w:numPr>
                  <w:spacing w:line="276" w:lineRule="auto"/>
                  <w:ind w:left="626" w:hanging="504"/>
                </w:pPr>
              </w:pPrChange>
            </w:pPr>
          </w:p>
        </w:tc>
        <w:tc>
          <w:tcPr>
            <w:tcW w:w="1842" w:type="dxa"/>
            <w:tcPrChange w:id="5765" w:author="Ирина В.. Дмитриева" w:date="2024-01-10T09:40:00Z">
              <w:tcPr>
                <w:tcW w:w="1701" w:type="dxa"/>
              </w:tcPr>
            </w:tcPrChange>
          </w:tcPr>
          <w:p w14:paraId="1F0E1A99" w14:textId="77777777" w:rsidR="00BF0D1C" w:rsidRPr="00ED0C21" w:rsidRDefault="00BF0D1C">
            <w:pPr>
              <w:pStyle w:val="affffffff1"/>
              <w:pPrChange w:id="5766" w:author="Андрей П. Цинцадзе" w:date="2023-11-10T15:28:00Z">
                <w:pPr>
                  <w:spacing w:line="276" w:lineRule="auto"/>
                </w:pPr>
              </w:pPrChange>
            </w:pPr>
            <w:r w:rsidRPr="00ED0C21">
              <w:t>START_DATE</w:t>
            </w:r>
          </w:p>
        </w:tc>
        <w:tc>
          <w:tcPr>
            <w:tcW w:w="1134" w:type="dxa"/>
            <w:tcPrChange w:id="5767" w:author="Ирина В.. Дмитриева" w:date="2024-01-10T09:40:00Z">
              <w:tcPr>
                <w:tcW w:w="1134" w:type="dxa"/>
              </w:tcPr>
            </w:tcPrChange>
          </w:tcPr>
          <w:p w14:paraId="7B1F1959" w14:textId="77777777" w:rsidR="00BF0D1C" w:rsidRPr="00ED0C21" w:rsidRDefault="00BF0D1C">
            <w:pPr>
              <w:pStyle w:val="affffffff1"/>
              <w:pPrChange w:id="5768" w:author="Андрей П. Цинцадзе" w:date="2023-11-10T15:28:00Z">
                <w:pPr>
                  <w:spacing w:line="276" w:lineRule="auto"/>
                  <w:jc w:val="center"/>
                </w:pPr>
              </w:pPrChange>
            </w:pPr>
            <w:r w:rsidRPr="00ED0C21">
              <w:t>zap</w:t>
            </w:r>
          </w:p>
        </w:tc>
        <w:tc>
          <w:tcPr>
            <w:tcW w:w="2127" w:type="dxa"/>
            <w:tcPrChange w:id="5769" w:author="Ирина В.. Дмитриева" w:date="2024-01-10T09:40:00Z">
              <w:tcPr>
                <w:tcW w:w="2207" w:type="dxa"/>
              </w:tcPr>
            </w:tcPrChange>
          </w:tcPr>
          <w:p w14:paraId="731C6D41" w14:textId="77777777" w:rsidR="00BF0D1C" w:rsidRPr="00ED0C21" w:rsidRDefault="00BF0D1C">
            <w:pPr>
              <w:pStyle w:val="affffffff1"/>
              <w:pPrChange w:id="5770" w:author="Андрей П. Цинцадзе" w:date="2023-11-10T15:28:00Z">
                <w:pPr>
                  <w:spacing w:line="276" w:lineRule="auto"/>
                </w:pPr>
              </w:pPrChange>
            </w:pPr>
            <w:r w:rsidRPr="00ED0C21">
              <w:t>Дата начала действия</w:t>
            </w:r>
          </w:p>
        </w:tc>
        <w:tc>
          <w:tcPr>
            <w:tcW w:w="992" w:type="dxa"/>
            <w:tcPrChange w:id="5771" w:author="Ирина В.. Дмитриева" w:date="2024-01-10T09:40:00Z">
              <w:tcPr>
                <w:tcW w:w="992" w:type="dxa"/>
              </w:tcPr>
            </w:tcPrChange>
          </w:tcPr>
          <w:p w14:paraId="2498559E" w14:textId="77777777" w:rsidR="00BF0D1C" w:rsidRPr="00ED0C21" w:rsidRDefault="00BF0D1C">
            <w:pPr>
              <w:pStyle w:val="affffffff1"/>
              <w:pPrChange w:id="5772" w:author="Андрей П. Цинцадзе" w:date="2023-11-10T15:28:00Z">
                <w:pPr>
                  <w:spacing w:line="276" w:lineRule="auto"/>
                  <w:jc w:val="center"/>
                </w:pPr>
              </w:pPrChange>
            </w:pPr>
            <w:r w:rsidRPr="00ED0C21">
              <w:t>D</w:t>
            </w:r>
          </w:p>
        </w:tc>
        <w:tc>
          <w:tcPr>
            <w:tcW w:w="2977" w:type="dxa"/>
            <w:tcPrChange w:id="5773" w:author="Ирина В.. Дмитриева" w:date="2024-01-10T09:40:00Z">
              <w:tcPr>
                <w:tcW w:w="3321" w:type="dxa"/>
              </w:tcPr>
            </w:tcPrChange>
          </w:tcPr>
          <w:p w14:paraId="031963BF" w14:textId="77777777" w:rsidR="00BF0D1C" w:rsidRPr="00ED0C21" w:rsidRDefault="00BF0D1C">
            <w:pPr>
              <w:pStyle w:val="affffffff1"/>
              <w:pPrChange w:id="5774" w:author="Андрей П. Цинцадзе" w:date="2023-11-10T15:28:00Z">
                <w:pPr>
                  <w:spacing w:line="276" w:lineRule="auto"/>
                </w:pPr>
              </w:pPrChange>
            </w:pPr>
          </w:p>
        </w:tc>
      </w:tr>
      <w:tr w:rsidR="00BF0D1C" w:rsidRPr="00ED0C21" w14:paraId="2D6998F6" w14:textId="77777777" w:rsidTr="00D513E7">
        <w:trPr>
          <w:trHeight w:val="291"/>
          <w:trPrChange w:id="5775" w:author="Ирина В.. Дмитриева" w:date="2024-01-10T09:40:00Z">
            <w:trPr>
              <w:trHeight w:val="291"/>
            </w:trPr>
          </w:trPrChange>
        </w:trPr>
        <w:tc>
          <w:tcPr>
            <w:tcW w:w="880" w:type="dxa"/>
            <w:tcPrChange w:id="5776" w:author="Ирина В.. Дмитриева" w:date="2024-01-10T09:40:00Z">
              <w:tcPr>
                <w:tcW w:w="880" w:type="dxa"/>
              </w:tcPr>
            </w:tcPrChange>
          </w:tcPr>
          <w:p w14:paraId="24BE9C55" w14:textId="77777777" w:rsidR="00BF0D1C" w:rsidRPr="00ED0C21" w:rsidRDefault="00BF0D1C">
            <w:pPr>
              <w:pStyle w:val="affffffff1"/>
              <w:numPr>
                <w:ilvl w:val="2"/>
                <w:numId w:val="141"/>
              </w:numPr>
              <w:jc w:val="left"/>
              <w:pPrChange w:id="5777" w:author="Андрей П. Цинцадзе" w:date="2023-11-10T15:29:00Z">
                <w:pPr>
                  <w:numPr>
                    <w:ilvl w:val="2"/>
                    <w:numId w:val="55"/>
                  </w:numPr>
                  <w:spacing w:line="276" w:lineRule="auto"/>
                  <w:ind w:left="626" w:hanging="504"/>
                </w:pPr>
              </w:pPrChange>
            </w:pPr>
          </w:p>
        </w:tc>
        <w:tc>
          <w:tcPr>
            <w:tcW w:w="1842" w:type="dxa"/>
            <w:tcPrChange w:id="5778" w:author="Ирина В.. Дмитриева" w:date="2024-01-10T09:40:00Z">
              <w:tcPr>
                <w:tcW w:w="1701" w:type="dxa"/>
              </w:tcPr>
            </w:tcPrChange>
          </w:tcPr>
          <w:p w14:paraId="3F8037A0" w14:textId="77777777" w:rsidR="00BF0D1C" w:rsidRPr="00ED0C21" w:rsidRDefault="00BF0D1C">
            <w:pPr>
              <w:pStyle w:val="affffffff1"/>
              <w:pPrChange w:id="5779" w:author="Андрей П. Цинцадзе" w:date="2023-11-10T15:28:00Z">
                <w:pPr>
                  <w:spacing w:line="276" w:lineRule="auto"/>
                </w:pPr>
              </w:pPrChange>
            </w:pPr>
            <w:r w:rsidRPr="00ED0C21">
              <w:t>FINAL_DATE</w:t>
            </w:r>
          </w:p>
        </w:tc>
        <w:tc>
          <w:tcPr>
            <w:tcW w:w="1134" w:type="dxa"/>
            <w:tcPrChange w:id="5780" w:author="Ирина В.. Дмитриева" w:date="2024-01-10T09:40:00Z">
              <w:tcPr>
                <w:tcW w:w="1134" w:type="dxa"/>
              </w:tcPr>
            </w:tcPrChange>
          </w:tcPr>
          <w:p w14:paraId="34E2BA53" w14:textId="77777777" w:rsidR="00BF0D1C" w:rsidRPr="00ED0C21" w:rsidRDefault="00BF0D1C">
            <w:pPr>
              <w:pStyle w:val="affffffff1"/>
              <w:pPrChange w:id="5781" w:author="Андрей П. Цинцадзе" w:date="2023-11-10T15:28:00Z">
                <w:pPr>
                  <w:spacing w:line="276" w:lineRule="auto"/>
                  <w:jc w:val="center"/>
                </w:pPr>
              </w:pPrChange>
            </w:pPr>
            <w:r w:rsidRPr="00ED0C21">
              <w:t>zap</w:t>
            </w:r>
          </w:p>
        </w:tc>
        <w:tc>
          <w:tcPr>
            <w:tcW w:w="2127" w:type="dxa"/>
            <w:tcPrChange w:id="5782" w:author="Ирина В.. Дмитриева" w:date="2024-01-10T09:40:00Z">
              <w:tcPr>
                <w:tcW w:w="2207" w:type="dxa"/>
              </w:tcPr>
            </w:tcPrChange>
          </w:tcPr>
          <w:p w14:paraId="7912BEFE" w14:textId="77777777" w:rsidR="00BF0D1C" w:rsidRPr="00ED0C21" w:rsidRDefault="00BF0D1C">
            <w:pPr>
              <w:pStyle w:val="affffffff1"/>
              <w:pPrChange w:id="5783" w:author="Андрей П. Цинцадзе" w:date="2023-11-10T15:28:00Z">
                <w:pPr>
                  <w:spacing w:line="276" w:lineRule="auto"/>
                </w:pPr>
              </w:pPrChange>
            </w:pPr>
            <w:r w:rsidRPr="00ED0C21">
              <w:t>Дата окончания действия</w:t>
            </w:r>
          </w:p>
        </w:tc>
        <w:tc>
          <w:tcPr>
            <w:tcW w:w="992" w:type="dxa"/>
            <w:tcPrChange w:id="5784" w:author="Ирина В.. Дмитриева" w:date="2024-01-10T09:40:00Z">
              <w:tcPr>
                <w:tcW w:w="992" w:type="dxa"/>
              </w:tcPr>
            </w:tcPrChange>
          </w:tcPr>
          <w:p w14:paraId="5F3602FE" w14:textId="77777777" w:rsidR="00BF0D1C" w:rsidRPr="00ED0C21" w:rsidRDefault="00BF0D1C">
            <w:pPr>
              <w:pStyle w:val="affffffff1"/>
              <w:pPrChange w:id="5785" w:author="Андрей П. Цинцадзе" w:date="2023-11-10T15:28:00Z">
                <w:pPr>
                  <w:spacing w:line="276" w:lineRule="auto"/>
                  <w:jc w:val="center"/>
                </w:pPr>
              </w:pPrChange>
            </w:pPr>
            <w:r w:rsidRPr="00ED0C21">
              <w:t>D</w:t>
            </w:r>
          </w:p>
        </w:tc>
        <w:tc>
          <w:tcPr>
            <w:tcW w:w="2977" w:type="dxa"/>
            <w:tcPrChange w:id="5786" w:author="Ирина В.. Дмитриева" w:date="2024-01-10T09:40:00Z">
              <w:tcPr>
                <w:tcW w:w="3321" w:type="dxa"/>
              </w:tcPr>
            </w:tcPrChange>
          </w:tcPr>
          <w:p w14:paraId="361DB9B1" w14:textId="77777777" w:rsidR="00BF0D1C" w:rsidRPr="00ED0C21" w:rsidRDefault="00BF0D1C">
            <w:pPr>
              <w:pStyle w:val="affffffff1"/>
              <w:pPrChange w:id="5787" w:author="Андрей П. Цинцадзе" w:date="2023-11-10T15:28:00Z">
                <w:pPr>
                  <w:spacing w:line="276" w:lineRule="auto"/>
                </w:pPr>
              </w:pPrChange>
            </w:pPr>
          </w:p>
        </w:tc>
      </w:tr>
      <w:tr w:rsidR="00BF0D1C" w:rsidRPr="00ED0C21" w14:paraId="4F4BCC38" w14:textId="77777777" w:rsidTr="00D513E7">
        <w:trPr>
          <w:trHeight w:val="291"/>
          <w:trPrChange w:id="5788" w:author="Ирина В.. Дмитриева" w:date="2024-01-10T09:40:00Z">
            <w:trPr>
              <w:trHeight w:val="291"/>
            </w:trPr>
          </w:trPrChange>
        </w:trPr>
        <w:tc>
          <w:tcPr>
            <w:tcW w:w="880" w:type="dxa"/>
            <w:tcPrChange w:id="5789" w:author="Ирина В.. Дмитриева" w:date="2024-01-10T09:40:00Z">
              <w:tcPr>
                <w:tcW w:w="880" w:type="dxa"/>
              </w:tcPr>
            </w:tcPrChange>
          </w:tcPr>
          <w:p w14:paraId="471DF127" w14:textId="77777777" w:rsidR="00BF0D1C" w:rsidRPr="00ED0C21" w:rsidRDefault="00BF0D1C">
            <w:pPr>
              <w:pStyle w:val="affffffff1"/>
              <w:numPr>
                <w:ilvl w:val="2"/>
                <w:numId w:val="141"/>
              </w:numPr>
              <w:jc w:val="left"/>
              <w:pPrChange w:id="5790" w:author="Андрей П. Цинцадзе" w:date="2023-11-10T15:29:00Z">
                <w:pPr>
                  <w:numPr>
                    <w:ilvl w:val="2"/>
                    <w:numId w:val="55"/>
                  </w:numPr>
                  <w:spacing w:line="276" w:lineRule="auto"/>
                  <w:ind w:left="626" w:hanging="504"/>
                </w:pPr>
              </w:pPrChange>
            </w:pPr>
          </w:p>
        </w:tc>
        <w:tc>
          <w:tcPr>
            <w:tcW w:w="1842" w:type="dxa"/>
            <w:tcPrChange w:id="5791" w:author="Ирина В.. Дмитриева" w:date="2024-01-10T09:40:00Z">
              <w:tcPr>
                <w:tcW w:w="1701" w:type="dxa"/>
              </w:tcPr>
            </w:tcPrChange>
          </w:tcPr>
          <w:p w14:paraId="62B95290" w14:textId="77777777" w:rsidR="00BF0D1C" w:rsidRPr="00ED0C21" w:rsidRDefault="00BF0D1C">
            <w:pPr>
              <w:pStyle w:val="affffffff1"/>
              <w:pPrChange w:id="5792" w:author="Андрей П. Цинцадзе" w:date="2023-11-10T15:28:00Z">
                <w:pPr>
                  <w:spacing w:line="276" w:lineRule="auto"/>
                </w:pPr>
              </w:pPrChange>
            </w:pPr>
            <w:r w:rsidRPr="00ED0C21">
              <w:t>ADD_DATE</w:t>
            </w:r>
          </w:p>
        </w:tc>
        <w:tc>
          <w:tcPr>
            <w:tcW w:w="1134" w:type="dxa"/>
            <w:tcPrChange w:id="5793" w:author="Ирина В.. Дмитриева" w:date="2024-01-10T09:40:00Z">
              <w:tcPr>
                <w:tcW w:w="1134" w:type="dxa"/>
              </w:tcPr>
            </w:tcPrChange>
          </w:tcPr>
          <w:p w14:paraId="7AA13FA4" w14:textId="77777777" w:rsidR="00BF0D1C" w:rsidRPr="00ED0C21" w:rsidRDefault="00BF0D1C">
            <w:pPr>
              <w:pStyle w:val="affffffff1"/>
              <w:pPrChange w:id="5794" w:author="Андрей П. Цинцадзе" w:date="2023-11-10T15:28:00Z">
                <w:pPr>
                  <w:spacing w:line="276" w:lineRule="auto"/>
                  <w:jc w:val="center"/>
                </w:pPr>
              </w:pPrChange>
            </w:pPr>
            <w:r w:rsidRPr="00ED0C21">
              <w:t>zap</w:t>
            </w:r>
          </w:p>
        </w:tc>
        <w:tc>
          <w:tcPr>
            <w:tcW w:w="2127" w:type="dxa"/>
            <w:tcPrChange w:id="5795" w:author="Ирина В.. Дмитриева" w:date="2024-01-10T09:40:00Z">
              <w:tcPr>
                <w:tcW w:w="2207" w:type="dxa"/>
              </w:tcPr>
            </w:tcPrChange>
          </w:tcPr>
          <w:p w14:paraId="171374E9" w14:textId="77777777" w:rsidR="00BF0D1C" w:rsidRPr="00ED0C21" w:rsidRDefault="00BF0D1C">
            <w:pPr>
              <w:pStyle w:val="affffffff1"/>
              <w:pPrChange w:id="5796" w:author="Андрей П. Цинцадзе" w:date="2023-11-10T15:28:00Z">
                <w:pPr>
                  <w:spacing w:line="276" w:lineRule="auto"/>
                </w:pPr>
              </w:pPrChange>
            </w:pPr>
            <w:r w:rsidRPr="00ED0C21">
              <w:t>Дата добавления записи</w:t>
            </w:r>
          </w:p>
        </w:tc>
        <w:tc>
          <w:tcPr>
            <w:tcW w:w="992" w:type="dxa"/>
            <w:tcPrChange w:id="5797" w:author="Ирина В.. Дмитриева" w:date="2024-01-10T09:40:00Z">
              <w:tcPr>
                <w:tcW w:w="992" w:type="dxa"/>
              </w:tcPr>
            </w:tcPrChange>
          </w:tcPr>
          <w:p w14:paraId="6078CBB6" w14:textId="77777777" w:rsidR="00BF0D1C" w:rsidRPr="00ED0C21" w:rsidRDefault="00BF0D1C">
            <w:pPr>
              <w:pStyle w:val="affffffff1"/>
              <w:pPrChange w:id="5798" w:author="Андрей П. Цинцадзе" w:date="2023-11-10T15:28:00Z">
                <w:pPr>
                  <w:spacing w:line="276" w:lineRule="auto"/>
                  <w:jc w:val="center"/>
                </w:pPr>
              </w:pPrChange>
            </w:pPr>
            <w:r w:rsidRPr="00ED0C21">
              <w:t>D</w:t>
            </w:r>
          </w:p>
        </w:tc>
        <w:tc>
          <w:tcPr>
            <w:tcW w:w="2977" w:type="dxa"/>
            <w:tcPrChange w:id="5799" w:author="Ирина В.. Дмитриева" w:date="2024-01-10T09:40:00Z">
              <w:tcPr>
                <w:tcW w:w="3321" w:type="dxa"/>
              </w:tcPr>
            </w:tcPrChange>
          </w:tcPr>
          <w:p w14:paraId="152BE062" w14:textId="77777777" w:rsidR="00BF0D1C" w:rsidRPr="00ED0C21" w:rsidRDefault="00BF0D1C">
            <w:pPr>
              <w:pStyle w:val="affffffff1"/>
              <w:pPrChange w:id="5800" w:author="Андрей П. Цинцадзе" w:date="2023-11-10T15:28:00Z">
                <w:pPr>
                  <w:spacing w:line="276" w:lineRule="auto"/>
                </w:pPr>
              </w:pPrChange>
            </w:pPr>
          </w:p>
        </w:tc>
      </w:tr>
    </w:tbl>
    <w:p w14:paraId="29E65829" w14:textId="20052918" w:rsidR="00BF0D1C" w:rsidRPr="00ED0C21" w:rsidRDefault="00BF0D1C" w:rsidP="00BF0D1C">
      <w:pPr>
        <w:pStyle w:val="41"/>
        <w:spacing w:line="276" w:lineRule="auto"/>
        <w:rPr>
          <w:sz w:val="20"/>
        </w:rPr>
      </w:pPr>
      <w:bookmarkStart w:id="5801" w:name="_Таблица_1.34_-"/>
      <w:bookmarkEnd w:id="5801"/>
      <w:r w:rsidRPr="00ED0C21">
        <w:rPr>
          <w:sz w:val="20"/>
        </w:rPr>
        <w:t xml:space="preserve">Таблица </w:t>
      </w:r>
      <w:r w:rsidR="00C80D24">
        <w:rPr>
          <w:sz w:val="20"/>
        </w:rPr>
        <w:t>2</w:t>
      </w:r>
      <w:r w:rsidRPr="00ED0C21">
        <w:rPr>
          <w:sz w:val="20"/>
        </w:rPr>
        <w:t>.3</w:t>
      </w:r>
      <w:r w:rsidR="00C80D24">
        <w:rPr>
          <w:sz w:val="20"/>
        </w:rPr>
        <w:t>2</w:t>
      </w:r>
      <w:r w:rsidRPr="00ED0C21">
        <w:rPr>
          <w:sz w:val="20"/>
        </w:rPr>
        <w:t xml:space="preserve"> - Структура справочника KSG_G_STOMA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02" w:author="Ирина В.. Дмитриева" w:date="2024-01-10T09:40:00Z">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2"/>
        <w:gridCol w:w="2836"/>
        <w:tblGridChange w:id="5803">
          <w:tblGrid>
            <w:gridCol w:w="738"/>
            <w:gridCol w:w="1701"/>
            <w:gridCol w:w="1105"/>
            <w:gridCol w:w="2580"/>
            <w:gridCol w:w="992"/>
            <w:gridCol w:w="2836"/>
          </w:tblGrid>
        </w:tblGridChange>
      </w:tblGrid>
      <w:tr w:rsidR="00BF0D1C" w:rsidRPr="00145027" w14:paraId="1382D757" w14:textId="77777777" w:rsidTr="00D513E7">
        <w:trPr>
          <w:trHeight w:val="337"/>
          <w:tblHeader/>
          <w:trPrChange w:id="5804" w:author="Ирина В.. Дмитриева" w:date="2024-01-10T09:40:00Z">
            <w:trPr>
              <w:trHeight w:val="337"/>
              <w:tblHeader/>
            </w:trPr>
          </w:trPrChange>
        </w:trPr>
        <w:tc>
          <w:tcPr>
            <w:tcW w:w="738" w:type="dxa"/>
            <w:shd w:val="clear" w:color="auto" w:fill="D9D9D9" w:themeFill="background1" w:themeFillShade="D9"/>
            <w:vAlign w:val="center"/>
            <w:tcPrChange w:id="5805" w:author="Ирина В.. Дмитриева" w:date="2024-01-10T09:40:00Z">
              <w:tcPr>
                <w:tcW w:w="738" w:type="dxa"/>
                <w:shd w:val="clear" w:color="auto" w:fill="D9D9D9" w:themeFill="background1" w:themeFillShade="D9"/>
                <w:vAlign w:val="center"/>
              </w:tcPr>
            </w:tcPrChange>
          </w:tcPr>
          <w:p w14:paraId="04D0F23E" w14:textId="77777777" w:rsidR="00BF0D1C" w:rsidRPr="00145027" w:rsidRDefault="00BF0D1C">
            <w:pPr>
              <w:spacing w:line="276" w:lineRule="auto"/>
              <w:ind w:left="57" w:firstLine="0"/>
              <w:jc w:val="center"/>
              <w:rPr>
                <w:b/>
                <w:sz w:val="20"/>
                <w:szCs w:val="20"/>
                <w:rPrChange w:id="5806" w:author="Ирина В.. Дмитриева" w:date="2024-01-10T09:38:00Z">
                  <w:rPr/>
                </w:rPrChange>
              </w:rPr>
              <w:pPrChange w:id="5807" w:author="Ирина В.. Дмитриева" w:date="2024-01-10T09:38:00Z">
                <w:pPr>
                  <w:spacing w:line="276" w:lineRule="auto"/>
                  <w:jc w:val="center"/>
                </w:pPr>
              </w:pPrChange>
            </w:pPr>
            <w:r w:rsidRPr="00145027">
              <w:rPr>
                <w:b/>
                <w:sz w:val="20"/>
                <w:szCs w:val="20"/>
                <w:rPrChange w:id="5808" w:author="Ирина В.. Дмитриева" w:date="2024-01-10T09:38:00Z">
                  <w:rPr/>
                </w:rPrChange>
              </w:rPr>
              <w:t>№</w:t>
            </w:r>
          </w:p>
        </w:tc>
        <w:tc>
          <w:tcPr>
            <w:tcW w:w="1843" w:type="dxa"/>
            <w:shd w:val="clear" w:color="auto" w:fill="D9D9D9" w:themeFill="background1" w:themeFillShade="D9"/>
            <w:vAlign w:val="center"/>
            <w:tcPrChange w:id="5809" w:author="Ирина В.. Дмитриева" w:date="2024-01-10T09:40:00Z">
              <w:tcPr>
                <w:tcW w:w="1701" w:type="dxa"/>
                <w:shd w:val="clear" w:color="auto" w:fill="D9D9D9" w:themeFill="background1" w:themeFillShade="D9"/>
                <w:vAlign w:val="center"/>
              </w:tcPr>
            </w:tcPrChange>
          </w:tcPr>
          <w:p w14:paraId="5EE9E3BA" w14:textId="77777777" w:rsidR="00BF0D1C" w:rsidRPr="00145027" w:rsidRDefault="00BF0D1C">
            <w:pPr>
              <w:spacing w:line="276" w:lineRule="auto"/>
              <w:ind w:left="57" w:firstLine="0"/>
              <w:jc w:val="center"/>
              <w:rPr>
                <w:b/>
                <w:sz w:val="20"/>
                <w:szCs w:val="20"/>
                <w:rPrChange w:id="5810" w:author="Ирина В.. Дмитриева" w:date="2024-01-10T09:38:00Z">
                  <w:rPr/>
                </w:rPrChange>
              </w:rPr>
              <w:pPrChange w:id="5811" w:author="Ирина В.. Дмитриева" w:date="2024-01-10T09:38:00Z">
                <w:pPr>
                  <w:spacing w:line="276" w:lineRule="auto"/>
                  <w:jc w:val="center"/>
                </w:pPr>
              </w:pPrChange>
            </w:pPr>
            <w:r w:rsidRPr="00145027">
              <w:rPr>
                <w:b/>
                <w:sz w:val="20"/>
                <w:szCs w:val="20"/>
                <w:rPrChange w:id="5812" w:author="Ирина В.. Дмитриева" w:date="2024-01-10T09:38:00Z">
                  <w:rPr/>
                </w:rPrChange>
              </w:rPr>
              <w:t>Идентификатор</w:t>
            </w:r>
          </w:p>
        </w:tc>
        <w:tc>
          <w:tcPr>
            <w:tcW w:w="1134" w:type="dxa"/>
            <w:shd w:val="clear" w:color="auto" w:fill="D9D9D9" w:themeFill="background1" w:themeFillShade="D9"/>
            <w:vAlign w:val="center"/>
            <w:tcPrChange w:id="5813" w:author="Ирина В.. Дмитриева" w:date="2024-01-10T09:40:00Z">
              <w:tcPr>
                <w:tcW w:w="1105" w:type="dxa"/>
                <w:shd w:val="clear" w:color="auto" w:fill="D9D9D9" w:themeFill="background1" w:themeFillShade="D9"/>
                <w:vAlign w:val="center"/>
              </w:tcPr>
            </w:tcPrChange>
          </w:tcPr>
          <w:p w14:paraId="4DD2410B" w14:textId="77777777" w:rsidR="00BF0D1C" w:rsidRPr="00145027" w:rsidRDefault="00BF0D1C">
            <w:pPr>
              <w:spacing w:line="276" w:lineRule="auto"/>
              <w:ind w:left="57" w:firstLine="0"/>
              <w:jc w:val="center"/>
              <w:rPr>
                <w:b/>
                <w:sz w:val="20"/>
                <w:szCs w:val="20"/>
                <w:rPrChange w:id="5814" w:author="Ирина В.. Дмитриева" w:date="2024-01-10T09:38:00Z">
                  <w:rPr/>
                </w:rPrChange>
              </w:rPr>
              <w:pPrChange w:id="5815" w:author="Ирина В.. Дмитриева" w:date="2024-01-10T09:38:00Z">
                <w:pPr>
                  <w:spacing w:line="276" w:lineRule="auto"/>
                  <w:jc w:val="center"/>
                </w:pPr>
              </w:pPrChange>
            </w:pPr>
            <w:r w:rsidRPr="00145027">
              <w:rPr>
                <w:b/>
                <w:sz w:val="20"/>
                <w:szCs w:val="20"/>
                <w:rPrChange w:id="5816" w:author="Ирина В.. Дмитриева" w:date="2024-01-10T09:38:00Z">
                  <w:rPr/>
                </w:rPrChange>
              </w:rPr>
              <w:t>Родитель</w:t>
            </w:r>
          </w:p>
        </w:tc>
        <w:tc>
          <w:tcPr>
            <w:tcW w:w="2409" w:type="dxa"/>
            <w:shd w:val="clear" w:color="auto" w:fill="D9D9D9" w:themeFill="background1" w:themeFillShade="D9"/>
            <w:vAlign w:val="center"/>
            <w:tcPrChange w:id="5817" w:author="Ирина В.. Дмитриева" w:date="2024-01-10T09:40:00Z">
              <w:tcPr>
                <w:tcW w:w="2580" w:type="dxa"/>
                <w:shd w:val="clear" w:color="auto" w:fill="D9D9D9" w:themeFill="background1" w:themeFillShade="D9"/>
                <w:vAlign w:val="center"/>
              </w:tcPr>
            </w:tcPrChange>
          </w:tcPr>
          <w:p w14:paraId="1616211C" w14:textId="77777777" w:rsidR="00BF0D1C" w:rsidRPr="00145027" w:rsidRDefault="00BF0D1C">
            <w:pPr>
              <w:spacing w:line="276" w:lineRule="auto"/>
              <w:ind w:left="57" w:firstLine="0"/>
              <w:jc w:val="center"/>
              <w:rPr>
                <w:b/>
                <w:sz w:val="20"/>
                <w:szCs w:val="20"/>
                <w:rPrChange w:id="5818" w:author="Ирина В.. Дмитриева" w:date="2024-01-10T09:38:00Z">
                  <w:rPr/>
                </w:rPrChange>
              </w:rPr>
              <w:pPrChange w:id="5819" w:author="Ирина В.. Дмитриева" w:date="2024-01-10T09:38:00Z">
                <w:pPr>
                  <w:spacing w:line="276" w:lineRule="auto"/>
                  <w:jc w:val="center"/>
                </w:pPr>
              </w:pPrChange>
            </w:pPr>
            <w:r w:rsidRPr="00145027">
              <w:rPr>
                <w:b/>
                <w:sz w:val="20"/>
                <w:szCs w:val="20"/>
                <w:rPrChange w:id="5820" w:author="Ирина В.. Дмитриева" w:date="2024-01-10T09:38:00Z">
                  <w:rPr/>
                </w:rPrChange>
              </w:rPr>
              <w:t>Наименование поля</w:t>
            </w:r>
          </w:p>
        </w:tc>
        <w:tc>
          <w:tcPr>
            <w:tcW w:w="992" w:type="dxa"/>
            <w:shd w:val="clear" w:color="auto" w:fill="D9D9D9" w:themeFill="background1" w:themeFillShade="D9"/>
            <w:vAlign w:val="center"/>
            <w:tcPrChange w:id="5821" w:author="Ирина В.. Дмитриева" w:date="2024-01-10T09:40:00Z">
              <w:tcPr>
                <w:tcW w:w="992" w:type="dxa"/>
                <w:shd w:val="clear" w:color="auto" w:fill="D9D9D9" w:themeFill="background1" w:themeFillShade="D9"/>
                <w:vAlign w:val="center"/>
              </w:tcPr>
            </w:tcPrChange>
          </w:tcPr>
          <w:p w14:paraId="6A00E80A" w14:textId="77777777" w:rsidR="00BF0D1C" w:rsidRPr="00145027" w:rsidRDefault="00BF0D1C">
            <w:pPr>
              <w:spacing w:line="276" w:lineRule="auto"/>
              <w:ind w:left="57" w:firstLine="0"/>
              <w:jc w:val="center"/>
              <w:rPr>
                <w:b/>
                <w:sz w:val="20"/>
                <w:szCs w:val="20"/>
                <w:rPrChange w:id="5822" w:author="Ирина В.. Дмитриева" w:date="2024-01-10T09:38:00Z">
                  <w:rPr/>
                </w:rPrChange>
              </w:rPr>
              <w:pPrChange w:id="5823" w:author="Ирина В.. Дмитриева" w:date="2024-01-10T09:38:00Z">
                <w:pPr>
                  <w:spacing w:line="276" w:lineRule="auto"/>
                  <w:jc w:val="center"/>
                </w:pPr>
              </w:pPrChange>
            </w:pPr>
            <w:r w:rsidRPr="00145027">
              <w:rPr>
                <w:b/>
                <w:sz w:val="20"/>
                <w:szCs w:val="20"/>
                <w:rPrChange w:id="5824" w:author="Ирина В.. Дмитриева" w:date="2024-01-10T09:38:00Z">
                  <w:rPr/>
                </w:rPrChange>
              </w:rPr>
              <w:t>Формат</w:t>
            </w:r>
          </w:p>
        </w:tc>
        <w:tc>
          <w:tcPr>
            <w:tcW w:w="2836" w:type="dxa"/>
            <w:shd w:val="clear" w:color="auto" w:fill="D9D9D9" w:themeFill="background1" w:themeFillShade="D9"/>
            <w:vAlign w:val="center"/>
            <w:tcPrChange w:id="5825" w:author="Ирина В.. Дмитриева" w:date="2024-01-10T09:40:00Z">
              <w:tcPr>
                <w:tcW w:w="2836" w:type="dxa"/>
                <w:shd w:val="clear" w:color="auto" w:fill="D9D9D9" w:themeFill="background1" w:themeFillShade="D9"/>
                <w:vAlign w:val="center"/>
              </w:tcPr>
            </w:tcPrChange>
          </w:tcPr>
          <w:p w14:paraId="3FD2C2AA" w14:textId="77777777" w:rsidR="00BF0D1C" w:rsidRPr="00145027" w:rsidRDefault="00BF0D1C">
            <w:pPr>
              <w:spacing w:line="276" w:lineRule="auto"/>
              <w:ind w:left="57" w:firstLine="0"/>
              <w:jc w:val="center"/>
              <w:rPr>
                <w:b/>
                <w:sz w:val="20"/>
                <w:szCs w:val="20"/>
                <w:rPrChange w:id="5826" w:author="Ирина В.. Дмитриева" w:date="2024-01-10T09:38:00Z">
                  <w:rPr/>
                </w:rPrChange>
              </w:rPr>
              <w:pPrChange w:id="5827" w:author="Ирина В.. Дмитриева" w:date="2024-01-10T09:38:00Z">
                <w:pPr>
                  <w:spacing w:line="276" w:lineRule="auto"/>
                  <w:jc w:val="center"/>
                </w:pPr>
              </w:pPrChange>
            </w:pPr>
            <w:r w:rsidRPr="00145027">
              <w:rPr>
                <w:b/>
                <w:sz w:val="20"/>
                <w:szCs w:val="20"/>
                <w:rPrChange w:id="5828" w:author="Ирина В.. Дмитриева" w:date="2024-01-10T09:38:00Z">
                  <w:rPr/>
                </w:rPrChange>
              </w:rPr>
              <w:t>Комментарий</w:t>
            </w:r>
          </w:p>
        </w:tc>
      </w:tr>
      <w:tr w:rsidR="00BF0D1C" w:rsidRPr="00ED0C21" w14:paraId="3C9311F6" w14:textId="77777777" w:rsidTr="00D513E7">
        <w:trPr>
          <w:trHeight w:val="337"/>
          <w:trPrChange w:id="5829" w:author="Ирина В.. Дмитриева" w:date="2024-01-10T09:40:00Z">
            <w:trPr>
              <w:trHeight w:val="337"/>
            </w:trPr>
          </w:trPrChange>
        </w:trPr>
        <w:tc>
          <w:tcPr>
            <w:tcW w:w="738" w:type="dxa"/>
            <w:tcPrChange w:id="5830" w:author="Ирина В.. Дмитриева" w:date="2024-01-10T09:40:00Z">
              <w:tcPr>
                <w:tcW w:w="738" w:type="dxa"/>
              </w:tcPr>
            </w:tcPrChange>
          </w:tcPr>
          <w:p w14:paraId="1D8BE772" w14:textId="77777777" w:rsidR="00BF0D1C" w:rsidRPr="00ED0C21" w:rsidRDefault="00BF0D1C">
            <w:pPr>
              <w:pStyle w:val="affffffff1"/>
              <w:numPr>
                <w:ilvl w:val="0"/>
                <w:numId w:val="142"/>
              </w:numPr>
              <w:jc w:val="left"/>
              <w:pPrChange w:id="5831" w:author="Андрей П. Цинцадзе" w:date="2023-11-10T15:29:00Z">
                <w:pPr>
                  <w:numPr>
                    <w:numId w:val="82"/>
                  </w:numPr>
                  <w:spacing w:line="276" w:lineRule="auto"/>
                  <w:ind w:left="360" w:hanging="360"/>
                </w:pPr>
              </w:pPrChange>
            </w:pPr>
          </w:p>
        </w:tc>
        <w:tc>
          <w:tcPr>
            <w:tcW w:w="1843" w:type="dxa"/>
            <w:tcPrChange w:id="5832" w:author="Ирина В.. Дмитриева" w:date="2024-01-10T09:40:00Z">
              <w:tcPr>
                <w:tcW w:w="1701" w:type="dxa"/>
              </w:tcPr>
            </w:tcPrChange>
          </w:tcPr>
          <w:p w14:paraId="1B3AB4CB" w14:textId="77777777" w:rsidR="00BF0D1C" w:rsidRPr="00ED0C21" w:rsidRDefault="00BF0D1C">
            <w:pPr>
              <w:pStyle w:val="affffffff1"/>
              <w:pPrChange w:id="5833" w:author="Андрей П. Цинцадзе" w:date="2023-11-10T15:29:00Z">
                <w:pPr>
                  <w:spacing w:line="276" w:lineRule="auto"/>
                </w:pPr>
              </w:pPrChange>
            </w:pPr>
            <w:r w:rsidRPr="00ED0C21">
              <w:t>packet</w:t>
            </w:r>
          </w:p>
        </w:tc>
        <w:tc>
          <w:tcPr>
            <w:tcW w:w="1134" w:type="dxa"/>
            <w:tcPrChange w:id="5834" w:author="Ирина В.. Дмитриева" w:date="2024-01-10T09:40:00Z">
              <w:tcPr>
                <w:tcW w:w="1105" w:type="dxa"/>
              </w:tcPr>
            </w:tcPrChange>
          </w:tcPr>
          <w:p w14:paraId="363681F3" w14:textId="77777777" w:rsidR="00BF0D1C" w:rsidRPr="00ED0C21" w:rsidRDefault="00BF0D1C">
            <w:pPr>
              <w:pStyle w:val="affffffff1"/>
              <w:pPrChange w:id="5835" w:author="Андрей П. Цинцадзе" w:date="2023-11-10T15:29:00Z">
                <w:pPr>
                  <w:spacing w:line="276" w:lineRule="auto"/>
                  <w:jc w:val="center"/>
                </w:pPr>
              </w:pPrChange>
            </w:pPr>
          </w:p>
        </w:tc>
        <w:tc>
          <w:tcPr>
            <w:tcW w:w="2409" w:type="dxa"/>
            <w:tcPrChange w:id="5836" w:author="Ирина В.. Дмитриева" w:date="2024-01-10T09:40:00Z">
              <w:tcPr>
                <w:tcW w:w="2580" w:type="dxa"/>
              </w:tcPr>
            </w:tcPrChange>
          </w:tcPr>
          <w:p w14:paraId="64241593" w14:textId="77777777" w:rsidR="00BF0D1C" w:rsidRPr="00ED0C21" w:rsidRDefault="00BF0D1C">
            <w:pPr>
              <w:pStyle w:val="affffffff1"/>
              <w:pPrChange w:id="5837" w:author="Андрей П. Цинцадзе" w:date="2023-11-10T15:29:00Z">
                <w:pPr>
                  <w:spacing w:line="276" w:lineRule="auto"/>
                </w:pPr>
              </w:pPrChange>
            </w:pPr>
          </w:p>
        </w:tc>
        <w:tc>
          <w:tcPr>
            <w:tcW w:w="992" w:type="dxa"/>
            <w:tcPrChange w:id="5838" w:author="Ирина В.. Дмитриева" w:date="2024-01-10T09:40:00Z">
              <w:tcPr>
                <w:tcW w:w="992" w:type="dxa"/>
              </w:tcPr>
            </w:tcPrChange>
          </w:tcPr>
          <w:p w14:paraId="575CA17C" w14:textId="77777777" w:rsidR="00BF0D1C" w:rsidRPr="00ED0C21" w:rsidRDefault="00BF0D1C">
            <w:pPr>
              <w:pStyle w:val="affffffff1"/>
              <w:pPrChange w:id="5839" w:author="Андрей П. Цинцадзе" w:date="2023-11-10T15:29:00Z">
                <w:pPr>
                  <w:spacing w:line="276" w:lineRule="auto"/>
                  <w:jc w:val="center"/>
                </w:pPr>
              </w:pPrChange>
            </w:pPr>
          </w:p>
        </w:tc>
        <w:tc>
          <w:tcPr>
            <w:tcW w:w="2836" w:type="dxa"/>
            <w:tcPrChange w:id="5840" w:author="Ирина В.. Дмитриева" w:date="2024-01-10T09:40:00Z">
              <w:tcPr>
                <w:tcW w:w="2836" w:type="dxa"/>
              </w:tcPr>
            </w:tcPrChange>
          </w:tcPr>
          <w:p w14:paraId="17AC0045" w14:textId="77777777" w:rsidR="00BF0D1C" w:rsidRPr="00ED0C21" w:rsidRDefault="00BF0D1C">
            <w:pPr>
              <w:pStyle w:val="affffffff1"/>
              <w:pPrChange w:id="5841" w:author="Андрей П. Цинцадзе" w:date="2023-11-10T15:29:00Z">
                <w:pPr>
                  <w:spacing w:line="276" w:lineRule="auto"/>
                </w:pPr>
              </w:pPrChange>
            </w:pPr>
            <w:r w:rsidRPr="00ED0C21">
              <w:t>Корневой элемент</w:t>
            </w:r>
          </w:p>
        </w:tc>
      </w:tr>
      <w:tr w:rsidR="00BF0D1C" w:rsidRPr="00ED0C21" w14:paraId="41D3AF11" w14:textId="77777777" w:rsidTr="00D513E7">
        <w:trPr>
          <w:trHeight w:val="337"/>
          <w:trPrChange w:id="5842" w:author="Ирина В.. Дмитриева" w:date="2024-01-10T09:40:00Z">
            <w:trPr>
              <w:trHeight w:val="337"/>
            </w:trPr>
          </w:trPrChange>
        </w:trPr>
        <w:tc>
          <w:tcPr>
            <w:tcW w:w="738" w:type="dxa"/>
            <w:tcPrChange w:id="5843" w:author="Ирина В.. Дмитриева" w:date="2024-01-10T09:40:00Z">
              <w:tcPr>
                <w:tcW w:w="738" w:type="dxa"/>
              </w:tcPr>
            </w:tcPrChange>
          </w:tcPr>
          <w:p w14:paraId="7124DB5D" w14:textId="77777777" w:rsidR="00BF0D1C" w:rsidRPr="00ED0C21" w:rsidRDefault="00BF0D1C">
            <w:pPr>
              <w:pStyle w:val="affffffff1"/>
              <w:numPr>
                <w:ilvl w:val="1"/>
                <w:numId w:val="142"/>
              </w:numPr>
              <w:jc w:val="left"/>
              <w:pPrChange w:id="5844" w:author="Андрей П. Цинцадзе" w:date="2023-11-10T15:29:00Z">
                <w:pPr>
                  <w:numPr>
                    <w:ilvl w:val="1"/>
                    <w:numId w:val="82"/>
                  </w:numPr>
                  <w:spacing w:line="276" w:lineRule="auto"/>
                  <w:ind w:left="484" w:hanging="432"/>
                </w:pPr>
              </w:pPrChange>
            </w:pPr>
          </w:p>
        </w:tc>
        <w:tc>
          <w:tcPr>
            <w:tcW w:w="1843" w:type="dxa"/>
            <w:tcPrChange w:id="5845" w:author="Ирина В.. Дмитриева" w:date="2024-01-10T09:40:00Z">
              <w:tcPr>
                <w:tcW w:w="1701" w:type="dxa"/>
              </w:tcPr>
            </w:tcPrChange>
          </w:tcPr>
          <w:p w14:paraId="2E006630" w14:textId="77777777" w:rsidR="00BF0D1C" w:rsidRPr="00ED0C21" w:rsidRDefault="00BF0D1C">
            <w:pPr>
              <w:pStyle w:val="affffffff1"/>
              <w:pPrChange w:id="5846" w:author="Андрей П. Цинцадзе" w:date="2023-11-10T15:29:00Z">
                <w:pPr>
                  <w:spacing w:line="276" w:lineRule="auto"/>
                </w:pPr>
              </w:pPrChange>
            </w:pPr>
            <w:r w:rsidRPr="00ED0C21">
              <w:t>zglv</w:t>
            </w:r>
          </w:p>
        </w:tc>
        <w:tc>
          <w:tcPr>
            <w:tcW w:w="1134" w:type="dxa"/>
            <w:tcPrChange w:id="5847" w:author="Ирина В.. Дмитриева" w:date="2024-01-10T09:40:00Z">
              <w:tcPr>
                <w:tcW w:w="1105" w:type="dxa"/>
              </w:tcPr>
            </w:tcPrChange>
          </w:tcPr>
          <w:p w14:paraId="605D0C63" w14:textId="77777777" w:rsidR="00BF0D1C" w:rsidRPr="00ED0C21" w:rsidRDefault="00BF0D1C">
            <w:pPr>
              <w:pStyle w:val="affffffff1"/>
              <w:pPrChange w:id="5848" w:author="Андрей П. Цинцадзе" w:date="2023-11-10T15:29:00Z">
                <w:pPr>
                  <w:spacing w:line="276" w:lineRule="auto"/>
                  <w:jc w:val="center"/>
                </w:pPr>
              </w:pPrChange>
            </w:pPr>
            <w:r w:rsidRPr="00ED0C21">
              <w:t>packet</w:t>
            </w:r>
          </w:p>
        </w:tc>
        <w:tc>
          <w:tcPr>
            <w:tcW w:w="2409" w:type="dxa"/>
            <w:tcPrChange w:id="5849" w:author="Ирина В.. Дмитриева" w:date="2024-01-10T09:40:00Z">
              <w:tcPr>
                <w:tcW w:w="2580" w:type="dxa"/>
              </w:tcPr>
            </w:tcPrChange>
          </w:tcPr>
          <w:p w14:paraId="6CB120B5" w14:textId="77777777" w:rsidR="00BF0D1C" w:rsidRPr="00ED0C21" w:rsidRDefault="00BF0D1C">
            <w:pPr>
              <w:pStyle w:val="affffffff1"/>
              <w:pPrChange w:id="5850" w:author="Андрей П. Цинцадзе" w:date="2023-11-10T15:29:00Z">
                <w:pPr>
                  <w:spacing w:line="276" w:lineRule="auto"/>
                </w:pPr>
              </w:pPrChange>
            </w:pPr>
          </w:p>
        </w:tc>
        <w:tc>
          <w:tcPr>
            <w:tcW w:w="992" w:type="dxa"/>
            <w:tcPrChange w:id="5851" w:author="Ирина В.. Дмитриева" w:date="2024-01-10T09:40:00Z">
              <w:tcPr>
                <w:tcW w:w="992" w:type="dxa"/>
              </w:tcPr>
            </w:tcPrChange>
          </w:tcPr>
          <w:p w14:paraId="6240AB6D" w14:textId="77777777" w:rsidR="00BF0D1C" w:rsidRPr="00ED0C21" w:rsidRDefault="00BF0D1C">
            <w:pPr>
              <w:pStyle w:val="affffffff1"/>
              <w:pPrChange w:id="5852" w:author="Андрей П. Цинцадзе" w:date="2023-11-10T15:29:00Z">
                <w:pPr>
                  <w:spacing w:line="276" w:lineRule="auto"/>
                  <w:jc w:val="center"/>
                </w:pPr>
              </w:pPrChange>
            </w:pPr>
          </w:p>
        </w:tc>
        <w:tc>
          <w:tcPr>
            <w:tcW w:w="2836" w:type="dxa"/>
            <w:tcPrChange w:id="5853" w:author="Ирина В.. Дмитриева" w:date="2024-01-10T09:40:00Z">
              <w:tcPr>
                <w:tcW w:w="2836" w:type="dxa"/>
              </w:tcPr>
            </w:tcPrChange>
          </w:tcPr>
          <w:p w14:paraId="65FD4F2F" w14:textId="77777777" w:rsidR="00BF0D1C" w:rsidRPr="00ED0C21" w:rsidRDefault="00BF0D1C">
            <w:pPr>
              <w:pStyle w:val="affffffff1"/>
              <w:pPrChange w:id="5854" w:author="Андрей П. Цинцадзе" w:date="2023-11-10T15:29:00Z">
                <w:pPr>
                  <w:spacing w:line="276" w:lineRule="auto"/>
                </w:pPr>
              </w:pPrChange>
            </w:pPr>
            <w:r w:rsidRPr="00ED0C21">
              <w:t>Информация о справочнике</w:t>
            </w:r>
          </w:p>
        </w:tc>
      </w:tr>
      <w:tr w:rsidR="00BF0D1C" w:rsidRPr="00ED0C21" w14:paraId="7B92A3EE" w14:textId="77777777" w:rsidTr="00D513E7">
        <w:trPr>
          <w:trHeight w:val="337"/>
          <w:trPrChange w:id="5855" w:author="Ирина В.. Дмитриева" w:date="2024-01-10T09:40:00Z">
            <w:trPr>
              <w:trHeight w:val="337"/>
            </w:trPr>
          </w:trPrChange>
        </w:trPr>
        <w:tc>
          <w:tcPr>
            <w:tcW w:w="738" w:type="dxa"/>
            <w:tcPrChange w:id="5856" w:author="Ирина В.. Дмитриева" w:date="2024-01-10T09:40:00Z">
              <w:tcPr>
                <w:tcW w:w="738" w:type="dxa"/>
              </w:tcPr>
            </w:tcPrChange>
          </w:tcPr>
          <w:p w14:paraId="70EFF5B7" w14:textId="77777777" w:rsidR="00BF0D1C" w:rsidRPr="00ED0C21" w:rsidRDefault="00BF0D1C">
            <w:pPr>
              <w:pStyle w:val="affffffff1"/>
              <w:numPr>
                <w:ilvl w:val="2"/>
                <w:numId w:val="142"/>
              </w:numPr>
              <w:jc w:val="left"/>
              <w:pPrChange w:id="5857" w:author="Андрей П. Цинцадзе" w:date="2023-11-10T15:30:00Z">
                <w:pPr>
                  <w:numPr>
                    <w:ilvl w:val="2"/>
                    <w:numId w:val="82"/>
                  </w:numPr>
                  <w:spacing w:line="276" w:lineRule="auto"/>
                  <w:ind w:left="626" w:hanging="504"/>
                </w:pPr>
              </w:pPrChange>
            </w:pPr>
          </w:p>
        </w:tc>
        <w:tc>
          <w:tcPr>
            <w:tcW w:w="1843" w:type="dxa"/>
            <w:tcPrChange w:id="5858" w:author="Ирина В.. Дмитриева" w:date="2024-01-10T09:40:00Z">
              <w:tcPr>
                <w:tcW w:w="1701" w:type="dxa"/>
              </w:tcPr>
            </w:tcPrChange>
          </w:tcPr>
          <w:p w14:paraId="40B265D1" w14:textId="77777777" w:rsidR="00BF0D1C" w:rsidRPr="00ED0C21" w:rsidRDefault="00BF0D1C">
            <w:pPr>
              <w:pStyle w:val="affffffff1"/>
              <w:pPrChange w:id="5859" w:author="Андрей П. Цинцадзе" w:date="2023-11-10T15:29:00Z">
                <w:pPr>
                  <w:spacing w:line="276" w:lineRule="auto"/>
                </w:pPr>
              </w:pPrChange>
            </w:pPr>
            <w:r w:rsidRPr="00ED0C21">
              <w:t>date</w:t>
            </w:r>
          </w:p>
        </w:tc>
        <w:tc>
          <w:tcPr>
            <w:tcW w:w="1134" w:type="dxa"/>
            <w:tcPrChange w:id="5860" w:author="Ирина В.. Дмитриева" w:date="2024-01-10T09:40:00Z">
              <w:tcPr>
                <w:tcW w:w="1105" w:type="dxa"/>
              </w:tcPr>
            </w:tcPrChange>
          </w:tcPr>
          <w:p w14:paraId="16F8D1FA" w14:textId="77777777" w:rsidR="00BF0D1C" w:rsidRPr="00ED0C21" w:rsidRDefault="00BF0D1C">
            <w:pPr>
              <w:pStyle w:val="affffffff1"/>
              <w:pPrChange w:id="5861" w:author="Андрей П. Цинцадзе" w:date="2023-11-10T15:29:00Z">
                <w:pPr>
                  <w:spacing w:line="276" w:lineRule="auto"/>
                  <w:jc w:val="center"/>
                </w:pPr>
              </w:pPrChange>
            </w:pPr>
            <w:r w:rsidRPr="00ED0C21">
              <w:t>zglv</w:t>
            </w:r>
          </w:p>
        </w:tc>
        <w:tc>
          <w:tcPr>
            <w:tcW w:w="2409" w:type="dxa"/>
            <w:tcPrChange w:id="5862" w:author="Ирина В.. Дмитриева" w:date="2024-01-10T09:40:00Z">
              <w:tcPr>
                <w:tcW w:w="2580" w:type="dxa"/>
              </w:tcPr>
            </w:tcPrChange>
          </w:tcPr>
          <w:p w14:paraId="629C2F7F" w14:textId="77777777" w:rsidR="00BF0D1C" w:rsidRPr="00ED0C21" w:rsidRDefault="00BF0D1C">
            <w:pPr>
              <w:pStyle w:val="affffffff1"/>
              <w:pPrChange w:id="5863" w:author="Андрей П. Цинцадзе" w:date="2023-11-10T15:29:00Z">
                <w:pPr>
                  <w:spacing w:line="276" w:lineRule="auto"/>
                </w:pPr>
              </w:pPrChange>
            </w:pPr>
          </w:p>
        </w:tc>
        <w:tc>
          <w:tcPr>
            <w:tcW w:w="992" w:type="dxa"/>
            <w:tcPrChange w:id="5864" w:author="Ирина В.. Дмитриева" w:date="2024-01-10T09:40:00Z">
              <w:tcPr>
                <w:tcW w:w="992" w:type="dxa"/>
              </w:tcPr>
            </w:tcPrChange>
          </w:tcPr>
          <w:p w14:paraId="1CD70683" w14:textId="77777777" w:rsidR="00BF0D1C" w:rsidRPr="00ED0C21" w:rsidRDefault="00BF0D1C">
            <w:pPr>
              <w:pStyle w:val="affffffff1"/>
              <w:pPrChange w:id="5865" w:author="Андрей П. Цинцадзе" w:date="2023-11-10T15:29:00Z">
                <w:pPr>
                  <w:spacing w:line="276" w:lineRule="auto"/>
                  <w:jc w:val="center"/>
                </w:pPr>
              </w:pPrChange>
            </w:pPr>
            <w:r w:rsidRPr="00ED0C21">
              <w:t>D</w:t>
            </w:r>
          </w:p>
        </w:tc>
        <w:tc>
          <w:tcPr>
            <w:tcW w:w="2836" w:type="dxa"/>
            <w:tcPrChange w:id="5866" w:author="Ирина В.. Дмитриева" w:date="2024-01-10T09:40:00Z">
              <w:tcPr>
                <w:tcW w:w="2836" w:type="dxa"/>
              </w:tcPr>
            </w:tcPrChange>
          </w:tcPr>
          <w:p w14:paraId="00218E3C" w14:textId="77777777" w:rsidR="00BF0D1C" w:rsidRPr="00ED0C21" w:rsidRDefault="00BF0D1C">
            <w:pPr>
              <w:pStyle w:val="affffffff1"/>
              <w:pPrChange w:id="5867" w:author="Андрей П. Цинцадзе" w:date="2023-11-10T15:29:00Z">
                <w:pPr>
                  <w:spacing w:line="276" w:lineRule="auto"/>
                </w:pPr>
              </w:pPrChange>
            </w:pPr>
            <w:r w:rsidRPr="00ED0C21">
              <w:t>Дата создания файла.</w:t>
            </w:r>
          </w:p>
          <w:p w14:paraId="225A4195" w14:textId="77777777" w:rsidR="00BF0D1C" w:rsidRPr="00ED0C21" w:rsidRDefault="00BF0D1C">
            <w:pPr>
              <w:pStyle w:val="affffffff1"/>
              <w:pPrChange w:id="5868" w:author="Андрей П. Цинцадзе" w:date="2023-11-10T15:29:00Z">
                <w:pPr>
                  <w:spacing w:line="276" w:lineRule="auto"/>
                </w:pPr>
              </w:pPrChange>
            </w:pPr>
            <w:r w:rsidRPr="00ED0C21">
              <w:t>В формате ГГГГ-ММ-ДД</w:t>
            </w:r>
          </w:p>
        </w:tc>
      </w:tr>
      <w:tr w:rsidR="00BF0D1C" w:rsidRPr="00ED0C21" w14:paraId="52ACCF60" w14:textId="77777777" w:rsidTr="00D513E7">
        <w:trPr>
          <w:trHeight w:val="475"/>
          <w:trPrChange w:id="5869" w:author="Ирина В.. Дмитриева" w:date="2024-01-10T09:40:00Z">
            <w:trPr>
              <w:trHeight w:val="475"/>
            </w:trPr>
          </w:trPrChange>
        </w:trPr>
        <w:tc>
          <w:tcPr>
            <w:tcW w:w="738" w:type="dxa"/>
            <w:tcPrChange w:id="5870" w:author="Ирина В.. Дмитриева" w:date="2024-01-10T09:40:00Z">
              <w:tcPr>
                <w:tcW w:w="738" w:type="dxa"/>
              </w:tcPr>
            </w:tcPrChange>
          </w:tcPr>
          <w:p w14:paraId="43A7CF88" w14:textId="77777777" w:rsidR="00BF0D1C" w:rsidRPr="00ED0C21" w:rsidRDefault="00BF0D1C">
            <w:pPr>
              <w:pStyle w:val="affffffff1"/>
              <w:numPr>
                <w:ilvl w:val="1"/>
                <w:numId w:val="142"/>
              </w:numPr>
              <w:jc w:val="left"/>
              <w:pPrChange w:id="5871" w:author="Андрей П. Цинцадзе" w:date="2023-11-10T15:30:00Z">
                <w:pPr>
                  <w:numPr>
                    <w:ilvl w:val="1"/>
                    <w:numId w:val="82"/>
                  </w:numPr>
                  <w:spacing w:line="276" w:lineRule="auto"/>
                  <w:ind w:left="484" w:hanging="432"/>
                </w:pPr>
              </w:pPrChange>
            </w:pPr>
          </w:p>
        </w:tc>
        <w:tc>
          <w:tcPr>
            <w:tcW w:w="1843" w:type="dxa"/>
            <w:tcPrChange w:id="5872" w:author="Ирина В.. Дмитриева" w:date="2024-01-10T09:40:00Z">
              <w:tcPr>
                <w:tcW w:w="1701" w:type="dxa"/>
              </w:tcPr>
            </w:tcPrChange>
          </w:tcPr>
          <w:p w14:paraId="17D167CE" w14:textId="77777777" w:rsidR="00BF0D1C" w:rsidRPr="00ED0C21" w:rsidRDefault="00BF0D1C">
            <w:pPr>
              <w:pStyle w:val="affffffff1"/>
              <w:pPrChange w:id="5873" w:author="Андрей П. Цинцадзе" w:date="2023-11-10T15:29:00Z">
                <w:pPr>
                  <w:spacing w:line="276" w:lineRule="auto"/>
                </w:pPr>
              </w:pPrChange>
            </w:pPr>
            <w:r w:rsidRPr="00ED0C21">
              <w:t>zap</w:t>
            </w:r>
          </w:p>
        </w:tc>
        <w:tc>
          <w:tcPr>
            <w:tcW w:w="1134" w:type="dxa"/>
            <w:tcPrChange w:id="5874" w:author="Ирина В.. Дмитриева" w:date="2024-01-10T09:40:00Z">
              <w:tcPr>
                <w:tcW w:w="1105" w:type="dxa"/>
              </w:tcPr>
            </w:tcPrChange>
          </w:tcPr>
          <w:p w14:paraId="578803AE" w14:textId="77777777" w:rsidR="00BF0D1C" w:rsidRPr="00ED0C21" w:rsidRDefault="00BF0D1C">
            <w:pPr>
              <w:pStyle w:val="affffffff1"/>
              <w:pPrChange w:id="5875" w:author="Андрей П. Цинцадзе" w:date="2023-11-10T15:29:00Z">
                <w:pPr>
                  <w:spacing w:line="276" w:lineRule="auto"/>
                  <w:jc w:val="center"/>
                </w:pPr>
              </w:pPrChange>
            </w:pPr>
            <w:r w:rsidRPr="00ED0C21">
              <w:t>packet</w:t>
            </w:r>
          </w:p>
        </w:tc>
        <w:tc>
          <w:tcPr>
            <w:tcW w:w="2409" w:type="dxa"/>
            <w:tcPrChange w:id="5876" w:author="Ирина В.. Дмитриева" w:date="2024-01-10T09:40:00Z">
              <w:tcPr>
                <w:tcW w:w="2580" w:type="dxa"/>
              </w:tcPr>
            </w:tcPrChange>
          </w:tcPr>
          <w:p w14:paraId="18020CBF" w14:textId="77777777" w:rsidR="00BF0D1C" w:rsidRPr="00ED0C21" w:rsidRDefault="00BF0D1C">
            <w:pPr>
              <w:pStyle w:val="affffffff1"/>
              <w:pPrChange w:id="5877" w:author="Андрей П. Цинцадзе" w:date="2023-11-10T15:29:00Z">
                <w:pPr>
                  <w:spacing w:line="276" w:lineRule="auto"/>
                </w:pPr>
              </w:pPrChange>
            </w:pPr>
          </w:p>
        </w:tc>
        <w:tc>
          <w:tcPr>
            <w:tcW w:w="992" w:type="dxa"/>
            <w:tcPrChange w:id="5878" w:author="Ирина В.. Дмитриева" w:date="2024-01-10T09:40:00Z">
              <w:tcPr>
                <w:tcW w:w="992" w:type="dxa"/>
              </w:tcPr>
            </w:tcPrChange>
          </w:tcPr>
          <w:p w14:paraId="21AFA965" w14:textId="77777777" w:rsidR="00BF0D1C" w:rsidRPr="00ED0C21" w:rsidRDefault="00BF0D1C">
            <w:pPr>
              <w:pStyle w:val="affffffff1"/>
              <w:pPrChange w:id="5879" w:author="Андрей П. Цинцадзе" w:date="2023-11-10T15:29:00Z">
                <w:pPr>
                  <w:spacing w:line="276" w:lineRule="auto"/>
                  <w:jc w:val="center"/>
                </w:pPr>
              </w:pPrChange>
            </w:pPr>
          </w:p>
        </w:tc>
        <w:tc>
          <w:tcPr>
            <w:tcW w:w="2836" w:type="dxa"/>
            <w:tcPrChange w:id="5880" w:author="Ирина В.. Дмитриева" w:date="2024-01-10T09:40:00Z">
              <w:tcPr>
                <w:tcW w:w="2836" w:type="dxa"/>
              </w:tcPr>
            </w:tcPrChange>
          </w:tcPr>
          <w:p w14:paraId="6B024F65" w14:textId="77777777" w:rsidR="00BF0D1C" w:rsidRPr="00ED0C21" w:rsidRDefault="00BF0D1C">
            <w:pPr>
              <w:pStyle w:val="affffffff1"/>
              <w:pPrChange w:id="5881" w:author="Андрей П. Цинцадзе" w:date="2023-11-10T15:29:00Z">
                <w:pPr>
                  <w:spacing w:line="276" w:lineRule="auto"/>
                </w:pPr>
              </w:pPrChange>
            </w:pPr>
            <w:r w:rsidRPr="00ED0C21">
              <w:t>Запись</w:t>
            </w:r>
          </w:p>
        </w:tc>
      </w:tr>
      <w:tr w:rsidR="00BF0D1C" w:rsidRPr="00ED0C21" w14:paraId="1897F016" w14:textId="77777777" w:rsidTr="00D513E7">
        <w:trPr>
          <w:trHeight w:val="337"/>
          <w:trPrChange w:id="5882" w:author="Ирина В.. Дмитриева" w:date="2024-01-10T09:40:00Z">
            <w:trPr>
              <w:trHeight w:val="337"/>
            </w:trPr>
          </w:trPrChange>
        </w:trPr>
        <w:tc>
          <w:tcPr>
            <w:tcW w:w="738" w:type="dxa"/>
            <w:shd w:val="clear" w:color="auto" w:fill="auto"/>
            <w:tcPrChange w:id="5883" w:author="Ирина В.. Дмитриева" w:date="2024-01-10T09:40:00Z">
              <w:tcPr>
                <w:tcW w:w="738" w:type="dxa"/>
                <w:shd w:val="clear" w:color="auto" w:fill="auto"/>
              </w:tcPr>
            </w:tcPrChange>
          </w:tcPr>
          <w:p w14:paraId="4A9C6F1D" w14:textId="77777777" w:rsidR="00BF0D1C" w:rsidRPr="00ED0C21" w:rsidRDefault="00BF0D1C">
            <w:pPr>
              <w:pStyle w:val="affffffff1"/>
              <w:numPr>
                <w:ilvl w:val="2"/>
                <w:numId w:val="142"/>
              </w:numPr>
              <w:jc w:val="left"/>
              <w:pPrChange w:id="5884" w:author="Андрей П. Цинцадзе" w:date="2023-11-10T15:30:00Z">
                <w:pPr>
                  <w:numPr>
                    <w:ilvl w:val="2"/>
                    <w:numId w:val="82"/>
                  </w:numPr>
                  <w:spacing w:line="276" w:lineRule="auto"/>
                  <w:ind w:left="626" w:hanging="504"/>
                </w:pPr>
              </w:pPrChange>
            </w:pPr>
          </w:p>
        </w:tc>
        <w:tc>
          <w:tcPr>
            <w:tcW w:w="1843" w:type="dxa"/>
            <w:shd w:val="clear" w:color="auto" w:fill="auto"/>
            <w:tcPrChange w:id="5885" w:author="Ирина В.. Дмитриева" w:date="2024-01-10T09:40:00Z">
              <w:tcPr>
                <w:tcW w:w="1701" w:type="dxa"/>
                <w:shd w:val="clear" w:color="auto" w:fill="auto"/>
              </w:tcPr>
            </w:tcPrChange>
          </w:tcPr>
          <w:p w14:paraId="6E5F922F" w14:textId="77777777" w:rsidR="00BF0D1C" w:rsidRPr="00ED0C21" w:rsidRDefault="00BF0D1C">
            <w:pPr>
              <w:pStyle w:val="affffffff1"/>
              <w:pPrChange w:id="5886" w:author="Андрей П. Цинцадзе" w:date="2023-11-10T15:29:00Z">
                <w:pPr>
                  <w:spacing w:line="276" w:lineRule="auto"/>
                </w:pPr>
              </w:pPrChange>
            </w:pPr>
            <w:r w:rsidRPr="00ED0C21">
              <w:t>MKB_CODE</w:t>
            </w:r>
          </w:p>
        </w:tc>
        <w:tc>
          <w:tcPr>
            <w:tcW w:w="1134" w:type="dxa"/>
            <w:tcPrChange w:id="5887" w:author="Ирина В.. Дмитриева" w:date="2024-01-10T09:40:00Z">
              <w:tcPr>
                <w:tcW w:w="1105" w:type="dxa"/>
              </w:tcPr>
            </w:tcPrChange>
          </w:tcPr>
          <w:p w14:paraId="63780F6E" w14:textId="77777777" w:rsidR="00BF0D1C" w:rsidRPr="00ED0C21" w:rsidRDefault="00BF0D1C">
            <w:pPr>
              <w:pStyle w:val="affffffff1"/>
              <w:pPrChange w:id="5888" w:author="Андрей П. Цинцадзе" w:date="2023-11-10T15:29:00Z">
                <w:pPr>
                  <w:spacing w:line="276" w:lineRule="auto"/>
                  <w:jc w:val="center"/>
                </w:pPr>
              </w:pPrChange>
            </w:pPr>
            <w:r w:rsidRPr="00ED0C21">
              <w:t>zap</w:t>
            </w:r>
          </w:p>
        </w:tc>
        <w:tc>
          <w:tcPr>
            <w:tcW w:w="2409" w:type="dxa"/>
            <w:tcPrChange w:id="5889" w:author="Ирина В.. Дмитриева" w:date="2024-01-10T09:40:00Z">
              <w:tcPr>
                <w:tcW w:w="2580" w:type="dxa"/>
              </w:tcPr>
            </w:tcPrChange>
          </w:tcPr>
          <w:p w14:paraId="0FF4E0A1" w14:textId="77777777" w:rsidR="00BF0D1C" w:rsidRPr="00ED0C21" w:rsidRDefault="00BF0D1C">
            <w:pPr>
              <w:pStyle w:val="affffffff1"/>
              <w:pPrChange w:id="5890" w:author="Андрей П. Цинцадзе" w:date="2023-11-10T15:29:00Z">
                <w:pPr>
                  <w:spacing w:line="276" w:lineRule="auto"/>
                </w:pPr>
              </w:pPrChange>
            </w:pPr>
            <w:r w:rsidRPr="00ED0C21">
              <w:t>Код диагноза по МКБ 10</w:t>
            </w:r>
          </w:p>
        </w:tc>
        <w:tc>
          <w:tcPr>
            <w:tcW w:w="992" w:type="dxa"/>
            <w:tcPrChange w:id="5891" w:author="Ирина В.. Дмитриева" w:date="2024-01-10T09:40:00Z">
              <w:tcPr>
                <w:tcW w:w="992" w:type="dxa"/>
              </w:tcPr>
            </w:tcPrChange>
          </w:tcPr>
          <w:p w14:paraId="405A4905" w14:textId="77777777" w:rsidR="00BF0D1C" w:rsidRPr="00ED0C21" w:rsidRDefault="00BF0D1C">
            <w:pPr>
              <w:pStyle w:val="affffffff1"/>
              <w:pPrChange w:id="5892" w:author="Андрей П. Цинцадзе" w:date="2023-11-10T15:29:00Z">
                <w:pPr>
                  <w:spacing w:line="276" w:lineRule="auto"/>
                  <w:jc w:val="center"/>
                </w:pPr>
              </w:pPrChange>
            </w:pPr>
            <w:r w:rsidRPr="00ED0C21">
              <w:t>T(20)</w:t>
            </w:r>
          </w:p>
        </w:tc>
        <w:tc>
          <w:tcPr>
            <w:tcW w:w="2836" w:type="dxa"/>
            <w:tcPrChange w:id="5893" w:author="Ирина В.. Дмитриева" w:date="2024-01-10T09:40:00Z">
              <w:tcPr>
                <w:tcW w:w="2836" w:type="dxa"/>
              </w:tcPr>
            </w:tcPrChange>
          </w:tcPr>
          <w:p w14:paraId="62B0180F" w14:textId="77777777" w:rsidR="00BF0D1C" w:rsidRPr="00ED0C21" w:rsidRDefault="00BF0D1C">
            <w:pPr>
              <w:pStyle w:val="affffffff1"/>
              <w:pPrChange w:id="5894" w:author="Андрей П. Цинцадзе" w:date="2023-11-10T15:29:00Z">
                <w:pPr>
                  <w:spacing w:line="276" w:lineRule="auto"/>
                </w:pPr>
              </w:pPrChange>
            </w:pPr>
          </w:p>
        </w:tc>
      </w:tr>
      <w:tr w:rsidR="00BF0D1C" w:rsidRPr="00ED0C21" w14:paraId="3924CDDF" w14:textId="77777777" w:rsidTr="00D513E7">
        <w:trPr>
          <w:trHeight w:val="337"/>
          <w:trPrChange w:id="5895" w:author="Ирина В.. Дмитриева" w:date="2024-01-10T09:40:00Z">
            <w:trPr>
              <w:trHeight w:val="337"/>
            </w:trPr>
          </w:trPrChange>
        </w:trPr>
        <w:tc>
          <w:tcPr>
            <w:tcW w:w="738" w:type="dxa"/>
            <w:shd w:val="clear" w:color="auto" w:fill="auto"/>
            <w:tcPrChange w:id="5896" w:author="Ирина В.. Дмитриева" w:date="2024-01-10T09:40:00Z">
              <w:tcPr>
                <w:tcW w:w="738" w:type="dxa"/>
                <w:shd w:val="clear" w:color="auto" w:fill="auto"/>
              </w:tcPr>
            </w:tcPrChange>
          </w:tcPr>
          <w:p w14:paraId="17E24068" w14:textId="77777777" w:rsidR="00BF0D1C" w:rsidRPr="00ED0C21" w:rsidRDefault="00BF0D1C">
            <w:pPr>
              <w:pStyle w:val="affffffff1"/>
              <w:numPr>
                <w:ilvl w:val="2"/>
                <w:numId w:val="142"/>
              </w:numPr>
              <w:jc w:val="left"/>
              <w:pPrChange w:id="5897" w:author="Андрей П. Цинцадзе" w:date="2023-11-10T15:30:00Z">
                <w:pPr>
                  <w:numPr>
                    <w:ilvl w:val="2"/>
                    <w:numId w:val="82"/>
                  </w:numPr>
                  <w:spacing w:line="276" w:lineRule="auto"/>
                  <w:ind w:left="626" w:hanging="504"/>
                </w:pPr>
              </w:pPrChange>
            </w:pPr>
          </w:p>
        </w:tc>
        <w:tc>
          <w:tcPr>
            <w:tcW w:w="1843" w:type="dxa"/>
            <w:shd w:val="clear" w:color="auto" w:fill="auto"/>
            <w:tcPrChange w:id="5898" w:author="Ирина В.. Дмитриева" w:date="2024-01-10T09:40:00Z">
              <w:tcPr>
                <w:tcW w:w="1701" w:type="dxa"/>
                <w:shd w:val="clear" w:color="auto" w:fill="auto"/>
              </w:tcPr>
            </w:tcPrChange>
          </w:tcPr>
          <w:p w14:paraId="5DCD8309" w14:textId="77777777" w:rsidR="00BF0D1C" w:rsidRPr="00ED0C21" w:rsidRDefault="00BF0D1C">
            <w:pPr>
              <w:pStyle w:val="affffffff1"/>
              <w:pPrChange w:id="5899" w:author="Андрей П. Цинцадзе" w:date="2023-11-10T15:29:00Z">
                <w:pPr>
                  <w:spacing w:line="276" w:lineRule="auto"/>
                </w:pPr>
              </w:pPrChange>
            </w:pPr>
            <w:r w:rsidRPr="00ED0C21">
              <w:t>CODE</w:t>
            </w:r>
          </w:p>
        </w:tc>
        <w:tc>
          <w:tcPr>
            <w:tcW w:w="1134" w:type="dxa"/>
            <w:tcPrChange w:id="5900" w:author="Ирина В.. Дмитриева" w:date="2024-01-10T09:40:00Z">
              <w:tcPr>
                <w:tcW w:w="1105" w:type="dxa"/>
              </w:tcPr>
            </w:tcPrChange>
          </w:tcPr>
          <w:p w14:paraId="3028E562" w14:textId="77777777" w:rsidR="00BF0D1C" w:rsidRPr="00ED0C21" w:rsidRDefault="00BF0D1C">
            <w:pPr>
              <w:pStyle w:val="affffffff1"/>
              <w:pPrChange w:id="5901" w:author="Андрей П. Цинцадзе" w:date="2023-11-10T15:29:00Z">
                <w:pPr>
                  <w:spacing w:line="276" w:lineRule="auto"/>
                  <w:jc w:val="center"/>
                </w:pPr>
              </w:pPrChange>
            </w:pPr>
            <w:r w:rsidRPr="00ED0C21">
              <w:t>zap</w:t>
            </w:r>
          </w:p>
        </w:tc>
        <w:tc>
          <w:tcPr>
            <w:tcW w:w="2409" w:type="dxa"/>
            <w:tcPrChange w:id="5902" w:author="Ирина В.. Дмитриева" w:date="2024-01-10T09:40:00Z">
              <w:tcPr>
                <w:tcW w:w="2580" w:type="dxa"/>
              </w:tcPr>
            </w:tcPrChange>
          </w:tcPr>
          <w:p w14:paraId="2BF4B6C5" w14:textId="77777777" w:rsidR="00BF0D1C" w:rsidRPr="00ED0C21" w:rsidRDefault="00BF0D1C">
            <w:pPr>
              <w:pStyle w:val="affffffff1"/>
              <w:pPrChange w:id="5903" w:author="Андрей П. Цинцадзе" w:date="2023-11-10T15:29:00Z">
                <w:pPr>
                  <w:spacing w:line="276" w:lineRule="auto"/>
                </w:pPr>
              </w:pPrChange>
            </w:pPr>
            <w:r w:rsidRPr="00ED0C21">
              <w:t xml:space="preserve">Содержит коды в соответствии с номенклатурой медицинских услуг из справочника STOMAT </w:t>
            </w:r>
          </w:p>
        </w:tc>
        <w:tc>
          <w:tcPr>
            <w:tcW w:w="992" w:type="dxa"/>
            <w:tcPrChange w:id="5904" w:author="Ирина В.. Дмитриева" w:date="2024-01-10T09:40:00Z">
              <w:tcPr>
                <w:tcW w:w="992" w:type="dxa"/>
              </w:tcPr>
            </w:tcPrChange>
          </w:tcPr>
          <w:p w14:paraId="6614790F" w14:textId="77777777" w:rsidR="00BF0D1C" w:rsidRPr="00ED0C21" w:rsidRDefault="00BF0D1C">
            <w:pPr>
              <w:pStyle w:val="affffffff1"/>
              <w:pPrChange w:id="5905" w:author="Андрей П. Цинцадзе" w:date="2023-11-10T15:29:00Z">
                <w:pPr>
                  <w:spacing w:line="276" w:lineRule="auto"/>
                  <w:jc w:val="center"/>
                </w:pPr>
              </w:pPrChange>
            </w:pPr>
            <w:r w:rsidRPr="00ED0C21">
              <w:t>T(20)</w:t>
            </w:r>
          </w:p>
        </w:tc>
        <w:tc>
          <w:tcPr>
            <w:tcW w:w="2836" w:type="dxa"/>
            <w:tcPrChange w:id="5906" w:author="Ирина В.. Дмитриева" w:date="2024-01-10T09:40:00Z">
              <w:tcPr>
                <w:tcW w:w="2836" w:type="dxa"/>
              </w:tcPr>
            </w:tcPrChange>
          </w:tcPr>
          <w:p w14:paraId="3A7517F4" w14:textId="77777777" w:rsidR="00BF0D1C" w:rsidRPr="00ED0C21" w:rsidRDefault="00BF0D1C">
            <w:pPr>
              <w:pStyle w:val="affffffff1"/>
              <w:pPrChange w:id="5907" w:author="Андрей П. Цинцадзе" w:date="2023-11-10T15:29:00Z">
                <w:pPr>
                  <w:spacing w:line="276" w:lineRule="auto"/>
                </w:pPr>
              </w:pPrChange>
            </w:pPr>
          </w:p>
        </w:tc>
      </w:tr>
      <w:tr w:rsidR="00BF0D1C" w:rsidRPr="00ED0C21" w14:paraId="2A46BCA0" w14:textId="77777777" w:rsidTr="00D513E7">
        <w:trPr>
          <w:trHeight w:val="337"/>
          <w:trPrChange w:id="5908" w:author="Ирина В.. Дмитриева" w:date="2024-01-10T09:40:00Z">
            <w:trPr>
              <w:trHeight w:val="337"/>
            </w:trPr>
          </w:trPrChange>
        </w:trPr>
        <w:tc>
          <w:tcPr>
            <w:tcW w:w="738" w:type="dxa"/>
            <w:shd w:val="clear" w:color="auto" w:fill="auto"/>
            <w:tcPrChange w:id="5909" w:author="Ирина В.. Дмитриева" w:date="2024-01-10T09:40:00Z">
              <w:tcPr>
                <w:tcW w:w="738" w:type="dxa"/>
                <w:shd w:val="clear" w:color="auto" w:fill="auto"/>
              </w:tcPr>
            </w:tcPrChange>
          </w:tcPr>
          <w:p w14:paraId="53FAC2DF" w14:textId="77777777" w:rsidR="00BF0D1C" w:rsidRPr="00ED0C21" w:rsidRDefault="00BF0D1C">
            <w:pPr>
              <w:pStyle w:val="affffffff1"/>
              <w:numPr>
                <w:ilvl w:val="2"/>
                <w:numId w:val="142"/>
              </w:numPr>
              <w:jc w:val="left"/>
              <w:pPrChange w:id="5910" w:author="Андрей П. Цинцадзе" w:date="2023-11-10T15:30:00Z">
                <w:pPr>
                  <w:numPr>
                    <w:ilvl w:val="2"/>
                    <w:numId w:val="82"/>
                  </w:numPr>
                  <w:spacing w:line="276" w:lineRule="auto"/>
                  <w:ind w:left="626" w:hanging="504"/>
                </w:pPr>
              </w:pPrChange>
            </w:pPr>
          </w:p>
        </w:tc>
        <w:tc>
          <w:tcPr>
            <w:tcW w:w="1843" w:type="dxa"/>
            <w:shd w:val="clear" w:color="auto" w:fill="auto"/>
            <w:tcPrChange w:id="5911" w:author="Ирина В.. Дмитриева" w:date="2024-01-10T09:40:00Z">
              <w:tcPr>
                <w:tcW w:w="1701" w:type="dxa"/>
                <w:shd w:val="clear" w:color="auto" w:fill="auto"/>
              </w:tcPr>
            </w:tcPrChange>
          </w:tcPr>
          <w:p w14:paraId="5612BD34" w14:textId="77777777" w:rsidR="00BF0D1C" w:rsidRPr="00ED0C21" w:rsidRDefault="00BF0D1C">
            <w:pPr>
              <w:pStyle w:val="affffffff1"/>
              <w:pPrChange w:id="5912" w:author="Андрей П. Цинцадзе" w:date="2023-11-10T15:29:00Z">
                <w:pPr>
                  <w:spacing w:line="276" w:lineRule="auto"/>
                </w:pPr>
              </w:pPrChange>
            </w:pPr>
            <w:r w:rsidRPr="00ED0C21">
              <w:t>NZ</w:t>
            </w:r>
          </w:p>
        </w:tc>
        <w:tc>
          <w:tcPr>
            <w:tcW w:w="1134" w:type="dxa"/>
            <w:shd w:val="clear" w:color="auto" w:fill="auto"/>
            <w:tcPrChange w:id="5913" w:author="Ирина В.. Дмитриева" w:date="2024-01-10T09:40:00Z">
              <w:tcPr>
                <w:tcW w:w="1105" w:type="dxa"/>
                <w:shd w:val="clear" w:color="auto" w:fill="auto"/>
              </w:tcPr>
            </w:tcPrChange>
          </w:tcPr>
          <w:p w14:paraId="27F145B7" w14:textId="77777777" w:rsidR="00BF0D1C" w:rsidRPr="00ED0C21" w:rsidRDefault="00BF0D1C">
            <w:pPr>
              <w:pStyle w:val="affffffff1"/>
              <w:pPrChange w:id="5914" w:author="Андрей П. Цинцадзе" w:date="2023-11-10T15:29:00Z">
                <w:pPr>
                  <w:spacing w:line="276" w:lineRule="auto"/>
                  <w:jc w:val="center"/>
                </w:pPr>
              </w:pPrChange>
            </w:pPr>
            <w:r w:rsidRPr="00ED0C21">
              <w:t>zap</w:t>
            </w:r>
          </w:p>
        </w:tc>
        <w:tc>
          <w:tcPr>
            <w:tcW w:w="2409" w:type="dxa"/>
            <w:shd w:val="clear" w:color="auto" w:fill="auto"/>
            <w:tcPrChange w:id="5915" w:author="Ирина В.. Дмитриева" w:date="2024-01-10T09:40:00Z">
              <w:tcPr>
                <w:tcW w:w="2580" w:type="dxa"/>
                <w:shd w:val="clear" w:color="auto" w:fill="auto"/>
              </w:tcPr>
            </w:tcPrChange>
          </w:tcPr>
          <w:p w14:paraId="6E0C3E71" w14:textId="77777777" w:rsidR="00BF0D1C" w:rsidRPr="00ED0C21" w:rsidRDefault="00BF0D1C">
            <w:pPr>
              <w:pStyle w:val="affffffff1"/>
              <w:pPrChange w:id="5916" w:author="Андрей П. Цинцадзе" w:date="2023-11-10T15:29:00Z">
                <w:pPr>
                  <w:spacing w:line="276" w:lineRule="auto"/>
                </w:pPr>
              </w:pPrChange>
            </w:pPr>
            <w:r w:rsidRPr="00ED0C21">
              <w:t>Номер зуба</w:t>
            </w:r>
          </w:p>
        </w:tc>
        <w:tc>
          <w:tcPr>
            <w:tcW w:w="992" w:type="dxa"/>
            <w:shd w:val="clear" w:color="auto" w:fill="auto"/>
            <w:tcPrChange w:id="5917" w:author="Ирина В.. Дмитриева" w:date="2024-01-10T09:40:00Z">
              <w:tcPr>
                <w:tcW w:w="992" w:type="dxa"/>
                <w:shd w:val="clear" w:color="auto" w:fill="auto"/>
              </w:tcPr>
            </w:tcPrChange>
          </w:tcPr>
          <w:p w14:paraId="66C46165" w14:textId="77777777" w:rsidR="00BF0D1C" w:rsidRPr="00ED0C21" w:rsidRDefault="00BF0D1C">
            <w:pPr>
              <w:pStyle w:val="affffffff1"/>
              <w:pPrChange w:id="5918" w:author="Андрей П. Цинцадзе" w:date="2023-11-10T15:29:00Z">
                <w:pPr>
                  <w:spacing w:line="276" w:lineRule="auto"/>
                  <w:jc w:val="center"/>
                </w:pPr>
              </w:pPrChange>
            </w:pPr>
            <w:r w:rsidRPr="00ED0C21">
              <w:t>N(2)</w:t>
            </w:r>
          </w:p>
        </w:tc>
        <w:tc>
          <w:tcPr>
            <w:tcW w:w="2836" w:type="dxa"/>
            <w:shd w:val="clear" w:color="auto" w:fill="auto"/>
            <w:tcPrChange w:id="5919" w:author="Ирина В.. Дмитриева" w:date="2024-01-10T09:40:00Z">
              <w:tcPr>
                <w:tcW w:w="2836" w:type="dxa"/>
                <w:shd w:val="clear" w:color="auto" w:fill="auto"/>
              </w:tcPr>
            </w:tcPrChange>
          </w:tcPr>
          <w:p w14:paraId="16D952B6" w14:textId="77777777" w:rsidR="00BF0D1C" w:rsidRPr="00ED0C21" w:rsidRDefault="00BF0D1C">
            <w:pPr>
              <w:pStyle w:val="affffffff1"/>
              <w:pPrChange w:id="5920" w:author="Андрей П. Цинцадзе" w:date="2023-11-10T15:29:00Z">
                <w:pPr>
                  <w:spacing w:line="276" w:lineRule="auto"/>
                </w:pPr>
              </w:pPrChange>
            </w:pPr>
          </w:p>
        </w:tc>
      </w:tr>
      <w:tr w:rsidR="00BF0D1C" w:rsidRPr="00ED0C21" w14:paraId="07684F08" w14:textId="77777777" w:rsidTr="007A5F74">
        <w:trPr>
          <w:trHeight w:val="337"/>
          <w:trPrChange w:id="5921" w:author="Ирина В.. Дмитриева" w:date="2024-01-10T09:40:00Z">
            <w:trPr>
              <w:trHeight w:val="337"/>
            </w:trPr>
          </w:trPrChange>
        </w:trPr>
        <w:tc>
          <w:tcPr>
            <w:tcW w:w="738" w:type="dxa"/>
            <w:shd w:val="clear" w:color="auto" w:fill="auto"/>
            <w:tcPrChange w:id="5922" w:author="Ирина В.. Дмитриева" w:date="2024-01-10T09:40:00Z">
              <w:tcPr>
                <w:tcW w:w="738" w:type="dxa"/>
                <w:shd w:val="clear" w:color="auto" w:fill="auto"/>
              </w:tcPr>
            </w:tcPrChange>
          </w:tcPr>
          <w:p w14:paraId="76BF1BEA" w14:textId="77777777" w:rsidR="00BF0D1C" w:rsidRPr="00ED0C21" w:rsidRDefault="00BF0D1C">
            <w:pPr>
              <w:pStyle w:val="affffffff1"/>
              <w:numPr>
                <w:ilvl w:val="2"/>
                <w:numId w:val="142"/>
              </w:numPr>
              <w:jc w:val="left"/>
              <w:pPrChange w:id="5923" w:author="Андрей П. Цинцадзе" w:date="2023-11-10T15:30:00Z">
                <w:pPr>
                  <w:numPr>
                    <w:ilvl w:val="2"/>
                    <w:numId w:val="82"/>
                  </w:numPr>
                  <w:spacing w:line="276" w:lineRule="auto"/>
                  <w:ind w:left="626" w:hanging="504"/>
                </w:pPr>
              </w:pPrChange>
            </w:pPr>
          </w:p>
        </w:tc>
        <w:tc>
          <w:tcPr>
            <w:tcW w:w="1843" w:type="dxa"/>
            <w:shd w:val="clear" w:color="auto" w:fill="EAF1DD" w:themeFill="accent3" w:themeFillTint="33"/>
            <w:tcPrChange w:id="5924" w:author="Ирина В.. Дмитриева" w:date="2024-01-10T09:40:00Z">
              <w:tcPr>
                <w:tcW w:w="1701" w:type="dxa"/>
              </w:tcPr>
            </w:tcPrChange>
          </w:tcPr>
          <w:p w14:paraId="4BD402DD" w14:textId="4BB4E77B" w:rsidR="007A5F74" w:rsidRPr="007A5F74" w:rsidRDefault="007A5F74" w:rsidP="007A5F74">
            <w:pPr>
              <w:pStyle w:val="affffffff1"/>
              <w:rPr>
                <w:lang w:val="en-US"/>
              </w:rPr>
            </w:pPr>
            <w:r w:rsidRPr="007A5F74">
              <w:rPr>
                <w:highlight w:val="green"/>
                <w:lang w:val="en-US"/>
              </w:rPr>
              <w:t>AGE</w:t>
            </w:r>
          </w:p>
          <w:p w14:paraId="1C9EDF63" w14:textId="4CF87391" w:rsidR="00BF0D1C" w:rsidRPr="007A5F74" w:rsidRDefault="00BF0D1C">
            <w:pPr>
              <w:pStyle w:val="affffffff1"/>
              <w:jc w:val="left"/>
              <w:rPr>
                <w:strike/>
              </w:rPr>
              <w:pPrChange w:id="5925" w:author="Андрей П. Цинцадзе" w:date="2023-11-10T15:29:00Z">
                <w:pPr>
                  <w:spacing w:line="276" w:lineRule="auto"/>
                </w:pPr>
              </w:pPrChange>
            </w:pPr>
            <w:r w:rsidRPr="007A5F74">
              <w:rPr>
                <w:strike/>
                <w:highlight w:val="yellow"/>
              </w:rPr>
              <w:t>DET</w:t>
            </w:r>
          </w:p>
        </w:tc>
        <w:tc>
          <w:tcPr>
            <w:tcW w:w="1134" w:type="dxa"/>
            <w:shd w:val="clear" w:color="auto" w:fill="EAF1DD" w:themeFill="accent3" w:themeFillTint="33"/>
            <w:tcPrChange w:id="5926" w:author="Ирина В.. Дмитриева" w:date="2024-01-10T09:40:00Z">
              <w:tcPr>
                <w:tcW w:w="1105" w:type="dxa"/>
              </w:tcPr>
            </w:tcPrChange>
          </w:tcPr>
          <w:p w14:paraId="15ECAAB7" w14:textId="77777777" w:rsidR="00BF0D1C" w:rsidRPr="00ED0C21" w:rsidRDefault="00BF0D1C">
            <w:pPr>
              <w:pStyle w:val="affffffff1"/>
              <w:pPrChange w:id="5927" w:author="Андрей П. Цинцадзе" w:date="2023-11-10T15:29:00Z">
                <w:pPr>
                  <w:spacing w:line="276" w:lineRule="auto"/>
                  <w:jc w:val="center"/>
                </w:pPr>
              </w:pPrChange>
            </w:pPr>
            <w:r w:rsidRPr="00ED0C21">
              <w:t>zap</w:t>
            </w:r>
          </w:p>
        </w:tc>
        <w:tc>
          <w:tcPr>
            <w:tcW w:w="2409" w:type="dxa"/>
            <w:shd w:val="clear" w:color="auto" w:fill="EAF1DD" w:themeFill="accent3" w:themeFillTint="33"/>
            <w:tcPrChange w:id="5928" w:author="Ирина В.. Дмитриева" w:date="2024-01-10T09:40:00Z">
              <w:tcPr>
                <w:tcW w:w="2580" w:type="dxa"/>
              </w:tcPr>
            </w:tcPrChange>
          </w:tcPr>
          <w:p w14:paraId="335DE87A" w14:textId="1E2B64D9" w:rsidR="00BF0D1C" w:rsidRPr="007A5F74" w:rsidRDefault="007A5F74">
            <w:pPr>
              <w:pStyle w:val="affffffff1"/>
              <w:pPrChange w:id="5929" w:author="Андрей П. Цинцадзе" w:date="2023-11-10T15:29:00Z">
                <w:pPr>
                  <w:spacing w:line="276" w:lineRule="auto"/>
                </w:pPr>
              </w:pPrChange>
            </w:pPr>
            <w:r>
              <w:t>Возрастная категория</w:t>
            </w:r>
          </w:p>
        </w:tc>
        <w:tc>
          <w:tcPr>
            <w:tcW w:w="992" w:type="dxa"/>
            <w:shd w:val="clear" w:color="auto" w:fill="EAF1DD" w:themeFill="accent3" w:themeFillTint="33"/>
            <w:tcPrChange w:id="5930" w:author="Ирина В.. Дмитриева" w:date="2024-01-10T09:40:00Z">
              <w:tcPr>
                <w:tcW w:w="992" w:type="dxa"/>
              </w:tcPr>
            </w:tcPrChange>
          </w:tcPr>
          <w:p w14:paraId="34AC5A6D" w14:textId="77777777" w:rsidR="00BF0D1C" w:rsidRPr="00ED0C21" w:rsidRDefault="00BF0D1C">
            <w:pPr>
              <w:pStyle w:val="affffffff1"/>
              <w:pPrChange w:id="5931" w:author="Андрей П. Цинцадзе" w:date="2023-11-10T15:29:00Z">
                <w:pPr>
                  <w:spacing w:line="276" w:lineRule="auto"/>
                  <w:jc w:val="center"/>
                </w:pPr>
              </w:pPrChange>
            </w:pPr>
            <w:r w:rsidRPr="00ED0C21">
              <w:t>T(1)</w:t>
            </w:r>
          </w:p>
        </w:tc>
        <w:tc>
          <w:tcPr>
            <w:tcW w:w="2836" w:type="dxa"/>
            <w:shd w:val="clear" w:color="auto" w:fill="EAF1DD" w:themeFill="accent3" w:themeFillTint="33"/>
            <w:tcPrChange w:id="5932" w:author="Ирина В.. Дмитриева" w:date="2024-01-10T09:40:00Z">
              <w:tcPr>
                <w:tcW w:w="2836" w:type="dxa"/>
              </w:tcPr>
            </w:tcPrChange>
          </w:tcPr>
          <w:p w14:paraId="4669AAE2" w14:textId="77777777" w:rsidR="001E2E89" w:rsidRPr="001E2E89" w:rsidRDefault="001E2E89">
            <w:pPr>
              <w:spacing w:line="276" w:lineRule="auto"/>
              <w:ind w:left="57" w:firstLine="0"/>
              <w:rPr>
                <w:sz w:val="20"/>
                <w:szCs w:val="20"/>
                <w:highlight w:val="green"/>
              </w:rPr>
              <w:pPrChange w:id="5933" w:author="Андрей П. Цинцадзе" w:date="2023-11-10T15:14:00Z">
                <w:pPr>
                  <w:spacing w:line="276" w:lineRule="auto"/>
                </w:pPr>
              </w:pPrChange>
            </w:pPr>
            <w:r w:rsidRPr="001E2E89">
              <w:rPr>
                <w:sz w:val="20"/>
                <w:szCs w:val="20"/>
                <w:highlight w:val="green"/>
              </w:rPr>
              <w:t>5 -  от 0 дней до 18 лет</w:t>
            </w:r>
            <w:r w:rsidRPr="001E2E89">
              <w:rPr>
                <w:sz w:val="20"/>
                <w:szCs w:val="20"/>
                <w:highlight w:val="green"/>
              </w:rPr>
              <w:tab/>
            </w:r>
          </w:p>
          <w:p w14:paraId="5ECD79F0" w14:textId="77777777" w:rsidR="001E2E89" w:rsidRDefault="001E2E89">
            <w:pPr>
              <w:spacing w:line="276" w:lineRule="auto"/>
              <w:ind w:left="57" w:firstLine="0"/>
              <w:rPr>
                <w:sz w:val="20"/>
                <w:szCs w:val="20"/>
              </w:rPr>
              <w:pPrChange w:id="5934" w:author="Андрей П. Цинцадзе" w:date="2023-11-10T15:14:00Z">
                <w:pPr>
                  <w:spacing w:line="276" w:lineRule="auto"/>
                </w:pPr>
              </w:pPrChange>
            </w:pPr>
            <w:r w:rsidRPr="001E2E89">
              <w:rPr>
                <w:sz w:val="20"/>
                <w:szCs w:val="20"/>
                <w:highlight w:val="green"/>
              </w:rPr>
              <w:t>6 -  18 лет и старше</w:t>
            </w:r>
            <w:r w:rsidRPr="00ED0C21">
              <w:rPr>
                <w:sz w:val="20"/>
                <w:szCs w:val="20"/>
              </w:rPr>
              <w:t xml:space="preserve"> </w:t>
            </w:r>
          </w:p>
          <w:p w14:paraId="5315D3B9" w14:textId="34B4ADB2" w:rsidR="00BF0D1C" w:rsidRPr="00ED0C21" w:rsidRDefault="00BF0D1C" w:rsidP="001E2E89">
            <w:pPr>
              <w:pStyle w:val="affffffff1"/>
              <w:jc w:val="left"/>
            </w:pPr>
            <w:r w:rsidRPr="00ED0C21">
              <w:t xml:space="preserve">«» - </w:t>
            </w:r>
            <w:r w:rsidR="007A5F74">
              <w:t>для всех возрастов</w:t>
            </w:r>
          </w:p>
        </w:tc>
      </w:tr>
      <w:tr w:rsidR="00BF0D1C" w:rsidRPr="00ED0C21" w14:paraId="18D230E7" w14:textId="77777777" w:rsidTr="00D513E7">
        <w:trPr>
          <w:trHeight w:val="337"/>
          <w:trPrChange w:id="5935" w:author="Ирина В.. Дмитриева" w:date="2024-01-10T09:40:00Z">
            <w:trPr>
              <w:trHeight w:val="337"/>
            </w:trPr>
          </w:trPrChange>
        </w:trPr>
        <w:tc>
          <w:tcPr>
            <w:tcW w:w="738" w:type="dxa"/>
            <w:shd w:val="clear" w:color="auto" w:fill="auto"/>
            <w:tcPrChange w:id="5936" w:author="Ирина В.. Дмитриева" w:date="2024-01-10T09:40:00Z">
              <w:tcPr>
                <w:tcW w:w="738" w:type="dxa"/>
                <w:shd w:val="clear" w:color="auto" w:fill="auto"/>
              </w:tcPr>
            </w:tcPrChange>
          </w:tcPr>
          <w:p w14:paraId="47AC8BD2" w14:textId="77777777" w:rsidR="00BF0D1C" w:rsidRPr="00ED0C21" w:rsidRDefault="00BF0D1C">
            <w:pPr>
              <w:pStyle w:val="affffffff1"/>
              <w:numPr>
                <w:ilvl w:val="2"/>
                <w:numId w:val="142"/>
              </w:numPr>
              <w:jc w:val="left"/>
              <w:pPrChange w:id="5937" w:author="Андрей П. Цинцадзе" w:date="2023-11-10T15:30:00Z">
                <w:pPr>
                  <w:numPr>
                    <w:ilvl w:val="2"/>
                    <w:numId w:val="82"/>
                  </w:numPr>
                  <w:spacing w:line="276" w:lineRule="auto"/>
                  <w:ind w:left="626" w:hanging="504"/>
                </w:pPr>
              </w:pPrChange>
            </w:pPr>
          </w:p>
        </w:tc>
        <w:tc>
          <w:tcPr>
            <w:tcW w:w="1843" w:type="dxa"/>
            <w:tcPrChange w:id="5938" w:author="Ирина В.. Дмитриева" w:date="2024-01-10T09:40:00Z">
              <w:tcPr>
                <w:tcW w:w="1701" w:type="dxa"/>
              </w:tcPr>
            </w:tcPrChange>
          </w:tcPr>
          <w:p w14:paraId="417CCDAE" w14:textId="77777777" w:rsidR="00BF0D1C" w:rsidRPr="00ED0C21" w:rsidRDefault="00BF0D1C">
            <w:pPr>
              <w:pStyle w:val="affffffff1"/>
              <w:pPrChange w:id="5939" w:author="Андрей П. Цинцадзе" w:date="2023-11-10T15:29:00Z">
                <w:pPr>
                  <w:spacing w:line="276" w:lineRule="auto"/>
                </w:pPr>
              </w:pPrChange>
            </w:pPr>
            <w:r w:rsidRPr="00ED0C21">
              <w:t>KSG_CODE</w:t>
            </w:r>
          </w:p>
        </w:tc>
        <w:tc>
          <w:tcPr>
            <w:tcW w:w="1134" w:type="dxa"/>
            <w:tcPrChange w:id="5940" w:author="Ирина В.. Дмитриева" w:date="2024-01-10T09:40:00Z">
              <w:tcPr>
                <w:tcW w:w="1105" w:type="dxa"/>
              </w:tcPr>
            </w:tcPrChange>
          </w:tcPr>
          <w:p w14:paraId="6BEB769B" w14:textId="77777777" w:rsidR="00BF0D1C" w:rsidRPr="00ED0C21" w:rsidRDefault="00BF0D1C">
            <w:pPr>
              <w:pStyle w:val="affffffff1"/>
              <w:pPrChange w:id="5941" w:author="Андрей П. Цинцадзе" w:date="2023-11-10T15:29:00Z">
                <w:pPr>
                  <w:spacing w:line="276" w:lineRule="auto"/>
                  <w:jc w:val="center"/>
                </w:pPr>
              </w:pPrChange>
            </w:pPr>
            <w:r w:rsidRPr="00ED0C21">
              <w:t>zap</w:t>
            </w:r>
          </w:p>
        </w:tc>
        <w:tc>
          <w:tcPr>
            <w:tcW w:w="2409" w:type="dxa"/>
            <w:tcPrChange w:id="5942" w:author="Ирина В.. Дмитриева" w:date="2024-01-10T09:40:00Z">
              <w:tcPr>
                <w:tcW w:w="2580" w:type="dxa"/>
              </w:tcPr>
            </w:tcPrChange>
          </w:tcPr>
          <w:p w14:paraId="433215D0" w14:textId="77777777" w:rsidR="00BF0D1C" w:rsidRPr="00ED0C21" w:rsidRDefault="00BF0D1C">
            <w:pPr>
              <w:pStyle w:val="affffffff1"/>
              <w:pPrChange w:id="5943" w:author="Андрей П. Цинцадзе" w:date="2023-11-10T15:29:00Z">
                <w:pPr>
                  <w:spacing w:line="276" w:lineRule="auto"/>
                </w:pPr>
              </w:pPrChange>
            </w:pPr>
            <w:r w:rsidRPr="00ED0C21">
              <w:t>Код КСГ</w:t>
            </w:r>
          </w:p>
        </w:tc>
        <w:tc>
          <w:tcPr>
            <w:tcW w:w="992" w:type="dxa"/>
            <w:tcPrChange w:id="5944" w:author="Ирина В.. Дмитриева" w:date="2024-01-10T09:40:00Z">
              <w:tcPr>
                <w:tcW w:w="992" w:type="dxa"/>
              </w:tcPr>
            </w:tcPrChange>
          </w:tcPr>
          <w:p w14:paraId="737BAFFD" w14:textId="77777777" w:rsidR="00BF0D1C" w:rsidRPr="00ED0C21" w:rsidRDefault="00BF0D1C">
            <w:pPr>
              <w:pStyle w:val="affffffff1"/>
              <w:pPrChange w:id="5945" w:author="Андрей П. Цинцадзе" w:date="2023-11-10T15:29:00Z">
                <w:pPr>
                  <w:spacing w:line="276" w:lineRule="auto"/>
                  <w:jc w:val="center"/>
                </w:pPr>
              </w:pPrChange>
            </w:pPr>
            <w:r w:rsidRPr="00ED0C21">
              <w:t>T(12)</w:t>
            </w:r>
          </w:p>
        </w:tc>
        <w:tc>
          <w:tcPr>
            <w:tcW w:w="2836" w:type="dxa"/>
            <w:tcPrChange w:id="5946" w:author="Ирина В.. Дмитриева" w:date="2024-01-10T09:40:00Z">
              <w:tcPr>
                <w:tcW w:w="2836" w:type="dxa"/>
              </w:tcPr>
            </w:tcPrChange>
          </w:tcPr>
          <w:p w14:paraId="6B1B7E89" w14:textId="77777777" w:rsidR="00BF0D1C" w:rsidRPr="00ED0C21" w:rsidRDefault="00BF0D1C">
            <w:pPr>
              <w:pStyle w:val="affffffff1"/>
              <w:pPrChange w:id="5947" w:author="Андрей П. Цинцадзе" w:date="2023-11-10T15:29:00Z">
                <w:pPr>
                  <w:spacing w:line="276" w:lineRule="auto"/>
                </w:pPr>
              </w:pPrChange>
            </w:pPr>
          </w:p>
        </w:tc>
      </w:tr>
      <w:tr w:rsidR="00BF0D1C" w:rsidRPr="00ED0C21" w14:paraId="26D970F6" w14:textId="77777777" w:rsidTr="00D513E7">
        <w:trPr>
          <w:trHeight w:val="337"/>
          <w:trPrChange w:id="5948" w:author="Ирина В.. Дмитриева" w:date="2024-01-10T09:40:00Z">
            <w:trPr>
              <w:trHeight w:val="337"/>
            </w:trPr>
          </w:trPrChange>
        </w:trPr>
        <w:tc>
          <w:tcPr>
            <w:tcW w:w="738" w:type="dxa"/>
            <w:shd w:val="clear" w:color="auto" w:fill="auto"/>
            <w:tcPrChange w:id="5949" w:author="Ирина В.. Дмитриева" w:date="2024-01-10T09:40:00Z">
              <w:tcPr>
                <w:tcW w:w="738" w:type="dxa"/>
                <w:shd w:val="clear" w:color="auto" w:fill="auto"/>
              </w:tcPr>
            </w:tcPrChange>
          </w:tcPr>
          <w:p w14:paraId="52AACD62" w14:textId="77777777" w:rsidR="00BF0D1C" w:rsidRPr="00ED0C21" w:rsidRDefault="00BF0D1C">
            <w:pPr>
              <w:pStyle w:val="affffffff1"/>
              <w:numPr>
                <w:ilvl w:val="2"/>
                <w:numId w:val="142"/>
              </w:numPr>
              <w:jc w:val="left"/>
              <w:pPrChange w:id="5950" w:author="Андрей П. Цинцадзе" w:date="2023-11-10T15:30:00Z">
                <w:pPr>
                  <w:numPr>
                    <w:ilvl w:val="2"/>
                    <w:numId w:val="82"/>
                  </w:numPr>
                  <w:spacing w:line="276" w:lineRule="auto"/>
                  <w:ind w:left="626" w:hanging="504"/>
                </w:pPr>
              </w:pPrChange>
            </w:pPr>
          </w:p>
        </w:tc>
        <w:tc>
          <w:tcPr>
            <w:tcW w:w="1843" w:type="dxa"/>
            <w:shd w:val="clear" w:color="auto" w:fill="FFFFFF" w:themeFill="background1"/>
            <w:tcPrChange w:id="5951" w:author="Ирина В.. Дмитриева" w:date="2024-01-10T09:40:00Z">
              <w:tcPr>
                <w:tcW w:w="1701" w:type="dxa"/>
                <w:shd w:val="clear" w:color="auto" w:fill="FFFFFF" w:themeFill="background1"/>
              </w:tcPr>
            </w:tcPrChange>
          </w:tcPr>
          <w:p w14:paraId="7D95FCAB" w14:textId="77777777" w:rsidR="00BF0D1C" w:rsidRPr="00ED0C21" w:rsidRDefault="00BF0D1C">
            <w:pPr>
              <w:pStyle w:val="affffffff1"/>
              <w:pPrChange w:id="5952" w:author="Андрей П. Цинцадзе" w:date="2023-11-10T15:29:00Z">
                <w:pPr>
                  <w:spacing w:line="276" w:lineRule="auto"/>
                </w:pPr>
              </w:pPrChange>
            </w:pPr>
            <w:r w:rsidRPr="00ED0C21">
              <w:t>KSG_TYPE</w:t>
            </w:r>
          </w:p>
        </w:tc>
        <w:tc>
          <w:tcPr>
            <w:tcW w:w="1134" w:type="dxa"/>
            <w:shd w:val="clear" w:color="auto" w:fill="FFFFFF" w:themeFill="background1"/>
            <w:tcPrChange w:id="5953" w:author="Ирина В.. Дмитриева" w:date="2024-01-10T09:40:00Z">
              <w:tcPr>
                <w:tcW w:w="1105" w:type="dxa"/>
                <w:shd w:val="clear" w:color="auto" w:fill="FFFFFF" w:themeFill="background1"/>
              </w:tcPr>
            </w:tcPrChange>
          </w:tcPr>
          <w:p w14:paraId="7E0B24AD" w14:textId="77777777" w:rsidR="00BF0D1C" w:rsidRPr="00ED0C21" w:rsidRDefault="00BF0D1C">
            <w:pPr>
              <w:pStyle w:val="affffffff1"/>
              <w:pPrChange w:id="5954" w:author="Андрей П. Цинцадзе" w:date="2023-11-10T15:29:00Z">
                <w:pPr>
                  <w:spacing w:line="276" w:lineRule="auto"/>
                  <w:jc w:val="center"/>
                </w:pPr>
              </w:pPrChange>
            </w:pPr>
            <w:r w:rsidRPr="00ED0C21">
              <w:t>zap</w:t>
            </w:r>
          </w:p>
        </w:tc>
        <w:tc>
          <w:tcPr>
            <w:tcW w:w="2409" w:type="dxa"/>
            <w:shd w:val="clear" w:color="auto" w:fill="FFFFFF" w:themeFill="background1"/>
            <w:tcPrChange w:id="5955" w:author="Ирина В.. Дмитриева" w:date="2024-01-10T09:40:00Z">
              <w:tcPr>
                <w:tcW w:w="2580" w:type="dxa"/>
                <w:shd w:val="clear" w:color="auto" w:fill="FFFFFF" w:themeFill="background1"/>
              </w:tcPr>
            </w:tcPrChange>
          </w:tcPr>
          <w:p w14:paraId="0C8B0B18" w14:textId="77777777" w:rsidR="00BF0D1C" w:rsidRPr="00ED0C21" w:rsidRDefault="00BF0D1C">
            <w:pPr>
              <w:pStyle w:val="affffffff1"/>
              <w:pPrChange w:id="5956" w:author="Андрей П. Цинцадзе" w:date="2023-11-10T15:29:00Z">
                <w:pPr>
                  <w:spacing w:line="276" w:lineRule="auto"/>
                </w:pPr>
              </w:pPrChange>
            </w:pPr>
            <w:r w:rsidRPr="00ED0C21">
              <w:t>Тип КСГ</w:t>
            </w:r>
          </w:p>
        </w:tc>
        <w:tc>
          <w:tcPr>
            <w:tcW w:w="992" w:type="dxa"/>
            <w:shd w:val="clear" w:color="auto" w:fill="FFFFFF" w:themeFill="background1"/>
            <w:tcPrChange w:id="5957" w:author="Ирина В.. Дмитриева" w:date="2024-01-10T09:40:00Z">
              <w:tcPr>
                <w:tcW w:w="992" w:type="dxa"/>
                <w:shd w:val="clear" w:color="auto" w:fill="FFFFFF" w:themeFill="background1"/>
              </w:tcPr>
            </w:tcPrChange>
          </w:tcPr>
          <w:p w14:paraId="4D355024" w14:textId="77777777" w:rsidR="00BF0D1C" w:rsidRPr="00ED0C21" w:rsidRDefault="00BF0D1C">
            <w:pPr>
              <w:pStyle w:val="affffffff1"/>
              <w:pPrChange w:id="5958" w:author="Андрей П. Цинцадзе" w:date="2023-11-10T15:29:00Z">
                <w:pPr>
                  <w:spacing w:line="276" w:lineRule="auto"/>
                  <w:jc w:val="center"/>
                </w:pPr>
              </w:pPrChange>
            </w:pPr>
            <w:r w:rsidRPr="00ED0C21">
              <w:t>N(1)</w:t>
            </w:r>
          </w:p>
        </w:tc>
        <w:tc>
          <w:tcPr>
            <w:tcW w:w="2836" w:type="dxa"/>
            <w:shd w:val="clear" w:color="auto" w:fill="FFFFFF" w:themeFill="background1"/>
            <w:tcPrChange w:id="5959" w:author="Ирина В.. Дмитриева" w:date="2024-01-10T09:40:00Z">
              <w:tcPr>
                <w:tcW w:w="2836" w:type="dxa"/>
                <w:shd w:val="clear" w:color="auto" w:fill="FFFFFF" w:themeFill="background1"/>
              </w:tcPr>
            </w:tcPrChange>
          </w:tcPr>
          <w:p w14:paraId="1150464E" w14:textId="77777777" w:rsidR="00BF0D1C" w:rsidRPr="00ED0C21" w:rsidRDefault="00BF0D1C">
            <w:pPr>
              <w:pStyle w:val="affffffff1"/>
              <w:pPrChange w:id="5960" w:author="Андрей П. Цинцадзе" w:date="2023-11-10T15:29:00Z">
                <w:pPr>
                  <w:spacing w:line="276" w:lineRule="auto"/>
                </w:pPr>
              </w:pPrChange>
            </w:pPr>
            <w:r w:rsidRPr="00ED0C21">
              <w:t>1 – терапевтическая</w:t>
            </w:r>
          </w:p>
          <w:p w14:paraId="4FA5CDEA" w14:textId="77777777" w:rsidR="00BF0D1C" w:rsidRPr="00ED0C21" w:rsidRDefault="00BF0D1C">
            <w:pPr>
              <w:pStyle w:val="affffffff1"/>
              <w:pPrChange w:id="5961" w:author="Андрей П. Цинцадзе" w:date="2023-11-10T15:29:00Z">
                <w:pPr>
                  <w:spacing w:line="276" w:lineRule="auto"/>
                </w:pPr>
              </w:pPrChange>
            </w:pPr>
            <w:r w:rsidRPr="00ED0C21">
              <w:t>2 - хирургическая</w:t>
            </w:r>
          </w:p>
        </w:tc>
      </w:tr>
      <w:tr w:rsidR="00BF0D1C" w:rsidRPr="00ED0C21" w14:paraId="2018DB08" w14:textId="77777777" w:rsidTr="00D513E7">
        <w:trPr>
          <w:trHeight w:val="337"/>
          <w:trPrChange w:id="5962" w:author="Ирина В.. Дмитриева" w:date="2024-01-10T09:40:00Z">
            <w:trPr>
              <w:trHeight w:val="337"/>
            </w:trPr>
          </w:trPrChange>
        </w:trPr>
        <w:tc>
          <w:tcPr>
            <w:tcW w:w="738" w:type="dxa"/>
            <w:shd w:val="clear" w:color="auto" w:fill="auto"/>
            <w:tcPrChange w:id="5963" w:author="Ирина В.. Дмитриева" w:date="2024-01-10T09:40:00Z">
              <w:tcPr>
                <w:tcW w:w="738" w:type="dxa"/>
                <w:shd w:val="clear" w:color="auto" w:fill="auto"/>
              </w:tcPr>
            </w:tcPrChange>
          </w:tcPr>
          <w:p w14:paraId="7ECF56DE" w14:textId="77777777" w:rsidR="00BF0D1C" w:rsidRPr="00ED0C21" w:rsidRDefault="00BF0D1C">
            <w:pPr>
              <w:pStyle w:val="affffffff1"/>
              <w:numPr>
                <w:ilvl w:val="2"/>
                <w:numId w:val="142"/>
              </w:numPr>
              <w:jc w:val="left"/>
              <w:pPrChange w:id="5964" w:author="Андрей П. Цинцадзе" w:date="2023-11-10T15:30:00Z">
                <w:pPr>
                  <w:numPr>
                    <w:ilvl w:val="2"/>
                    <w:numId w:val="82"/>
                  </w:numPr>
                  <w:spacing w:line="276" w:lineRule="auto"/>
                  <w:ind w:left="626" w:hanging="504"/>
                </w:pPr>
              </w:pPrChange>
            </w:pPr>
          </w:p>
        </w:tc>
        <w:tc>
          <w:tcPr>
            <w:tcW w:w="1843" w:type="dxa"/>
            <w:shd w:val="clear" w:color="auto" w:fill="FFFFFF" w:themeFill="background1"/>
            <w:tcPrChange w:id="5965" w:author="Ирина В.. Дмитриева" w:date="2024-01-10T09:40:00Z">
              <w:tcPr>
                <w:tcW w:w="1701" w:type="dxa"/>
                <w:shd w:val="clear" w:color="auto" w:fill="FFFFFF" w:themeFill="background1"/>
              </w:tcPr>
            </w:tcPrChange>
          </w:tcPr>
          <w:p w14:paraId="73448A1E" w14:textId="77777777" w:rsidR="00BF0D1C" w:rsidRPr="00ED0C21" w:rsidRDefault="00BF0D1C">
            <w:pPr>
              <w:pStyle w:val="affffffff1"/>
              <w:pPrChange w:id="5966" w:author="Андрей П. Цинцадзе" w:date="2023-11-10T15:29:00Z">
                <w:pPr>
                  <w:spacing w:line="276" w:lineRule="auto"/>
                </w:pPr>
              </w:pPrChange>
            </w:pPr>
            <w:r w:rsidRPr="00ED0C21">
              <w:t>SHORT_TERM</w:t>
            </w:r>
          </w:p>
        </w:tc>
        <w:tc>
          <w:tcPr>
            <w:tcW w:w="1134" w:type="dxa"/>
            <w:shd w:val="clear" w:color="auto" w:fill="FFFFFF" w:themeFill="background1"/>
            <w:tcPrChange w:id="5967" w:author="Ирина В.. Дмитриева" w:date="2024-01-10T09:40:00Z">
              <w:tcPr>
                <w:tcW w:w="1105" w:type="dxa"/>
                <w:shd w:val="clear" w:color="auto" w:fill="FFFFFF" w:themeFill="background1"/>
              </w:tcPr>
            </w:tcPrChange>
          </w:tcPr>
          <w:p w14:paraId="27738A53" w14:textId="77777777" w:rsidR="00BF0D1C" w:rsidRPr="00ED0C21" w:rsidRDefault="00BF0D1C">
            <w:pPr>
              <w:pStyle w:val="affffffff1"/>
              <w:pPrChange w:id="5968" w:author="Андрей П. Цинцадзе" w:date="2023-11-10T15:29:00Z">
                <w:pPr>
                  <w:spacing w:line="276" w:lineRule="auto"/>
                  <w:jc w:val="center"/>
                </w:pPr>
              </w:pPrChange>
            </w:pPr>
            <w:r w:rsidRPr="00ED0C21">
              <w:t>zap</w:t>
            </w:r>
          </w:p>
        </w:tc>
        <w:tc>
          <w:tcPr>
            <w:tcW w:w="2409" w:type="dxa"/>
            <w:shd w:val="clear" w:color="auto" w:fill="FFFFFF" w:themeFill="background1"/>
            <w:tcPrChange w:id="5969" w:author="Ирина В.. Дмитриева" w:date="2024-01-10T09:40:00Z">
              <w:tcPr>
                <w:tcW w:w="2580" w:type="dxa"/>
                <w:shd w:val="clear" w:color="auto" w:fill="FFFFFF" w:themeFill="background1"/>
              </w:tcPr>
            </w:tcPrChange>
          </w:tcPr>
          <w:p w14:paraId="168E5B83" w14:textId="77777777" w:rsidR="00BF0D1C" w:rsidRPr="00ED0C21" w:rsidRDefault="00BF0D1C">
            <w:pPr>
              <w:pStyle w:val="affffffff1"/>
              <w:pPrChange w:id="5970" w:author="Андрей П. Цинцадзе" w:date="2023-11-10T15:29:00Z">
                <w:pPr>
                  <w:spacing w:line="276" w:lineRule="auto"/>
                </w:pPr>
              </w:pPrChange>
            </w:pPr>
            <w:r w:rsidRPr="00ED0C21">
              <w:t>Проверка на полноту случая</w:t>
            </w:r>
          </w:p>
        </w:tc>
        <w:tc>
          <w:tcPr>
            <w:tcW w:w="992" w:type="dxa"/>
            <w:shd w:val="clear" w:color="auto" w:fill="FFFFFF" w:themeFill="background1"/>
            <w:tcPrChange w:id="5971" w:author="Ирина В.. Дмитриева" w:date="2024-01-10T09:40:00Z">
              <w:tcPr>
                <w:tcW w:w="992" w:type="dxa"/>
                <w:shd w:val="clear" w:color="auto" w:fill="FFFFFF" w:themeFill="background1"/>
              </w:tcPr>
            </w:tcPrChange>
          </w:tcPr>
          <w:p w14:paraId="6E595D65" w14:textId="77777777" w:rsidR="00BF0D1C" w:rsidRPr="00ED0C21" w:rsidRDefault="00BF0D1C">
            <w:pPr>
              <w:pStyle w:val="affffffff1"/>
              <w:pPrChange w:id="5972" w:author="Андрей П. Цинцадзе" w:date="2023-11-10T15:29:00Z">
                <w:pPr>
                  <w:spacing w:line="276" w:lineRule="auto"/>
                  <w:jc w:val="center"/>
                </w:pPr>
              </w:pPrChange>
            </w:pPr>
            <w:r w:rsidRPr="00ED0C21">
              <w:t>N(1)</w:t>
            </w:r>
          </w:p>
        </w:tc>
        <w:tc>
          <w:tcPr>
            <w:tcW w:w="2836" w:type="dxa"/>
            <w:shd w:val="clear" w:color="auto" w:fill="FFFFFF" w:themeFill="background1"/>
            <w:tcPrChange w:id="5973" w:author="Ирина В.. Дмитриева" w:date="2024-01-10T09:40:00Z">
              <w:tcPr>
                <w:tcW w:w="2836" w:type="dxa"/>
                <w:shd w:val="clear" w:color="auto" w:fill="FFFFFF" w:themeFill="background1"/>
              </w:tcPr>
            </w:tcPrChange>
          </w:tcPr>
          <w:p w14:paraId="7560DD5B" w14:textId="77777777" w:rsidR="00BF0D1C" w:rsidRPr="00ED0C21" w:rsidRDefault="00BF0D1C">
            <w:pPr>
              <w:pStyle w:val="affffffff1"/>
              <w:pPrChange w:id="5974" w:author="Андрей П. Цинцадзе" w:date="2023-11-10T15:29:00Z">
                <w:pPr>
                  <w:spacing w:line="276" w:lineRule="auto"/>
                </w:pPr>
              </w:pPrChange>
            </w:pPr>
            <w:r w:rsidRPr="00ED0C21">
              <w:t>Содержит 1 для КСГ требующих проверку на полноту случая</w:t>
            </w:r>
          </w:p>
        </w:tc>
      </w:tr>
      <w:tr w:rsidR="00BF0D1C" w:rsidRPr="00ED0C21" w14:paraId="17AFF006" w14:textId="77777777" w:rsidTr="00D513E7">
        <w:trPr>
          <w:trHeight w:val="212"/>
          <w:trPrChange w:id="5975" w:author="Ирина В.. Дмитриева" w:date="2024-01-10T09:40:00Z">
            <w:trPr>
              <w:trHeight w:val="212"/>
            </w:trPr>
          </w:trPrChange>
        </w:trPr>
        <w:tc>
          <w:tcPr>
            <w:tcW w:w="738" w:type="dxa"/>
            <w:shd w:val="clear" w:color="auto" w:fill="auto"/>
            <w:tcPrChange w:id="5976" w:author="Ирина В.. Дмитриева" w:date="2024-01-10T09:40:00Z">
              <w:tcPr>
                <w:tcW w:w="738" w:type="dxa"/>
                <w:shd w:val="clear" w:color="auto" w:fill="auto"/>
              </w:tcPr>
            </w:tcPrChange>
          </w:tcPr>
          <w:p w14:paraId="749775D4" w14:textId="77777777" w:rsidR="00BF0D1C" w:rsidRPr="00ED0C21" w:rsidRDefault="00BF0D1C">
            <w:pPr>
              <w:pStyle w:val="affffffff1"/>
              <w:numPr>
                <w:ilvl w:val="2"/>
                <w:numId w:val="142"/>
              </w:numPr>
              <w:jc w:val="left"/>
              <w:pPrChange w:id="5977" w:author="Андрей П. Цинцадзе" w:date="2023-11-10T15:30:00Z">
                <w:pPr>
                  <w:numPr>
                    <w:ilvl w:val="2"/>
                    <w:numId w:val="82"/>
                  </w:numPr>
                  <w:spacing w:line="276" w:lineRule="auto"/>
                  <w:ind w:left="626" w:hanging="504"/>
                </w:pPr>
              </w:pPrChange>
            </w:pPr>
          </w:p>
        </w:tc>
        <w:tc>
          <w:tcPr>
            <w:tcW w:w="1843" w:type="dxa"/>
            <w:shd w:val="clear" w:color="auto" w:fill="FFFFFF" w:themeFill="background1"/>
            <w:tcPrChange w:id="5978" w:author="Ирина В.. Дмитриева" w:date="2024-01-10T09:40:00Z">
              <w:tcPr>
                <w:tcW w:w="1701" w:type="dxa"/>
                <w:shd w:val="clear" w:color="auto" w:fill="FFFFFF" w:themeFill="background1"/>
              </w:tcPr>
            </w:tcPrChange>
          </w:tcPr>
          <w:p w14:paraId="7190417F" w14:textId="77777777" w:rsidR="00BF0D1C" w:rsidRPr="00ED0C21" w:rsidRDefault="00BF0D1C">
            <w:pPr>
              <w:pStyle w:val="affffffff1"/>
              <w:pPrChange w:id="5979" w:author="Андрей П. Цинцадзе" w:date="2023-11-10T15:29:00Z">
                <w:pPr>
                  <w:spacing w:line="276" w:lineRule="auto"/>
                </w:pPr>
              </w:pPrChange>
            </w:pPr>
            <w:r w:rsidRPr="00ED0C21">
              <w:t>START_DATE</w:t>
            </w:r>
          </w:p>
        </w:tc>
        <w:tc>
          <w:tcPr>
            <w:tcW w:w="1134" w:type="dxa"/>
            <w:shd w:val="clear" w:color="auto" w:fill="FFFFFF" w:themeFill="background1"/>
            <w:tcPrChange w:id="5980" w:author="Ирина В.. Дмитриева" w:date="2024-01-10T09:40:00Z">
              <w:tcPr>
                <w:tcW w:w="1105" w:type="dxa"/>
                <w:shd w:val="clear" w:color="auto" w:fill="FFFFFF" w:themeFill="background1"/>
              </w:tcPr>
            </w:tcPrChange>
          </w:tcPr>
          <w:p w14:paraId="462D8C2A" w14:textId="77777777" w:rsidR="00BF0D1C" w:rsidRPr="00ED0C21" w:rsidRDefault="00BF0D1C">
            <w:pPr>
              <w:pStyle w:val="affffffff1"/>
              <w:pPrChange w:id="5981" w:author="Андрей П. Цинцадзе" w:date="2023-11-10T15:29:00Z">
                <w:pPr>
                  <w:spacing w:line="276" w:lineRule="auto"/>
                  <w:jc w:val="center"/>
                </w:pPr>
              </w:pPrChange>
            </w:pPr>
            <w:r w:rsidRPr="00ED0C21">
              <w:t>zap</w:t>
            </w:r>
          </w:p>
        </w:tc>
        <w:tc>
          <w:tcPr>
            <w:tcW w:w="2409" w:type="dxa"/>
            <w:shd w:val="clear" w:color="auto" w:fill="FFFFFF" w:themeFill="background1"/>
            <w:tcPrChange w:id="5982" w:author="Ирина В.. Дмитриева" w:date="2024-01-10T09:40:00Z">
              <w:tcPr>
                <w:tcW w:w="2580" w:type="dxa"/>
                <w:shd w:val="clear" w:color="auto" w:fill="FFFFFF" w:themeFill="background1"/>
              </w:tcPr>
            </w:tcPrChange>
          </w:tcPr>
          <w:p w14:paraId="5C66F7CE" w14:textId="77777777" w:rsidR="00BF0D1C" w:rsidRPr="00ED0C21" w:rsidRDefault="00BF0D1C">
            <w:pPr>
              <w:pStyle w:val="affffffff1"/>
              <w:pPrChange w:id="5983" w:author="Андрей П. Цинцадзе" w:date="2023-11-10T15:29:00Z">
                <w:pPr>
                  <w:spacing w:line="276" w:lineRule="auto"/>
                </w:pPr>
              </w:pPrChange>
            </w:pPr>
            <w:r w:rsidRPr="00ED0C21">
              <w:t>Дата начала действия</w:t>
            </w:r>
          </w:p>
        </w:tc>
        <w:tc>
          <w:tcPr>
            <w:tcW w:w="992" w:type="dxa"/>
            <w:shd w:val="clear" w:color="auto" w:fill="FFFFFF" w:themeFill="background1"/>
            <w:tcPrChange w:id="5984" w:author="Ирина В.. Дмитриева" w:date="2024-01-10T09:40:00Z">
              <w:tcPr>
                <w:tcW w:w="992" w:type="dxa"/>
                <w:shd w:val="clear" w:color="auto" w:fill="FFFFFF" w:themeFill="background1"/>
              </w:tcPr>
            </w:tcPrChange>
          </w:tcPr>
          <w:p w14:paraId="753D7DCA" w14:textId="77777777" w:rsidR="00BF0D1C" w:rsidRPr="00ED0C21" w:rsidRDefault="00BF0D1C">
            <w:pPr>
              <w:pStyle w:val="affffffff1"/>
              <w:pPrChange w:id="5985" w:author="Андрей П. Цинцадзе" w:date="2023-11-10T15:29:00Z">
                <w:pPr>
                  <w:spacing w:line="276" w:lineRule="auto"/>
                  <w:jc w:val="center"/>
                </w:pPr>
              </w:pPrChange>
            </w:pPr>
            <w:r w:rsidRPr="00ED0C21">
              <w:t>D</w:t>
            </w:r>
          </w:p>
        </w:tc>
        <w:tc>
          <w:tcPr>
            <w:tcW w:w="2836" w:type="dxa"/>
            <w:shd w:val="clear" w:color="auto" w:fill="FFFFFF" w:themeFill="background1"/>
            <w:tcPrChange w:id="5986" w:author="Ирина В.. Дмитриева" w:date="2024-01-10T09:40:00Z">
              <w:tcPr>
                <w:tcW w:w="2836" w:type="dxa"/>
                <w:shd w:val="clear" w:color="auto" w:fill="FFFFFF" w:themeFill="background1"/>
              </w:tcPr>
            </w:tcPrChange>
          </w:tcPr>
          <w:p w14:paraId="530F940F" w14:textId="77777777" w:rsidR="00BF0D1C" w:rsidRPr="00ED0C21" w:rsidRDefault="00BF0D1C">
            <w:pPr>
              <w:pStyle w:val="affffffff1"/>
              <w:pPrChange w:id="5987" w:author="Андрей П. Цинцадзе" w:date="2023-11-10T15:29:00Z">
                <w:pPr>
                  <w:spacing w:line="276" w:lineRule="auto"/>
                </w:pPr>
              </w:pPrChange>
            </w:pPr>
          </w:p>
        </w:tc>
      </w:tr>
      <w:tr w:rsidR="00BF0D1C" w:rsidRPr="00ED0C21" w14:paraId="1B69E58F" w14:textId="77777777" w:rsidTr="00D513E7">
        <w:trPr>
          <w:trHeight w:val="212"/>
          <w:trPrChange w:id="5988" w:author="Ирина В.. Дмитриева" w:date="2024-01-10T09:40:00Z">
            <w:trPr>
              <w:trHeight w:val="212"/>
            </w:trPr>
          </w:trPrChange>
        </w:trPr>
        <w:tc>
          <w:tcPr>
            <w:tcW w:w="738" w:type="dxa"/>
            <w:shd w:val="clear" w:color="auto" w:fill="auto"/>
            <w:tcPrChange w:id="5989" w:author="Ирина В.. Дмитриева" w:date="2024-01-10T09:40:00Z">
              <w:tcPr>
                <w:tcW w:w="738" w:type="dxa"/>
                <w:shd w:val="clear" w:color="auto" w:fill="auto"/>
              </w:tcPr>
            </w:tcPrChange>
          </w:tcPr>
          <w:p w14:paraId="5397D139" w14:textId="77777777" w:rsidR="00BF0D1C" w:rsidRPr="00ED0C21" w:rsidRDefault="00BF0D1C">
            <w:pPr>
              <w:pStyle w:val="affffffff1"/>
              <w:numPr>
                <w:ilvl w:val="2"/>
                <w:numId w:val="142"/>
              </w:numPr>
              <w:jc w:val="left"/>
              <w:pPrChange w:id="5990" w:author="Андрей П. Цинцадзе" w:date="2023-11-10T15:30:00Z">
                <w:pPr>
                  <w:numPr>
                    <w:ilvl w:val="2"/>
                    <w:numId w:val="82"/>
                  </w:numPr>
                  <w:spacing w:line="276" w:lineRule="auto"/>
                  <w:ind w:left="626" w:hanging="504"/>
                </w:pPr>
              </w:pPrChange>
            </w:pPr>
          </w:p>
        </w:tc>
        <w:tc>
          <w:tcPr>
            <w:tcW w:w="1843" w:type="dxa"/>
            <w:shd w:val="clear" w:color="auto" w:fill="FFFFFF" w:themeFill="background1"/>
            <w:tcPrChange w:id="5991" w:author="Ирина В.. Дмитриева" w:date="2024-01-10T09:40:00Z">
              <w:tcPr>
                <w:tcW w:w="1701" w:type="dxa"/>
                <w:shd w:val="clear" w:color="auto" w:fill="FFFFFF" w:themeFill="background1"/>
              </w:tcPr>
            </w:tcPrChange>
          </w:tcPr>
          <w:p w14:paraId="024256A5" w14:textId="77777777" w:rsidR="00BF0D1C" w:rsidRPr="00ED0C21" w:rsidRDefault="00BF0D1C">
            <w:pPr>
              <w:pStyle w:val="affffffff1"/>
              <w:pPrChange w:id="5992" w:author="Андрей П. Цинцадзе" w:date="2023-11-10T15:29:00Z">
                <w:pPr>
                  <w:spacing w:line="276" w:lineRule="auto"/>
                </w:pPr>
              </w:pPrChange>
            </w:pPr>
            <w:r w:rsidRPr="00ED0C21">
              <w:t>FINAL_DATE</w:t>
            </w:r>
          </w:p>
        </w:tc>
        <w:tc>
          <w:tcPr>
            <w:tcW w:w="1134" w:type="dxa"/>
            <w:shd w:val="clear" w:color="auto" w:fill="FFFFFF" w:themeFill="background1"/>
            <w:tcPrChange w:id="5993" w:author="Ирина В.. Дмитриева" w:date="2024-01-10T09:40:00Z">
              <w:tcPr>
                <w:tcW w:w="1105" w:type="dxa"/>
                <w:shd w:val="clear" w:color="auto" w:fill="FFFFFF" w:themeFill="background1"/>
              </w:tcPr>
            </w:tcPrChange>
          </w:tcPr>
          <w:p w14:paraId="4602B0BD" w14:textId="77777777" w:rsidR="00BF0D1C" w:rsidRPr="00ED0C21" w:rsidRDefault="00BF0D1C">
            <w:pPr>
              <w:pStyle w:val="affffffff1"/>
              <w:pPrChange w:id="5994" w:author="Андрей П. Цинцадзе" w:date="2023-11-10T15:29:00Z">
                <w:pPr>
                  <w:spacing w:line="276" w:lineRule="auto"/>
                  <w:jc w:val="center"/>
                </w:pPr>
              </w:pPrChange>
            </w:pPr>
            <w:r w:rsidRPr="00ED0C21">
              <w:t>zap</w:t>
            </w:r>
          </w:p>
        </w:tc>
        <w:tc>
          <w:tcPr>
            <w:tcW w:w="2409" w:type="dxa"/>
            <w:shd w:val="clear" w:color="auto" w:fill="FFFFFF" w:themeFill="background1"/>
            <w:tcPrChange w:id="5995" w:author="Ирина В.. Дмитриева" w:date="2024-01-10T09:40:00Z">
              <w:tcPr>
                <w:tcW w:w="2580" w:type="dxa"/>
                <w:shd w:val="clear" w:color="auto" w:fill="FFFFFF" w:themeFill="background1"/>
              </w:tcPr>
            </w:tcPrChange>
          </w:tcPr>
          <w:p w14:paraId="7043105C" w14:textId="77777777" w:rsidR="00BF0D1C" w:rsidRPr="00ED0C21" w:rsidRDefault="00BF0D1C">
            <w:pPr>
              <w:pStyle w:val="affffffff1"/>
              <w:pPrChange w:id="5996" w:author="Андрей П. Цинцадзе" w:date="2023-11-10T15:29:00Z">
                <w:pPr>
                  <w:spacing w:line="276" w:lineRule="auto"/>
                </w:pPr>
              </w:pPrChange>
            </w:pPr>
            <w:r w:rsidRPr="00ED0C21">
              <w:t>Дата окончания действия</w:t>
            </w:r>
          </w:p>
        </w:tc>
        <w:tc>
          <w:tcPr>
            <w:tcW w:w="992" w:type="dxa"/>
            <w:shd w:val="clear" w:color="auto" w:fill="FFFFFF" w:themeFill="background1"/>
            <w:tcPrChange w:id="5997" w:author="Ирина В.. Дмитриева" w:date="2024-01-10T09:40:00Z">
              <w:tcPr>
                <w:tcW w:w="992" w:type="dxa"/>
                <w:shd w:val="clear" w:color="auto" w:fill="FFFFFF" w:themeFill="background1"/>
              </w:tcPr>
            </w:tcPrChange>
          </w:tcPr>
          <w:p w14:paraId="57D79820" w14:textId="77777777" w:rsidR="00BF0D1C" w:rsidRPr="00ED0C21" w:rsidRDefault="00BF0D1C">
            <w:pPr>
              <w:pStyle w:val="affffffff1"/>
              <w:pPrChange w:id="5998" w:author="Андрей П. Цинцадзе" w:date="2023-11-10T15:29:00Z">
                <w:pPr>
                  <w:spacing w:line="276" w:lineRule="auto"/>
                  <w:jc w:val="center"/>
                </w:pPr>
              </w:pPrChange>
            </w:pPr>
            <w:r w:rsidRPr="00ED0C21">
              <w:t>D</w:t>
            </w:r>
          </w:p>
        </w:tc>
        <w:tc>
          <w:tcPr>
            <w:tcW w:w="2836" w:type="dxa"/>
            <w:shd w:val="clear" w:color="auto" w:fill="FFFFFF" w:themeFill="background1"/>
            <w:tcPrChange w:id="5999" w:author="Ирина В.. Дмитриева" w:date="2024-01-10T09:40:00Z">
              <w:tcPr>
                <w:tcW w:w="2836" w:type="dxa"/>
                <w:shd w:val="clear" w:color="auto" w:fill="FFFFFF" w:themeFill="background1"/>
              </w:tcPr>
            </w:tcPrChange>
          </w:tcPr>
          <w:p w14:paraId="04F3E376" w14:textId="77777777" w:rsidR="00BF0D1C" w:rsidRPr="00ED0C21" w:rsidRDefault="00BF0D1C">
            <w:pPr>
              <w:pStyle w:val="affffffff1"/>
              <w:pPrChange w:id="6000" w:author="Андрей П. Цинцадзе" w:date="2023-11-10T15:29:00Z">
                <w:pPr>
                  <w:spacing w:line="276" w:lineRule="auto"/>
                </w:pPr>
              </w:pPrChange>
            </w:pPr>
          </w:p>
        </w:tc>
      </w:tr>
      <w:tr w:rsidR="00BF0D1C" w:rsidRPr="00ED0C21" w14:paraId="2F3917E0" w14:textId="77777777" w:rsidTr="00D513E7">
        <w:trPr>
          <w:trHeight w:val="212"/>
          <w:trPrChange w:id="6001" w:author="Ирина В.. Дмитриева" w:date="2024-01-10T09:40:00Z">
            <w:trPr>
              <w:trHeight w:val="212"/>
            </w:trPr>
          </w:trPrChange>
        </w:trPr>
        <w:tc>
          <w:tcPr>
            <w:tcW w:w="738" w:type="dxa"/>
            <w:shd w:val="clear" w:color="auto" w:fill="auto"/>
            <w:tcPrChange w:id="6002" w:author="Ирина В.. Дмитриева" w:date="2024-01-10T09:40:00Z">
              <w:tcPr>
                <w:tcW w:w="738" w:type="dxa"/>
                <w:shd w:val="clear" w:color="auto" w:fill="auto"/>
              </w:tcPr>
            </w:tcPrChange>
          </w:tcPr>
          <w:p w14:paraId="4898618F" w14:textId="77777777" w:rsidR="00BF0D1C" w:rsidRPr="00ED0C21" w:rsidRDefault="00BF0D1C">
            <w:pPr>
              <w:pStyle w:val="affffffff1"/>
              <w:numPr>
                <w:ilvl w:val="2"/>
                <w:numId w:val="142"/>
              </w:numPr>
              <w:jc w:val="left"/>
              <w:pPrChange w:id="6003" w:author="Андрей П. Цинцадзе" w:date="2023-11-10T15:30:00Z">
                <w:pPr>
                  <w:numPr>
                    <w:ilvl w:val="2"/>
                    <w:numId w:val="82"/>
                  </w:numPr>
                  <w:spacing w:line="276" w:lineRule="auto"/>
                  <w:ind w:left="626" w:hanging="504"/>
                </w:pPr>
              </w:pPrChange>
            </w:pPr>
          </w:p>
        </w:tc>
        <w:tc>
          <w:tcPr>
            <w:tcW w:w="1843" w:type="dxa"/>
            <w:shd w:val="clear" w:color="auto" w:fill="FFFFFF" w:themeFill="background1"/>
            <w:tcPrChange w:id="6004" w:author="Ирина В.. Дмитриева" w:date="2024-01-10T09:40:00Z">
              <w:tcPr>
                <w:tcW w:w="1701" w:type="dxa"/>
                <w:shd w:val="clear" w:color="auto" w:fill="FFFFFF" w:themeFill="background1"/>
              </w:tcPr>
            </w:tcPrChange>
          </w:tcPr>
          <w:p w14:paraId="18E39726" w14:textId="77777777" w:rsidR="00BF0D1C" w:rsidRPr="00ED0C21" w:rsidRDefault="00BF0D1C">
            <w:pPr>
              <w:pStyle w:val="affffffff1"/>
              <w:pPrChange w:id="6005" w:author="Андрей П. Цинцадзе" w:date="2023-11-10T15:29:00Z">
                <w:pPr>
                  <w:spacing w:line="276" w:lineRule="auto"/>
                </w:pPr>
              </w:pPrChange>
            </w:pPr>
            <w:r w:rsidRPr="00ED0C21">
              <w:t>ADD_DATE</w:t>
            </w:r>
          </w:p>
        </w:tc>
        <w:tc>
          <w:tcPr>
            <w:tcW w:w="1134" w:type="dxa"/>
            <w:shd w:val="clear" w:color="auto" w:fill="FFFFFF" w:themeFill="background1"/>
            <w:tcPrChange w:id="6006" w:author="Ирина В.. Дмитриева" w:date="2024-01-10T09:40:00Z">
              <w:tcPr>
                <w:tcW w:w="1105" w:type="dxa"/>
                <w:shd w:val="clear" w:color="auto" w:fill="FFFFFF" w:themeFill="background1"/>
              </w:tcPr>
            </w:tcPrChange>
          </w:tcPr>
          <w:p w14:paraId="6E2A4B5E" w14:textId="77777777" w:rsidR="00BF0D1C" w:rsidRPr="00ED0C21" w:rsidRDefault="00BF0D1C">
            <w:pPr>
              <w:pStyle w:val="affffffff1"/>
              <w:pPrChange w:id="6007" w:author="Андрей П. Цинцадзе" w:date="2023-11-10T15:29:00Z">
                <w:pPr>
                  <w:spacing w:line="276" w:lineRule="auto"/>
                  <w:jc w:val="center"/>
                </w:pPr>
              </w:pPrChange>
            </w:pPr>
            <w:r w:rsidRPr="00ED0C21">
              <w:t>zap</w:t>
            </w:r>
          </w:p>
        </w:tc>
        <w:tc>
          <w:tcPr>
            <w:tcW w:w="2409" w:type="dxa"/>
            <w:shd w:val="clear" w:color="auto" w:fill="FFFFFF" w:themeFill="background1"/>
            <w:tcPrChange w:id="6008" w:author="Ирина В.. Дмитриева" w:date="2024-01-10T09:40:00Z">
              <w:tcPr>
                <w:tcW w:w="2580" w:type="dxa"/>
                <w:shd w:val="clear" w:color="auto" w:fill="FFFFFF" w:themeFill="background1"/>
              </w:tcPr>
            </w:tcPrChange>
          </w:tcPr>
          <w:p w14:paraId="679A48B0" w14:textId="77777777" w:rsidR="00BF0D1C" w:rsidRPr="00ED0C21" w:rsidRDefault="00BF0D1C">
            <w:pPr>
              <w:pStyle w:val="affffffff1"/>
              <w:pPrChange w:id="6009" w:author="Андрей П. Цинцадзе" w:date="2023-11-10T15:29:00Z">
                <w:pPr>
                  <w:spacing w:line="276" w:lineRule="auto"/>
                </w:pPr>
              </w:pPrChange>
            </w:pPr>
            <w:r w:rsidRPr="00ED0C21">
              <w:t>Дата добавления записи</w:t>
            </w:r>
          </w:p>
        </w:tc>
        <w:tc>
          <w:tcPr>
            <w:tcW w:w="992" w:type="dxa"/>
            <w:shd w:val="clear" w:color="auto" w:fill="FFFFFF" w:themeFill="background1"/>
            <w:tcPrChange w:id="6010" w:author="Ирина В.. Дмитриева" w:date="2024-01-10T09:40:00Z">
              <w:tcPr>
                <w:tcW w:w="992" w:type="dxa"/>
                <w:shd w:val="clear" w:color="auto" w:fill="FFFFFF" w:themeFill="background1"/>
              </w:tcPr>
            </w:tcPrChange>
          </w:tcPr>
          <w:p w14:paraId="24E36560" w14:textId="77777777" w:rsidR="00BF0D1C" w:rsidRPr="00ED0C21" w:rsidRDefault="00BF0D1C">
            <w:pPr>
              <w:pStyle w:val="affffffff1"/>
              <w:pPrChange w:id="6011" w:author="Андрей П. Цинцадзе" w:date="2023-11-10T15:29:00Z">
                <w:pPr>
                  <w:spacing w:line="276" w:lineRule="auto"/>
                  <w:jc w:val="center"/>
                </w:pPr>
              </w:pPrChange>
            </w:pPr>
            <w:r w:rsidRPr="00ED0C21">
              <w:t>D</w:t>
            </w:r>
          </w:p>
        </w:tc>
        <w:tc>
          <w:tcPr>
            <w:tcW w:w="2836" w:type="dxa"/>
            <w:shd w:val="clear" w:color="auto" w:fill="FFFFFF" w:themeFill="background1"/>
            <w:tcPrChange w:id="6012" w:author="Ирина В.. Дмитриева" w:date="2024-01-10T09:40:00Z">
              <w:tcPr>
                <w:tcW w:w="2836" w:type="dxa"/>
                <w:shd w:val="clear" w:color="auto" w:fill="FFFFFF" w:themeFill="background1"/>
              </w:tcPr>
            </w:tcPrChange>
          </w:tcPr>
          <w:p w14:paraId="42B4DAC2" w14:textId="77777777" w:rsidR="00BF0D1C" w:rsidRPr="00ED0C21" w:rsidRDefault="00BF0D1C">
            <w:pPr>
              <w:pStyle w:val="affffffff1"/>
              <w:pPrChange w:id="6013" w:author="Андрей П. Цинцадзе" w:date="2023-11-10T15:29:00Z">
                <w:pPr>
                  <w:spacing w:line="276" w:lineRule="auto"/>
                </w:pPr>
              </w:pPrChange>
            </w:pPr>
          </w:p>
        </w:tc>
      </w:tr>
    </w:tbl>
    <w:p w14:paraId="3C55A638" w14:textId="577A2BBC" w:rsidR="00BF0D1C" w:rsidRPr="00ED0C21" w:rsidRDefault="00BF0D1C" w:rsidP="00BF0D1C">
      <w:pPr>
        <w:pStyle w:val="41"/>
        <w:spacing w:line="276" w:lineRule="auto"/>
        <w:rPr>
          <w:sz w:val="20"/>
        </w:rPr>
      </w:pPr>
      <w:bookmarkStart w:id="6014" w:name="_Таблица_1.35_-"/>
      <w:bookmarkEnd w:id="6014"/>
      <w:r w:rsidRPr="00ED0C21">
        <w:rPr>
          <w:sz w:val="20"/>
        </w:rPr>
        <w:t xml:space="preserve">Таблица </w:t>
      </w:r>
      <w:r w:rsidR="004D5F3D">
        <w:rPr>
          <w:sz w:val="20"/>
        </w:rPr>
        <w:t>2</w:t>
      </w:r>
      <w:r w:rsidRPr="00ED0C21">
        <w:rPr>
          <w:sz w:val="20"/>
        </w:rPr>
        <w:t>.3</w:t>
      </w:r>
      <w:r w:rsidR="004D5F3D">
        <w:rPr>
          <w:sz w:val="20"/>
        </w:rPr>
        <w:t>3</w:t>
      </w:r>
      <w:r w:rsidRPr="00ED0C21">
        <w:rPr>
          <w:sz w:val="20"/>
        </w:rPr>
        <w:t xml:space="preserve"> - Структура справочника UK_STOMA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015" w:author="Ирина В.. Дмитриева" w:date="2024-01-10T09:40:00Z">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6016">
          <w:tblGrid>
            <w:gridCol w:w="738"/>
            <w:gridCol w:w="1701"/>
            <w:gridCol w:w="1134"/>
            <w:gridCol w:w="2551"/>
            <w:gridCol w:w="993"/>
            <w:gridCol w:w="2835"/>
          </w:tblGrid>
        </w:tblGridChange>
      </w:tblGrid>
      <w:tr w:rsidR="00BF0D1C" w:rsidRPr="00145027" w14:paraId="7C7EFAC0" w14:textId="77777777" w:rsidTr="00D513E7">
        <w:trPr>
          <w:trHeight w:val="337"/>
          <w:tblHeader/>
          <w:trPrChange w:id="6017" w:author="Ирина В.. Дмитриева" w:date="2024-01-10T09:40:00Z">
            <w:trPr>
              <w:trHeight w:val="337"/>
              <w:tblHeader/>
            </w:trPr>
          </w:trPrChange>
        </w:trPr>
        <w:tc>
          <w:tcPr>
            <w:tcW w:w="738" w:type="dxa"/>
            <w:shd w:val="clear" w:color="auto" w:fill="E7E6E6"/>
            <w:vAlign w:val="center"/>
            <w:tcPrChange w:id="6018" w:author="Ирина В.. Дмитриева" w:date="2024-01-10T09:40:00Z">
              <w:tcPr>
                <w:tcW w:w="738" w:type="dxa"/>
                <w:shd w:val="clear" w:color="auto" w:fill="E7E6E6"/>
                <w:vAlign w:val="center"/>
              </w:tcPr>
            </w:tcPrChange>
          </w:tcPr>
          <w:p w14:paraId="3CD694E0" w14:textId="77777777" w:rsidR="00BF0D1C" w:rsidRPr="00145027" w:rsidRDefault="00BF0D1C">
            <w:pPr>
              <w:spacing w:line="276" w:lineRule="auto"/>
              <w:ind w:left="57" w:firstLine="0"/>
              <w:jc w:val="center"/>
              <w:rPr>
                <w:b/>
                <w:sz w:val="20"/>
                <w:szCs w:val="20"/>
                <w:rPrChange w:id="6019" w:author="Ирина В.. Дмитриева" w:date="2024-01-10T09:38:00Z">
                  <w:rPr/>
                </w:rPrChange>
              </w:rPr>
              <w:pPrChange w:id="6020" w:author="Ирина В.. Дмитриева" w:date="2024-01-10T09:38:00Z">
                <w:pPr>
                  <w:spacing w:line="276" w:lineRule="auto"/>
                  <w:jc w:val="center"/>
                </w:pPr>
              </w:pPrChange>
            </w:pPr>
            <w:r w:rsidRPr="00145027">
              <w:rPr>
                <w:b/>
                <w:sz w:val="20"/>
                <w:szCs w:val="20"/>
                <w:rPrChange w:id="6021" w:author="Ирина В.. Дмитриева" w:date="2024-01-10T09:38:00Z">
                  <w:rPr/>
                </w:rPrChange>
              </w:rPr>
              <w:t>№</w:t>
            </w:r>
          </w:p>
        </w:tc>
        <w:tc>
          <w:tcPr>
            <w:tcW w:w="1843" w:type="dxa"/>
            <w:shd w:val="clear" w:color="auto" w:fill="E7E6E6"/>
            <w:vAlign w:val="center"/>
            <w:tcPrChange w:id="6022" w:author="Ирина В.. Дмитриева" w:date="2024-01-10T09:40:00Z">
              <w:tcPr>
                <w:tcW w:w="1701" w:type="dxa"/>
                <w:shd w:val="clear" w:color="auto" w:fill="E7E6E6"/>
                <w:vAlign w:val="center"/>
              </w:tcPr>
            </w:tcPrChange>
          </w:tcPr>
          <w:p w14:paraId="0F1A29BF" w14:textId="77777777" w:rsidR="00BF0D1C" w:rsidRPr="00145027" w:rsidRDefault="00BF0D1C">
            <w:pPr>
              <w:spacing w:line="276" w:lineRule="auto"/>
              <w:ind w:left="57" w:firstLine="0"/>
              <w:jc w:val="center"/>
              <w:rPr>
                <w:b/>
                <w:sz w:val="20"/>
                <w:szCs w:val="20"/>
                <w:rPrChange w:id="6023" w:author="Ирина В.. Дмитриева" w:date="2024-01-10T09:38:00Z">
                  <w:rPr/>
                </w:rPrChange>
              </w:rPr>
              <w:pPrChange w:id="6024" w:author="Ирина В.. Дмитриева" w:date="2024-01-10T09:38:00Z">
                <w:pPr>
                  <w:spacing w:line="276" w:lineRule="auto"/>
                  <w:jc w:val="center"/>
                </w:pPr>
              </w:pPrChange>
            </w:pPr>
            <w:r w:rsidRPr="00145027">
              <w:rPr>
                <w:b/>
                <w:sz w:val="20"/>
                <w:szCs w:val="20"/>
                <w:rPrChange w:id="6025" w:author="Ирина В.. Дмитриева" w:date="2024-01-10T09:38:00Z">
                  <w:rPr/>
                </w:rPrChange>
              </w:rPr>
              <w:t>Идентификатор</w:t>
            </w:r>
          </w:p>
        </w:tc>
        <w:tc>
          <w:tcPr>
            <w:tcW w:w="1134" w:type="dxa"/>
            <w:shd w:val="clear" w:color="auto" w:fill="E7E6E6"/>
            <w:vAlign w:val="center"/>
            <w:tcPrChange w:id="6026" w:author="Ирина В.. Дмитриева" w:date="2024-01-10T09:40:00Z">
              <w:tcPr>
                <w:tcW w:w="1134" w:type="dxa"/>
                <w:shd w:val="clear" w:color="auto" w:fill="E7E6E6"/>
                <w:vAlign w:val="center"/>
              </w:tcPr>
            </w:tcPrChange>
          </w:tcPr>
          <w:p w14:paraId="79C04C17" w14:textId="77777777" w:rsidR="00BF0D1C" w:rsidRPr="00145027" w:rsidRDefault="00BF0D1C">
            <w:pPr>
              <w:spacing w:line="276" w:lineRule="auto"/>
              <w:ind w:left="57" w:firstLine="0"/>
              <w:jc w:val="center"/>
              <w:rPr>
                <w:b/>
                <w:sz w:val="20"/>
                <w:szCs w:val="20"/>
                <w:rPrChange w:id="6027" w:author="Ирина В.. Дмитриева" w:date="2024-01-10T09:38:00Z">
                  <w:rPr/>
                </w:rPrChange>
              </w:rPr>
              <w:pPrChange w:id="6028" w:author="Ирина В.. Дмитриева" w:date="2024-01-10T09:38:00Z">
                <w:pPr>
                  <w:spacing w:line="276" w:lineRule="auto"/>
                  <w:jc w:val="center"/>
                </w:pPr>
              </w:pPrChange>
            </w:pPr>
            <w:r w:rsidRPr="00145027">
              <w:rPr>
                <w:b/>
                <w:sz w:val="20"/>
                <w:szCs w:val="20"/>
                <w:rPrChange w:id="6029" w:author="Ирина В.. Дмитриева" w:date="2024-01-10T09:38:00Z">
                  <w:rPr/>
                </w:rPrChange>
              </w:rPr>
              <w:t>Родитель</w:t>
            </w:r>
          </w:p>
        </w:tc>
        <w:tc>
          <w:tcPr>
            <w:tcW w:w="2409" w:type="dxa"/>
            <w:shd w:val="clear" w:color="auto" w:fill="E7E6E6"/>
            <w:vAlign w:val="center"/>
            <w:tcPrChange w:id="6030" w:author="Ирина В.. Дмитриева" w:date="2024-01-10T09:40:00Z">
              <w:tcPr>
                <w:tcW w:w="2551" w:type="dxa"/>
                <w:shd w:val="clear" w:color="auto" w:fill="E7E6E6"/>
                <w:vAlign w:val="center"/>
              </w:tcPr>
            </w:tcPrChange>
          </w:tcPr>
          <w:p w14:paraId="6134080A" w14:textId="77777777" w:rsidR="00BF0D1C" w:rsidRPr="00145027" w:rsidRDefault="00BF0D1C">
            <w:pPr>
              <w:spacing w:line="276" w:lineRule="auto"/>
              <w:ind w:left="57" w:firstLine="0"/>
              <w:jc w:val="center"/>
              <w:rPr>
                <w:b/>
                <w:sz w:val="20"/>
                <w:szCs w:val="20"/>
                <w:rPrChange w:id="6031" w:author="Ирина В.. Дмитриева" w:date="2024-01-10T09:38:00Z">
                  <w:rPr/>
                </w:rPrChange>
              </w:rPr>
              <w:pPrChange w:id="6032" w:author="Ирина В.. Дмитриева" w:date="2024-01-10T09:38:00Z">
                <w:pPr>
                  <w:spacing w:line="276" w:lineRule="auto"/>
                  <w:jc w:val="center"/>
                </w:pPr>
              </w:pPrChange>
            </w:pPr>
            <w:r w:rsidRPr="00145027">
              <w:rPr>
                <w:b/>
                <w:sz w:val="20"/>
                <w:szCs w:val="20"/>
                <w:rPrChange w:id="6033" w:author="Ирина В.. Дмитриева" w:date="2024-01-10T09:38:00Z">
                  <w:rPr/>
                </w:rPrChange>
              </w:rPr>
              <w:t>Наименование поля</w:t>
            </w:r>
          </w:p>
        </w:tc>
        <w:tc>
          <w:tcPr>
            <w:tcW w:w="993" w:type="dxa"/>
            <w:shd w:val="clear" w:color="auto" w:fill="E7E6E6"/>
            <w:vAlign w:val="center"/>
            <w:tcPrChange w:id="6034" w:author="Ирина В.. Дмитриева" w:date="2024-01-10T09:40:00Z">
              <w:tcPr>
                <w:tcW w:w="993" w:type="dxa"/>
                <w:shd w:val="clear" w:color="auto" w:fill="E7E6E6"/>
                <w:vAlign w:val="center"/>
              </w:tcPr>
            </w:tcPrChange>
          </w:tcPr>
          <w:p w14:paraId="242540E0" w14:textId="77777777" w:rsidR="00BF0D1C" w:rsidRPr="00145027" w:rsidRDefault="00BF0D1C">
            <w:pPr>
              <w:spacing w:line="276" w:lineRule="auto"/>
              <w:ind w:left="57" w:firstLine="0"/>
              <w:jc w:val="center"/>
              <w:rPr>
                <w:b/>
                <w:sz w:val="20"/>
                <w:szCs w:val="20"/>
                <w:rPrChange w:id="6035" w:author="Ирина В.. Дмитриева" w:date="2024-01-10T09:38:00Z">
                  <w:rPr/>
                </w:rPrChange>
              </w:rPr>
              <w:pPrChange w:id="6036" w:author="Ирина В.. Дмитриева" w:date="2024-01-10T09:38:00Z">
                <w:pPr>
                  <w:spacing w:line="276" w:lineRule="auto"/>
                  <w:jc w:val="center"/>
                </w:pPr>
              </w:pPrChange>
            </w:pPr>
            <w:r w:rsidRPr="00145027">
              <w:rPr>
                <w:b/>
                <w:sz w:val="20"/>
                <w:szCs w:val="20"/>
                <w:rPrChange w:id="6037" w:author="Ирина В.. Дмитриева" w:date="2024-01-10T09:38:00Z">
                  <w:rPr/>
                </w:rPrChange>
              </w:rPr>
              <w:t>Формат</w:t>
            </w:r>
          </w:p>
        </w:tc>
        <w:tc>
          <w:tcPr>
            <w:tcW w:w="2835" w:type="dxa"/>
            <w:shd w:val="clear" w:color="auto" w:fill="E7E6E6"/>
            <w:vAlign w:val="center"/>
            <w:tcPrChange w:id="6038" w:author="Ирина В.. Дмитриева" w:date="2024-01-10T09:40:00Z">
              <w:tcPr>
                <w:tcW w:w="2835" w:type="dxa"/>
                <w:shd w:val="clear" w:color="auto" w:fill="E7E6E6"/>
                <w:vAlign w:val="center"/>
              </w:tcPr>
            </w:tcPrChange>
          </w:tcPr>
          <w:p w14:paraId="443691AA" w14:textId="77777777" w:rsidR="00BF0D1C" w:rsidRPr="00145027" w:rsidRDefault="00BF0D1C">
            <w:pPr>
              <w:spacing w:line="276" w:lineRule="auto"/>
              <w:ind w:left="57" w:firstLine="0"/>
              <w:jc w:val="center"/>
              <w:rPr>
                <w:b/>
                <w:sz w:val="20"/>
                <w:szCs w:val="20"/>
                <w:rPrChange w:id="6039" w:author="Ирина В.. Дмитриева" w:date="2024-01-10T09:38:00Z">
                  <w:rPr/>
                </w:rPrChange>
              </w:rPr>
              <w:pPrChange w:id="6040" w:author="Ирина В.. Дмитриева" w:date="2024-01-10T09:38:00Z">
                <w:pPr>
                  <w:spacing w:line="276" w:lineRule="auto"/>
                  <w:jc w:val="center"/>
                </w:pPr>
              </w:pPrChange>
            </w:pPr>
            <w:r w:rsidRPr="00145027">
              <w:rPr>
                <w:b/>
                <w:sz w:val="20"/>
                <w:szCs w:val="20"/>
                <w:rPrChange w:id="6041" w:author="Ирина В.. Дмитриева" w:date="2024-01-10T09:38:00Z">
                  <w:rPr/>
                </w:rPrChange>
              </w:rPr>
              <w:t>Комментарий</w:t>
            </w:r>
          </w:p>
        </w:tc>
      </w:tr>
      <w:tr w:rsidR="00BF0D1C" w:rsidRPr="00ED0C21" w14:paraId="3043C0F5" w14:textId="77777777" w:rsidTr="00D513E7">
        <w:trPr>
          <w:trHeight w:val="337"/>
          <w:trPrChange w:id="6042" w:author="Ирина В.. Дмитриева" w:date="2024-01-10T09:40:00Z">
            <w:trPr>
              <w:trHeight w:val="337"/>
            </w:trPr>
          </w:trPrChange>
        </w:trPr>
        <w:tc>
          <w:tcPr>
            <w:tcW w:w="738" w:type="dxa"/>
            <w:tcPrChange w:id="6043" w:author="Ирина В.. Дмитриева" w:date="2024-01-10T09:40:00Z">
              <w:tcPr>
                <w:tcW w:w="738" w:type="dxa"/>
              </w:tcPr>
            </w:tcPrChange>
          </w:tcPr>
          <w:p w14:paraId="2E668958" w14:textId="77777777" w:rsidR="00BF0D1C" w:rsidRPr="00ED0C21" w:rsidRDefault="00BF0D1C">
            <w:pPr>
              <w:pStyle w:val="affffffff1"/>
              <w:numPr>
                <w:ilvl w:val="0"/>
                <w:numId w:val="143"/>
              </w:numPr>
              <w:jc w:val="left"/>
              <w:pPrChange w:id="6044" w:author="Андрей П. Цинцадзе" w:date="2023-11-10T15:30:00Z">
                <w:pPr>
                  <w:numPr>
                    <w:numId w:val="83"/>
                  </w:numPr>
                  <w:spacing w:line="276" w:lineRule="auto"/>
                  <w:ind w:left="360" w:hanging="360"/>
                </w:pPr>
              </w:pPrChange>
            </w:pPr>
          </w:p>
        </w:tc>
        <w:tc>
          <w:tcPr>
            <w:tcW w:w="1843" w:type="dxa"/>
            <w:tcPrChange w:id="6045" w:author="Ирина В.. Дмитриева" w:date="2024-01-10T09:40:00Z">
              <w:tcPr>
                <w:tcW w:w="1701" w:type="dxa"/>
              </w:tcPr>
            </w:tcPrChange>
          </w:tcPr>
          <w:p w14:paraId="2EAFB688" w14:textId="77777777" w:rsidR="00BF0D1C" w:rsidRPr="00ED0C21" w:rsidRDefault="00BF0D1C">
            <w:pPr>
              <w:pStyle w:val="affffffff1"/>
              <w:pPrChange w:id="6046" w:author="Андрей П. Цинцадзе" w:date="2023-11-10T15:30:00Z">
                <w:pPr>
                  <w:spacing w:line="276" w:lineRule="auto"/>
                </w:pPr>
              </w:pPrChange>
            </w:pPr>
            <w:r w:rsidRPr="00ED0C21">
              <w:t>packet</w:t>
            </w:r>
          </w:p>
        </w:tc>
        <w:tc>
          <w:tcPr>
            <w:tcW w:w="1134" w:type="dxa"/>
            <w:tcPrChange w:id="6047" w:author="Ирина В.. Дмитриева" w:date="2024-01-10T09:40:00Z">
              <w:tcPr>
                <w:tcW w:w="1134" w:type="dxa"/>
              </w:tcPr>
            </w:tcPrChange>
          </w:tcPr>
          <w:p w14:paraId="25FA56C6" w14:textId="77777777" w:rsidR="00BF0D1C" w:rsidRPr="00ED0C21" w:rsidRDefault="00BF0D1C">
            <w:pPr>
              <w:pStyle w:val="affffffff1"/>
              <w:pPrChange w:id="6048" w:author="Андрей П. Цинцадзе" w:date="2023-11-10T15:30:00Z">
                <w:pPr>
                  <w:spacing w:line="276" w:lineRule="auto"/>
                </w:pPr>
              </w:pPrChange>
            </w:pPr>
          </w:p>
        </w:tc>
        <w:tc>
          <w:tcPr>
            <w:tcW w:w="2409" w:type="dxa"/>
            <w:tcPrChange w:id="6049" w:author="Ирина В.. Дмитриева" w:date="2024-01-10T09:40:00Z">
              <w:tcPr>
                <w:tcW w:w="2551" w:type="dxa"/>
              </w:tcPr>
            </w:tcPrChange>
          </w:tcPr>
          <w:p w14:paraId="0FDFBBD4" w14:textId="77777777" w:rsidR="00BF0D1C" w:rsidRPr="00ED0C21" w:rsidRDefault="00BF0D1C">
            <w:pPr>
              <w:pStyle w:val="affffffff1"/>
              <w:pPrChange w:id="6050" w:author="Андрей П. Цинцадзе" w:date="2023-11-10T15:30:00Z">
                <w:pPr>
                  <w:spacing w:line="276" w:lineRule="auto"/>
                </w:pPr>
              </w:pPrChange>
            </w:pPr>
          </w:p>
        </w:tc>
        <w:tc>
          <w:tcPr>
            <w:tcW w:w="993" w:type="dxa"/>
            <w:tcPrChange w:id="6051" w:author="Ирина В.. Дмитриева" w:date="2024-01-10T09:40:00Z">
              <w:tcPr>
                <w:tcW w:w="993" w:type="dxa"/>
              </w:tcPr>
            </w:tcPrChange>
          </w:tcPr>
          <w:p w14:paraId="15357BF3" w14:textId="77777777" w:rsidR="00BF0D1C" w:rsidRPr="00ED0C21" w:rsidRDefault="00BF0D1C">
            <w:pPr>
              <w:pStyle w:val="affffffff1"/>
              <w:pPrChange w:id="6052" w:author="Андрей П. Цинцадзе" w:date="2023-11-10T15:30:00Z">
                <w:pPr>
                  <w:spacing w:line="276" w:lineRule="auto"/>
                </w:pPr>
              </w:pPrChange>
            </w:pPr>
          </w:p>
        </w:tc>
        <w:tc>
          <w:tcPr>
            <w:tcW w:w="2835" w:type="dxa"/>
            <w:tcPrChange w:id="6053" w:author="Ирина В.. Дмитриева" w:date="2024-01-10T09:40:00Z">
              <w:tcPr>
                <w:tcW w:w="2835" w:type="dxa"/>
              </w:tcPr>
            </w:tcPrChange>
          </w:tcPr>
          <w:p w14:paraId="3FE0DB24" w14:textId="77777777" w:rsidR="00BF0D1C" w:rsidRPr="00ED0C21" w:rsidRDefault="00BF0D1C">
            <w:pPr>
              <w:pStyle w:val="affffffff1"/>
              <w:pPrChange w:id="6054" w:author="Андрей П. Цинцадзе" w:date="2023-11-10T15:30:00Z">
                <w:pPr>
                  <w:spacing w:line="276" w:lineRule="auto"/>
                </w:pPr>
              </w:pPrChange>
            </w:pPr>
            <w:r w:rsidRPr="00ED0C21">
              <w:t>Корневой элемент</w:t>
            </w:r>
          </w:p>
        </w:tc>
      </w:tr>
      <w:tr w:rsidR="00BF0D1C" w:rsidRPr="00ED0C21" w14:paraId="1E400B31" w14:textId="77777777" w:rsidTr="00D513E7">
        <w:trPr>
          <w:trHeight w:val="337"/>
          <w:trPrChange w:id="6055" w:author="Ирина В.. Дмитриева" w:date="2024-01-10T09:40:00Z">
            <w:trPr>
              <w:trHeight w:val="337"/>
            </w:trPr>
          </w:trPrChange>
        </w:trPr>
        <w:tc>
          <w:tcPr>
            <w:tcW w:w="738" w:type="dxa"/>
            <w:tcPrChange w:id="6056" w:author="Ирина В.. Дмитриева" w:date="2024-01-10T09:40:00Z">
              <w:tcPr>
                <w:tcW w:w="738" w:type="dxa"/>
              </w:tcPr>
            </w:tcPrChange>
          </w:tcPr>
          <w:p w14:paraId="324E386B" w14:textId="77777777" w:rsidR="00BF0D1C" w:rsidRPr="00ED0C21" w:rsidRDefault="00BF0D1C">
            <w:pPr>
              <w:pStyle w:val="affffffff1"/>
              <w:numPr>
                <w:ilvl w:val="1"/>
                <w:numId w:val="143"/>
              </w:numPr>
              <w:jc w:val="left"/>
              <w:pPrChange w:id="6057" w:author="Андрей П. Цинцадзе" w:date="2023-11-10T15:30:00Z">
                <w:pPr>
                  <w:numPr>
                    <w:ilvl w:val="1"/>
                    <w:numId w:val="83"/>
                  </w:numPr>
                  <w:spacing w:line="276" w:lineRule="auto"/>
                  <w:ind w:left="484" w:hanging="432"/>
                </w:pPr>
              </w:pPrChange>
            </w:pPr>
          </w:p>
        </w:tc>
        <w:tc>
          <w:tcPr>
            <w:tcW w:w="1843" w:type="dxa"/>
            <w:tcPrChange w:id="6058" w:author="Ирина В.. Дмитриева" w:date="2024-01-10T09:40:00Z">
              <w:tcPr>
                <w:tcW w:w="1701" w:type="dxa"/>
              </w:tcPr>
            </w:tcPrChange>
          </w:tcPr>
          <w:p w14:paraId="7DD72A4C" w14:textId="77777777" w:rsidR="00BF0D1C" w:rsidRPr="00ED0C21" w:rsidRDefault="00BF0D1C">
            <w:pPr>
              <w:pStyle w:val="affffffff1"/>
              <w:pPrChange w:id="6059" w:author="Андрей П. Цинцадзе" w:date="2023-11-10T15:30:00Z">
                <w:pPr>
                  <w:spacing w:line="276" w:lineRule="auto"/>
                </w:pPr>
              </w:pPrChange>
            </w:pPr>
            <w:r w:rsidRPr="00ED0C21">
              <w:t>zglv</w:t>
            </w:r>
          </w:p>
        </w:tc>
        <w:tc>
          <w:tcPr>
            <w:tcW w:w="1134" w:type="dxa"/>
            <w:tcPrChange w:id="6060" w:author="Ирина В.. Дмитриева" w:date="2024-01-10T09:40:00Z">
              <w:tcPr>
                <w:tcW w:w="1134" w:type="dxa"/>
              </w:tcPr>
            </w:tcPrChange>
          </w:tcPr>
          <w:p w14:paraId="427EA61D" w14:textId="77777777" w:rsidR="00BF0D1C" w:rsidRPr="00ED0C21" w:rsidRDefault="00BF0D1C">
            <w:pPr>
              <w:pStyle w:val="affffffff1"/>
              <w:pPrChange w:id="6061" w:author="Андрей П. Цинцадзе" w:date="2023-11-10T15:30:00Z">
                <w:pPr>
                  <w:spacing w:line="276" w:lineRule="auto"/>
                </w:pPr>
              </w:pPrChange>
            </w:pPr>
            <w:r w:rsidRPr="00ED0C21">
              <w:t>packet</w:t>
            </w:r>
          </w:p>
        </w:tc>
        <w:tc>
          <w:tcPr>
            <w:tcW w:w="2409" w:type="dxa"/>
            <w:tcPrChange w:id="6062" w:author="Ирина В.. Дмитриева" w:date="2024-01-10T09:40:00Z">
              <w:tcPr>
                <w:tcW w:w="2551" w:type="dxa"/>
              </w:tcPr>
            </w:tcPrChange>
          </w:tcPr>
          <w:p w14:paraId="0FB76DCC" w14:textId="77777777" w:rsidR="00BF0D1C" w:rsidRPr="00ED0C21" w:rsidRDefault="00BF0D1C">
            <w:pPr>
              <w:pStyle w:val="affffffff1"/>
              <w:pPrChange w:id="6063" w:author="Андрей П. Цинцадзе" w:date="2023-11-10T15:30:00Z">
                <w:pPr>
                  <w:spacing w:line="276" w:lineRule="auto"/>
                </w:pPr>
              </w:pPrChange>
            </w:pPr>
          </w:p>
        </w:tc>
        <w:tc>
          <w:tcPr>
            <w:tcW w:w="993" w:type="dxa"/>
            <w:tcPrChange w:id="6064" w:author="Ирина В.. Дмитриева" w:date="2024-01-10T09:40:00Z">
              <w:tcPr>
                <w:tcW w:w="993" w:type="dxa"/>
              </w:tcPr>
            </w:tcPrChange>
          </w:tcPr>
          <w:p w14:paraId="0AFBD4A0" w14:textId="77777777" w:rsidR="00BF0D1C" w:rsidRPr="00ED0C21" w:rsidRDefault="00BF0D1C">
            <w:pPr>
              <w:pStyle w:val="affffffff1"/>
              <w:pPrChange w:id="6065" w:author="Андрей П. Цинцадзе" w:date="2023-11-10T15:30:00Z">
                <w:pPr>
                  <w:spacing w:line="276" w:lineRule="auto"/>
                </w:pPr>
              </w:pPrChange>
            </w:pPr>
          </w:p>
        </w:tc>
        <w:tc>
          <w:tcPr>
            <w:tcW w:w="2835" w:type="dxa"/>
            <w:tcPrChange w:id="6066" w:author="Ирина В.. Дмитриева" w:date="2024-01-10T09:40:00Z">
              <w:tcPr>
                <w:tcW w:w="2835" w:type="dxa"/>
              </w:tcPr>
            </w:tcPrChange>
          </w:tcPr>
          <w:p w14:paraId="7A18A35C" w14:textId="77777777" w:rsidR="00BF0D1C" w:rsidRPr="00ED0C21" w:rsidRDefault="00BF0D1C">
            <w:pPr>
              <w:pStyle w:val="affffffff1"/>
              <w:pPrChange w:id="6067" w:author="Андрей П. Цинцадзе" w:date="2023-11-10T15:30:00Z">
                <w:pPr>
                  <w:spacing w:line="276" w:lineRule="auto"/>
                </w:pPr>
              </w:pPrChange>
            </w:pPr>
            <w:r w:rsidRPr="00ED0C21">
              <w:t>Информация о справочнике</w:t>
            </w:r>
          </w:p>
        </w:tc>
      </w:tr>
      <w:tr w:rsidR="00BF0D1C" w:rsidRPr="00ED0C21" w14:paraId="779CBA8A" w14:textId="77777777" w:rsidTr="00D513E7">
        <w:trPr>
          <w:trHeight w:val="337"/>
          <w:trPrChange w:id="6068" w:author="Ирина В.. Дмитриева" w:date="2024-01-10T09:40:00Z">
            <w:trPr>
              <w:trHeight w:val="337"/>
            </w:trPr>
          </w:trPrChange>
        </w:trPr>
        <w:tc>
          <w:tcPr>
            <w:tcW w:w="738" w:type="dxa"/>
            <w:tcPrChange w:id="6069" w:author="Ирина В.. Дмитриева" w:date="2024-01-10T09:40:00Z">
              <w:tcPr>
                <w:tcW w:w="738" w:type="dxa"/>
              </w:tcPr>
            </w:tcPrChange>
          </w:tcPr>
          <w:p w14:paraId="19FA1991" w14:textId="77777777" w:rsidR="00BF0D1C" w:rsidRPr="00ED0C21" w:rsidRDefault="00BF0D1C">
            <w:pPr>
              <w:pStyle w:val="affffffff1"/>
              <w:numPr>
                <w:ilvl w:val="2"/>
                <w:numId w:val="143"/>
              </w:numPr>
              <w:jc w:val="left"/>
              <w:pPrChange w:id="6070" w:author="Андрей П. Цинцадзе" w:date="2023-11-10T15:30:00Z">
                <w:pPr>
                  <w:numPr>
                    <w:ilvl w:val="2"/>
                    <w:numId w:val="83"/>
                  </w:numPr>
                  <w:spacing w:line="276" w:lineRule="auto"/>
                  <w:ind w:left="626" w:hanging="504"/>
                </w:pPr>
              </w:pPrChange>
            </w:pPr>
          </w:p>
        </w:tc>
        <w:tc>
          <w:tcPr>
            <w:tcW w:w="1843" w:type="dxa"/>
            <w:tcPrChange w:id="6071" w:author="Ирина В.. Дмитриева" w:date="2024-01-10T09:40:00Z">
              <w:tcPr>
                <w:tcW w:w="1701" w:type="dxa"/>
              </w:tcPr>
            </w:tcPrChange>
          </w:tcPr>
          <w:p w14:paraId="2AB37D15" w14:textId="77777777" w:rsidR="00BF0D1C" w:rsidRPr="00ED0C21" w:rsidRDefault="00BF0D1C">
            <w:pPr>
              <w:pStyle w:val="affffffff1"/>
              <w:pPrChange w:id="6072" w:author="Андрей П. Цинцадзе" w:date="2023-11-10T15:30:00Z">
                <w:pPr>
                  <w:spacing w:line="276" w:lineRule="auto"/>
                </w:pPr>
              </w:pPrChange>
            </w:pPr>
            <w:r w:rsidRPr="00ED0C21">
              <w:t>date</w:t>
            </w:r>
          </w:p>
        </w:tc>
        <w:tc>
          <w:tcPr>
            <w:tcW w:w="1134" w:type="dxa"/>
            <w:tcPrChange w:id="6073" w:author="Ирина В.. Дмитриева" w:date="2024-01-10T09:40:00Z">
              <w:tcPr>
                <w:tcW w:w="1134" w:type="dxa"/>
              </w:tcPr>
            </w:tcPrChange>
          </w:tcPr>
          <w:p w14:paraId="42D26B51" w14:textId="77777777" w:rsidR="00BF0D1C" w:rsidRPr="00ED0C21" w:rsidRDefault="00BF0D1C">
            <w:pPr>
              <w:pStyle w:val="affffffff1"/>
              <w:pPrChange w:id="6074" w:author="Андрей П. Цинцадзе" w:date="2023-11-10T15:30:00Z">
                <w:pPr>
                  <w:spacing w:line="276" w:lineRule="auto"/>
                </w:pPr>
              </w:pPrChange>
            </w:pPr>
            <w:r w:rsidRPr="00ED0C21">
              <w:t>zglv</w:t>
            </w:r>
          </w:p>
        </w:tc>
        <w:tc>
          <w:tcPr>
            <w:tcW w:w="2409" w:type="dxa"/>
            <w:tcPrChange w:id="6075" w:author="Ирина В.. Дмитриева" w:date="2024-01-10T09:40:00Z">
              <w:tcPr>
                <w:tcW w:w="2551" w:type="dxa"/>
              </w:tcPr>
            </w:tcPrChange>
          </w:tcPr>
          <w:p w14:paraId="1D6BD05B" w14:textId="77777777" w:rsidR="00BF0D1C" w:rsidRPr="00ED0C21" w:rsidRDefault="00BF0D1C">
            <w:pPr>
              <w:pStyle w:val="affffffff1"/>
              <w:pPrChange w:id="6076" w:author="Андрей П. Цинцадзе" w:date="2023-11-10T15:30:00Z">
                <w:pPr>
                  <w:spacing w:line="276" w:lineRule="auto"/>
                </w:pPr>
              </w:pPrChange>
            </w:pPr>
          </w:p>
        </w:tc>
        <w:tc>
          <w:tcPr>
            <w:tcW w:w="993" w:type="dxa"/>
            <w:tcPrChange w:id="6077" w:author="Ирина В.. Дмитриева" w:date="2024-01-10T09:40:00Z">
              <w:tcPr>
                <w:tcW w:w="993" w:type="dxa"/>
              </w:tcPr>
            </w:tcPrChange>
          </w:tcPr>
          <w:p w14:paraId="4C24E2F0" w14:textId="77777777" w:rsidR="00BF0D1C" w:rsidRPr="00ED0C21" w:rsidRDefault="00BF0D1C">
            <w:pPr>
              <w:pStyle w:val="affffffff1"/>
              <w:pPrChange w:id="6078" w:author="Андрей П. Цинцадзе" w:date="2023-11-10T15:30:00Z">
                <w:pPr>
                  <w:spacing w:line="276" w:lineRule="auto"/>
                </w:pPr>
              </w:pPrChange>
            </w:pPr>
            <w:r w:rsidRPr="00ED0C21">
              <w:t>D</w:t>
            </w:r>
          </w:p>
        </w:tc>
        <w:tc>
          <w:tcPr>
            <w:tcW w:w="2835" w:type="dxa"/>
            <w:tcPrChange w:id="6079" w:author="Ирина В.. Дмитриева" w:date="2024-01-10T09:40:00Z">
              <w:tcPr>
                <w:tcW w:w="2835" w:type="dxa"/>
              </w:tcPr>
            </w:tcPrChange>
          </w:tcPr>
          <w:p w14:paraId="3E22EDA6" w14:textId="77777777" w:rsidR="00BF0D1C" w:rsidRPr="00ED0C21" w:rsidRDefault="00BF0D1C">
            <w:pPr>
              <w:pStyle w:val="affffffff1"/>
              <w:pPrChange w:id="6080" w:author="Андрей П. Цинцадзе" w:date="2023-11-10T15:30:00Z">
                <w:pPr>
                  <w:spacing w:line="276" w:lineRule="auto"/>
                </w:pPr>
              </w:pPrChange>
            </w:pPr>
            <w:r w:rsidRPr="00ED0C21">
              <w:t>Дата создания файла.</w:t>
            </w:r>
          </w:p>
          <w:p w14:paraId="5D03D8B0" w14:textId="77777777" w:rsidR="00BF0D1C" w:rsidRPr="00ED0C21" w:rsidRDefault="00BF0D1C">
            <w:pPr>
              <w:pStyle w:val="affffffff1"/>
              <w:pPrChange w:id="6081" w:author="Андрей П. Цинцадзе" w:date="2023-11-10T15:30:00Z">
                <w:pPr>
                  <w:spacing w:line="276" w:lineRule="auto"/>
                </w:pPr>
              </w:pPrChange>
            </w:pPr>
            <w:r w:rsidRPr="00ED0C21">
              <w:t>В формате ГГГГ-ММ-ДД</w:t>
            </w:r>
          </w:p>
        </w:tc>
      </w:tr>
      <w:tr w:rsidR="00BF0D1C" w:rsidRPr="00ED0C21" w14:paraId="4BFDE088" w14:textId="77777777" w:rsidTr="00D513E7">
        <w:trPr>
          <w:trHeight w:val="337"/>
          <w:trPrChange w:id="6082" w:author="Ирина В.. Дмитриева" w:date="2024-01-10T09:40:00Z">
            <w:trPr>
              <w:trHeight w:val="337"/>
            </w:trPr>
          </w:trPrChange>
        </w:trPr>
        <w:tc>
          <w:tcPr>
            <w:tcW w:w="738" w:type="dxa"/>
            <w:tcPrChange w:id="6083" w:author="Ирина В.. Дмитриева" w:date="2024-01-10T09:40:00Z">
              <w:tcPr>
                <w:tcW w:w="738" w:type="dxa"/>
              </w:tcPr>
            </w:tcPrChange>
          </w:tcPr>
          <w:p w14:paraId="52AD41D5" w14:textId="77777777" w:rsidR="00BF0D1C" w:rsidRPr="00ED0C21" w:rsidRDefault="00BF0D1C">
            <w:pPr>
              <w:pStyle w:val="affffffff1"/>
              <w:numPr>
                <w:ilvl w:val="1"/>
                <w:numId w:val="143"/>
              </w:numPr>
              <w:jc w:val="left"/>
              <w:pPrChange w:id="6084" w:author="Андрей П. Цинцадзе" w:date="2023-11-10T15:30:00Z">
                <w:pPr>
                  <w:numPr>
                    <w:ilvl w:val="1"/>
                    <w:numId w:val="83"/>
                  </w:numPr>
                  <w:spacing w:line="276" w:lineRule="auto"/>
                  <w:ind w:left="484" w:hanging="432"/>
                </w:pPr>
              </w:pPrChange>
            </w:pPr>
          </w:p>
        </w:tc>
        <w:tc>
          <w:tcPr>
            <w:tcW w:w="1843" w:type="dxa"/>
            <w:tcPrChange w:id="6085" w:author="Ирина В.. Дмитриева" w:date="2024-01-10T09:40:00Z">
              <w:tcPr>
                <w:tcW w:w="1701" w:type="dxa"/>
              </w:tcPr>
            </w:tcPrChange>
          </w:tcPr>
          <w:p w14:paraId="5BC37267" w14:textId="77777777" w:rsidR="00BF0D1C" w:rsidRPr="00ED0C21" w:rsidRDefault="00BF0D1C">
            <w:pPr>
              <w:pStyle w:val="affffffff1"/>
              <w:pPrChange w:id="6086" w:author="Андрей П. Цинцадзе" w:date="2023-11-10T15:30:00Z">
                <w:pPr>
                  <w:spacing w:line="276" w:lineRule="auto"/>
                </w:pPr>
              </w:pPrChange>
            </w:pPr>
            <w:r w:rsidRPr="00ED0C21">
              <w:t>zap</w:t>
            </w:r>
          </w:p>
        </w:tc>
        <w:tc>
          <w:tcPr>
            <w:tcW w:w="1134" w:type="dxa"/>
            <w:tcPrChange w:id="6087" w:author="Ирина В.. Дмитриева" w:date="2024-01-10T09:40:00Z">
              <w:tcPr>
                <w:tcW w:w="1134" w:type="dxa"/>
              </w:tcPr>
            </w:tcPrChange>
          </w:tcPr>
          <w:p w14:paraId="7408B414" w14:textId="77777777" w:rsidR="00BF0D1C" w:rsidRPr="00ED0C21" w:rsidRDefault="00BF0D1C">
            <w:pPr>
              <w:pStyle w:val="affffffff1"/>
              <w:pPrChange w:id="6088" w:author="Андрей П. Цинцадзе" w:date="2023-11-10T15:30:00Z">
                <w:pPr>
                  <w:spacing w:line="276" w:lineRule="auto"/>
                </w:pPr>
              </w:pPrChange>
            </w:pPr>
            <w:r w:rsidRPr="00ED0C21">
              <w:t>packet</w:t>
            </w:r>
          </w:p>
        </w:tc>
        <w:tc>
          <w:tcPr>
            <w:tcW w:w="2409" w:type="dxa"/>
            <w:tcPrChange w:id="6089" w:author="Ирина В.. Дмитриева" w:date="2024-01-10T09:40:00Z">
              <w:tcPr>
                <w:tcW w:w="2551" w:type="dxa"/>
              </w:tcPr>
            </w:tcPrChange>
          </w:tcPr>
          <w:p w14:paraId="0CF15B3B" w14:textId="77777777" w:rsidR="00BF0D1C" w:rsidRPr="00ED0C21" w:rsidRDefault="00BF0D1C">
            <w:pPr>
              <w:pStyle w:val="affffffff1"/>
              <w:pPrChange w:id="6090" w:author="Андрей П. Цинцадзе" w:date="2023-11-10T15:30:00Z">
                <w:pPr>
                  <w:spacing w:line="276" w:lineRule="auto"/>
                </w:pPr>
              </w:pPrChange>
            </w:pPr>
          </w:p>
        </w:tc>
        <w:tc>
          <w:tcPr>
            <w:tcW w:w="993" w:type="dxa"/>
            <w:tcPrChange w:id="6091" w:author="Ирина В.. Дмитриева" w:date="2024-01-10T09:40:00Z">
              <w:tcPr>
                <w:tcW w:w="993" w:type="dxa"/>
              </w:tcPr>
            </w:tcPrChange>
          </w:tcPr>
          <w:p w14:paraId="22459292" w14:textId="77777777" w:rsidR="00BF0D1C" w:rsidRPr="00ED0C21" w:rsidRDefault="00BF0D1C">
            <w:pPr>
              <w:pStyle w:val="affffffff1"/>
              <w:pPrChange w:id="6092" w:author="Андрей П. Цинцадзе" w:date="2023-11-10T15:30:00Z">
                <w:pPr>
                  <w:spacing w:line="276" w:lineRule="auto"/>
                </w:pPr>
              </w:pPrChange>
            </w:pPr>
          </w:p>
        </w:tc>
        <w:tc>
          <w:tcPr>
            <w:tcW w:w="2835" w:type="dxa"/>
            <w:tcPrChange w:id="6093" w:author="Ирина В.. Дмитриева" w:date="2024-01-10T09:40:00Z">
              <w:tcPr>
                <w:tcW w:w="2835" w:type="dxa"/>
              </w:tcPr>
            </w:tcPrChange>
          </w:tcPr>
          <w:p w14:paraId="62149DFD" w14:textId="77777777" w:rsidR="00BF0D1C" w:rsidRPr="00ED0C21" w:rsidRDefault="00BF0D1C">
            <w:pPr>
              <w:pStyle w:val="affffffff1"/>
              <w:pPrChange w:id="6094" w:author="Андрей П. Цинцадзе" w:date="2023-11-10T15:30:00Z">
                <w:pPr>
                  <w:spacing w:line="276" w:lineRule="auto"/>
                </w:pPr>
              </w:pPrChange>
            </w:pPr>
            <w:r w:rsidRPr="00ED0C21">
              <w:t>Запись</w:t>
            </w:r>
          </w:p>
        </w:tc>
      </w:tr>
      <w:tr w:rsidR="00BF0D1C" w:rsidRPr="00ED0C21" w14:paraId="701B8CDA" w14:textId="77777777" w:rsidTr="00D513E7">
        <w:trPr>
          <w:trHeight w:val="337"/>
          <w:trPrChange w:id="6095" w:author="Ирина В.. Дмитриева" w:date="2024-01-10T09:40:00Z">
            <w:trPr>
              <w:trHeight w:val="337"/>
            </w:trPr>
          </w:trPrChange>
        </w:trPr>
        <w:tc>
          <w:tcPr>
            <w:tcW w:w="738" w:type="dxa"/>
            <w:tcPrChange w:id="6096" w:author="Ирина В.. Дмитриева" w:date="2024-01-10T09:40:00Z">
              <w:tcPr>
                <w:tcW w:w="738" w:type="dxa"/>
              </w:tcPr>
            </w:tcPrChange>
          </w:tcPr>
          <w:p w14:paraId="659B9147" w14:textId="77777777" w:rsidR="00BF0D1C" w:rsidRPr="00ED0C21" w:rsidRDefault="00BF0D1C">
            <w:pPr>
              <w:pStyle w:val="affffffff1"/>
              <w:numPr>
                <w:ilvl w:val="2"/>
                <w:numId w:val="143"/>
              </w:numPr>
              <w:jc w:val="left"/>
              <w:pPrChange w:id="6097" w:author="Андрей П. Цинцадзе" w:date="2023-11-10T15:30:00Z">
                <w:pPr>
                  <w:numPr>
                    <w:ilvl w:val="2"/>
                    <w:numId w:val="83"/>
                  </w:numPr>
                  <w:spacing w:line="276" w:lineRule="auto"/>
                  <w:ind w:left="626" w:hanging="504"/>
                </w:pPr>
              </w:pPrChange>
            </w:pPr>
          </w:p>
        </w:tc>
        <w:tc>
          <w:tcPr>
            <w:tcW w:w="1843" w:type="dxa"/>
            <w:tcPrChange w:id="6098" w:author="Ирина В.. Дмитриева" w:date="2024-01-10T09:40:00Z">
              <w:tcPr>
                <w:tcW w:w="1701" w:type="dxa"/>
              </w:tcPr>
            </w:tcPrChange>
          </w:tcPr>
          <w:p w14:paraId="1C2142C3" w14:textId="77777777" w:rsidR="00BF0D1C" w:rsidRPr="00ED0C21" w:rsidRDefault="00BF0D1C">
            <w:pPr>
              <w:pStyle w:val="affffffff1"/>
              <w:pPrChange w:id="6099" w:author="Андрей П. Цинцадзе" w:date="2023-11-10T15:30:00Z">
                <w:pPr>
                  <w:spacing w:line="276" w:lineRule="auto"/>
                </w:pPr>
              </w:pPrChange>
            </w:pPr>
            <w:r w:rsidRPr="00ED0C21">
              <w:t>SPEC_CODE</w:t>
            </w:r>
          </w:p>
        </w:tc>
        <w:tc>
          <w:tcPr>
            <w:tcW w:w="1134" w:type="dxa"/>
            <w:tcPrChange w:id="6100" w:author="Ирина В.. Дмитриева" w:date="2024-01-10T09:40:00Z">
              <w:tcPr>
                <w:tcW w:w="1134" w:type="dxa"/>
              </w:tcPr>
            </w:tcPrChange>
          </w:tcPr>
          <w:p w14:paraId="430AF0E1" w14:textId="77777777" w:rsidR="00BF0D1C" w:rsidRPr="00ED0C21" w:rsidRDefault="00BF0D1C">
            <w:pPr>
              <w:pStyle w:val="affffffff1"/>
              <w:pPrChange w:id="6101" w:author="Андрей П. Цинцадзе" w:date="2023-11-10T15:30:00Z">
                <w:pPr>
                  <w:spacing w:line="276" w:lineRule="auto"/>
                </w:pPr>
              </w:pPrChange>
            </w:pPr>
            <w:r w:rsidRPr="00ED0C21">
              <w:t>zap</w:t>
            </w:r>
          </w:p>
        </w:tc>
        <w:tc>
          <w:tcPr>
            <w:tcW w:w="2409" w:type="dxa"/>
            <w:tcPrChange w:id="6102" w:author="Ирина В.. Дмитриева" w:date="2024-01-10T09:40:00Z">
              <w:tcPr>
                <w:tcW w:w="2551" w:type="dxa"/>
              </w:tcPr>
            </w:tcPrChange>
          </w:tcPr>
          <w:p w14:paraId="15C7D0DE" w14:textId="77777777" w:rsidR="00BF0D1C" w:rsidRPr="00ED0C21" w:rsidRDefault="00BF0D1C">
            <w:pPr>
              <w:pStyle w:val="affffffff1"/>
              <w:pPrChange w:id="6103" w:author="Андрей П. Цинцадзе" w:date="2023-11-10T15:30:00Z">
                <w:pPr>
                  <w:spacing w:line="276" w:lineRule="auto"/>
                </w:pPr>
              </w:pPrChange>
            </w:pPr>
            <w:r w:rsidRPr="00ED0C21">
              <w:t>Код специальности из классификатора V021</w:t>
            </w:r>
          </w:p>
        </w:tc>
        <w:tc>
          <w:tcPr>
            <w:tcW w:w="993" w:type="dxa"/>
            <w:tcPrChange w:id="6104" w:author="Ирина В.. Дмитриева" w:date="2024-01-10T09:40:00Z">
              <w:tcPr>
                <w:tcW w:w="993" w:type="dxa"/>
              </w:tcPr>
            </w:tcPrChange>
          </w:tcPr>
          <w:p w14:paraId="2DA4820E" w14:textId="77777777" w:rsidR="00BF0D1C" w:rsidRPr="00ED0C21" w:rsidRDefault="00BF0D1C">
            <w:pPr>
              <w:pStyle w:val="affffffff1"/>
              <w:pPrChange w:id="6105" w:author="Андрей П. Цинцадзе" w:date="2023-11-10T15:30:00Z">
                <w:pPr>
                  <w:spacing w:line="276" w:lineRule="auto"/>
                </w:pPr>
              </w:pPrChange>
            </w:pPr>
            <w:r w:rsidRPr="00ED0C21">
              <w:t>N(9)</w:t>
            </w:r>
          </w:p>
        </w:tc>
        <w:tc>
          <w:tcPr>
            <w:tcW w:w="2835" w:type="dxa"/>
            <w:tcPrChange w:id="6106" w:author="Ирина В.. Дмитриева" w:date="2024-01-10T09:40:00Z">
              <w:tcPr>
                <w:tcW w:w="2835" w:type="dxa"/>
              </w:tcPr>
            </w:tcPrChange>
          </w:tcPr>
          <w:p w14:paraId="1B1E2FC6" w14:textId="77777777" w:rsidR="00BF0D1C" w:rsidRPr="00ED0C21" w:rsidRDefault="00BF0D1C">
            <w:pPr>
              <w:pStyle w:val="affffffff1"/>
              <w:pPrChange w:id="6107" w:author="Андрей П. Цинцадзе" w:date="2023-11-10T15:30:00Z">
                <w:pPr>
                  <w:spacing w:line="276" w:lineRule="auto"/>
                </w:pPr>
              </w:pPrChange>
            </w:pPr>
          </w:p>
        </w:tc>
      </w:tr>
      <w:tr w:rsidR="00BF0D1C" w:rsidRPr="00ED0C21" w14:paraId="30233412" w14:textId="77777777" w:rsidTr="00D513E7">
        <w:trPr>
          <w:trHeight w:val="337"/>
          <w:trPrChange w:id="6108" w:author="Ирина В.. Дмитриева" w:date="2024-01-10T09:40:00Z">
            <w:trPr>
              <w:trHeight w:val="337"/>
            </w:trPr>
          </w:trPrChange>
        </w:trPr>
        <w:tc>
          <w:tcPr>
            <w:tcW w:w="738" w:type="dxa"/>
            <w:tcPrChange w:id="6109" w:author="Ирина В.. Дмитриева" w:date="2024-01-10T09:40:00Z">
              <w:tcPr>
                <w:tcW w:w="738" w:type="dxa"/>
              </w:tcPr>
            </w:tcPrChange>
          </w:tcPr>
          <w:p w14:paraId="6BF783CC" w14:textId="77777777" w:rsidR="00BF0D1C" w:rsidRPr="00ED0C21" w:rsidRDefault="00BF0D1C">
            <w:pPr>
              <w:pStyle w:val="affffffff1"/>
              <w:numPr>
                <w:ilvl w:val="2"/>
                <w:numId w:val="143"/>
              </w:numPr>
              <w:jc w:val="left"/>
              <w:pPrChange w:id="6110" w:author="Андрей П. Цинцадзе" w:date="2023-11-10T15:30:00Z">
                <w:pPr>
                  <w:numPr>
                    <w:ilvl w:val="2"/>
                    <w:numId w:val="83"/>
                  </w:numPr>
                  <w:spacing w:line="276" w:lineRule="auto"/>
                  <w:ind w:left="626" w:hanging="504"/>
                </w:pPr>
              </w:pPrChange>
            </w:pPr>
          </w:p>
        </w:tc>
        <w:tc>
          <w:tcPr>
            <w:tcW w:w="1843" w:type="dxa"/>
            <w:tcPrChange w:id="6111" w:author="Ирина В.. Дмитриева" w:date="2024-01-10T09:40:00Z">
              <w:tcPr>
                <w:tcW w:w="1701" w:type="dxa"/>
              </w:tcPr>
            </w:tcPrChange>
          </w:tcPr>
          <w:p w14:paraId="11882C03" w14:textId="77777777" w:rsidR="00BF0D1C" w:rsidRPr="00ED0C21" w:rsidRDefault="00BF0D1C">
            <w:pPr>
              <w:pStyle w:val="affffffff1"/>
              <w:pPrChange w:id="6112" w:author="Андрей П. Цинцадзе" w:date="2023-11-10T15:30:00Z">
                <w:pPr>
                  <w:spacing w:line="276" w:lineRule="auto"/>
                </w:pPr>
              </w:pPrChange>
            </w:pPr>
            <w:r w:rsidRPr="00ED0C21">
              <w:t>K</w:t>
            </w:r>
          </w:p>
        </w:tc>
        <w:tc>
          <w:tcPr>
            <w:tcW w:w="1134" w:type="dxa"/>
            <w:tcPrChange w:id="6113" w:author="Ирина В.. Дмитриева" w:date="2024-01-10T09:40:00Z">
              <w:tcPr>
                <w:tcW w:w="1134" w:type="dxa"/>
              </w:tcPr>
            </w:tcPrChange>
          </w:tcPr>
          <w:p w14:paraId="300D2F28" w14:textId="77777777" w:rsidR="00BF0D1C" w:rsidRPr="00ED0C21" w:rsidRDefault="00BF0D1C">
            <w:pPr>
              <w:pStyle w:val="affffffff1"/>
              <w:pPrChange w:id="6114" w:author="Андрей П. Цинцадзе" w:date="2023-11-10T15:30:00Z">
                <w:pPr>
                  <w:spacing w:line="276" w:lineRule="auto"/>
                </w:pPr>
              </w:pPrChange>
            </w:pPr>
            <w:r w:rsidRPr="00ED0C21">
              <w:t>zap</w:t>
            </w:r>
          </w:p>
        </w:tc>
        <w:tc>
          <w:tcPr>
            <w:tcW w:w="2409" w:type="dxa"/>
            <w:tcPrChange w:id="6115" w:author="Ирина В.. Дмитриева" w:date="2024-01-10T09:40:00Z">
              <w:tcPr>
                <w:tcW w:w="2551" w:type="dxa"/>
              </w:tcPr>
            </w:tcPrChange>
          </w:tcPr>
          <w:p w14:paraId="04D6D0A0" w14:textId="77777777" w:rsidR="00BF0D1C" w:rsidRPr="00ED0C21" w:rsidRDefault="00BF0D1C">
            <w:pPr>
              <w:pStyle w:val="affffffff1"/>
              <w:pPrChange w:id="6116" w:author="Андрей П. Цинцадзе" w:date="2023-11-10T15:30:00Z">
                <w:pPr>
                  <w:spacing w:line="276" w:lineRule="auto"/>
                </w:pPr>
              </w:pPrChange>
            </w:pPr>
            <w:r w:rsidRPr="00ED0C21">
              <w:t xml:space="preserve">Значение коэффициента </w:t>
            </w:r>
          </w:p>
        </w:tc>
        <w:tc>
          <w:tcPr>
            <w:tcW w:w="993" w:type="dxa"/>
            <w:tcPrChange w:id="6117" w:author="Ирина В.. Дмитриева" w:date="2024-01-10T09:40:00Z">
              <w:tcPr>
                <w:tcW w:w="993" w:type="dxa"/>
              </w:tcPr>
            </w:tcPrChange>
          </w:tcPr>
          <w:p w14:paraId="400E3B5A" w14:textId="77777777" w:rsidR="00BF0D1C" w:rsidRPr="00ED0C21" w:rsidRDefault="00BF0D1C">
            <w:pPr>
              <w:pStyle w:val="affffffff1"/>
              <w:pPrChange w:id="6118" w:author="Андрей П. Цинцадзе" w:date="2023-11-10T15:30:00Z">
                <w:pPr>
                  <w:spacing w:line="276" w:lineRule="auto"/>
                </w:pPr>
              </w:pPrChange>
            </w:pPr>
            <w:r w:rsidRPr="00ED0C21">
              <w:t>N(5.2)</w:t>
            </w:r>
          </w:p>
        </w:tc>
        <w:tc>
          <w:tcPr>
            <w:tcW w:w="2835" w:type="dxa"/>
            <w:tcPrChange w:id="6119" w:author="Ирина В.. Дмитриева" w:date="2024-01-10T09:40:00Z">
              <w:tcPr>
                <w:tcW w:w="2835" w:type="dxa"/>
              </w:tcPr>
            </w:tcPrChange>
          </w:tcPr>
          <w:p w14:paraId="7D07D27E" w14:textId="77777777" w:rsidR="00BF0D1C" w:rsidRPr="00ED0C21" w:rsidRDefault="00BF0D1C">
            <w:pPr>
              <w:pStyle w:val="affffffff1"/>
              <w:pPrChange w:id="6120" w:author="Андрей П. Цинцадзе" w:date="2023-11-10T15:30:00Z">
                <w:pPr>
                  <w:spacing w:line="276" w:lineRule="auto"/>
                </w:pPr>
              </w:pPrChange>
            </w:pPr>
          </w:p>
        </w:tc>
      </w:tr>
      <w:tr w:rsidR="00BF0D1C" w:rsidRPr="00ED0C21" w14:paraId="5416A2C3" w14:textId="77777777" w:rsidTr="00D513E7">
        <w:trPr>
          <w:trHeight w:val="212"/>
          <w:trPrChange w:id="6121" w:author="Ирина В.. Дмитриева" w:date="2024-01-10T09:40:00Z">
            <w:trPr>
              <w:trHeight w:val="212"/>
            </w:trPr>
          </w:trPrChange>
        </w:trPr>
        <w:tc>
          <w:tcPr>
            <w:tcW w:w="738" w:type="dxa"/>
            <w:tcPrChange w:id="6122" w:author="Ирина В.. Дмитриева" w:date="2024-01-10T09:40:00Z">
              <w:tcPr>
                <w:tcW w:w="738" w:type="dxa"/>
              </w:tcPr>
            </w:tcPrChange>
          </w:tcPr>
          <w:p w14:paraId="51915999" w14:textId="77777777" w:rsidR="00BF0D1C" w:rsidRPr="00ED0C21" w:rsidRDefault="00BF0D1C">
            <w:pPr>
              <w:pStyle w:val="affffffff1"/>
              <w:numPr>
                <w:ilvl w:val="2"/>
                <w:numId w:val="143"/>
              </w:numPr>
              <w:jc w:val="left"/>
              <w:pPrChange w:id="6123" w:author="Андрей П. Цинцадзе" w:date="2023-11-10T15:30:00Z">
                <w:pPr>
                  <w:numPr>
                    <w:ilvl w:val="2"/>
                    <w:numId w:val="83"/>
                  </w:numPr>
                  <w:spacing w:line="276" w:lineRule="auto"/>
                  <w:ind w:left="626" w:hanging="504"/>
                </w:pPr>
              </w:pPrChange>
            </w:pPr>
          </w:p>
        </w:tc>
        <w:tc>
          <w:tcPr>
            <w:tcW w:w="1843" w:type="dxa"/>
            <w:tcPrChange w:id="6124" w:author="Ирина В.. Дмитриева" w:date="2024-01-10T09:40:00Z">
              <w:tcPr>
                <w:tcW w:w="1701" w:type="dxa"/>
              </w:tcPr>
            </w:tcPrChange>
          </w:tcPr>
          <w:p w14:paraId="50273239" w14:textId="77777777" w:rsidR="00BF0D1C" w:rsidRPr="00ED0C21" w:rsidRDefault="00BF0D1C">
            <w:pPr>
              <w:pStyle w:val="affffffff1"/>
              <w:pPrChange w:id="6125" w:author="Андрей П. Цинцадзе" w:date="2023-11-10T15:30:00Z">
                <w:pPr>
                  <w:spacing w:line="276" w:lineRule="auto"/>
                </w:pPr>
              </w:pPrChange>
            </w:pPr>
            <w:r w:rsidRPr="00ED0C21">
              <w:t>START_DATE</w:t>
            </w:r>
          </w:p>
        </w:tc>
        <w:tc>
          <w:tcPr>
            <w:tcW w:w="1134" w:type="dxa"/>
            <w:tcPrChange w:id="6126" w:author="Ирина В.. Дмитриева" w:date="2024-01-10T09:40:00Z">
              <w:tcPr>
                <w:tcW w:w="1134" w:type="dxa"/>
              </w:tcPr>
            </w:tcPrChange>
          </w:tcPr>
          <w:p w14:paraId="0ABEA747" w14:textId="77777777" w:rsidR="00BF0D1C" w:rsidRPr="00ED0C21" w:rsidRDefault="00BF0D1C">
            <w:pPr>
              <w:pStyle w:val="affffffff1"/>
              <w:pPrChange w:id="6127" w:author="Андрей П. Цинцадзе" w:date="2023-11-10T15:30:00Z">
                <w:pPr>
                  <w:spacing w:line="276" w:lineRule="auto"/>
                </w:pPr>
              </w:pPrChange>
            </w:pPr>
            <w:r w:rsidRPr="00ED0C21">
              <w:t>zap</w:t>
            </w:r>
          </w:p>
        </w:tc>
        <w:tc>
          <w:tcPr>
            <w:tcW w:w="2409" w:type="dxa"/>
            <w:tcPrChange w:id="6128" w:author="Ирина В.. Дмитриева" w:date="2024-01-10T09:40:00Z">
              <w:tcPr>
                <w:tcW w:w="2551" w:type="dxa"/>
              </w:tcPr>
            </w:tcPrChange>
          </w:tcPr>
          <w:p w14:paraId="4F23F7DA" w14:textId="77777777" w:rsidR="00BF0D1C" w:rsidRPr="00ED0C21" w:rsidRDefault="00BF0D1C">
            <w:pPr>
              <w:pStyle w:val="affffffff1"/>
              <w:pPrChange w:id="6129" w:author="Андрей П. Цинцадзе" w:date="2023-11-10T15:30:00Z">
                <w:pPr>
                  <w:spacing w:line="276" w:lineRule="auto"/>
                </w:pPr>
              </w:pPrChange>
            </w:pPr>
            <w:r w:rsidRPr="00ED0C21">
              <w:t>Дата начала действия</w:t>
            </w:r>
          </w:p>
        </w:tc>
        <w:tc>
          <w:tcPr>
            <w:tcW w:w="993" w:type="dxa"/>
            <w:tcPrChange w:id="6130" w:author="Ирина В.. Дмитриева" w:date="2024-01-10T09:40:00Z">
              <w:tcPr>
                <w:tcW w:w="993" w:type="dxa"/>
              </w:tcPr>
            </w:tcPrChange>
          </w:tcPr>
          <w:p w14:paraId="31E854B7" w14:textId="77777777" w:rsidR="00BF0D1C" w:rsidRPr="00ED0C21" w:rsidRDefault="00BF0D1C">
            <w:pPr>
              <w:pStyle w:val="affffffff1"/>
              <w:pPrChange w:id="6131" w:author="Андрей П. Цинцадзе" w:date="2023-11-10T15:30:00Z">
                <w:pPr>
                  <w:spacing w:line="276" w:lineRule="auto"/>
                </w:pPr>
              </w:pPrChange>
            </w:pPr>
            <w:r w:rsidRPr="00ED0C21">
              <w:t>D</w:t>
            </w:r>
          </w:p>
        </w:tc>
        <w:tc>
          <w:tcPr>
            <w:tcW w:w="2835" w:type="dxa"/>
            <w:tcPrChange w:id="6132" w:author="Ирина В.. Дмитриева" w:date="2024-01-10T09:40:00Z">
              <w:tcPr>
                <w:tcW w:w="2835" w:type="dxa"/>
              </w:tcPr>
            </w:tcPrChange>
          </w:tcPr>
          <w:p w14:paraId="3906C740" w14:textId="77777777" w:rsidR="00BF0D1C" w:rsidRPr="00ED0C21" w:rsidRDefault="00BF0D1C">
            <w:pPr>
              <w:pStyle w:val="affffffff1"/>
              <w:pPrChange w:id="6133" w:author="Андрей П. Цинцадзе" w:date="2023-11-10T15:30:00Z">
                <w:pPr>
                  <w:spacing w:line="276" w:lineRule="auto"/>
                </w:pPr>
              </w:pPrChange>
            </w:pPr>
          </w:p>
        </w:tc>
      </w:tr>
      <w:tr w:rsidR="00BF0D1C" w:rsidRPr="00ED0C21" w14:paraId="51ECCE2D" w14:textId="77777777" w:rsidTr="00D513E7">
        <w:trPr>
          <w:trHeight w:val="212"/>
          <w:trPrChange w:id="6134" w:author="Ирина В.. Дмитриева" w:date="2024-01-10T09:40:00Z">
            <w:trPr>
              <w:trHeight w:val="212"/>
            </w:trPr>
          </w:trPrChange>
        </w:trPr>
        <w:tc>
          <w:tcPr>
            <w:tcW w:w="738" w:type="dxa"/>
            <w:tcPrChange w:id="6135" w:author="Ирина В.. Дмитриева" w:date="2024-01-10T09:40:00Z">
              <w:tcPr>
                <w:tcW w:w="738" w:type="dxa"/>
              </w:tcPr>
            </w:tcPrChange>
          </w:tcPr>
          <w:p w14:paraId="036EFBBE" w14:textId="77777777" w:rsidR="00BF0D1C" w:rsidRPr="00ED0C21" w:rsidRDefault="00BF0D1C">
            <w:pPr>
              <w:pStyle w:val="affffffff1"/>
              <w:numPr>
                <w:ilvl w:val="2"/>
                <w:numId w:val="143"/>
              </w:numPr>
              <w:jc w:val="left"/>
              <w:pPrChange w:id="6136" w:author="Андрей П. Цинцадзе" w:date="2023-11-10T15:30:00Z">
                <w:pPr>
                  <w:numPr>
                    <w:ilvl w:val="2"/>
                    <w:numId w:val="83"/>
                  </w:numPr>
                  <w:spacing w:line="276" w:lineRule="auto"/>
                  <w:ind w:left="626" w:hanging="504"/>
                </w:pPr>
              </w:pPrChange>
            </w:pPr>
          </w:p>
        </w:tc>
        <w:tc>
          <w:tcPr>
            <w:tcW w:w="1843" w:type="dxa"/>
            <w:tcPrChange w:id="6137" w:author="Ирина В.. Дмитриева" w:date="2024-01-10T09:40:00Z">
              <w:tcPr>
                <w:tcW w:w="1701" w:type="dxa"/>
              </w:tcPr>
            </w:tcPrChange>
          </w:tcPr>
          <w:p w14:paraId="53BC66E3" w14:textId="77777777" w:rsidR="00BF0D1C" w:rsidRPr="00ED0C21" w:rsidRDefault="00BF0D1C">
            <w:pPr>
              <w:pStyle w:val="affffffff1"/>
              <w:pPrChange w:id="6138" w:author="Андрей П. Цинцадзе" w:date="2023-11-10T15:30:00Z">
                <w:pPr>
                  <w:spacing w:line="276" w:lineRule="auto"/>
                </w:pPr>
              </w:pPrChange>
            </w:pPr>
            <w:r w:rsidRPr="00ED0C21">
              <w:t>FINAL_DATE</w:t>
            </w:r>
          </w:p>
        </w:tc>
        <w:tc>
          <w:tcPr>
            <w:tcW w:w="1134" w:type="dxa"/>
            <w:tcPrChange w:id="6139" w:author="Ирина В.. Дмитриева" w:date="2024-01-10T09:40:00Z">
              <w:tcPr>
                <w:tcW w:w="1134" w:type="dxa"/>
              </w:tcPr>
            </w:tcPrChange>
          </w:tcPr>
          <w:p w14:paraId="7DC3FB83" w14:textId="77777777" w:rsidR="00BF0D1C" w:rsidRPr="00ED0C21" w:rsidRDefault="00BF0D1C">
            <w:pPr>
              <w:pStyle w:val="affffffff1"/>
              <w:pPrChange w:id="6140" w:author="Андрей П. Цинцадзе" w:date="2023-11-10T15:30:00Z">
                <w:pPr>
                  <w:spacing w:line="276" w:lineRule="auto"/>
                </w:pPr>
              </w:pPrChange>
            </w:pPr>
            <w:r w:rsidRPr="00ED0C21">
              <w:t>zap</w:t>
            </w:r>
          </w:p>
        </w:tc>
        <w:tc>
          <w:tcPr>
            <w:tcW w:w="2409" w:type="dxa"/>
            <w:tcPrChange w:id="6141" w:author="Ирина В.. Дмитриева" w:date="2024-01-10T09:40:00Z">
              <w:tcPr>
                <w:tcW w:w="2551" w:type="dxa"/>
              </w:tcPr>
            </w:tcPrChange>
          </w:tcPr>
          <w:p w14:paraId="6294C3C1" w14:textId="77777777" w:rsidR="00BF0D1C" w:rsidRPr="00ED0C21" w:rsidRDefault="00BF0D1C">
            <w:pPr>
              <w:pStyle w:val="affffffff1"/>
              <w:pPrChange w:id="6142" w:author="Андрей П. Цинцадзе" w:date="2023-11-10T15:30:00Z">
                <w:pPr>
                  <w:spacing w:line="276" w:lineRule="auto"/>
                </w:pPr>
              </w:pPrChange>
            </w:pPr>
            <w:r w:rsidRPr="00ED0C21">
              <w:t>Дата окончания действия</w:t>
            </w:r>
          </w:p>
        </w:tc>
        <w:tc>
          <w:tcPr>
            <w:tcW w:w="993" w:type="dxa"/>
            <w:tcPrChange w:id="6143" w:author="Ирина В.. Дмитриева" w:date="2024-01-10T09:40:00Z">
              <w:tcPr>
                <w:tcW w:w="993" w:type="dxa"/>
              </w:tcPr>
            </w:tcPrChange>
          </w:tcPr>
          <w:p w14:paraId="0026A400" w14:textId="77777777" w:rsidR="00BF0D1C" w:rsidRPr="00ED0C21" w:rsidRDefault="00BF0D1C">
            <w:pPr>
              <w:pStyle w:val="affffffff1"/>
              <w:pPrChange w:id="6144" w:author="Андрей П. Цинцадзе" w:date="2023-11-10T15:30:00Z">
                <w:pPr>
                  <w:spacing w:line="276" w:lineRule="auto"/>
                </w:pPr>
              </w:pPrChange>
            </w:pPr>
            <w:r w:rsidRPr="00ED0C21">
              <w:t>D</w:t>
            </w:r>
          </w:p>
        </w:tc>
        <w:tc>
          <w:tcPr>
            <w:tcW w:w="2835" w:type="dxa"/>
            <w:tcPrChange w:id="6145" w:author="Ирина В.. Дмитриева" w:date="2024-01-10T09:40:00Z">
              <w:tcPr>
                <w:tcW w:w="2835" w:type="dxa"/>
              </w:tcPr>
            </w:tcPrChange>
          </w:tcPr>
          <w:p w14:paraId="656E4227" w14:textId="77777777" w:rsidR="00BF0D1C" w:rsidRPr="00ED0C21" w:rsidRDefault="00BF0D1C">
            <w:pPr>
              <w:pStyle w:val="affffffff1"/>
              <w:pPrChange w:id="6146" w:author="Андрей П. Цинцадзе" w:date="2023-11-10T15:30:00Z">
                <w:pPr>
                  <w:spacing w:line="276" w:lineRule="auto"/>
                </w:pPr>
              </w:pPrChange>
            </w:pPr>
          </w:p>
        </w:tc>
      </w:tr>
      <w:tr w:rsidR="00BF0D1C" w:rsidRPr="00ED0C21" w14:paraId="71EB0A28" w14:textId="77777777" w:rsidTr="00D513E7">
        <w:trPr>
          <w:trHeight w:val="212"/>
          <w:trPrChange w:id="6147" w:author="Ирина В.. Дмитриева" w:date="2024-01-10T09:40:00Z">
            <w:trPr>
              <w:trHeight w:val="212"/>
            </w:trPr>
          </w:trPrChange>
        </w:trPr>
        <w:tc>
          <w:tcPr>
            <w:tcW w:w="738" w:type="dxa"/>
            <w:tcPrChange w:id="6148" w:author="Ирина В.. Дмитриева" w:date="2024-01-10T09:40:00Z">
              <w:tcPr>
                <w:tcW w:w="738" w:type="dxa"/>
              </w:tcPr>
            </w:tcPrChange>
          </w:tcPr>
          <w:p w14:paraId="04AE6DD1" w14:textId="77777777" w:rsidR="00BF0D1C" w:rsidRPr="00ED0C21" w:rsidRDefault="00BF0D1C">
            <w:pPr>
              <w:pStyle w:val="affffffff1"/>
              <w:numPr>
                <w:ilvl w:val="2"/>
                <w:numId w:val="143"/>
              </w:numPr>
              <w:jc w:val="left"/>
              <w:pPrChange w:id="6149" w:author="Андрей П. Цинцадзе" w:date="2023-11-10T15:30:00Z">
                <w:pPr>
                  <w:numPr>
                    <w:ilvl w:val="2"/>
                    <w:numId w:val="83"/>
                  </w:numPr>
                  <w:spacing w:line="276" w:lineRule="auto"/>
                  <w:ind w:left="626" w:hanging="504"/>
                </w:pPr>
              </w:pPrChange>
            </w:pPr>
          </w:p>
        </w:tc>
        <w:tc>
          <w:tcPr>
            <w:tcW w:w="1843" w:type="dxa"/>
            <w:tcPrChange w:id="6150" w:author="Ирина В.. Дмитриева" w:date="2024-01-10T09:40:00Z">
              <w:tcPr>
                <w:tcW w:w="1701" w:type="dxa"/>
              </w:tcPr>
            </w:tcPrChange>
          </w:tcPr>
          <w:p w14:paraId="32B799C2" w14:textId="77777777" w:rsidR="00BF0D1C" w:rsidRPr="00ED0C21" w:rsidRDefault="00BF0D1C">
            <w:pPr>
              <w:pStyle w:val="affffffff1"/>
              <w:pPrChange w:id="6151" w:author="Андрей П. Цинцадзе" w:date="2023-11-10T15:30:00Z">
                <w:pPr>
                  <w:spacing w:line="276" w:lineRule="auto"/>
                </w:pPr>
              </w:pPrChange>
            </w:pPr>
            <w:r w:rsidRPr="00ED0C21">
              <w:t>ADD_DATE</w:t>
            </w:r>
          </w:p>
        </w:tc>
        <w:tc>
          <w:tcPr>
            <w:tcW w:w="1134" w:type="dxa"/>
            <w:tcPrChange w:id="6152" w:author="Ирина В.. Дмитриева" w:date="2024-01-10T09:40:00Z">
              <w:tcPr>
                <w:tcW w:w="1134" w:type="dxa"/>
              </w:tcPr>
            </w:tcPrChange>
          </w:tcPr>
          <w:p w14:paraId="48926F1C" w14:textId="77777777" w:rsidR="00BF0D1C" w:rsidRPr="00ED0C21" w:rsidRDefault="00BF0D1C">
            <w:pPr>
              <w:pStyle w:val="affffffff1"/>
              <w:pPrChange w:id="6153" w:author="Андрей П. Цинцадзе" w:date="2023-11-10T15:30:00Z">
                <w:pPr>
                  <w:spacing w:line="276" w:lineRule="auto"/>
                </w:pPr>
              </w:pPrChange>
            </w:pPr>
            <w:r w:rsidRPr="00ED0C21">
              <w:t>zap</w:t>
            </w:r>
          </w:p>
        </w:tc>
        <w:tc>
          <w:tcPr>
            <w:tcW w:w="2409" w:type="dxa"/>
            <w:tcPrChange w:id="6154" w:author="Ирина В.. Дмитриева" w:date="2024-01-10T09:40:00Z">
              <w:tcPr>
                <w:tcW w:w="2551" w:type="dxa"/>
              </w:tcPr>
            </w:tcPrChange>
          </w:tcPr>
          <w:p w14:paraId="34BD5186" w14:textId="77777777" w:rsidR="00BF0D1C" w:rsidRPr="00ED0C21" w:rsidRDefault="00BF0D1C">
            <w:pPr>
              <w:pStyle w:val="affffffff1"/>
              <w:pPrChange w:id="6155" w:author="Андрей П. Цинцадзе" w:date="2023-11-10T15:30:00Z">
                <w:pPr>
                  <w:spacing w:line="276" w:lineRule="auto"/>
                </w:pPr>
              </w:pPrChange>
            </w:pPr>
            <w:r w:rsidRPr="00ED0C21">
              <w:t>Дата добавления записи</w:t>
            </w:r>
          </w:p>
        </w:tc>
        <w:tc>
          <w:tcPr>
            <w:tcW w:w="993" w:type="dxa"/>
            <w:tcPrChange w:id="6156" w:author="Ирина В.. Дмитриева" w:date="2024-01-10T09:40:00Z">
              <w:tcPr>
                <w:tcW w:w="993" w:type="dxa"/>
              </w:tcPr>
            </w:tcPrChange>
          </w:tcPr>
          <w:p w14:paraId="5DED5F0A" w14:textId="77777777" w:rsidR="00BF0D1C" w:rsidRPr="00ED0C21" w:rsidRDefault="00BF0D1C">
            <w:pPr>
              <w:pStyle w:val="affffffff1"/>
              <w:pPrChange w:id="6157" w:author="Андрей П. Цинцадзе" w:date="2023-11-10T15:30:00Z">
                <w:pPr>
                  <w:spacing w:line="276" w:lineRule="auto"/>
                </w:pPr>
              </w:pPrChange>
            </w:pPr>
            <w:r w:rsidRPr="00ED0C21">
              <w:t>D</w:t>
            </w:r>
          </w:p>
        </w:tc>
        <w:tc>
          <w:tcPr>
            <w:tcW w:w="2835" w:type="dxa"/>
            <w:shd w:val="clear" w:color="auto" w:fill="FFFFFF"/>
            <w:tcPrChange w:id="6158" w:author="Ирина В.. Дмитриева" w:date="2024-01-10T09:40:00Z">
              <w:tcPr>
                <w:tcW w:w="2835" w:type="dxa"/>
                <w:shd w:val="clear" w:color="auto" w:fill="FFFFFF"/>
              </w:tcPr>
            </w:tcPrChange>
          </w:tcPr>
          <w:p w14:paraId="7663E8E8" w14:textId="77777777" w:rsidR="00BF0D1C" w:rsidRPr="00ED0C21" w:rsidRDefault="00BF0D1C">
            <w:pPr>
              <w:pStyle w:val="affffffff1"/>
              <w:pPrChange w:id="6159" w:author="Андрей П. Цинцадзе" w:date="2023-11-10T15:30:00Z">
                <w:pPr>
                  <w:spacing w:line="276" w:lineRule="auto"/>
                </w:pPr>
              </w:pPrChange>
            </w:pPr>
          </w:p>
        </w:tc>
      </w:tr>
    </w:tbl>
    <w:p w14:paraId="16E59EE9" w14:textId="6675E92C" w:rsidR="00BF0D1C" w:rsidRPr="00ED0C21" w:rsidRDefault="00BF0D1C" w:rsidP="00BF0D1C">
      <w:pPr>
        <w:pStyle w:val="41"/>
        <w:spacing w:line="276" w:lineRule="auto"/>
        <w:rPr>
          <w:sz w:val="20"/>
        </w:rPr>
      </w:pPr>
      <w:bookmarkStart w:id="6160" w:name="_Таблица_1.36_-"/>
      <w:bookmarkEnd w:id="6160"/>
      <w:r w:rsidRPr="00ED0C21">
        <w:rPr>
          <w:sz w:val="20"/>
        </w:rPr>
        <w:t xml:space="preserve">Таблица </w:t>
      </w:r>
      <w:r w:rsidR="004D5F3D">
        <w:rPr>
          <w:sz w:val="20"/>
        </w:rPr>
        <w:t>2</w:t>
      </w:r>
      <w:r w:rsidRPr="00ED0C21">
        <w:rPr>
          <w:sz w:val="20"/>
        </w:rPr>
        <w:t>.3</w:t>
      </w:r>
      <w:r w:rsidR="004D5F3D">
        <w:rPr>
          <w:sz w:val="20"/>
        </w:rPr>
        <w:t>4</w:t>
      </w:r>
      <w:r w:rsidRPr="00ED0C21">
        <w:rPr>
          <w:sz w:val="20"/>
        </w:rPr>
        <w:t xml:space="preserve"> -  Структура справочника KSG_EX_STOMA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161" w:author="Ирина В.. Дмитриева" w:date="2024-01-10T09:40:00Z">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6162">
          <w:tblGrid>
            <w:gridCol w:w="738"/>
            <w:gridCol w:w="1701"/>
            <w:gridCol w:w="1134"/>
            <w:gridCol w:w="2551"/>
            <w:gridCol w:w="993"/>
            <w:gridCol w:w="2835"/>
          </w:tblGrid>
        </w:tblGridChange>
      </w:tblGrid>
      <w:tr w:rsidR="00BF0D1C" w:rsidRPr="00145027" w14:paraId="70756EDE" w14:textId="77777777" w:rsidTr="00D513E7">
        <w:trPr>
          <w:trHeight w:val="337"/>
          <w:tblHeader/>
          <w:trPrChange w:id="6163" w:author="Ирина В.. Дмитриева" w:date="2024-01-10T09:40:00Z">
            <w:trPr>
              <w:trHeight w:val="337"/>
              <w:tblHeader/>
            </w:trPr>
          </w:trPrChange>
        </w:trPr>
        <w:tc>
          <w:tcPr>
            <w:tcW w:w="738" w:type="dxa"/>
            <w:shd w:val="clear" w:color="auto" w:fill="E7E6E6"/>
            <w:vAlign w:val="center"/>
            <w:tcPrChange w:id="6164" w:author="Ирина В.. Дмитриева" w:date="2024-01-10T09:40:00Z">
              <w:tcPr>
                <w:tcW w:w="738" w:type="dxa"/>
                <w:shd w:val="clear" w:color="auto" w:fill="E7E6E6"/>
                <w:vAlign w:val="center"/>
              </w:tcPr>
            </w:tcPrChange>
          </w:tcPr>
          <w:p w14:paraId="020E0C71" w14:textId="77777777" w:rsidR="00BF0D1C" w:rsidRPr="00145027" w:rsidRDefault="00BF0D1C">
            <w:pPr>
              <w:spacing w:line="276" w:lineRule="auto"/>
              <w:ind w:left="57" w:firstLine="0"/>
              <w:jc w:val="center"/>
              <w:rPr>
                <w:b/>
                <w:sz w:val="20"/>
                <w:szCs w:val="20"/>
                <w:rPrChange w:id="6165" w:author="Ирина В.. Дмитриева" w:date="2024-01-10T09:38:00Z">
                  <w:rPr/>
                </w:rPrChange>
              </w:rPr>
              <w:pPrChange w:id="6166" w:author="Ирина В.. Дмитриева" w:date="2024-01-10T09:38:00Z">
                <w:pPr>
                  <w:spacing w:line="276" w:lineRule="auto"/>
                  <w:jc w:val="center"/>
                </w:pPr>
              </w:pPrChange>
            </w:pPr>
            <w:r w:rsidRPr="00145027">
              <w:rPr>
                <w:b/>
                <w:sz w:val="20"/>
                <w:szCs w:val="20"/>
                <w:rPrChange w:id="6167" w:author="Ирина В.. Дмитриева" w:date="2024-01-10T09:38:00Z">
                  <w:rPr/>
                </w:rPrChange>
              </w:rPr>
              <w:t>№</w:t>
            </w:r>
          </w:p>
        </w:tc>
        <w:tc>
          <w:tcPr>
            <w:tcW w:w="1843" w:type="dxa"/>
            <w:shd w:val="clear" w:color="auto" w:fill="E7E6E6"/>
            <w:vAlign w:val="center"/>
            <w:tcPrChange w:id="6168" w:author="Ирина В.. Дмитриева" w:date="2024-01-10T09:40:00Z">
              <w:tcPr>
                <w:tcW w:w="1701" w:type="dxa"/>
                <w:shd w:val="clear" w:color="auto" w:fill="E7E6E6"/>
                <w:vAlign w:val="center"/>
              </w:tcPr>
            </w:tcPrChange>
          </w:tcPr>
          <w:p w14:paraId="6FFFFC93" w14:textId="77777777" w:rsidR="00BF0D1C" w:rsidRPr="00145027" w:rsidRDefault="00BF0D1C">
            <w:pPr>
              <w:spacing w:line="276" w:lineRule="auto"/>
              <w:ind w:left="57" w:firstLine="0"/>
              <w:jc w:val="center"/>
              <w:rPr>
                <w:b/>
                <w:sz w:val="20"/>
                <w:szCs w:val="20"/>
                <w:rPrChange w:id="6169" w:author="Ирина В.. Дмитриева" w:date="2024-01-10T09:38:00Z">
                  <w:rPr/>
                </w:rPrChange>
              </w:rPr>
              <w:pPrChange w:id="6170" w:author="Ирина В.. Дмитриева" w:date="2024-01-10T09:38:00Z">
                <w:pPr>
                  <w:spacing w:line="276" w:lineRule="auto"/>
                  <w:jc w:val="center"/>
                </w:pPr>
              </w:pPrChange>
            </w:pPr>
            <w:r w:rsidRPr="00145027">
              <w:rPr>
                <w:b/>
                <w:sz w:val="20"/>
                <w:szCs w:val="20"/>
                <w:rPrChange w:id="6171" w:author="Ирина В.. Дмитриева" w:date="2024-01-10T09:38:00Z">
                  <w:rPr/>
                </w:rPrChange>
              </w:rPr>
              <w:t>Идентификатор</w:t>
            </w:r>
          </w:p>
        </w:tc>
        <w:tc>
          <w:tcPr>
            <w:tcW w:w="1134" w:type="dxa"/>
            <w:shd w:val="clear" w:color="auto" w:fill="E7E6E6"/>
            <w:vAlign w:val="center"/>
            <w:tcPrChange w:id="6172" w:author="Ирина В.. Дмитриева" w:date="2024-01-10T09:40:00Z">
              <w:tcPr>
                <w:tcW w:w="1134" w:type="dxa"/>
                <w:shd w:val="clear" w:color="auto" w:fill="E7E6E6"/>
                <w:vAlign w:val="center"/>
              </w:tcPr>
            </w:tcPrChange>
          </w:tcPr>
          <w:p w14:paraId="4A899614" w14:textId="77777777" w:rsidR="00BF0D1C" w:rsidRPr="00145027" w:rsidRDefault="00BF0D1C">
            <w:pPr>
              <w:spacing w:line="276" w:lineRule="auto"/>
              <w:ind w:left="57" w:firstLine="0"/>
              <w:jc w:val="center"/>
              <w:rPr>
                <w:b/>
                <w:sz w:val="20"/>
                <w:szCs w:val="20"/>
                <w:rPrChange w:id="6173" w:author="Ирина В.. Дмитриева" w:date="2024-01-10T09:38:00Z">
                  <w:rPr/>
                </w:rPrChange>
              </w:rPr>
              <w:pPrChange w:id="6174" w:author="Ирина В.. Дмитриева" w:date="2024-01-10T09:38:00Z">
                <w:pPr>
                  <w:spacing w:line="276" w:lineRule="auto"/>
                  <w:jc w:val="center"/>
                </w:pPr>
              </w:pPrChange>
            </w:pPr>
            <w:r w:rsidRPr="00145027">
              <w:rPr>
                <w:b/>
                <w:sz w:val="20"/>
                <w:szCs w:val="20"/>
                <w:rPrChange w:id="6175" w:author="Ирина В.. Дмитриева" w:date="2024-01-10T09:38:00Z">
                  <w:rPr/>
                </w:rPrChange>
              </w:rPr>
              <w:t>Родитель</w:t>
            </w:r>
          </w:p>
        </w:tc>
        <w:tc>
          <w:tcPr>
            <w:tcW w:w="2409" w:type="dxa"/>
            <w:shd w:val="clear" w:color="auto" w:fill="E7E6E6"/>
            <w:vAlign w:val="center"/>
            <w:tcPrChange w:id="6176" w:author="Ирина В.. Дмитриева" w:date="2024-01-10T09:40:00Z">
              <w:tcPr>
                <w:tcW w:w="2551" w:type="dxa"/>
                <w:shd w:val="clear" w:color="auto" w:fill="E7E6E6"/>
                <w:vAlign w:val="center"/>
              </w:tcPr>
            </w:tcPrChange>
          </w:tcPr>
          <w:p w14:paraId="1B4F65CB" w14:textId="77777777" w:rsidR="00BF0D1C" w:rsidRPr="00145027" w:rsidRDefault="00BF0D1C">
            <w:pPr>
              <w:spacing w:line="276" w:lineRule="auto"/>
              <w:ind w:left="57" w:firstLine="0"/>
              <w:jc w:val="center"/>
              <w:rPr>
                <w:b/>
                <w:sz w:val="20"/>
                <w:szCs w:val="20"/>
                <w:rPrChange w:id="6177" w:author="Ирина В.. Дмитриева" w:date="2024-01-10T09:38:00Z">
                  <w:rPr/>
                </w:rPrChange>
              </w:rPr>
              <w:pPrChange w:id="6178" w:author="Ирина В.. Дмитриева" w:date="2024-01-10T09:38:00Z">
                <w:pPr>
                  <w:spacing w:line="276" w:lineRule="auto"/>
                  <w:jc w:val="center"/>
                </w:pPr>
              </w:pPrChange>
            </w:pPr>
            <w:r w:rsidRPr="00145027">
              <w:rPr>
                <w:b/>
                <w:sz w:val="20"/>
                <w:szCs w:val="20"/>
                <w:rPrChange w:id="6179" w:author="Ирина В.. Дмитриева" w:date="2024-01-10T09:38:00Z">
                  <w:rPr/>
                </w:rPrChange>
              </w:rPr>
              <w:t>Наименование поля</w:t>
            </w:r>
          </w:p>
        </w:tc>
        <w:tc>
          <w:tcPr>
            <w:tcW w:w="993" w:type="dxa"/>
            <w:shd w:val="clear" w:color="auto" w:fill="E7E6E6"/>
            <w:vAlign w:val="center"/>
            <w:tcPrChange w:id="6180" w:author="Ирина В.. Дмитриева" w:date="2024-01-10T09:40:00Z">
              <w:tcPr>
                <w:tcW w:w="993" w:type="dxa"/>
                <w:shd w:val="clear" w:color="auto" w:fill="E7E6E6"/>
                <w:vAlign w:val="center"/>
              </w:tcPr>
            </w:tcPrChange>
          </w:tcPr>
          <w:p w14:paraId="5000DF22" w14:textId="77777777" w:rsidR="00BF0D1C" w:rsidRPr="00145027" w:rsidRDefault="00BF0D1C">
            <w:pPr>
              <w:spacing w:line="276" w:lineRule="auto"/>
              <w:ind w:left="57" w:firstLine="0"/>
              <w:jc w:val="center"/>
              <w:rPr>
                <w:b/>
                <w:sz w:val="20"/>
                <w:szCs w:val="20"/>
                <w:rPrChange w:id="6181" w:author="Ирина В.. Дмитриева" w:date="2024-01-10T09:38:00Z">
                  <w:rPr/>
                </w:rPrChange>
              </w:rPr>
              <w:pPrChange w:id="6182" w:author="Ирина В.. Дмитриева" w:date="2024-01-10T09:38:00Z">
                <w:pPr>
                  <w:spacing w:line="276" w:lineRule="auto"/>
                  <w:jc w:val="center"/>
                </w:pPr>
              </w:pPrChange>
            </w:pPr>
            <w:r w:rsidRPr="00145027">
              <w:rPr>
                <w:b/>
                <w:sz w:val="20"/>
                <w:szCs w:val="20"/>
                <w:rPrChange w:id="6183" w:author="Ирина В.. Дмитриева" w:date="2024-01-10T09:38:00Z">
                  <w:rPr/>
                </w:rPrChange>
              </w:rPr>
              <w:t>Формат</w:t>
            </w:r>
          </w:p>
        </w:tc>
        <w:tc>
          <w:tcPr>
            <w:tcW w:w="2835" w:type="dxa"/>
            <w:shd w:val="clear" w:color="auto" w:fill="E7E6E6"/>
            <w:vAlign w:val="center"/>
            <w:tcPrChange w:id="6184" w:author="Ирина В.. Дмитриева" w:date="2024-01-10T09:40:00Z">
              <w:tcPr>
                <w:tcW w:w="2835" w:type="dxa"/>
                <w:shd w:val="clear" w:color="auto" w:fill="E7E6E6"/>
                <w:vAlign w:val="center"/>
              </w:tcPr>
            </w:tcPrChange>
          </w:tcPr>
          <w:p w14:paraId="4C7CF2A5" w14:textId="77777777" w:rsidR="00BF0D1C" w:rsidRPr="00145027" w:rsidRDefault="00BF0D1C">
            <w:pPr>
              <w:spacing w:line="276" w:lineRule="auto"/>
              <w:ind w:left="57" w:firstLine="0"/>
              <w:jc w:val="center"/>
              <w:rPr>
                <w:b/>
                <w:sz w:val="20"/>
                <w:szCs w:val="20"/>
                <w:rPrChange w:id="6185" w:author="Ирина В.. Дмитриева" w:date="2024-01-10T09:38:00Z">
                  <w:rPr/>
                </w:rPrChange>
              </w:rPr>
              <w:pPrChange w:id="6186" w:author="Ирина В.. Дмитриева" w:date="2024-01-10T09:38:00Z">
                <w:pPr>
                  <w:spacing w:line="276" w:lineRule="auto"/>
                  <w:jc w:val="center"/>
                </w:pPr>
              </w:pPrChange>
            </w:pPr>
            <w:r w:rsidRPr="00145027">
              <w:rPr>
                <w:b/>
                <w:sz w:val="20"/>
                <w:szCs w:val="20"/>
                <w:rPrChange w:id="6187" w:author="Ирина В.. Дмитриева" w:date="2024-01-10T09:38:00Z">
                  <w:rPr/>
                </w:rPrChange>
              </w:rPr>
              <w:t>Комментарий</w:t>
            </w:r>
          </w:p>
        </w:tc>
      </w:tr>
      <w:tr w:rsidR="00BF0D1C" w:rsidRPr="00ED0C21" w14:paraId="309B0E06" w14:textId="77777777" w:rsidTr="00D513E7">
        <w:trPr>
          <w:trHeight w:val="337"/>
          <w:trPrChange w:id="6188" w:author="Ирина В.. Дмитриева" w:date="2024-01-10T09:40:00Z">
            <w:trPr>
              <w:trHeight w:val="337"/>
            </w:trPr>
          </w:trPrChange>
        </w:trPr>
        <w:tc>
          <w:tcPr>
            <w:tcW w:w="738" w:type="dxa"/>
            <w:tcPrChange w:id="6189" w:author="Ирина В.. Дмитриева" w:date="2024-01-10T09:40:00Z">
              <w:tcPr>
                <w:tcW w:w="738" w:type="dxa"/>
              </w:tcPr>
            </w:tcPrChange>
          </w:tcPr>
          <w:p w14:paraId="642B2D10" w14:textId="77777777" w:rsidR="00BF0D1C" w:rsidRPr="00ED0C21" w:rsidRDefault="00BF0D1C">
            <w:pPr>
              <w:pStyle w:val="affffffff1"/>
              <w:numPr>
                <w:ilvl w:val="0"/>
                <w:numId w:val="144"/>
              </w:numPr>
              <w:jc w:val="left"/>
              <w:pPrChange w:id="6190" w:author="Андрей П. Цинцадзе" w:date="2023-11-10T15:31:00Z">
                <w:pPr>
                  <w:numPr>
                    <w:numId w:val="85"/>
                  </w:numPr>
                  <w:spacing w:line="276" w:lineRule="auto"/>
                  <w:ind w:left="360" w:hanging="360"/>
                </w:pPr>
              </w:pPrChange>
            </w:pPr>
          </w:p>
        </w:tc>
        <w:tc>
          <w:tcPr>
            <w:tcW w:w="1843" w:type="dxa"/>
            <w:tcPrChange w:id="6191" w:author="Ирина В.. Дмитриева" w:date="2024-01-10T09:40:00Z">
              <w:tcPr>
                <w:tcW w:w="1701" w:type="dxa"/>
              </w:tcPr>
            </w:tcPrChange>
          </w:tcPr>
          <w:p w14:paraId="676CA6BC" w14:textId="77777777" w:rsidR="00BF0D1C" w:rsidRPr="00ED0C21" w:rsidRDefault="00BF0D1C">
            <w:pPr>
              <w:pStyle w:val="affffffff1"/>
              <w:pPrChange w:id="6192" w:author="Андрей П. Цинцадзе" w:date="2023-11-10T15:30:00Z">
                <w:pPr>
                  <w:spacing w:line="276" w:lineRule="auto"/>
                </w:pPr>
              </w:pPrChange>
            </w:pPr>
            <w:r w:rsidRPr="00ED0C21">
              <w:t>packet</w:t>
            </w:r>
          </w:p>
        </w:tc>
        <w:tc>
          <w:tcPr>
            <w:tcW w:w="1134" w:type="dxa"/>
            <w:tcPrChange w:id="6193" w:author="Ирина В.. Дмитриева" w:date="2024-01-10T09:40:00Z">
              <w:tcPr>
                <w:tcW w:w="1134" w:type="dxa"/>
              </w:tcPr>
            </w:tcPrChange>
          </w:tcPr>
          <w:p w14:paraId="4E457807" w14:textId="77777777" w:rsidR="00BF0D1C" w:rsidRPr="00ED0C21" w:rsidRDefault="00BF0D1C">
            <w:pPr>
              <w:pStyle w:val="affffffff1"/>
              <w:pPrChange w:id="6194" w:author="Андрей П. Цинцадзе" w:date="2023-11-10T15:30:00Z">
                <w:pPr>
                  <w:spacing w:line="276" w:lineRule="auto"/>
                  <w:jc w:val="center"/>
                </w:pPr>
              </w:pPrChange>
            </w:pPr>
          </w:p>
        </w:tc>
        <w:tc>
          <w:tcPr>
            <w:tcW w:w="2409" w:type="dxa"/>
            <w:tcPrChange w:id="6195" w:author="Ирина В.. Дмитриева" w:date="2024-01-10T09:40:00Z">
              <w:tcPr>
                <w:tcW w:w="2551" w:type="dxa"/>
              </w:tcPr>
            </w:tcPrChange>
          </w:tcPr>
          <w:p w14:paraId="5A1A7670" w14:textId="77777777" w:rsidR="00BF0D1C" w:rsidRPr="00ED0C21" w:rsidRDefault="00BF0D1C">
            <w:pPr>
              <w:pStyle w:val="affffffff1"/>
              <w:pPrChange w:id="6196" w:author="Андрей П. Цинцадзе" w:date="2023-11-10T15:30:00Z">
                <w:pPr>
                  <w:spacing w:line="276" w:lineRule="auto"/>
                </w:pPr>
              </w:pPrChange>
            </w:pPr>
          </w:p>
        </w:tc>
        <w:tc>
          <w:tcPr>
            <w:tcW w:w="993" w:type="dxa"/>
            <w:tcPrChange w:id="6197" w:author="Ирина В.. Дмитриева" w:date="2024-01-10T09:40:00Z">
              <w:tcPr>
                <w:tcW w:w="993" w:type="dxa"/>
              </w:tcPr>
            </w:tcPrChange>
          </w:tcPr>
          <w:p w14:paraId="443E94FB" w14:textId="77777777" w:rsidR="00BF0D1C" w:rsidRPr="00ED0C21" w:rsidRDefault="00BF0D1C">
            <w:pPr>
              <w:pStyle w:val="affffffff1"/>
              <w:pPrChange w:id="6198" w:author="Андрей П. Цинцадзе" w:date="2023-11-10T15:30:00Z">
                <w:pPr>
                  <w:spacing w:line="276" w:lineRule="auto"/>
                  <w:jc w:val="center"/>
                </w:pPr>
              </w:pPrChange>
            </w:pPr>
          </w:p>
        </w:tc>
        <w:tc>
          <w:tcPr>
            <w:tcW w:w="2835" w:type="dxa"/>
            <w:tcPrChange w:id="6199" w:author="Ирина В.. Дмитриева" w:date="2024-01-10T09:40:00Z">
              <w:tcPr>
                <w:tcW w:w="2835" w:type="dxa"/>
              </w:tcPr>
            </w:tcPrChange>
          </w:tcPr>
          <w:p w14:paraId="2FE64969" w14:textId="77777777" w:rsidR="00BF0D1C" w:rsidRPr="00ED0C21" w:rsidRDefault="00BF0D1C">
            <w:pPr>
              <w:pStyle w:val="affffffff1"/>
              <w:pPrChange w:id="6200" w:author="Андрей П. Цинцадзе" w:date="2023-11-10T15:30:00Z">
                <w:pPr>
                  <w:spacing w:line="276" w:lineRule="auto"/>
                </w:pPr>
              </w:pPrChange>
            </w:pPr>
            <w:r w:rsidRPr="00ED0C21">
              <w:t>Корневой элемент</w:t>
            </w:r>
          </w:p>
        </w:tc>
      </w:tr>
      <w:tr w:rsidR="00BF0D1C" w:rsidRPr="00ED0C21" w14:paraId="54654C61" w14:textId="77777777" w:rsidTr="00D513E7">
        <w:trPr>
          <w:trHeight w:val="337"/>
          <w:trPrChange w:id="6201" w:author="Ирина В.. Дмитриева" w:date="2024-01-10T09:40:00Z">
            <w:trPr>
              <w:trHeight w:val="337"/>
            </w:trPr>
          </w:trPrChange>
        </w:trPr>
        <w:tc>
          <w:tcPr>
            <w:tcW w:w="738" w:type="dxa"/>
            <w:tcPrChange w:id="6202" w:author="Ирина В.. Дмитриева" w:date="2024-01-10T09:40:00Z">
              <w:tcPr>
                <w:tcW w:w="738" w:type="dxa"/>
              </w:tcPr>
            </w:tcPrChange>
          </w:tcPr>
          <w:p w14:paraId="4775BD98" w14:textId="77777777" w:rsidR="00BF0D1C" w:rsidRPr="00ED0C21" w:rsidRDefault="00BF0D1C">
            <w:pPr>
              <w:pStyle w:val="affffffff1"/>
              <w:numPr>
                <w:ilvl w:val="1"/>
                <w:numId w:val="144"/>
              </w:numPr>
              <w:jc w:val="left"/>
              <w:pPrChange w:id="6203" w:author="Андрей П. Цинцадзе" w:date="2023-11-10T15:31:00Z">
                <w:pPr>
                  <w:numPr>
                    <w:ilvl w:val="1"/>
                    <w:numId w:val="85"/>
                  </w:numPr>
                  <w:spacing w:line="276" w:lineRule="auto"/>
                  <w:ind w:left="484" w:hanging="432"/>
                </w:pPr>
              </w:pPrChange>
            </w:pPr>
          </w:p>
        </w:tc>
        <w:tc>
          <w:tcPr>
            <w:tcW w:w="1843" w:type="dxa"/>
            <w:tcPrChange w:id="6204" w:author="Ирина В.. Дмитриева" w:date="2024-01-10T09:40:00Z">
              <w:tcPr>
                <w:tcW w:w="1701" w:type="dxa"/>
              </w:tcPr>
            </w:tcPrChange>
          </w:tcPr>
          <w:p w14:paraId="0AF739A7" w14:textId="77777777" w:rsidR="00BF0D1C" w:rsidRPr="00ED0C21" w:rsidRDefault="00BF0D1C">
            <w:pPr>
              <w:pStyle w:val="affffffff1"/>
              <w:pPrChange w:id="6205" w:author="Андрей П. Цинцадзе" w:date="2023-11-10T15:30:00Z">
                <w:pPr>
                  <w:spacing w:line="276" w:lineRule="auto"/>
                </w:pPr>
              </w:pPrChange>
            </w:pPr>
            <w:r w:rsidRPr="00ED0C21">
              <w:t>zglv</w:t>
            </w:r>
          </w:p>
        </w:tc>
        <w:tc>
          <w:tcPr>
            <w:tcW w:w="1134" w:type="dxa"/>
            <w:tcPrChange w:id="6206" w:author="Ирина В.. Дмитриева" w:date="2024-01-10T09:40:00Z">
              <w:tcPr>
                <w:tcW w:w="1134" w:type="dxa"/>
              </w:tcPr>
            </w:tcPrChange>
          </w:tcPr>
          <w:p w14:paraId="496B6F71" w14:textId="77777777" w:rsidR="00BF0D1C" w:rsidRPr="00ED0C21" w:rsidRDefault="00BF0D1C">
            <w:pPr>
              <w:pStyle w:val="affffffff1"/>
              <w:pPrChange w:id="6207" w:author="Андрей П. Цинцадзе" w:date="2023-11-10T15:30:00Z">
                <w:pPr>
                  <w:spacing w:line="276" w:lineRule="auto"/>
                  <w:jc w:val="center"/>
                </w:pPr>
              </w:pPrChange>
            </w:pPr>
            <w:r w:rsidRPr="00ED0C21">
              <w:t>packet</w:t>
            </w:r>
          </w:p>
        </w:tc>
        <w:tc>
          <w:tcPr>
            <w:tcW w:w="2409" w:type="dxa"/>
            <w:tcPrChange w:id="6208" w:author="Ирина В.. Дмитриева" w:date="2024-01-10T09:40:00Z">
              <w:tcPr>
                <w:tcW w:w="2551" w:type="dxa"/>
              </w:tcPr>
            </w:tcPrChange>
          </w:tcPr>
          <w:p w14:paraId="399F2F99" w14:textId="77777777" w:rsidR="00BF0D1C" w:rsidRPr="00ED0C21" w:rsidRDefault="00BF0D1C">
            <w:pPr>
              <w:pStyle w:val="affffffff1"/>
              <w:pPrChange w:id="6209" w:author="Андрей П. Цинцадзе" w:date="2023-11-10T15:30:00Z">
                <w:pPr>
                  <w:spacing w:line="276" w:lineRule="auto"/>
                </w:pPr>
              </w:pPrChange>
            </w:pPr>
          </w:p>
        </w:tc>
        <w:tc>
          <w:tcPr>
            <w:tcW w:w="993" w:type="dxa"/>
            <w:tcPrChange w:id="6210" w:author="Ирина В.. Дмитриева" w:date="2024-01-10T09:40:00Z">
              <w:tcPr>
                <w:tcW w:w="993" w:type="dxa"/>
              </w:tcPr>
            </w:tcPrChange>
          </w:tcPr>
          <w:p w14:paraId="2AF1C97D" w14:textId="77777777" w:rsidR="00BF0D1C" w:rsidRPr="00ED0C21" w:rsidRDefault="00BF0D1C">
            <w:pPr>
              <w:pStyle w:val="affffffff1"/>
              <w:pPrChange w:id="6211" w:author="Андрей П. Цинцадзе" w:date="2023-11-10T15:30:00Z">
                <w:pPr>
                  <w:spacing w:line="276" w:lineRule="auto"/>
                  <w:jc w:val="center"/>
                </w:pPr>
              </w:pPrChange>
            </w:pPr>
          </w:p>
        </w:tc>
        <w:tc>
          <w:tcPr>
            <w:tcW w:w="2835" w:type="dxa"/>
            <w:tcPrChange w:id="6212" w:author="Ирина В.. Дмитриева" w:date="2024-01-10T09:40:00Z">
              <w:tcPr>
                <w:tcW w:w="2835" w:type="dxa"/>
              </w:tcPr>
            </w:tcPrChange>
          </w:tcPr>
          <w:p w14:paraId="18CB9023" w14:textId="77777777" w:rsidR="00BF0D1C" w:rsidRPr="00ED0C21" w:rsidRDefault="00BF0D1C">
            <w:pPr>
              <w:pStyle w:val="affffffff1"/>
              <w:pPrChange w:id="6213" w:author="Андрей П. Цинцадзе" w:date="2023-11-10T15:30:00Z">
                <w:pPr>
                  <w:spacing w:line="276" w:lineRule="auto"/>
                </w:pPr>
              </w:pPrChange>
            </w:pPr>
            <w:r w:rsidRPr="00ED0C21">
              <w:t>Информация о справочнике</w:t>
            </w:r>
          </w:p>
        </w:tc>
      </w:tr>
      <w:tr w:rsidR="00BF0D1C" w:rsidRPr="00ED0C21" w14:paraId="54F5D1BF" w14:textId="77777777" w:rsidTr="00D513E7">
        <w:trPr>
          <w:trHeight w:val="337"/>
          <w:trPrChange w:id="6214" w:author="Ирина В.. Дмитриева" w:date="2024-01-10T09:40:00Z">
            <w:trPr>
              <w:trHeight w:val="337"/>
            </w:trPr>
          </w:trPrChange>
        </w:trPr>
        <w:tc>
          <w:tcPr>
            <w:tcW w:w="738" w:type="dxa"/>
            <w:tcPrChange w:id="6215" w:author="Ирина В.. Дмитриева" w:date="2024-01-10T09:40:00Z">
              <w:tcPr>
                <w:tcW w:w="738" w:type="dxa"/>
              </w:tcPr>
            </w:tcPrChange>
          </w:tcPr>
          <w:p w14:paraId="4D3011E2" w14:textId="77777777" w:rsidR="00BF0D1C" w:rsidRPr="00ED0C21" w:rsidRDefault="00BF0D1C">
            <w:pPr>
              <w:pStyle w:val="affffffff1"/>
              <w:numPr>
                <w:ilvl w:val="2"/>
                <w:numId w:val="144"/>
              </w:numPr>
              <w:jc w:val="left"/>
              <w:pPrChange w:id="6216" w:author="Андрей П. Цинцадзе" w:date="2023-11-10T15:31:00Z">
                <w:pPr>
                  <w:numPr>
                    <w:ilvl w:val="2"/>
                    <w:numId w:val="85"/>
                  </w:numPr>
                  <w:spacing w:line="276" w:lineRule="auto"/>
                  <w:ind w:left="626" w:hanging="504"/>
                </w:pPr>
              </w:pPrChange>
            </w:pPr>
          </w:p>
        </w:tc>
        <w:tc>
          <w:tcPr>
            <w:tcW w:w="1843" w:type="dxa"/>
            <w:tcPrChange w:id="6217" w:author="Ирина В.. Дмитриева" w:date="2024-01-10T09:40:00Z">
              <w:tcPr>
                <w:tcW w:w="1701" w:type="dxa"/>
              </w:tcPr>
            </w:tcPrChange>
          </w:tcPr>
          <w:p w14:paraId="482AF37A" w14:textId="77777777" w:rsidR="00BF0D1C" w:rsidRPr="00ED0C21" w:rsidRDefault="00BF0D1C">
            <w:pPr>
              <w:pStyle w:val="affffffff1"/>
              <w:pPrChange w:id="6218" w:author="Андрей П. Цинцадзе" w:date="2023-11-10T15:30:00Z">
                <w:pPr>
                  <w:spacing w:line="276" w:lineRule="auto"/>
                </w:pPr>
              </w:pPrChange>
            </w:pPr>
            <w:r w:rsidRPr="00ED0C21">
              <w:t>date</w:t>
            </w:r>
          </w:p>
        </w:tc>
        <w:tc>
          <w:tcPr>
            <w:tcW w:w="1134" w:type="dxa"/>
            <w:tcPrChange w:id="6219" w:author="Ирина В.. Дмитриева" w:date="2024-01-10T09:40:00Z">
              <w:tcPr>
                <w:tcW w:w="1134" w:type="dxa"/>
              </w:tcPr>
            </w:tcPrChange>
          </w:tcPr>
          <w:p w14:paraId="32CB6A22" w14:textId="77777777" w:rsidR="00BF0D1C" w:rsidRPr="00ED0C21" w:rsidRDefault="00BF0D1C">
            <w:pPr>
              <w:pStyle w:val="affffffff1"/>
              <w:pPrChange w:id="6220" w:author="Андрей П. Цинцадзе" w:date="2023-11-10T15:30:00Z">
                <w:pPr>
                  <w:spacing w:line="276" w:lineRule="auto"/>
                  <w:jc w:val="center"/>
                </w:pPr>
              </w:pPrChange>
            </w:pPr>
            <w:r w:rsidRPr="00ED0C21">
              <w:t>zglv</w:t>
            </w:r>
          </w:p>
        </w:tc>
        <w:tc>
          <w:tcPr>
            <w:tcW w:w="2409" w:type="dxa"/>
            <w:tcPrChange w:id="6221" w:author="Ирина В.. Дмитриева" w:date="2024-01-10T09:40:00Z">
              <w:tcPr>
                <w:tcW w:w="2551" w:type="dxa"/>
              </w:tcPr>
            </w:tcPrChange>
          </w:tcPr>
          <w:p w14:paraId="40B379E3" w14:textId="77777777" w:rsidR="00BF0D1C" w:rsidRPr="00ED0C21" w:rsidRDefault="00BF0D1C">
            <w:pPr>
              <w:pStyle w:val="affffffff1"/>
              <w:pPrChange w:id="6222" w:author="Андрей П. Цинцадзе" w:date="2023-11-10T15:30:00Z">
                <w:pPr>
                  <w:spacing w:line="276" w:lineRule="auto"/>
                </w:pPr>
              </w:pPrChange>
            </w:pPr>
          </w:p>
        </w:tc>
        <w:tc>
          <w:tcPr>
            <w:tcW w:w="993" w:type="dxa"/>
            <w:tcPrChange w:id="6223" w:author="Ирина В.. Дмитриева" w:date="2024-01-10T09:40:00Z">
              <w:tcPr>
                <w:tcW w:w="993" w:type="dxa"/>
              </w:tcPr>
            </w:tcPrChange>
          </w:tcPr>
          <w:p w14:paraId="4057C3A5" w14:textId="77777777" w:rsidR="00BF0D1C" w:rsidRPr="00ED0C21" w:rsidRDefault="00BF0D1C">
            <w:pPr>
              <w:pStyle w:val="affffffff1"/>
              <w:pPrChange w:id="6224" w:author="Андрей П. Цинцадзе" w:date="2023-11-10T15:30:00Z">
                <w:pPr>
                  <w:spacing w:line="276" w:lineRule="auto"/>
                  <w:jc w:val="center"/>
                </w:pPr>
              </w:pPrChange>
            </w:pPr>
            <w:r w:rsidRPr="00ED0C21">
              <w:t>D</w:t>
            </w:r>
          </w:p>
        </w:tc>
        <w:tc>
          <w:tcPr>
            <w:tcW w:w="2835" w:type="dxa"/>
            <w:tcPrChange w:id="6225" w:author="Ирина В.. Дмитриева" w:date="2024-01-10T09:40:00Z">
              <w:tcPr>
                <w:tcW w:w="2835" w:type="dxa"/>
              </w:tcPr>
            </w:tcPrChange>
          </w:tcPr>
          <w:p w14:paraId="01F9640A" w14:textId="77777777" w:rsidR="00BF0D1C" w:rsidRPr="00ED0C21" w:rsidRDefault="00BF0D1C">
            <w:pPr>
              <w:pStyle w:val="affffffff1"/>
              <w:pPrChange w:id="6226" w:author="Андрей П. Цинцадзе" w:date="2023-11-10T15:30:00Z">
                <w:pPr>
                  <w:spacing w:line="276" w:lineRule="auto"/>
                </w:pPr>
              </w:pPrChange>
            </w:pPr>
            <w:r w:rsidRPr="00ED0C21">
              <w:t>Дата создания файла.</w:t>
            </w:r>
          </w:p>
          <w:p w14:paraId="577F97F7" w14:textId="77777777" w:rsidR="00BF0D1C" w:rsidRPr="00ED0C21" w:rsidRDefault="00BF0D1C">
            <w:pPr>
              <w:pStyle w:val="affffffff1"/>
              <w:pPrChange w:id="6227" w:author="Андрей П. Цинцадзе" w:date="2023-11-10T15:30:00Z">
                <w:pPr>
                  <w:spacing w:line="276" w:lineRule="auto"/>
                </w:pPr>
              </w:pPrChange>
            </w:pPr>
            <w:r w:rsidRPr="00ED0C21">
              <w:t>В формате ГГГГ-ММ-ДД</w:t>
            </w:r>
          </w:p>
        </w:tc>
      </w:tr>
      <w:tr w:rsidR="00BF0D1C" w:rsidRPr="00ED0C21" w14:paraId="72F4E152" w14:textId="77777777" w:rsidTr="00D513E7">
        <w:trPr>
          <w:trHeight w:val="337"/>
          <w:trPrChange w:id="6228" w:author="Ирина В.. Дмитриева" w:date="2024-01-10T09:40:00Z">
            <w:trPr>
              <w:trHeight w:val="337"/>
            </w:trPr>
          </w:trPrChange>
        </w:trPr>
        <w:tc>
          <w:tcPr>
            <w:tcW w:w="738" w:type="dxa"/>
            <w:tcPrChange w:id="6229" w:author="Ирина В.. Дмитриева" w:date="2024-01-10T09:40:00Z">
              <w:tcPr>
                <w:tcW w:w="738" w:type="dxa"/>
              </w:tcPr>
            </w:tcPrChange>
          </w:tcPr>
          <w:p w14:paraId="757C7642" w14:textId="77777777" w:rsidR="00BF0D1C" w:rsidRPr="00ED0C21" w:rsidRDefault="00BF0D1C">
            <w:pPr>
              <w:pStyle w:val="affffffff1"/>
              <w:numPr>
                <w:ilvl w:val="1"/>
                <w:numId w:val="144"/>
              </w:numPr>
              <w:jc w:val="left"/>
              <w:pPrChange w:id="6230" w:author="Андрей П. Цинцадзе" w:date="2023-11-10T15:31:00Z">
                <w:pPr>
                  <w:numPr>
                    <w:ilvl w:val="1"/>
                    <w:numId w:val="85"/>
                  </w:numPr>
                  <w:spacing w:line="276" w:lineRule="auto"/>
                  <w:ind w:left="484" w:hanging="432"/>
                </w:pPr>
              </w:pPrChange>
            </w:pPr>
          </w:p>
        </w:tc>
        <w:tc>
          <w:tcPr>
            <w:tcW w:w="1843" w:type="dxa"/>
            <w:tcPrChange w:id="6231" w:author="Ирина В.. Дмитриева" w:date="2024-01-10T09:40:00Z">
              <w:tcPr>
                <w:tcW w:w="1701" w:type="dxa"/>
              </w:tcPr>
            </w:tcPrChange>
          </w:tcPr>
          <w:p w14:paraId="42D1B511" w14:textId="77777777" w:rsidR="00BF0D1C" w:rsidRPr="00ED0C21" w:rsidRDefault="00BF0D1C">
            <w:pPr>
              <w:pStyle w:val="affffffff1"/>
              <w:pPrChange w:id="6232" w:author="Андрей П. Цинцадзе" w:date="2023-11-10T15:30:00Z">
                <w:pPr>
                  <w:spacing w:line="276" w:lineRule="auto"/>
                </w:pPr>
              </w:pPrChange>
            </w:pPr>
            <w:r w:rsidRPr="00ED0C21">
              <w:t>zap</w:t>
            </w:r>
          </w:p>
        </w:tc>
        <w:tc>
          <w:tcPr>
            <w:tcW w:w="1134" w:type="dxa"/>
            <w:tcPrChange w:id="6233" w:author="Ирина В.. Дмитриева" w:date="2024-01-10T09:40:00Z">
              <w:tcPr>
                <w:tcW w:w="1134" w:type="dxa"/>
              </w:tcPr>
            </w:tcPrChange>
          </w:tcPr>
          <w:p w14:paraId="021C2705" w14:textId="77777777" w:rsidR="00BF0D1C" w:rsidRPr="00ED0C21" w:rsidRDefault="00BF0D1C">
            <w:pPr>
              <w:pStyle w:val="affffffff1"/>
              <w:pPrChange w:id="6234" w:author="Андрей П. Цинцадзе" w:date="2023-11-10T15:30:00Z">
                <w:pPr>
                  <w:spacing w:line="276" w:lineRule="auto"/>
                  <w:jc w:val="center"/>
                </w:pPr>
              </w:pPrChange>
            </w:pPr>
            <w:r w:rsidRPr="00ED0C21">
              <w:t>packet</w:t>
            </w:r>
          </w:p>
        </w:tc>
        <w:tc>
          <w:tcPr>
            <w:tcW w:w="2409" w:type="dxa"/>
            <w:tcPrChange w:id="6235" w:author="Ирина В.. Дмитриева" w:date="2024-01-10T09:40:00Z">
              <w:tcPr>
                <w:tcW w:w="2551" w:type="dxa"/>
              </w:tcPr>
            </w:tcPrChange>
          </w:tcPr>
          <w:p w14:paraId="0D119621" w14:textId="77777777" w:rsidR="00BF0D1C" w:rsidRPr="00ED0C21" w:rsidRDefault="00BF0D1C">
            <w:pPr>
              <w:pStyle w:val="affffffff1"/>
              <w:pPrChange w:id="6236" w:author="Андрей П. Цинцадзе" w:date="2023-11-10T15:30:00Z">
                <w:pPr>
                  <w:spacing w:line="276" w:lineRule="auto"/>
                </w:pPr>
              </w:pPrChange>
            </w:pPr>
          </w:p>
        </w:tc>
        <w:tc>
          <w:tcPr>
            <w:tcW w:w="993" w:type="dxa"/>
            <w:tcPrChange w:id="6237" w:author="Ирина В.. Дмитриева" w:date="2024-01-10T09:40:00Z">
              <w:tcPr>
                <w:tcW w:w="993" w:type="dxa"/>
              </w:tcPr>
            </w:tcPrChange>
          </w:tcPr>
          <w:p w14:paraId="76B92304" w14:textId="77777777" w:rsidR="00BF0D1C" w:rsidRPr="00ED0C21" w:rsidRDefault="00BF0D1C">
            <w:pPr>
              <w:pStyle w:val="affffffff1"/>
              <w:pPrChange w:id="6238" w:author="Андрей П. Цинцадзе" w:date="2023-11-10T15:30:00Z">
                <w:pPr>
                  <w:spacing w:line="276" w:lineRule="auto"/>
                  <w:jc w:val="center"/>
                </w:pPr>
              </w:pPrChange>
            </w:pPr>
          </w:p>
        </w:tc>
        <w:tc>
          <w:tcPr>
            <w:tcW w:w="2835" w:type="dxa"/>
            <w:tcPrChange w:id="6239" w:author="Ирина В.. Дмитриева" w:date="2024-01-10T09:40:00Z">
              <w:tcPr>
                <w:tcW w:w="2835" w:type="dxa"/>
              </w:tcPr>
            </w:tcPrChange>
          </w:tcPr>
          <w:p w14:paraId="378135AC" w14:textId="77777777" w:rsidR="00BF0D1C" w:rsidRPr="00ED0C21" w:rsidRDefault="00BF0D1C">
            <w:pPr>
              <w:pStyle w:val="affffffff1"/>
              <w:pPrChange w:id="6240" w:author="Андрей П. Цинцадзе" w:date="2023-11-10T15:30:00Z">
                <w:pPr>
                  <w:spacing w:line="276" w:lineRule="auto"/>
                </w:pPr>
              </w:pPrChange>
            </w:pPr>
            <w:r w:rsidRPr="00ED0C21">
              <w:t>Запись</w:t>
            </w:r>
          </w:p>
        </w:tc>
      </w:tr>
      <w:tr w:rsidR="00BF0D1C" w:rsidRPr="00ED0C21" w14:paraId="6096781C" w14:textId="77777777" w:rsidTr="00D513E7">
        <w:trPr>
          <w:trHeight w:val="337"/>
          <w:trPrChange w:id="6241" w:author="Ирина В.. Дмитриева" w:date="2024-01-10T09:40:00Z">
            <w:trPr>
              <w:trHeight w:val="337"/>
            </w:trPr>
          </w:trPrChange>
        </w:trPr>
        <w:tc>
          <w:tcPr>
            <w:tcW w:w="738" w:type="dxa"/>
            <w:tcPrChange w:id="6242" w:author="Ирина В.. Дмитриева" w:date="2024-01-10T09:40:00Z">
              <w:tcPr>
                <w:tcW w:w="738" w:type="dxa"/>
              </w:tcPr>
            </w:tcPrChange>
          </w:tcPr>
          <w:p w14:paraId="3774FED3" w14:textId="77777777" w:rsidR="00BF0D1C" w:rsidRPr="00ED0C21" w:rsidRDefault="00BF0D1C">
            <w:pPr>
              <w:pStyle w:val="affffffff1"/>
              <w:numPr>
                <w:ilvl w:val="2"/>
                <w:numId w:val="144"/>
              </w:numPr>
              <w:jc w:val="left"/>
              <w:pPrChange w:id="6243" w:author="Андрей П. Цинцадзе" w:date="2023-11-10T15:31:00Z">
                <w:pPr>
                  <w:numPr>
                    <w:ilvl w:val="2"/>
                    <w:numId w:val="85"/>
                  </w:numPr>
                  <w:spacing w:line="276" w:lineRule="auto"/>
                  <w:ind w:left="626" w:hanging="504"/>
                </w:pPr>
              </w:pPrChange>
            </w:pPr>
          </w:p>
        </w:tc>
        <w:tc>
          <w:tcPr>
            <w:tcW w:w="1843" w:type="dxa"/>
            <w:tcPrChange w:id="6244" w:author="Ирина В.. Дмитриева" w:date="2024-01-10T09:40:00Z">
              <w:tcPr>
                <w:tcW w:w="1701" w:type="dxa"/>
              </w:tcPr>
            </w:tcPrChange>
          </w:tcPr>
          <w:p w14:paraId="1E60BE32" w14:textId="77777777" w:rsidR="00BF0D1C" w:rsidRPr="00ED0C21" w:rsidRDefault="00BF0D1C">
            <w:pPr>
              <w:pStyle w:val="affffffff1"/>
              <w:pPrChange w:id="6245" w:author="Андрей П. Цинцадзе" w:date="2023-11-10T15:30:00Z">
                <w:pPr>
                  <w:spacing w:line="276" w:lineRule="auto"/>
                </w:pPr>
              </w:pPrChange>
            </w:pPr>
            <w:r w:rsidRPr="00ED0C21">
              <w:t>KSG_CODE1</w:t>
            </w:r>
          </w:p>
        </w:tc>
        <w:tc>
          <w:tcPr>
            <w:tcW w:w="1134" w:type="dxa"/>
            <w:tcPrChange w:id="6246" w:author="Ирина В.. Дмитриева" w:date="2024-01-10T09:40:00Z">
              <w:tcPr>
                <w:tcW w:w="1134" w:type="dxa"/>
              </w:tcPr>
            </w:tcPrChange>
          </w:tcPr>
          <w:p w14:paraId="006D39F7" w14:textId="77777777" w:rsidR="00BF0D1C" w:rsidRPr="00ED0C21" w:rsidRDefault="00BF0D1C">
            <w:pPr>
              <w:pStyle w:val="affffffff1"/>
              <w:pPrChange w:id="6247" w:author="Андрей П. Цинцадзе" w:date="2023-11-10T15:30:00Z">
                <w:pPr>
                  <w:spacing w:line="276" w:lineRule="auto"/>
                  <w:jc w:val="center"/>
                </w:pPr>
              </w:pPrChange>
            </w:pPr>
            <w:r w:rsidRPr="00ED0C21">
              <w:t>zap</w:t>
            </w:r>
          </w:p>
        </w:tc>
        <w:tc>
          <w:tcPr>
            <w:tcW w:w="2409" w:type="dxa"/>
            <w:tcPrChange w:id="6248" w:author="Ирина В.. Дмитриева" w:date="2024-01-10T09:40:00Z">
              <w:tcPr>
                <w:tcW w:w="2551" w:type="dxa"/>
              </w:tcPr>
            </w:tcPrChange>
          </w:tcPr>
          <w:p w14:paraId="79557C3D" w14:textId="77777777" w:rsidR="00BF0D1C" w:rsidRPr="00ED0C21" w:rsidRDefault="00BF0D1C">
            <w:pPr>
              <w:pStyle w:val="affffffff1"/>
              <w:pPrChange w:id="6249" w:author="Андрей П. Цинцадзе" w:date="2023-11-10T15:30:00Z">
                <w:pPr>
                  <w:spacing w:line="276" w:lineRule="auto"/>
                </w:pPr>
              </w:pPrChange>
            </w:pPr>
            <w:r w:rsidRPr="00ED0C21">
              <w:t xml:space="preserve">Код  КСГ </w:t>
            </w:r>
          </w:p>
        </w:tc>
        <w:tc>
          <w:tcPr>
            <w:tcW w:w="993" w:type="dxa"/>
            <w:tcPrChange w:id="6250" w:author="Ирина В.. Дмитриева" w:date="2024-01-10T09:40:00Z">
              <w:tcPr>
                <w:tcW w:w="993" w:type="dxa"/>
              </w:tcPr>
            </w:tcPrChange>
          </w:tcPr>
          <w:p w14:paraId="5F8C2340" w14:textId="77777777" w:rsidR="00BF0D1C" w:rsidRPr="00ED0C21" w:rsidRDefault="00BF0D1C">
            <w:pPr>
              <w:pStyle w:val="affffffff1"/>
              <w:pPrChange w:id="6251" w:author="Андрей П. Цинцадзе" w:date="2023-11-10T15:30:00Z">
                <w:pPr>
                  <w:spacing w:line="276" w:lineRule="auto"/>
                  <w:jc w:val="center"/>
                </w:pPr>
              </w:pPrChange>
            </w:pPr>
            <w:r w:rsidRPr="00ED0C21">
              <w:t>T(12)</w:t>
            </w:r>
          </w:p>
        </w:tc>
        <w:tc>
          <w:tcPr>
            <w:tcW w:w="2835" w:type="dxa"/>
            <w:tcPrChange w:id="6252" w:author="Ирина В.. Дмитриева" w:date="2024-01-10T09:40:00Z">
              <w:tcPr>
                <w:tcW w:w="2835" w:type="dxa"/>
              </w:tcPr>
            </w:tcPrChange>
          </w:tcPr>
          <w:p w14:paraId="1E3133A1" w14:textId="77777777" w:rsidR="00BF0D1C" w:rsidRPr="00ED0C21" w:rsidRDefault="00BF0D1C">
            <w:pPr>
              <w:pStyle w:val="affffffff1"/>
              <w:pPrChange w:id="6253" w:author="Андрей П. Цинцадзе" w:date="2023-11-10T15:30:00Z">
                <w:pPr>
                  <w:spacing w:line="276" w:lineRule="auto"/>
                </w:pPr>
              </w:pPrChange>
            </w:pPr>
            <w:r w:rsidRPr="00ED0C21">
              <w:t>Код КСГ, имеющей приоритет</w:t>
            </w:r>
          </w:p>
        </w:tc>
      </w:tr>
      <w:tr w:rsidR="00BF0D1C" w:rsidRPr="00ED0C21" w14:paraId="48F5EFF5" w14:textId="77777777" w:rsidTr="00D513E7">
        <w:trPr>
          <w:trHeight w:val="337"/>
          <w:trPrChange w:id="6254" w:author="Ирина В.. Дмитриева" w:date="2024-01-10T09:40:00Z">
            <w:trPr>
              <w:trHeight w:val="337"/>
            </w:trPr>
          </w:trPrChange>
        </w:trPr>
        <w:tc>
          <w:tcPr>
            <w:tcW w:w="738" w:type="dxa"/>
            <w:shd w:val="clear" w:color="auto" w:fill="auto"/>
            <w:tcPrChange w:id="6255" w:author="Ирина В.. Дмитриева" w:date="2024-01-10T09:40:00Z">
              <w:tcPr>
                <w:tcW w:w="738" w:type="dxa"/>
                <w:shd w:val="clear" w:color="auto" w:fill="auto"/>
              </w:tcPr>
            </w:tcPrChange>
          </w:tcPr>
          <w:p w14:paraId="078AB519" w14:textId="77777777" w:rsidR="00BF0D1C" w:rsidRPr="00ED0C21" w:rsidRDefault="00BF0D1C">
            <w:pPr>
              <w:pStyle w:val="affffffff1"/>
              <w:numPr>
                <w:ilvl w:val="2"/>
                <w:numId w:val="144"/>
              </w:numPr>
              <w:jc w:val="left"/>
              <w:pPrChange w:id="6256" w:author="Андрей П. Цинцадзе" w:date="2023-11-10T15:31:00Z">
                <w:pPr>
                  <w:numPr>
                    <w:ilvl w:val="2"/>
                    <w:numId w:val="85"/>
                  </w:numPr>
                  <w:spacing w:line="276" w:lineRule="auto"/>
                  <w:ind w:left="626" w:hanging="504"/>
                </w:pPr>
              </w:pPrChange>
            </w:pPr>
          </w:p>
        </w:tc>
        <w:tc>
          <w:tcPr>
            <w:tcW w:w="1843" w:type="dxa"/>
            <w:shd w:val="clear" w:color="auto" w:fill="auto"/>
            <w:tcPrChange w:id="6257" w:author="Ирина В.. Дмитриева" w:date="2024-01-10T09:40:00Z">
              <w:tcPr>
                <w:tcW w:w="1701" w:type="dxa"/>
                <w:shd w:val="clear" w:color="auto" w:fill="auto"/>
              </w:tcPr>
            </w:tcPrChange>
          </w:tcPr>
          <w:p w14:paraId="6F523B46" w14:textId="77777777" w:rsidR="00BF0D1C" w:rsidRPr="00ED0C21" w:rsidRDefault="00BF0D1C">
            <w:pPr>
              <w:pStyle w:val="affffffff1"/>
              <w:pPrChange w:id="6258" w:author="Андрей П. Цинцадзе" w:date="2023-11-10T15:30:00Z">
                <w:pPr>
                  <w:spacing w:line="276" w:lineRule="auto"/>
                </w:pPr>
              </w:pPrChange>
            </w:pPr>
            <w:r w:rsidRPr="00ED0C21">
              <w:t>KSG_CODE2</w:t>
            </w:r>
          </w:p>
        </w:tc>
        <w:tc>
          <w:tcPr>
            <w:tcW w:w="1134" w:type="dxa"/>
            <w:shd w:val="clear" w:color="auto" w:fill="auto"/>
            <w:tcPrChange w:id="6259" w:author="Ирина В.. Дмитриева" w:date="2024-01-10T09:40:00Z">
              <w:tcPr>
                <w:tcW w:w="1134" w:type="dxa"/>
                <w:shd w:val="clear" w:color="auto" w:fill="auto"/>
              </w:tcPr>
            </w:tcPrChange>
          </w:tcPr>
          <w:p w14:paraId="40B8D94D" w14:textId="77777777" w:rsidR="00BF0D1C" w:rsidRPr="00ED0C21" w:rsidRDefault="00BF0D1C">
            <w:pPr>
              <w:pStyle w:val="affffffff1"/>
              <w:pPrChange w:id="6260" w:author="Андрей П. Цинцадзе" w:date="2023-11-10T15:30:00Z">
                <w:pPr>
                  <w:spacing w:line="276" w:lineRule="auto"/>
                  <w:jc w:val="center"/>
                </w:pPr>
              </w:pPrChange>
            </w:pPr>
            <w:r w:rsidRPr="00ED0C21">
              <w:t>zap</w:t>
            </w:r>
          </w:p>
        </w:tc>
        <w:tc>
          <w:tcPr>
            <w:tcW w:w="2409" w:type="dxa"/>
            <w:shd w:val="clear" w:color="auto" w:fill="auto"/>
            <w:tcPrChange w:id="6261" w:author="Ирина В.. Дмитриева" w:date="2024-01-10T09:40:00Z">
              <w:tcPr>
                <w:tcW w:w="2551" w:type="dxa"/>
                <w:shd w:val="clear" w:color="auto" w:fill="auto"/>
              </w:tcPr>
            </w:tcPrChange>
          </w:tcPr>
          <w:p w14:paraId="0E7535F8" w14:textId="77777777" w:rsidR="00BF0D1C" w:rsidRPr="00ED0C21" w:rsidRDefault="00BF0D1C">
            <w:pPr>
              <w:pStyle w:val="affffffff1"/>
              <w:pPrChange w:id="6262" w:author="Андрей П. Цинцадзе" w:date="2023-11-10T15:30:00Z">
                <w:pPr>
                  <w:spacing w:line="276" w:lineRule="auto"/>
                </w:pPr>
              </w:pPrChange>
            </w:pPr>
            <w:r w:rsidRPr="00ED0C21">
              <w:t>Код  КСГ</w:t>
            </w:r>
          </w:p>
        </w:tc>
        <w:tc>
          <w:tcPr>
            <w:tcW w:w="993" w:type="dxa"/>
            <w:shd w:val="clear" w:color="auto" w:fill="auto"/>
            <w:tcPrChange w:id="6263" w:author="Ирина В.. Дмитриева" w:date="2024-01-10T09:40:00Z">
              <w:tcPr>
                <w:tcW w:w="993" w:type="dxa"/>
                <w:shd w:val="clear" w:color="auto" w:fill="auto"/>
              </w:tcPr>
            </w:tcPrChange>
          </w:tcPr>
          <w:p w14:paraId="41A41A26" w14:textId="77777777" w:rsidR="00BF0D1C" w:rsidRPr="00ED0C21" w:rsidRDefault="00BF0D1C">
            <w:pPr>
              <w:pStyle w:val="affffffff1"/>
              <w:pPrChange w:id="6264" w:author="Андрей П. Цинцадзе" w:date="2023-11-10T15:30:00Z">
                <w:pPr>
                  <w:spacing w:line="276" w:lineRule="auto"/>
                  <w:jc w:val="center"/>
                </w:pPr>
              </w:pPrChange>
            </w:pPr>
            <w:r w:rsidRPr="00ED0C21">
              <w:t>T(12)</w:t>
            </w:r>
          </w:p>
        </w:tc>
        <w:tc>
          <w:tcPr>
            <w:tcW w:w="2835" w:type="dxa"/>
            <w:shd w:val="clear" w:color="auto" w:fill="auto"/>
            <w:tcPrChange w:id="6265" w:author="Ирина В.. Дмитриева" w:date="2024-01-10T09:40:00Z">
              <w:tcPr>
                <w:tcW w:w="2835" w:type="dxa"/>
                <w:shd w:val="clear" w:color="auto" w:fill="auto"/>
              </w:tcPr>
            </w:tcPrChange>
          </w:tcPr>
          <w:p w14:paraId="4F8C0057" w14:textId="77777777" w:rsidR="00BF0D1C" w:rsidRPr="00ED0C21" w:rsidRDefault="00BF0D1C">
            <w:pPr>
              <w:pStyle w:val="affffffff1"/>
              <w:pPrChange w:id="6266" w:author="Андрей П. Цинцадзе" w:date="2023-11-10T15:30:00Z">
                <w:pPr>
                  <w:spacing w:line="276" w:lineRule="auto"/>
                </w:pPr>
              </w:pPrChange>
            </w:pPr>
            <w:r w:rsidRPr="00ED0C21">
              <w:t>КСГ над которой устанавливается приоритет.</w:t>
            </w:r>
          </w:p>
        </w:tc>
      </w:tr>
      <w:tr w:rsidR="00BF0D1C" w:rsidRPr="00ED0C21" w14:paraId="6F0276BB" w14:textId="77777777" w:rsidTr="00D513E7">
        <w:trPr>
          <w:trHeight w:val="337"/>
          <w:trPrChange w:id="6267" w:author="Ирина В.. Дмитриева" w:date="2024-01-10T09:40:00Z">
            <w:trPr>
              <w:trHeight w:val="337"/>
            </w:trPr>
          </w:trPrChange>
        </w:trPr>
        <w:tc>
          <w:tcPr>
            <w:tcW w:w="738" w:type="dxa"/>
            <w:shd w:val="clear" w:color="auto" w:fill="auto"/>
            <w:tcPrChange w:id="6268" w:author="Ирина В.. Дмитриева" w:date="2024-01-10T09:40:00Z">
              <w:tcPr>
                <w:tcW w:w="738" w:type="dxa"/>
                <w:shd w:val="clear" w:color="auto" w:fill="auto"/>
              </w:tcPr>
            </w:tcPrChange>
          </w:tcPr>
          <w:p w14:paraId="1E03687E" w14:textId="77777777" w:rsidR="00BF0D1C" w:rsidRPr="00ED0C21" w:rsidRDefault="00BF0D1C">
            <w:pPr>
              <w:pStyle w:val="affffffff1"/>
              <w:numPr>
                <w:ilvl w:val="2"/>
                <w:numId w:val="144"/>
              </w:numPr>
              <w:jc w:val="left"/>
              <w:pPrChange w:id="6269" w:author="Андрей П. Цинцадзе" w:date="2023-11-10T15:31:00Z">
                <w:pPr>
                  <w:numPr>
                    <w:ilvl w:val="2"/>
                    <w:numId w:val="85"/>
                  </w:numPr>
                  <w:spacing w:line="276" w:lineRule="auto"/>
                  <w:ind w:left="626" w:hanging="504"/>
                </w:pPr>
              </w:pPrChange>
            </w:pPr>
          </w:p>
        </w:tc>
        <w:tc>
          <w:tcPr>
            <w:tcW w:w="1843" w:type="dxa"/>
            <w:shd w:val="clear" w:color="auto" w:fill="auto"/>
            <w:tcPrChange w:id="6270" w:author="Ирина В.. Дмитриева" w:date="2024-01-10T09:40:00Z">
              <w:tcPr>
                <w:tcW w:w="1701" w:type="dxa"/>
                <w:shd w:val="clear" w:color="auto" w:fill="auto"/>
              </w:tcPr>
            </w:tcPrChange>
          </w:tcPr>
          <w:p w14:paraId="03CC5F20" w14:textId="77777777" w:rsidR="00BF0D1C" w:rsidRPr="00ED0C21" w:rsidRDefault="00BF0D1C">
            <w:pPr>
              <w:pStyle w:val="affffffff1"/>
              <w:pPrChange w:id="6271" w:author="Андрей П. Цинцадзе" w:date="2023-11-10T15:30:00Z">
                <w:pPr>
                  <w:spacing w:line="276" w:lineRule="auto"/>
                </w:pPr>
              </w:pPrChange>
            </w:pPr>
            <w:r w:rsidRPr="00ED0C21">
              <w:t>EX_CODE</w:t>
            </w:r>
          </w:p>
        </w:tc>
        <w:tc>
          <w:tcPr>
            <w:tcW w:w="1134" w:type="dxa"/>
            <w:shd w:val="clear" w:color="auto" w:fill="auto"/>
            <w:tcPrChange w:id="6272" w:author="Ирина В.. Дмитриева" w:date="2024-01-10T09:40:00Z">
              <w:tcPr>
                <w:tcW w:w="1134" w:type="dxa"/>
                <w:shd w:val="clear" w:color="auto" w:fill="auto"/>
              </w:tcPr>
            </w:tcPrChange>
          </w:tcPr>
          <w:p w14:paraId="526A0EB0" w14:textId="77777777" w:rsidR="00BF0D1C" w:rsidRPr="00ED0C21" w:rsidRDefault="00BF0D1C">
            <w:pPr>
              <w:pStyle w:val="affffffff1"/>
              <w:pPrChange w:id="6273" w:author="Андрей П. Цинцадзе" w:date="2023-11-10T15:30:00Z">
                <w:pPr>
                  <w:spacing w:line="276" w:lineRule="auto"/>
                  <w:jc w:val="center"/>
                </w:pPr>
              </w:pPrChange>
            </w:pPr>
            <w:r w:rsidRPr="00ED0C21">
              <w:t>zap</w:t>
            </w:r>
          </w:p>
        </w:tc>
        <w:tc>
          <w:tcPr>
            <w:tcW w:w="2409" w:type="dxa"/>
            <w:shd w:val="clear" w:color="auto" w:fill="auto"/>
            <w:tcPrChange w:id="6274" w:author="Ирина В.. Дмитриева" w:date="2024-01-10T09:40:00Z">
              <w:tcPr>
                <w:tcW w:w="2551" w:type="dxa"/>
                <w:shd w:val="clear" w:color="auto" w:fill="auto"/>
              </w:tcPr>
            </w:tcPrChange>
          </w:tcPr>
          <w:p w14:paraId="49C25B64" w14:textId="77777777" w:rsidR="00BF0D1C" w:rsidRPr="00ED0C21" w:rsidRDefault="00BF0D1C">
            <w:pPr>
              <w:pStyle w:val="affffffff1"/>
              <w:pPrChange w:id="6275" w:author="Андрей П. Цинцадзе" w:date="2023-11-10T15:30:00Z">
                <w:pPr>
                  <w:spacing w:line="276" w:lineRule="auto"/>
                </w:pPr>
              </w:pPrChange>
            </w:pPr>
            <w:r w:rsidRPr="00ED0C21">
              <w:t>Тип исключения</w:t>
            </w:r>
          </w:p>
        </w:tc>
        <w:tc>
          <w:tcPr>
            <w:tcW w:w="993" w:type="dxa"/>
            <w:shd w:val="clear" w:color="auto" w:fill="auto"/>
            <w:tcPrChange w:id="6276" w:author="Ирина В.. Дмитриева" w:date="2024-01-10T09:40:00Z">
              <w:tcPr>
                <w:tcW w:w="993" w:type="dxa"/>
                <w:shd w:val="clear" w:color="auto" w:fill="auto"/>
              </w:tcPr>
            </w:tcPrChange>
          </w:tcPr>
          <w:p w14:paraId="4038E2EB" w14:textId="77777777" w:rsidR="00BF0D1C" w:rsidRPr="00ED0C21" w:rsidRDefault="00BF0D1C">
            <w:pPr>
              <w:pStyle w:val="affffffff1"/>
              <w:pPrChange w:id="6277" w:author="Андрей П. Цинцадзе" w:date="2023-11-10T15:30:00Z">
                <w:pPr>
                  <w:spacing w:line="276" w:lineRule="auto"/>
                  <w:jc w:val="center"/>
                </w:pPr>
              </w:pPrChange>
            </w:pPr>
            <w:r w:rsidRPr="00ED0C21">
              <w:t>N(1)</w:t>
            </w:r>
          </w:p>
        </w:tc>
        <w:tc>
          <w:tcPr>
            <w:tcW w:w="2835" w:type="dxa"/>
            <w:shd w:val="clear" w:color="auto" w:fill="auto"/>
            <w:tcPrChange w:id="6278" w:author="Ирина В.. Дмитриева" w:date="2024-01-10T09:40:00Z">
              <w:tcPr>
                <w:tcW w:w="2835" w:type="dxa"/>
                <w:shd w:val="clear" w:color="auto" w:fill="auto"/>
              </w:tcPr>
            </w:tcPrChange>
          </w:tcPr>
          <w:p w14:paraId="6166382C" w14:textId="77777777" w:rsidR="00BF0D1C" w:rsidRPr="00ED0C21" w:rsidRDefault="00BF0D1C">
            <w:pPr>
              <w:pStyle w:val="affffffff1"/>
              <w:pPrChange w:id="6279" w:author="Андрей П. Цинцадзе" w:date="2023-11-10T15:30:00Z">
                <w:pPr>
                  <w:spacing w:line="276" w:lineRule="auto"/>
                </w:pPr>
              </w:pPrChange>
            </w:pPr>
            <w:r w:rsidRPr="00ED0C21">
              <w:t>1 – приоритет в рамках одного зуба</w:t>
            </w:r>
          </w:p>
          <w:p w14:paraId="2985D1EB" w14:textId="77777777" w:rsidR="00BF0D1C" w:rsidRPr="00ED0C21" w:rsidRDefault="00BF0D1C">
            <w:pPr>
              <w:pStyle w:val="affffffff1"/>
              <w:pPrChange w:id="6280" w:author="Андрей П. Цинцадзе" w:date="2023-11-10T15:30:00Z">
                <w:pPr>
                  <w:spacing w:line="276" w:lineRule="auto"/>
                </w:pPr>
              </w:pPrChange>
            </w:pPr>
          </w:p>
          <w:p w14:paraId="0DD2E75C" w14:textId="77777777" w:rsidR="00BF0D1C" w:rsidRPr="00ED0C21" w:rsidRDefault="00BF0D1C">
            <w:pPr>
              <w:pStyle w:val="affffffff1"/>
              <w:pPrChange w:id="6281" w:author="Андрей П. Цинцадзе" w:date="2023-11-10T15:30:00Z">
                <w:pPr>
                  <w:spacing w:line="276" w:lineRule="auto"/>
                </w:pPr>
              </w:pPrChange>
            </w:pPr>
            <w:r w:rsidRPr="00ED0C21">
              <w:t>2 – приоритет на случай (в ситуациях, когда в рамках случая рассчитывается пара KSG_CODE1 и KSG_CODE2, из стоимости случая и из таблицы KSG_STOMAT  KSG_CODE2 исключается)</w:t>
            </w:r>
          </w:p>
        </w:tc>
      </w:tr>
      <w:tr w:rsidR="00BF0D1C" w:rsidRPr="00ED0C21" w14:paraId="0A526C0D" w14:textId="77777777" w:rsidTr="00D513E7">
        <w:trPr>
          <w:trHeight w:val="212"/>
          <w:trPrChange w:id="6282" w:author="Ирина В.. Дмитриева" w:date="2024-01-10T09:40:00Z">
            <w:trPr>
              <w:trHeight w:val="212"/>
            </w:trPr>
          </w:trPrChange>
        </w:trPr>
        <w:tc>
          <w:tcPr>
            <w:tcW w:w="738" w:type="dxa"/>
            <w:tcPrChange w:id="6283" w:author="Ирина В.. Дмитриева" w:date="2024-01-10T09:40:00Z">
              <w:tcPr>
                <w:tcW w:w="738" w:type="dxa"/>
              </w:tcPr>
            </w:tcPrChange>
          </w:tcPr>
          <w:p w14:paraId="4C91DA9F" w14:textId="77777777" w:rsidR="00BF0D1C" w:rsidRPr="00ED0C21" w:rsidRDefault="00BF0D1C">
            <w:pPr>
              <w:pStyle w:val="affffffff1"/>
              <w:numPr>
                <w:ilvl w:val="2"/>
                <w:numId w:val="144"/>
              </w:numPr>
              <w:jc w:val="left"/>
              <w:pPrChange w:id="6284" w:author="Андрей П. Цинцадзе" w:date="2023-11-10T15:31:00Z">
                <w:pPr>
                  <w:numPr>
                    <w:ilvl w:val="2"/>
                    <w:numId w:val="85"/>
                  </w:numPr>
                  <w:spacing w:line="276" w:lineRule="auto"/>
                  <w:ind w:left="626" w:hanging="504"/>
                </w:pPr>
              </w:pPrChange>
            </w:pPr>
          </w:p>
        </w:tc>
        <w:tc>
          <w:tcPr>
            <w:tcW w:w="1843" w:type="dxa"/>
            <w:tcPrChange w:id="6285" w:author="Ирина В.. Дмитриева" w:date="2024-01-10T09:40:00Z">
              <w:tcPr>
                <w:tcW w:w="1701" w:type="dxa"/>
              </w:tcPr>
            </w:tcPrChange>
          </w:tcPr>
          <w:p w14:paraId="127CD4D0" w14:textId="77777777" w:rsidR="00BF0D1C" w:rsidRPr="00ED0C21" w:rsidRDefault="00BF0D1C">
            <w:pPr>
              <w:pStyle w:val="affffffff1"/>
              <w:pPrChange w:id="6286" w:author="Андрей П. Цинцадзе" w:date="2023-11-10T15:30:00Z">
                <w:pPr>
                  <w:spacing w:line="276" w:lineRule="auto"/>
                </w:pPr>
              </w:pPrChange>
            </w:pPr>
            <w:r w:rsidRPr="00ED0C21">
              <w:t>START_DATE</w:t>
            </w:r>
          </w:p>
        </w:tc>
        <w:tc>
          <w:tcPr>
            <w:tcW w:w="1134" w:type="dxa"/>
            <w:tcPrChange w:id="6287" w:author="Ирина В.. Дмитриева" w:date="2024-01-10T09:40:00Z">
              <w:tcPr>
                <w:tcW w:w="1134" w:type="dxa"/>
              </w:tcPr>
            </w:tcPrChange>
          </w:tcPr>
          <w:p w14:paraId="59FCFB3D" w14:textId="77777777" w:rsidR="00BF0D1C" w:rsidRPr="00ED0C21" w:rsidRDefault="00BF0D1C">
            <w:pPr>
              <w:pStyle w:val="affffffff1"/>
              <w:pPrChange w:id="6288" w:author="Андрей П. Цинцадзе" w:date="2023-11-10T15:30:00Z">
                <w:pPr>
                  <w:spacing w:line="276" w:lineRule="auto"/>
                  <w:jc w:val="center"/>
                </w:pPr>
              </w:pPrChange>
            </w:pPr>
            <w:r w:rsidRPr="00ED0C21">
              <w:t>zap</w:t>
            </w:r>
          </w:p>
        </w:tc>
        <w:tc>
          <w:tcPr>
            <w:tcW w:w="2409" w:type="dxa"/>
            <w:tcPrChange w:id="6289" w:author="Ирина В.. Дмитриева" w:date="2024-01-10T09:40:00Z">
              <w:tcPr>
                <w:tcW w:w="2551" w:type="dxa"/>
              </w:tcPr>
            </w:tcPrChange>
          </w:tcPr>
          <w:p w14:paraId="593F3E88" w14:textId="77777777" w:rsidR="00BF0D1C" w:rsidRPr="00ED0C21" w:rsidRDefault="00BF0D1C">
            <w:pPr>
              <w:pStyle w:val="affffffff1"/>
              <w:pPrChange w:id="6290" w:author="Андрей П. Цинцадзе" w:date="2023-11-10T15:30:00Z">
                <w:pPr>
                  <w:spacing w:line="276" w:lineRule="auto"/>
                </w:pPr>
              </w:pPrChange>
            </w:pPr>
            <w:r w:rsidRPr="00ED0C21">
              <w:t>Дата принятия исключения</w:t>
            </w:r>
          </w:p>
        </w:tc>
        <w:tc>
          <w:tcPr>
            <w:tcW w:w="993" w:type="dxa"/>
            <w:tcPrChange w:id="6291" w:author="Ирина В.. Дмитриева" w:date="2024-01-10T09:40:00Z">
              <w:tcPr>
                <w:tcW w:w="993" w:type="dxa"/>
              </w:tcPr>
            </w:tcPrChange>
          </w:tcPr>
          <w:p w14:paraId="6A4ECC68" w14:textId="77777777" w:rsidR="00BF0D1C" w:rsidRPr="00ED0C21" w:rsidRDefault="00BF0D1C">
            <w:pPr>
              <w:pStyle w:val="affffffff1"/>
              <w:pPrChange w:id="6292" w:author="Андрей П. Цинцадзе" w:date="2023-11-10T15:30:00Z">
                <w:pPr>
                  <w:spacing w:line="276" w:lineRule="auto"/>
                  <w:jc w:val="center"/>
                </w:pPr>
              </w:pPrChange>
            </w:pPr>
            <w:r w:rsidRPr="00ED0C21">
              <w:t>D</w:t>
            </w:r>
          </w:p>
        </w:tc>
        <w:tc>
          <w:tcPr>
            <w:tcW w:w="2835" w:type="dxa"/>
            <w:tcPrChange w:id="6293" w:author="Ирина В.. Дмитриева" w:date="2024-01-10T09:40:00Z">
              <w:tcPr>
                <w:tcW w:w="2835" w:type="dxa"/>
              </w:tcPr>
            </w:tcPrChange>
          </w:tcPr>
          <w:p w14:paraId="6C04AC49" w14:textId="77777777" w:rsidR="00BF0D1C" w:rsidRPr="00ED0C21" w:rsidRDefault="00BF0D1C">
            <w:pPr>
              <w:pStyle w:val="affffffff1"/>
              <w:pPrChange w:id="6294" w:author="Андрей П. Цинцадзе" w:date="2023-11-10T15:30:00Z">
                <w:pPr>
                  <w:spacing w:line="276" w:lineRule="auto"/>
                </w:pPr>
              </w:pPrChange>
            </w:pPr>
          </w:p>
        </w:tc>
      </w:tr>
      <w:tr w:rsidR="00BF0D1C" w:rsidRPr="00ED0C21" w14:paraId="725C9B94" w14:textId="77777777" w:rsidTr="00D513E7">
        <w:trPr>
          <w:trHeight w:val="212"/>
          <w:trPrChange w:id="6295" w:author="Ирина В.. Дмитриева" w:date="2024-01-10T09:40:00Z">
            <w:trPr>
              <w:trHeight w:val="212"/>
            </w:trPr>
          </w:trPrChange>
        </w:trPr>
        <w:tc>
          <w:tcPr>
            <w:tcW w:w="738" w:type="dxa"/>
            <w:tcPrChange w:id="6296" w:author="Ирина В.. Дмитриева" w:date="2024-01-10T09:40:00Z">
              <w:tcPr>
                <w:tcW w:w="738" w:type="dxa"/>
              </w:tcPr>
            </w:tcPrChange>
          </w:tcPr>
          <w:p w14:paraId="1707E832" w14:textId="77777777" w:rsidR="00BF0D1C" w:rsidRPr="00ED0C21" w:rsidRDefault="00BF0D1C">
            <w:pPr>
              <w:pStyle w:val="affffffff1"/>
              <w:numPr>
                <w:ilvl w:val="2"/>
                <w:numId w:val="144"/>
              </w:numPr>
              <w:jc w:val="left"/>
              <w:pPrChange w:id="6297" w:author="Андрей П. Цинцадзе" w:date="2023-11-10T15:31:00Z">
                <w:pPr>
                  <w:numPr>
                    <w:ilvl w:val="2"/>
                    <w:numId w:val="85"/>
                  </w:numPr>
                  <w:spacing w:line="276" w:lineRule="auto"/>
                  <w:ind w:left="626" w:hanging="504"/>
                </w:pPr>
              </w:pPrChange>
            </w:pPr>
          </w:p>
        </w:tc>
        <w:tc>
          <w:tcPr>
            <w:tcW w:w="1843" w:type="dxa"/>
            <w:tcPrChange w:id="6298" w:author="Ирина В.. Дмитриева" w:date="2024-01-10T09:40:00Z">
              <w:tcPr>
                <w:tcW w:w="1701" w:type="dxa"/>
              </w:tcPr>
            </w:tcPrChange>
          </w:tcPr>
          <w:p w14:paraId="256385DB" w14:textId="77777777" w:rsidR="00BF0D1C" w:rsidRPr="00ED0C21" w:rsidRDefault="00BF0D1C">
            <w:pPr>
              <w:pStyle w:val="affffffff1"/>
              <w:pPrChange w:id="6299" w:author="Андрей П. Цинцадзе" w:date="2023-11-10T15:30:00Z">
                <w:pPr>
                  <w:spacing w:line="276" w:lineRule="auto"/>
                </w:pPr>
              </w:pPrChange>
            </w:pPr>
            <w:r w:rsidRPr="00ED0C21">
              <w:t>FINAL_DATE</w:t>
            </w:r>
          </w:p>
        </w:tc>
        <w:tc>
          <w:tcPr>
            <w:tcW w:w="1134" w:type="dxa"/>
            <w:tcPrChange w:id="6300" w:author="Ирина В.. Дмитриева" w:date="2024-01-10T09:40:00Z">
              <w:tcPr>
                <w:tcW w:w="1134" w:type="dxa"/>
              </w:tcPr>
            </w:tcPrChange>
          </w:tcPr>
          <w:p w14:paraId="7612E52B" w14:textId="77777777" w:rsidR="00BF0D1C" w:rsidRPr="00ED0C21" w:rsidRDefault="00BF0D1C">
            <w:pPr>
              <w:pStyle w:val="affffffff1"/>
              <w:pPrChange w:id="6301" w:author="Андрей П. Цинцадзе" w:date="2023-11-10T15:30:00Z">
                <w:pPr>
                  <w:spacing w:line="276" w:lineRule="auto"/>
                  <w:jc w:val="center"/>
                </w:pPr>
              </w:pPrChange>
            </w:pPr>
            <w:r w:rsidRPr="00ED0C21">
              <w:t>zap</w:t>
            </w:r>
          </w:p>
        </w:tc>
        <w:tc>
          <w:tcPr>
            <w:tcW w:w="2409" w:type="dxa"/>
            <w:tcPrChange w:id="6302" w:author="Ирина В.. Дмитриева" w:date="2024-01-10T09:40:00Z">
              <w:tcPr>
                <w:tcW w:w="2551" w:type="dxa"/>
              </w:tcPr>
            </w:tcPrChange>
          </w:tcPr>
          <w:p w14:paraId="4DEE8ED1" w14:textId="77777777" w:rsidR="00BF0D1C" w:rsidRPr="00ED0C21" w:rsidRDefault="00BF0D1C">
            <w:pPr>
              <w:pStyle w:val="affffffff1"/>
              <w:pPrChange w:id="6303" w:author="Андрей П. Цинцадзе" w:date="2023-11-10T15:30:00Z">
                <w:pPr>
                  <w:spacing w:line="276" w:lineRule="auto"/>
                </w:pPr>
              </w:pPrChange>
            </w:pPr>
            <w:r w:rsidRPr="00ED0C21">
              <w:t>Дата отмены исключения</w:t>
            </w:r>
          </w:p>
        </w:tc>
        <w:tc>
          <w:tcPr>
            <w:tcW w:w="993" w:type="dxa"/>
            <w:tcPrChange w:id="6304" w:author="Ирина В.. Дмитриева" w:date="2024-01-10T09:40:00Z">
              <w:tcPr>
                <w:tcW w:w="993" w:type="dxa"/>
              </w:tcPr>
            </w:tcPrChange>
          </w:tcPr>
          <w:p w14:paraId="53E9CCDA" w14:textId="77777777" w:rsidR="00BF0D1C" w:rsidRPr="00ED0C21" w:rsidRDefault="00BF0D1C">
            <w:pPr>
              <w:pStyle w:val="affffffff1"/>
              <w:pPrChange w:id="6305" w:author="Андрей П. Цинцадзе" w:date="2023-11-10T15:30:00Z">
                <w:pPr>
                  <w:spacing w:line="276" w:lineRule="auto"/>
                  <w:jc w:val="center"/>
                </w:pPr>
              </w:pPrChange>
            </w:pPr>
            <w:r w:rsidRPr="00ED0C21">
              <w:t>D</w:t>
            </w:r>
          </w:p>
        </w:tc>
        <w:tc>
          <w:tcPr>
            <w:tcW w:w="2835" w:type="dxa"/>
            <w:tcPrChange w:id="6306" w:author="Ирина В.. Дмитриева" w:date="2024-01-10T09:40:00Z">
              <w:tcPr>
                <w:tcW w:w="2835" w:type="dxa"/>
              </w:tcPr>
            </w:tcPrChange>
          </w:tcPr>
          <w:p w14:paraId="4B64BABC" w14:textId="77777777" w:rsidR="00BF0D1C" w:rsidRPr="00ED0C21" w:rsidRDefault="00BF0D1C">
            <w:pPr>
              <w:pStyle w:val="affffffff1"/>
              <w:pPrChange w:id="6307" w:author="Андрей П. Цинцадзе" w:date="2023-11-10T15:30:00Z">
                <w:pPr>
                  <w:spacing w:line="276" w:lineRule="auto"/>
                </w:pPr>
              </w:pPrChange>
            </w:pPr>
          </w:p>
        </w:tc>
      </w:tr>
      <w:tr w:rsidR="00BF0D1C" w:rsidRPr="00ED0C21" w14:paraId="7E652824" w14:textId="77777777" w:rsidTr="00D513E7">
        <w:trPr>
          <w:trHeight w:val="212"/>
          <w:trPrChange w:id="6308" w:author="Ирина В.. Дмитриева" w:date="2024-01-10T09:40:00Z">
            <w:trPr>
              <w:trHeight w:val="212"/>
            </w:trPr>
          </w:trPrChange>
        </w:trPr>
        <w:tc>
          <w:tcPr>
            <w:tcW w:w="738" w:type="dxa"/>
            <w:tcPrChange w:id="6309" w:author="Ирина В.. Дмитриева" w:date="2024-01-10T09:40:00Z">
              <w:tcPr>
                <w:tcW w:w="738" w:type="dxa"/>
              </w:tcPr>
            </w:tcPrChange>
          </w:tcPr>
          <w:p w14:paraId="65C98270" w14:textId="77777777" w:rsidR="00BF0D1C" w:rsidRPr="00ED0C21" w:rsidRDefault="00BF0D1C">
            <w:pPr>
              <w:pStyle w:val="affffffff1"/>
              <w:numPr>
                <w:ilvl w:val="2"/>
                <w:numId w:val="144"/>
              </w:numPr>
              <w:jc w:val="left"/>
              <w:pPrChange w:id="6310" w:author="Андрей П. Цинцадзе" w:date="2023-11-10T15:31:00Z">
                <w:pPr>
                  <w:numPr>
                    <w:ilvl w:val="2"/>
                    <w:numId w:val="85"/>
                  </w:numPr>
                  <w:spacing w:line="276" w:lineRule="auto"/>
                  <w:ind w:left="626" w:hanging="504"/>
                </w:pPr>
              </w:pPrChange>
            </w:pPr>
          </w:p>
        </w:tc>
        <w:tc>
          <w:tcPr>
            <w:tcW w:w="1843" w:type="dxa"/>
            <w:tcPrChange w:id="6311" w:author="Ирина В.. Дмитриева" w:date="2024-01-10T09:40:00Z">
              <w:tcPr>
                <w:tcW w:w="1701" w:type="dxa"/>
              </w:tcPr>
            </w:tcPrChange>
          </w:tcPr>
          <w:p w14:paraId="7E9DDE52" w14:textId="77777777" w:rsidR="00BF0D1C" w:rsidRPr="00ED0C21" w:rsidRDefault="00BF0D1C">
            <w:pPr>
              <w:pStyle w:val="affffffff1"/>
              <w:pPrChange w:id="6312" w:author="Андрей П. Цинцадзе" w:date="2023-11-10T15:30:00Z">
                <w:pPr>
                  <w:spacing w:line="276" w:lineRule="auto"/>
                </w:pPr>
              </w:pPrChange>
            </w:pPr>
            <w:r w:rsidRPr="00ED0C21">
              <w:t>ADD_DATE</w:t>
            </w:r>
          </w:p>
        </w:tc>
        <w:tc>
          <w:tcPr>
            <w:tcW w:w="1134" w:type="dxa"/>
            <w:tcPrChange w:id="6313" w:author="Ирина В.. Дмитриева" w:date="2024-01-10T09:40:00Z">
              <w:tcPr>
                <w:tcW w:w="1134" w:type="dxa"/>
              </w:tcPr>
            </w:tcPrChange>
          </w:tcPr>
          <w:p w14:paraId="0966F59D" w14:textId="77777777" w:rsidR="00BF0D1C" w:rsidRPr="00ED0C21" w:rsidRDefault="00BF0D1C">
            <w:pPr>
              <w:pStyle w:val="affffffff1"/>
              <w:pPrChange w:id="6314" w:author="Андрей П. Цинцадзе" w:date="2023-11-10T15:30:00Z">
                <w:pPr>
                  <w:spacing w:line="276" w:lineRule="auto"/>
                  <w:jc w:val="center"/>
                </w:pPr>
              </w:pPrChange>
            </w:pPr>
            <w:r w:rsidRPr="00ED0C21">
              <w:t>zap</w:t>
            </w:r>
          </w:p>
        </w:tc>
        <w:tc>
          <w:tcPr>
            <w:tcW w:w="2409" w:type="dxa"/>
            <w:tcPrChange w:id="6315" w:author="Ирина В.. Дмитриева" w:date="2024-01-10T09:40:00Z">
              <w:tcPr>
                <w:tcW w:w="2551" w:type="dxa"/>
              </w:tcPr>
            </w:tcPrChange>
          </w:tcPr>
          <w:p w14:paraId="4DE94B65" w14:textId="77777777" w:rsidR="00BF0D1C" w:rsidRPr="00ED0C21" w:rsidRDefault="00BF0D1C">
            <w:pPr>
              <w:pStyle w:val="affffffff1"/>
              <w:pPrChange w:id="6316" w:author="Андрей П. Цинцадзе" w:date="2023-11-10T15:30:00Z">
                <w:pPr>
                  <w:spacing w:line="276" w:lineRule="auto"/>
                </w:pPr>
              </w:pPrChange>
            </w:pPr>
            <w:r w:rsidRPr="00ED0C21">
              <w:t>Дата добавления записи</w:t>
            </w:r>
          </w:p>
        </w:tc>
        <w:tc>
          <w:tcPr>
            <w:tcW w:w="993" w:type="dxa"/>
            <w:tcPrChange w:id="6317" w:author="Ирина В.. Дмитриева" w:date="2024-01-10T09:40:00Z">
              <w:tcPr>
                <w:tcW w:w="993" w:type="dxa"/>
              </w:tcPr>
            </w:tcPrChange>
          </w:tcPr>
          <w:p w14:paraId="09FE46D9" w14:textId="77777777" w:rsidR="00BF0D1C" w:rsidRPr="00ED0C21" w:rsidRDefault="00BF0D1C">
            <w:pPr>
              <w:pStyle w:val="affffffff1"/>
              <w:pPrChange w:id="6318" w:author="Андрей П. Цинцадзе" w:date="2023-11-10T15:30:00Z">
                <w:pPr>
                  <w:spacing w:line="276" w:lineRule="auto"/>
                  <w:jc w:val="center"/>
                </w:pPr>
              </w:pPrChange>
            </w:pPr>
            <w:r w:rsidRPr="00ED0C21">
              <w:t>D</w:t>
            </w:r>
          </w:p>
        </w:tc>
        <w:tc>
          <w:tcPr>
            <w:tcW w:w="2835" w:type="dxa"/>
            <w:tcPrChange w:id="6319" w:author="Ирина В.. Дмитриева" w:date="2024-01-10T09:40:00Z">
              <w:tcPr>
                <w:tcW w:w="2835" w:type="dxa"/>
              </w:tcPr>
            </w:tcPrChange>
          </w:tcPr>
          <w:p w14:paraId="7AF0AE8C" w14:textId="77777777" w:rsidR="00BF0D1C" w:rsidRPr="00ED0C21" w:rsidRDefault="00BF0D1C">
            <w:pPr>
              <w:pStyle w:val="affffffff1"/>
              <w:pPrChange w:id="6320" w:author="Андрей П. Цинцадзе" w:date="2023-11-10T15:30:00Z">
                <w:pPr>
                  <w:spacing w:line="276" w:lineRule="auto"/>
                </w:pPr>
              </w:pPrChange>
            </w:pPr>
          </w:p>
        </w:tc>
      </w:tr>
    </w:tbl>
    <w:p w14:paraId="09C1F3E1" w14:textId="4C07E461" w:rsidR="00BF0D1C" w:rsidRPr="00ED0C21" w:rsidRDefault="00BF0D1C" w:rsidP="00BF0D1C">
      <w:pPr>
        <w:pStyle w:val="41"/>
        <w:spacing w:line="276" w:lineRule="auto"/>
        <w:rPr>
          <w:sz w:val="20"/>
        </w:rPr>
      </w:pPr>
      <w:bookmarkStart w:id="6321" w:name="_Таблица_1.37_-"/>
      <w:bookmarkEnd w:id="6321"/>
      <w:r w:rsidRPr="00ED0C21">
        <w:rPr>
          <w:sz w:val="20"/>
        </w:rPr>
        <w:t xml:space="preserve">Таблица </w:t>
      </w:r>
      <w:r w:rsidR="00340DD7">
        <w:rPr>
          <w:sz w:val="20"/>
        </w:rPr>
        <w:t>2</w:t>
      </w:r>
      <w:r w:rsidRPr="00ED0C21">
        <w:rPr>
          <w:sz w:val="20"/>
        </w:rPr>
        <w:t>.3</w:t>
      </w:r>
      <w:r w:rsidR="00340DD7">
        <w:rPr>
          <w:sz w:val="20"/>
        </w:rPr>
        <w:t>5</w:t>
      </w:r>
      <w:r w:rsidRPr="00ED0C21">
        <w:rPr>
          <w:sz w:val="20"/>
        </w:rPr>
        <w:t xml:space="preserve"> - Структура справочника STOMAT_SHORT_TERM.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322" w:author="Ирина В.. Дмитриева" w:date="2024-01-10T09:41:00Z">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6323">
          <w:tblGrid>
            <w:gridCol w:w="738"/>
            <w:gridCol w:w="1701"/>
            <w:gridCol w:w="1134"/>
            <w:gridCol w:w="2551"/>
            <w:gridCol w:w="993"/>
            <w:gridCol w:w="2835"/>
          </w:tblGrid>
        </w:tblGridChange>
      </w:tblGrid>
      <w:tr w:rsidR="00BF0D1C" w:rsidRPr="00145027" w14:paraId="00CE9C50" w14:textId="77777777" w:rsidTr="00D513E7">
        <w:trPr>
          <w:trHeight w:val="337"/>
          <w:tblHeader/>
          <w:trPrChange w:id="6324" w:author="Ирина В.. Дмитриева" w:date="2024-01-10T09:41:00Z">
            <w:trPr>
              <w:trHeight w:val="337"/>
              <w:tblHeader/>
            </w:trPr>
          </w:trPrChange>
        </w:trPr>
        <w:tc>
          <w:tcPr>
            <w:tcW w:w="738" w:type="dxa"/>
            <w:shd w:val="clear" w:color="auto" w:fill="E7E6E6"/>
            <w:vAlign w:val="center"/>
            <w:tcPrChange w:id="6325" w:author="Ирина В.. Дмитриева" w:date="2024-01-10T09:41:00Z">
              <w:tcPr>
                <w:tcW w:w="738" w:type="dxa"/>
                <w:shd w:val="clear" w:color="auto" w:fill="E7E6E6"/>
                <w:vAlign w:val="center"/>
              </w:tcPr>
            </w:tcPrChange>
          </w:tcPr>
          <w:p w14:paraId="70B5A985" w14:textId="77777777" w:rsidR="00BF0D1C" w:rsidRPr="00145027" w:rsidRDefault="00BF0D1C">
            <w:pPr>
              <w:spacing w:line="276" w:lineRule="auto"/>
              <w:ind w:left="57" w:firstLine="0"/>
              <w:jc w:val="center"/>
              <w:rPr>
                <w:b/>
                <w:sz w:val="20"/>
                <w:szCs w:val="20"/>
                <w:rPrChange w:id="6326" w:author="Ирина В.. Дмитриева" w:date="2024-01-10T09:38:00Z">
                  <w:rPr/>
                </w:rPrChange>
              </w:rPr>
              <w:pPrChange w:id="6327" w:author="Ирина В.. Дмитриева" w:date="2024-01-10T09:38:00Z">
                <w:pPr>
                  <w:spacing w:line="276" w:lineRule="auto"/>
                  <w:jc w:val="center"/>
                </w:pPr>
              </w:pPrChange>
            </w:pPr>
            <w:r w:rsidRPr="00145027">
              <w:rPr>
                <w:b/>
                <w:sz w:val="20"/>
                <w:szCs w:val="20"/>
                <w:rPrChange w:id="6328" w:author="Ирина В.. Дмитриева" w:date="2024-01-10T09:38:00Z">
                  <w:rPr/>
                </w:rPrChange>
              </w:rPr>
              <w:t>№</w:t>
            </w:r>
          </w:p>
        </w:tc>
        <w:tc>
          <w:tcPr>
            <w:tcW w:w="1843" w:type="dxa"/>
            <w:shd w:val="clear" w:color="auto" w:fill="E7E6E6"/>
            <w:vAlign w:val="center"/>
            <w:tcPrChange w:id="6329" w:author="Ирина В.. Дмитриева" w:date="2024-01-10T09:41:00Z">
              <w:tcPr>
                <w:tcW w:w="1701" w:type="dxa"/>
                <w:shd w:val="clear" w:color="auto" w:fill="E7E6E6"/>
                <w:vAlign w:val="center"/>
              </w:tcPr>
            </w:tcPrChange>
          </w:tcPr>
          <w:p w14:paraId="043548A8" w14:textId="77777777" w:rsidR="00BF0D1C" w:rsidRPr="00145027" w:rsidRDefault="00BF0D1C">
            <w:pPr>
              <w:spacing w:line="276" w:lineRule="auto"/>
              <w:ind w:left="57" w:firstLine="0"/>
              <w:jc w:val="center"/>
              <w:rPr>
                <w:b/>
                <w:sz w:val="20"/>
                <w:szCs w:val="20"/>
                <w:rPrChange w:id="6330" w:author="Ирина В.. Дмитриева" w:date="2024-01-10T09:38:00Z">
                  <w:rPr/>
                </w:rPrChange>
              </w:rPr>
              <w:pPrChange w:id="6331" w:author="Ирина В.. Дмитриева" w:date="2024-01-10T09:38:00Z">
                <w:pPr>
                  <w:spacing w:line="276" w:lineRule="auto"/>
                  <w:jc w:val="center"/>
                </w:pPr>
              </w:pPrChange>
            </w:pPr>
            <w:r w:rsidRPr="00145027">
              <w:rPr>
                <w:b/>
                <w:sz w:val="20"/>
                <w:szCs w:val="20"/>
                <w:rPrChange w:id="6332" w:author="Ирина В.. Дмитриева" w:date="2024-01-10T09:38:00Z">
                  <w:rPr/>
                </w:rPrChange>
              </w:rPr>
              <w:t>Идентификатор</w:t>
            </w:r>
          </w:p>
        </w:tc>
        <w:tc>
          <w:tcPr>
            <w:tcW w:w="1134" w:type="dxa"/>
            <w:shd w:val="clear" w:color="auto" w:fill="E7E6E6"/>
            <w:vAlign w:val="center"/>
            <w:tcPrChange w:id="6333" w:author="Ирина В.. Дмитриева" w:date="2024-01-10T09:41:00Z">
              <w:tcPr>
                <w:tcW w:w="1134" w:type="dxa"/>
                <w:shd w:val="clear" w:color="auto" w:fill="E7E6E6"/>
                <w:vAlign w:val="center"/>
              </w:tcPr>
            </w:tcPrChange>
          </w:tcPr>
          <w:p w14:paraId="0B3119E5" w14:textId="77777777" w:rsidR="00BF0D1C" w:rsidRPr="00145027" w:rsidRDefault="00BF0D1C">
            <w:pPr>
              <w:spacing w:line="276" w:lineRule="auto"/>
              <w:ind w:left="57" w:firstLine="0"/>
              <w:jc w:val="center"/>
              <w:rPr>
                <w:b/>
                <w:sz w:val="20"/>
                <w:szCs w:val="20"/>
                <w:rPrChange w:id="6334" w:author="Ирина В.. Дмитриева" w:date="2024-01-10T09:38:00Z">
                  <w:rPr/>
                </w:rPrChange>
              </w:rPr>
              <w:pPrChange w:id="6335" w:author="Ирина В.. Дмитриева" w:date="2024-01-10T09:38:00Z">
                <w:pPr>
                  <w:spacing w:line="276" w:lineRule="auto"/>
                  <w:jc w:val="center"/>
                </w:pPr>
              </w:pPrChange>
            </w:pPr>
            <w:r w:rsidRPr="00145027">
              <w:rPr>
                <w:b/>
                <w:sz w:val="20"/>
                <w:szCs w:val="20"/>
                <w:rPrChange w:id="6336" w:author="Ирина В.. Дмитриева" w:date="2024-01-10T09:38:00Z">
                  <w:rPr/>
                </w:rPrChange>
              </w:rPr>
              <w:t>Родитель</w:t>
            </w:r>
          </w:p>
        </w:tc>
        <w:tc>
          <w:tcPr>
            <w:tcW w:w="2409" w:type="dxa"/>
            <w:shd w:val="clear" w:color="auto" w:fill="E7E6E6"/>
            <w:vAlign w:val="center"/>
            <w:tcPrChange w:id="6337" w:author="Ирина В.. Дмитриева" w:date="2024-01-10T09:41:00Z">
              <w:tcPr>
                <w:tcW w:w="2551" w:type="dxa"/>
                <w:shd w:val="clear" w:color="auto" w:fill="E7E6E6"/>
                <w:vAlign w:val="center"/>
              </w:tcPr>
            </w:tcPrChange>
          </w:tcPr>
          <w:p w14:paraId="75BB16E4" w14:textId="77777777" w:rsidR="00BF0D1C" w:rsidRPr="00145027" w:rsidRDefault="00BF0D1C">
            <w:pPr>
              <w:spacing w:line="276" w:lineRule="auto"/>
              <w:ind w:left="57" w:firstLine="0"/>
              <w:jc w:val="center"/>
              <w:rPr>
                <w:b/>
                <w:sz w:val="20"/>
                <w:szCs w:val="20"/>
                <w:rPrChange w:id="6338" w:author="Ирина В.. Дмитриева" w:date="2024-01-10T09:38:00Z">
                  <w:rPr/>
                </w:rPrChange>
              </w:rPr>
              <w:pPrChange w:id="6339" w:author="Ирина В.. Дмитриева" w:date="2024-01-10T09:38:00Z">
                <w:pPr>
                  <w:spacing w:line="276" w:lineRule="auto"/>
                  <w:jc w:val="center"/>
                </w:pPr>
              </w:pPrChange>
            </w:pPr>
            <w:r w:rsidRPr="00145027">
              <w:rPr>
                <w:b/>
                <w:sz w:val="20"/>
                <w:szCs w:val="20"/>
                <w:rPrChange w:id="6340" w:author="Ирина В.. Дмитриева" w:date="2024-01-10T09:38:00Z">
                  <w:rPr/>
                </w:rPrChange>
              </w:rPr>
              <w:t>Наименование поля</w:t>
            </w:r>
          </w:p>
        </w:tc>
        <w:tc>
          <w:tcPr>
            <w:tcW w:w="993" w:type="dxa"/>
            <w:shd w:val="clear" w:color="auto" w:fill="E7E6E6"/>
            <w:vAlign w:val="center"/>
            <w:tcPrChange w:id="6341" w:author="Ирина В.. Дмитриева" w:date="2024-01-10T09:41:00Z">
              <w:tcPr>
                <w:tcW w:w="993" w:type="dxa"/>
                <w:shd w:val="clear" w:color="auto" w:fill="E7E6E6"/>
                <w:vAlign w:val="center"/>
              </w:tcPr>
            </w:tcPrChange>
          </w:tcPr>
          <w:p w14:paraId="256A2B94" w14:textId="77777777" w:rsidR="00BF0D1C" w:rsidRPr="00145027" w:rsidRDefault="00BF0D1C">
            <w:pPr>
              <w:spacing w:line="276" w:lineRule="auto"/>
              <w:ind w:left="57" w:firstLine="0"/>
              <w:jc w:val="center"/>
              <w:rPr>
                <w:b/>
                <w:sz w:val="20"/>
                <w:szCs w:val="20"/>
                <w:rPrChange w:id="6342" w:author="Ирина В.. Дмитриева" w:date="2024-01-10T09:38:00Z">
                  <w:rPr/>
                </w:rPrChange>
              </w:rPr>
              <w:pPrChange w:id="6343" w:author="Ирина В.. Дмитриева" w:date="2024-01-10T09:38:00Z">
                <w:pPr>
                  <w:spacing w:line="276" w:lineRule="auto"/>
                  <w:jc w:val="center"/>
                </w:pPr>
              </w:pPrChange>
            </w:pPr>
            <w:r w:rsidRPr="00145027">
              <w:rPr>
                <w:b/>
                <w:sz w:val="20"/>
                <w:szCs w:val="20"/>
                <w:rPrChange w:id="6344" w:author="Ирина В.. Дмитриева" w:date="2024-01-10T09:38:00Z">
                  <w:rPr/>
                </w:rPrChange>
              </w:rPr>
              <w:t>Формат</w:t>
            </w:r>
          </w:p>
        </w:tc>
        <w:tc>
          <w:tcPr>
            <w:tcW w:w="2835" w:type="dxa"/>
            <w:shd w:val="clear" w:color="auto" w:fill="E7E6E6"/>
            <w:vAlign w:val="center"/>
            <w:tcPrChange w:id="6345" w:author="Ирина В.. Дмитриева" w:date="2024-01-10T09:41:00Z">
              <w:tcPr>
                <w:tcW w:w="2835" w:type="dxa"/>
                <w:shd w:val="clear" w:color="auto" w:fill="E7E6E6"/>
                <w:vAlign w:val="center"/>
              </w:tcPr>
            </w:tcPrChange>
          </w:tcPr>
          <w:p w14:paraId="7516A541" w14:textId="77777777" w:rsidR="00BF0D1C" w:rsidRPr="00145027" w:rsidRDefault="00BF0D1C">
            <w:pPr>
              <w:spacing w:line="276" w:lineRule="auto"/>
              <w:ind w:left="57" w:firstLine="0"/>
              <w:jc w:val="center"/>
              <w:rPr>
                <w:b/>
                <w:sz w:val="20"/>
                <w:szCs w:val="20"/>
                <w:rPrChange w:id="6346" w:author="Ирина В.. Дмитриева" w:date="2024-01-10T09:38:00Z">
                  <w:rPr/>
                </w:rPrChange>
              </w:rPr>
              <w:pPrChange w:id="6347" w:author="Ирина В.. Дмитриева" w:date="2024-01-10T09:38:00Z">
                <w:pPr>
                  <w:spacing w:line="276" w:lineRule="auto"/>
                  <w:jc w:val="center"/>
                </w:pPr>
              </w:pPrChange>
            </w:pPr>
            <w:r w:rsidRPr="00145027">
              <w:rPr>
                <w:b/>
                <w:sz w:val="20"/>
                <w:szCs w:val="20"/>
                <w:rPrChange w:id="6348" w:author="Ирина В.. Дмитриева" w:date="2024-01-10T09:38:00Z">
                  <w:rPr/>
                </w:rPrChange>
              </w:rPr>
              <w:t>Комментарий</w:t>
            </w:r>
          </w:p>
        </w:tc>
      </w:tr>
      <w:tr w:rsidR="00BF0D1C" w:rsidRPr="00ED0C21" w14:paraId="21A9BE9F" w14:textId="77777777" w:rsidTr="00D513E7">
        <w:trPr>
          <w:trHeight w:val="337"/>
          <w:trPrChange w:id="6349" w:author="Ирина В.. Дмитриева" w:date="2024-01-10T09:41:00Z">
            <w:trPr>
              <w:trHeight w:val="337"/>
            </w:trPr>
          </w:trPrChange>
        </w:trPr>
        <w:tc>
          <w:tcPr>
            <w:tcW w:w="738" w:type="dxa"/>
            <w:tcPrChange w:id="6350" w:author="Ирина В.. Дмитриева" w:date="2024-01-10T09:41:00Z">
              <w:tcPr>
                <w:tcW w:w="738" w:type="dxa"/>
              </w:tcPr>
            </w:tcPrChange>
          </w:tcPr>
          <w:p w14:paraId="114F598B" w14:textId="77777777" w:rsidR="00BF0D1C" w:rsidRPr="00ED0C21" w:rsidRDefault="00BF0D1C">
            <w:pPr>
              <w:pStyle w:val="affffffff1"/>
              <w:numPr>
                <w:ilvl w:val="0"/>
                <w:numId w:val="145"/>
              </w:numPr>
              <w:jc w:val="left"/>
              <w:pPrChange w:id="6351" w:author="Андрей П. Цинцадзе" w:date="2023-11-10T15:32:00Z">
                <w:pPr>
                  <w:numPr>
                    <w:numId w:val="86"/>
                  </w:numPr>
                  <w:spacing w:line="276" w:lineRule="auto"/>
                  <w:ind w:left="360" w:hanging="360"/>
                </w:pPr>
              </w:pPrChange>
            </w:pPr>
          </w:p>
        </w:tc>
        <w:tc>
          <w:tcPr>
            <w:tcW w:w="1843" w:type="dxa"/>
            <w:tcPrChange w:id="6352" w:author="Ирина В.. Дмитриева" w:date="2024-01-10T09:41:00Z">
              <w:tcPr>
                <w:tcW w:w="1701" w:type="dxa"/>
              </w:tcPr>
            </w:tcPrChange>
          </w:tcPr>
          <w:p w14:paraId="2C2AF0FB" w14:textId="77777777" w:rsidR="00BF0D1C" w:rsidRPr="00ED0C21" w:rsidRDefault="00BF0D1C">
            <w:pPr>
              <w:pStyle w:val="affffffff1"/>
              <w:pPrChange w:id="6353" w:author="Андрей П. Цинцадзе" w:date="2023-11-10T15:31:00Z">
                <w:pPr>
                  <w:spacing w:line="276" w:lineRule="auto"/>
                </w:pPr>
              </w:pPrChange>
            </w:pPr>
            <w:r w:rsidRPr="00ED0C21">
              <w:t>packet</w:t>
            </w:r>
          </w:p>
        </w:tc>
        <w:tc>
          <w:tcPr>
            <w:tcW w:w="1134" w:type="dxa"/>
            <w:tcPrChange w:id="6354" w:author="Ирина В.. Дмитриева" w:date="2024-01-10T09:41:00Z">
              <w:tcPr>
                <w:tcW w:w="1134" w:type="dxa"/>
              </w:tcPr>
            </w:tcPrChange>
          </w:tcPr>
          <w:p w14:paraId="066B971B" w14:textId="77777777" w:rsidR="00BF0D1C" w:rsidRPr="00ED0C21" w:rsidRDefault="00BF0D1C">
            <w:pPr>
              <w:pStyle w:val="affffffff1"/>
              <w:pPrChange w:id="6355" w:author="Андрей П. Цинцадзе" w:date="2023-11-10T15:31:00Z">
                <w:pPr>
                  <w:spacing w:line="276" w:lineRule="auto"/>
                  <w:jc w:val="center"/>
                </w:pPr>
              </w:pPrChange>
            </w:pPr>
          </w:p>
        </w:tc>
        <w:tc>
          <w:tcPr>
            <w:tcW w:w="2409" w:type="dxa"/>
            <w:tcPrChange w:id="6356" w:author="Ирина В.. Дмитриева" w:date="2024-01-10T09:41:00Z">
              <w:tcPr>
                <w:tcW w:w="2551" w:type="dxa"/>
              </w:tcPr>
            </w:tcPrChange>
          </w:tcPr>
          <w:p w14:paraId="68908E55" w14:textId="77777777" w:rsidR="00BF0D1C" w:rsidRPr="00ED0C21" w:rsidRDefault="00BF0D1C">
            <w:pPr>
              <w:pStyle w:val="affffffff1"/>
              <w:pPrChange w:id="6357" w:author="Андрей П. Цинцадзе" w:date="2023-11-10T15:31:00Z">
                <w:pPr>
                  <w:spacing w:line="276" w:lineRule="auto"/>
                </w:pPr>
              </w:pPrChange>
            </w:pPr>
          </w:p>
        </w:tc>
        <w:tc>
          <w:tcPr>
            <w:tcW w:w="993" w:type="dxa"/>
            <w:tcPrChange w:id="6358" w:author="Ирина В.. Дмитриева" w:date="2024-01-10T09:41:00Z">
              <w:tcPr>
                <w:tcW w:w="993" w:type="dxa"/>
              </w:tcPr>
            </w:tcPrChange>
          </w:tcPr>
          <w:p w14:paraId="0CB138D3" w14:textId="77777777" w:rsidR="00BF0D1C" w:rsidRPr="00ED0C21" w:rsidRDefault="00BF0D1C">
            <w:pPr>
              <w:pStyle w:val="affffffff1"/>
              <w:pPrChange w:id="6359" w:author="Андрей П. Цинцадзе" w:date="2023-11-10T15:31:00Z">
                <w:pPr>
                  <w:spacing w:line="276" w:lineRule="auto"/>
                  <w:jc w:val="center"/>
                </w:pPr>
              </w:pPrChange>
            </w:pPr>
          </w:p>
        </w:tc>
        <w:tc>
          <w:tcPr>
            <w:tcW w:w="2835" w:type="dxa"/>
            <w:tcPrChange w:id="6360" w:author="Ирина В.. Дмитриева" w:date="2024-01-10T09:41:00Z">
              <w:tcPr>
                <w:tcW w:w="2835" w:type="dxa"/>
              </w:tcPr>
            </w:tcPrChange>
          </w:tcPr>
          <w:p w14:paraId="05DD9BAC" w14:textId="77777777" w:rsidR="00BF0D1C" w:rsidRPr="00ED0C21" w:rsidRDefault="00BF0D1C">
            <w:pPr>
              <w:pStyle w:val="affffffff1"/>
              <w:pPrChange w:id="6361" w:author="Андрей П. Цинцадзе" w:date="2023-11-10T15:31:00Z">
                <w:pPr>
                  <w:spacing w:line="276" w:lineRule="auto"/>
                </w:pPr>
              </w:pPrChange>
            </w:pPr>
            <w:r w:rsidRPr="00ED0C21">
              <w:t>Корневой элемент</w:t>
            </w:r>
          </w:p>
        </w:tc>
      </w:tr>
      <w:tr w:rsidR="00BF0D1C" w:rsidRPr="00ED0C21" w14:paraId="6C6E7333" w14:textId="77777777" w:rsidTr="00D513E7">
        <w:trPr>
          <w:trHeight w:val="337"/>
          <w:trPrChange w:id="6362" w:author="Ирина В.. Дмитриева" w:date="2024-01-10T09:41:00Z">
            <w:trPr>
              <w:trHeight w:val="337"/>
            </w:trPr>
          </w:trPrChange>
        </w:trPr>
        <w:tc>
          <w:tcPr>
            <w:tcW w:w="738" w:type="dxa"/>
            <w:tcPrChange w:id="6363" w:author="Ирина В.. Дмитриева" w:date="2024-01-10T09:41:00Z">
              <w:tcPr>
                <w:tcW w:w="738" w:type="dxa"/>
              </w:tcPr>
            </w:tcPrChange>
          </w:tcPr>
          <w:p w14:paraId="0802A8E4" w14:textId="77777777" w:rsidR="00BF0D1C" w:rsidRPr="00ED0C21" w:rsidRDefault="00BF0D1C">
            <w:pPr>
              <w:pStyle w:val="affffffff1"/>
              <w:numPr>
                <w:ilvl w:val="1"/>
                <w:numId w:val="145"/>
              </w:numPr>
              <w:jc w:val="left"/>
              <w:pPrChange w:id="6364" w:author="Андрей П. Цинцадзе" w:date="2023-11-10T15:32:00Z">
                <w:pPr>
                  <w:numPr>
                    <w:ilvl w:val="1"/>
                    <w:numId w:val="86"/>
                  </w:numPr>
                  <w:spacing w:line="276" w:lineRule="auto"/>
                  <w:ind w:left="484" w:hanging="432"/>
                </w:pPr>
              </w:pPrChange>
            </w:pPr>
          </w:p>
        </w:tc>
        <w:tc>
          <w:tcPr>
            <w:tcW w:w="1843" w:type="dxa"/>
            <w:tcPrChange w:id="6365" w:author="Ирина В.. Дмитриева" w:date="2024-01-10T09:41:00Z">
              <w:tcPr>
                <w:tcW w:w="1701" w:type="dxa"/>
              </w:tcPr>
            </w:tcPrChange>
          </w:tcPr>
          <w:p w14:paraId="6915DF1C" w14:textId="77777777" w:rsidR="00BF0D1C" w:rsidRPr="00ED0C21" w:rsidRDefault="00BF0D1C">
            <w:pPr>
              <w:pStyle w:val="affffffff1"/>
              <w:pPrChange w:id="6366" w:author="Андрей П. Цинцадзе" w:date="2023-11-10T15:31:00Z">
                <w:pPr>
                  <w:spacing w:line="276" w:lineRule="auto"/>
                </w:pPr>
              </w:pPrChange>
            </w:pPr>
            <w:r w:rsidRPr="00ED0C21">
              <w:t>zglv</w:t>
            </w:r>
          </w:p>
        </w:tc>
        <w:tc>
          <w:tcPr>
            <w:tcW w:w="1134" w:type="dxa"/>
            <w:tcPrChange w:id="6367" w:author="Ирина В.. Дмитриева" w:date="2024-01-10T09:41:00Z">
              <w:tcPr>
                <w:tcW w:w="1134" w:type="dxa"/>
              </w:tcPr>
            </w:tcPrChange>
          </w:tcPr>
          <w:p w14:paraId="071D1C6D" w14:textId="77777777" w:rsidR="00BF0D1C" w:rsidRPr="00ED0C21" w:rsidRDefault="00BF0D1C">
            <w:pPr>
              <w:pStyle w:val="affffffff1"/>
              <w:pPrChange w:id="6368" w:author="Андрей П. Цинцадзе" w:date="2023-11-10T15:31:00Z">
                <w:pPr>
                  <w:spacing w:line="276" w:lineRule="auto"/>
                  <w:jc w:val="center"/>
                </w:pPr>
              </w:pPrChange>
            </w:pPr>
            <w:r w:rsidRPr="00ED0C21">
              <w:t>packet</w:t>
            </w:r>
          </w:p>
        </w:tc>
        <w:tc>
          <w:tcPr>
            <w:tcW w:w="2409" w:type="dxa"/>
            <w:tcPrChange w:id="6369" w:author="Ирина В.. Дмитриева" w:date="2024-01-10T09:41:00Z">
              <w:tcPr>
                <w:tcW w:w="2551" w:type="dxa"/>
              </w:tcPr>
            </w:tcPrChange>
          </w:tcPr>
          <w:p w14:paraId="02D8409E" w14:textId="77777777" w:rsidR="00BF0D1C" w:rsidRPr="00ED0C21" w:rsidRDefault="00BF0D1C">
            <w:pPr>
              <w:pStyle w:val="affffffff1"/>
              <w:pPrChange w:id="6370" w:author="Андрей П. Цинцадзе" w:date="2023-11-10T15:31:00Z">
                <w:pPr>
                  <w:spacing w:line="276" w:lineRule="auto"/>
                </w:pPr>
              </w:pPrChange>
            </w:pPr>
          </w:p>
        </w:tc>
        <w:tc>
          <w:tcPr>
            <w:tcW w:w="993" w:type="dxa"/>
            <w:tcPrChange w:id="6371" w:author="Ирина В.. Дмитриева" w:date="2024-01-10T09:41:00Z">
              <w:tcPr>
                <w:tcW w:w="993" w:type="dxa"/>
              </w:tcPr>
            </w:tcPrChange>
          </w:tcPr>
          <w:p w14:paraId="3D3397A9" w14:textId="77777777" w:rsidR="00BF0D1C" w:rsidRPr="00ED0C21" w:rsidRDefault="00BF0D1C">
            <w:pPr>
              <w:pStyle w:val="affffffff1"/>
              <w:pPrChange w:id="6372" w:author="Андрей П. Цинцадзе" w:date="2023-11-10T15:31:00Z">
                <w:pPr>
                  <w:spacing w:line="276" w:lineRule="auto"/>
                  <w:jc w:val="center"/>
                </w:pPr>
              </w:pPrChange>
            </w:pPr>
          </w:p>
        </w:tc>
        <w:tc>
          <w:tcPr>
            <w:tcW w:w="2835" w:type="dxa"/>
            <w:tcPrChange w:id="6373" w:author="Ирина В.. Дмитриева" w:date="2024-01-10T09:41:00Z">
              <w:tcPr>
                <w:tcW w:w="2835" w:type="dxa"/>
              </w:tcPr>
            </w:tcPrChange>
          </w:tcPr>
          <w:p w14:paraId="7F4DF2F4" w14:textId="77777777" w:rsidR="00BF0D1C" w:rsidRPr="00ED0C21" w:rsidRDefault="00BF0D1C">
            <w:pPr>
              <w:pStyle w:val="affffffff1"/>
              <w:pPrChange w:id="6374" w:author="Андрей П. Цинцадзе" w:date="2023-11-10T15:31:00Z">
                <w:pPr>
                  <w:spacing w:line="276" w:lineRule="auto"/>
                </w:pPr>
              </w:pPrChange>
            </w:pPr>
            <w:r w:rsidRPr="00ED0C21">
              <w:t>Информация о справочнике</w:t>
            </w:r>
          </w:p>
        </w:tc>
      </w:tr>
      <w:tr w:rsidR="00BF0D1C" w:rsidRPr="00ED0C21" w14:paraId="21F1F7C0" w14:textId="77777777" w:rsidTr="00D513E7">
        <w:trPr>
          <w:trHeight w:val="337"/>
          <w:trPrChange w:id="6375" w:author="Ирина В.. Дмитриева" w:date="2024-01-10T09:41:00Z">
            <w:trPr>
              <w:trHeight w:val="337"/>
            </w:trPr>
          </w:trPrChange>
        </w:trPr>
        <w:tc>
          <w:tcPr>
            <w:tcW w:w="738" w:type="dxa"/>
            <w:tcPrChange w:id="6376" w:author="Ирина В.. Дмитриева" w:date="2024-01-10T09:41:00Z">
              <w:tcPr>
                <w:tcW w:w="738" w:type="dxa"/>
              </w:tcPr>
            </w:tcPrChange>
          </w:tcPr>
          <w:p w14:paraId="64464F68" w14:textId="77777777" w:rsidR="00BF0D1C" w:rsidRPr="00ED0C21" w:rsidRDefault="00BF0D1C">
            <w:pPr>
              <w:pStyle w:val="affffffff1"/>
              <w:numPr>
                <w:ilvl w:val="2"/>
                <w:numId w:val="145"/>
              </w:numPr>
              <w:jc w:val="left"/>
              <w:pPrChange w:id="6377" w:author="Андрей П. Цинцадзе" w:date="2023-11-10T15:32:00Z">
                <w:pPr>
                  <w:numPr>
                    <w:ilvl w:val="2"/>
                    <w:numId w:val="86"/>
                  </w:numPr>
                  <w:spacing w:line="276" w:lineRule="auto"/>
                  <w:ind w:left="626" w:hanging="504"/>
                </w:pPr>
              </w:pPrChange>
            </w:pPr>
          </w:p>
        </w:tc>
        <w:tc>
          <w:tcPr>
            <w:tcW w:w="1843" w:type="dxa"/>
            <w:tcPrChange w:id="6378" w:author="Ирина В.. Дмитриева" w:date="2024-01-10T09:41:00Z">
              <w:tcPr>
                <w:tcW w:w="1701" w:type="dxa"/>
              </w:tcPr>
            </w:tcPrChange>
          </w:tcPr>
          <w:p w14:paraId="78612790" w14:textId="77777777" w:rsidR="00BF0D1C" w:rsidRPr="00ED0C21" w:rsidRDefault="00BF0D1C">
            <w:pPr>
              <w:pStyle w:val="affffffff1"/>
              <w:pPrChange w:id="6379" w:author="Андрей П. Цинцадзе" w:date="2023-11-10T15:31:00Z">
                <w:pPr>
                  <w:spacing w:line="276" w:lineRule="auto"/>
                </w:pPr>
              </w:pPrChange>
            </w:pPr>
            <w:r w:rsidRPr="00ED0C21">
              <w:t>date</w:t>
            </w:r>
          </w:p>
        </w:tc>
        <w:tc>
          <w:tcPr>
            <w:tcW w:w="1134" w:type="dxa"/>
            <w:tcPrChange w:id="6380" w:author="Ирина В.. Дмитриева" w:date="2024-01-10T09:41:00Z">
              <w:tcPr>
                <w:tcW w:w="1134" w:type="dxa"/>
              </w:tcPr>
            </w:tcPrChange>
          </w:tcPr>
          <w:p w14:paraId="4237B6E6" w14:textId="77777777" w:rsidR="00BF0D1C" w:rsidRPr="00ED0C21" w:rsidRDefault="00BF0D1C">
            <w:pPr>
              <w:pStyle w:val="affffffff1"/>
              <w:pPrChange w:id="6381" w:author="Андрей П. Цинцадзе" w:date="2023-11-10T15:31:00Z">
                <w:pPr>
                  <w:spacing w:line="276" w:lineRule="auto"/>
                  <w:jc w:val="center"/>
                </w:pPr>
              </w:pPrChange>
            </w:pPr>
            <w:r w:rsidRPr="00ED0C21">
              <w:t>zglv</w:t>
            </w:r>
          </w:p>
        </w:tc>
        <w:tc>
          <w:tcPr>
            <w:tcW w:w="2409" w:type="dxa"/>
            <w:tcPrChange w:id="6382" w:author="Ирина В.. Дмитриева" w:date="2024-01-10T09:41:00Z">
              <w:tcPr>
                <w:tcW w:w="2551" w:type="dxa"/>
              </w:tcPr>
            </w:tcPrChange>
          </w:tcPr>
          <w:p w14:paraId="6E706B7F" w14:textId="77777777" w:rsidR="00BF0D1C" w:rsidRPr="00ED0C21" w:rsidRDefault="00BF0D1C">
            <w:pPr>
              <w:pStyle w:val="affffffff1"/>
              <w:pPrChange w:id="6383" w:author="Андрей П. Цинцадзе" w:date="2023-11-10T15:31:00Z">
                <w:pPr>
                  <w:spacing w:line="276" w:lineRule="auto"/>
                </w:pPr>
              </w:pPrChange>
            </w:pPr>
          </w:p>
        </w:tc>
        <w:tc>
          <w:tcPr>
            <w:tcW w:w="993" w:type="dxa"/>
            <w:tcPrChange w:id="6384" w:author="Ирина В.. Дмитриева" w:date="2024-01-10T09:41:00Z">
              <w:tcPr>
                <w:tcW w:w="993" w:type="dxa"/>
              </w:tcPr>
            </w:tcPrChange>
          </w:tcPr>
          <w:p w14:paraId="69D8CE16" w14:textId="77777777" w:rsidR="00BF0D1C" w:rsidRPr="00ED0C21" w:rsidRDefault="00BF0D1C">
            <w:pPr>
              <w:pStyle w:val="affffffff1"/>
              <w:pPrChange w:id="6385" w:author="Андрей П. Цинцадзе" w:date="2023-11-10T15:31:00Z">
                <w:pPr>
                  <w:spacing w:line="276" w:lineRule="auto"/>
                  <w:jc w:val="center"/>
                </w:pPr>
              </w:pPrChange>
            </w:pPr>
            <w:r w:rsidRPr="00ED0C21">
              <w:t>D</w:t>
            </w:r>
          </w:p>
        </w:tc>
        <w:tc>
          <w:tcPr>
            <w:tcW w:w="2835" w:type="dxa"/>
            <w:tcPrChange w:id="6386" w:author="Ирина В.. Дмитриева" w:date="2024-01-10T09:41:00Z">
              <w:tcPr>
                <w:tcW w:w="2835" w:type="dxa"/>
              </w:tcPr>
            </w:tcPrChange>
          </w:tcPr>
          <w:p w14:paraId="3D671203" w14:textId="77777777" w:rsidR="00BF0D1C" w:rsidRPr="00ED0C21" w:rsidRDefault="00BF0D1C">
            <w:pPr>
              <w:pStyle w:val="affffffff1"/>
              <w:pPrChange w:id="6387" w:author="Андрей П. Цинцадзе" w:date="2023-11-10T15:31:00Z">
                <w:pPr>
                  <w:spacing w:line="276" w:lineRule="auto"/>
                </w:pPr>
              </w:pPrChange>
            </w:pPr>
            <w:r w:rsidRPr="00ED0C21">
              <w:t>Дата создания файла.</w:t>
            </w:r>
          </w:p>
          <w:p w14:paraId="362AC5C5" w14:textId="77777777" w:rsidR="00BF0D1C" w:rsidRPr="00ED0C21" w:rsidRDefault="00BF0D1C">
            <w:pPr>
              <w:pStyle w:val="affffffff1"/>
              <w:pPrChange w:id="6388" w:author="Андрей П. Цинцадзе" w:date="2023-11-10T15:31:00Z">
                <w:pPr>
                  <w:spacing w:line="276" w:lineRule="auto"/>
                </w:pPr>
              </w:pPrChange>
            </w:pPr>
            <w:r w:rsidRPr="00ED0C21">
              <w:t>В формате ГГГГ-ММ-ДД</w:t>
            </w:r>
          </w:p>
        </w:tc>
      </w:tr>
      <w:tr w:rsidR="00BF0D1C" w:rsidRPr="00ED0C21" w14:paraId="63F93079" w14:textId="77777777" w:rsidTr="00D513E7">
        <w:trPr>
          <w:trHeight w:val="337"/>
          <w:trPrChange w:id="6389" w:author="Ирина В.. Дмитриева" w:date="2024-01-10T09:41:00Z">
            <w:trPr>
              <w:trHeight w:val="337"/>
            </w:trPr>
          </w:trPrChange>
        </w:trPr>
        <w:tc>
          <w:tcPr>
            <w:tcW w:w="738" w:type="dxa"/>
            <w:tcPrChange w:id="6390" w:author="Ирина В.. Дмитриева" w:date="2024-01-10T09:41:00Z">
              <w:tcPr>
                <w:tcW w:w="738" w:type="dxa"/>
              </w:tcPr>
            </w:tcPrChange>
          </w:tcPr>
          <w:p w14:paraId="5ABA4AC7" w14:textId="77777777" w:rsidR="00BF0D1C" w:rsidRPr="00ED0C21" w:rsidRDefault="00BF0D1C">
            <w:pPr>
              <w:pStyle w:val="affffffff1"/>
              <w:numPr>
                <w:ilvl w:val="1"/>
                <w:numId w:val="145"/>
              </w:numPr>
              <w:jc w:val="left"/>
              <w:pPrChange w:id="6391" w:author="Андрей П. Цинцадзе" w:date="2023-11-10T15:32:00Z">
                <w:pPr>
                  <w:numPr>
                    <w:ilvl w:val="1"/>
                    <w:numId w:val="86"/>
                  </w:numPr>
                  <w:spacing w:line="276" w:lineRule="auto"/>
                  <w:ind w:left="484" w:hanging="432"/>
                </w:pPr>
              </w:pPrChange>
            </w:pPr>
          </w:p>
        </w:tc>
        <w:tc>
          <w:tcPr>
            <w:tcW w:w="1843" w:type="dxa"/>
            <w:tcPrChange w:id="6392" w:author="Ирина В.. Дмитриева" w:date="2024-01-10T09:41:00Z">
              <w:tcPr>
                <w:tcW w:w="1701" w:type="dxa"/>
              </w:tcPr>
            </w:tcPrChange>
          </w:tcPr>
          <w:p w14:paraId="37D39FD1" w14:textId="77777777" w:rsidR="00BF0D1C" w:rsidRPr="00ED0C21" w:rsidRDefault="00BF0D1C">
            <w:pPr>
              <w:pStyle w:val="affffffff1"/>
              <w:pPrChange w:id="6393" w:author="Андрей П. Цинцадзе" w:date="2023-11-10T15:31:00Z">
                <w:pPr>
                  <w:spacing w:line="276" w:lineRule="auto"/>
                </w:pPr>
              </w:pPrChange>
            </w:pPr>
            <w:r w:rsidRPr="00ED0C21">
              <w:t>zap</w:t>
            </w:r>
          </w:p>
        </w:tc>
        <w:tc>
          <w:tcPr>
            <w:tcW w:w="1134" w:type="dxa"/>
            <w:tcPrChange w:id="6394" w:author="Ирина В.. Дмитриева" w:date="2024-01-10T09:41:00Z">
              <w:tcPr>
                <w:tcW w:w="1134" w:type="dxa"/>
              </w:tcPr>
            </w:tcPrChange>
          </w:tcPr>
          <w:p w14:paraId="4CA6E181" w14:textId="77777777" w:rsidR="00BF0D1C" w:rsidRPr="00ED0C21" w:rsidRDefault="00BF0D1C">
            <w:pPr>
              <w:pStyle w:val="affffffff1"/>
              <w:pPrChange w:id="6395" w:author="Андрей П. Цинцадзе" w:date="2023-11-10T15:31:00Z">
                <w:pPr>
                  <w:spacing w:line="276" w:lineRule="auto"/>
                  <w:jc w:val="center"/>
                </w:pPr>
              </w:pPrChange>
            </w:pPr>
            <w:r w:rsidRPr="00ED0C21">
              <w:t>packet</w:t>
            </w:r>
          </w:p>
        </w:tc>
        <w:tc>
          <w:tcPr>
            <w:tcW w:w="2409" w:type="dxa"/>
            <w:tcPrChange w:id="6396" w:author="Ирина В.. Дмитриева" w:date="2024-01-10T09:41:00Z">
              <w:tcPr>
                <w:tcW w:w="2551" w:type="dxa"/>
              </w:tcPr>
            </w:tcPrChange>
          </w:tcPr>
          <w:p w14:paraId="3925DDC4" w14:textId="77777777" w:rsidR="00BF0D1C" w:rsidRPr="00ED0C21" w:rsidRDefault="00BF0D1C">
            <w:pPr>
              <w:pStyle w:val="affffffff1"/>
              <w:pPrChange w:id="6397" w:author="Андрей П. Цинцадзе" w:date="2023-11-10T15:31:00Z">
                <w:pPr>
                  <w:spacing w:line="276" w:lineRule="auto"/>
                </w:pPr>
              </w:pPrChange>
            </w:pPr>
          </w:p>
        </w:tc>
        <w:tc>
          <w:tcPr>
            <w:tcW w:w="993" w:type="dxa"/>
            <w:tcPrChange w:id="6398" w:author="Ирина В.. Дмитриева" w:date="2024-01-10T09:41:00Z">
              <w:tcPr>
                <w:tcW w:w="993" w:type="dxa"/>
              </w:tcPr>
            </w:tcPrChange>
          </w:tcPr>
          <w:p w14:paraId="7CB9821D" w14:textId="77777777" w:rsidR="00BF0D1C" w:rsidRPr="00ED0C21" w:rsidRDefault="00BF0D1C">
            <w:pPr>
              <w:pStyle w:val="affffffff1"/>
              <w:pPrChange w:id="6399" w:author="Андрей П. Цинцадзе" w:date="2023-11-10T15:31:00Z">
                <w:pPr>
                  <w:spacing w:line="276" w:lineRule="auto"/>
                  <w:jc w:val="center"/>
                </w:pPr>
              </w:pPrChange>
            </w:pPr>
          </w:p>
        </w:tc>
        <w:tc>
          <w:tcPr>
            <w:tcW w:w="2835" w:type="dxa"/>
            <w:tcPrChange w:id="6400" w:author="Ирина В.. Дмитриева" w:date="2024-01-10T09:41:00Z">
              <w:tcPr>
                <w:tcW w:w="2835" w:type="dxa"/>
              </w:tcPr>
            </w:tcPrChange>
          </w:tcPr>
          <w:p w14:paraId="73C19189" w14:textId="77777777" w:rsidR="00BF0D1C" w:rsidRPr="00ED0C21" w:rsidRDefault="00BF0D1C">
            <w:pPr>
              <w:pStyle w:val="affffffff1"/>
              <w:pPrChange w:id="6401" w:author="Андрей П. Цинцадзе" w:date="2023-11-10T15:31:00Z">
                <w:pPr>
                  <w:spacing w:line="276" w:lineRule="auto"/>
                </w:pPr>
              </w:pPrChange>
            </w:pPr>
            <w:r w:rsidRPr="00ED0C21">
              <w:t>Запись</w:t>
            </w:r>
          </w:p>
        </w:tc>
      </w:tr>
      <w:tr w:rsidR="00BF0D1C" w:rsidRPr="00ED0C21" w14:paraId="35A57579" w14:textId="77777777" w:rsidTr="00D513E7">
        <w:trPr>
          <w:trHeight w:val="337"/>
          <w:trPrChange w:id="6402" w:author="Ирина В.. Дмитриева" w:date="2024-01-10T09:41:00Z">
            <w:trPr>
              <w:trHeight w:val="337"/>
            </w:trPr>
          </w:trPrChange>
        </w:trPr>
        <w:tc>
          <w:tcPr>
            <w:tcW w:w="738" w:type="dxa"/>
            <w:tcPrChange w:id="6403" w:author="Ирина В.. Дмитриева" w:date="2024-01-10T09:41:00Z">
              <w:tcPr>
                <w:tcW w:w="738" w:type="dxa"/>
              </w:tcPr>
            </w:tcPrChange>
          </w:tcPr>
          <w:p w14:paraId="69C58DF6" w14:textId="77777777" w:rsidR="00BF0D1C" w:rsidRPr="00ED0C21" w:rsidRDefault="00BF0D1C">
            <w:pPr>
              <w:pStyle w:val="affffffff1"/>
              <w:numPr>
                <w:ilvl w:val="2"/>
                <w:numId w:val="145"/>
              </w:numPr>
              <w:jc w:val="left"/>
              <w:pPrChange w:id="6404" w:author="Андрей П. Цинцадзе" w:date="2023-11-10T15:32:00Z">
                <w:pPr>
                  <w:numPr>
                    <w:ilvl w:val="2"/>
                    <w:numId w:val="86"/>
                  </w:numPr>
                  <w:spacing w:line="276" w:lineRule="auto"/>
                  <w:ind w:left="626" w:hanging="504"/>
                </w:pPr>
              </w:pPrChange>
            </w:pPr>
          </w:p>
        </w:tc>
        <w:tc>
          <w:tcPr>
            <w:tcW w:w="1843" w:type="dxa"/>
            <w:tcPrChange w:id="6405" w:author="Ирина В.. Дмитриева" w:date="2024-01-10T09:41:00Z">
              <w:tcPr>
                <w:tcW w:w="1701" w:type="dxa"/>
              </w:tcPr>
            </w:tcPrChange>
          </w:tcPr>
          <w:p w14:paraId="5AE407CF" w14:textId="77777777" w:rsidR="00BF0D1C" w:rsidRPr="00ED0C21" w:rsidRDefault="00BF0D1C">
            <w:pPr>
              <w:pStyle w:val="affffffff1"/>
              <w:pPrChange w:id="6406" w:author="Андрей П. Цинцадзе" w:date="2023-11-10T15:31:00Z">
                <w:pPr>
                  <w:spacing w:line="276" w:lineRule="auto"/>
                </w:pPr>
              </w:pPrChange>
            </w:pPr>
            <w:r w:rsidRPr="00ED0C21">
              <w:t>CODE</w:t>
            </w:r>
          </w:p>
        </w:tc>
        <w:tc>
          <w:tcPr>
            <w:tcW w:w="1134" w:type="dxa"/>
            <w:tcPrChange w:id="6407" w:author="Ирина В.. Дмитриева" w:date="2024-01-10T09:41:00Z">
              <w:tcPr>
                <w:tcW w:w="1134" w:type="dxa"/>
              </w:tcPr>
            </w:tcPrChange>
          </w:tcPr>
          <w:p w14:paraId="790C6A2F" w14:textId="77777777" w:rsidR="00BF0D1C" w:rsidRPr="00ED0C21" w:rsidRDefault="00BF0D1C">
            <w:pPr>
              <w:pStyle w:val="affffffff1"/>
              <w:pPrChange w:id="6408" w:author="Андрей П. Цинцадзе" w:date="2023-11-10T15:31:00Z">
                <w:pPr>
                  <w:spacing w:line="276" w:lineRule="auto"/>
                  <w:jc w:val="center"/>
                </w:pPr>
              </w:pPrChange>
            </w:pPr>
            <w:r w:rsidRPr="00ED0C21">
              <w:t>zap</w:t>
            </w:r>
          </w:p>
        </w:tc>
        <w:tc>
          <w:tcPr>
            <w:tcW w:w="2409" w:type="dxa"/>
            <w:tcPrChange w:id="6409" w:author="Ирина В.. Дмитриева" w:date="2024-01-10T09:41:00Z">
              <w:tcPr>
                <w:tcW w:w="2551" w:type="dxa"/>
              </w:tcPr>
            </w:tcPrChange>
          </w:tcPr>
          <w:p w14:paraId="6C52930B" w14:textId="77777777" w:rsidR="00BF0D1C" w:rsidRPr="00ED0C21" w:rsidRDefault="00BF0D1C">
            <w:pPr>
              <w:pStyle w:val="affffffff1"/>
              <w:pPrChange w:id="6410" w:author="Андрей П. Цинцадзе" w:date="2023-11-10T15:31:00Z">
                <w:pPr>
                  <w:spacing w:line="276" w:lineRule="auto"/>
                </w:pPr>
              </w:pPrChange>
            </w:pPr>
            <w:r w:rsidRPr="00ED0C21">
              <w:t xml:space="preserve">Содержит коды в соответствии с номенклатурой медицинских услуг из справочника STOMAT </w:t>
            </w:r>
          </w:p>
        </w:tc>
        <w:tc>
          <w:tcPr>
            <w:tcW w:w="993" w:type="dxa"/>
            <w:tcPrChange w:id="6411" w:author="Ирина В.. Дмитриева" w:date="2024-01-10T09:41:00Z">
              <w:tcPr>
                <w:tcW w:w="993" w:type="dxa"/>
              </w:tcPr>
            </w:tcPrChange>
          </w:tcPr>
          <w:p w14:paraId="36E00482" w14:textId="77777777" w:rsidR="00BF0D1C" w:rsidRPr="00ED0C21" w:rsidRDefault="00BF0D1C">
            <w:pPr>
              <w:pStyle w:val="affffffff1"/>
              <w:pPrChange w:id="6412" w:author="Андрей П. Цинцадзе" w:date="2023-11-10T15:31:00Z">
                <w:pPr>
                  <w:spacing w:line="276" w:lineRule="auto"/>
                  <w:jc w:val="center"/>
                </w:pPr>
              </w:pPrChange>
            </w:pPr>
            <w:r w:rsidRPr="00ED0C21">
              <w:t>T(20)</w:t>
            </w:r>
          </w:p>
        </w:tc>
        <w:tc>
          <w:tcPr>
            <w:tcW w:w="2835" w:type="dxa"/>
            <w:tcPrChange w:id="6413" w:author="Ирина В.. Дмитриева" w:date="2024-01-10T09:41:00Z">
              <w:tcPr>
                <w:tcW w:w="2835" w:type="dxa"/>
              </w:tcPr>
            </w:tcPrChange>
          </w:tcPr>
          <w:p w14:paraId="4B19BE47" w14:textId="77777777" w:rsidR="00BF0D1C" w:rsidRPr="00ED0C21" w:rsidRDefault="00BF0D1C">
            <w:pPr>
              <w:pStyle w:val="affffffff1"/>
              <w:pPrChange w:id="6414" w:author="Андрей П. Цинцадзе" w:date="2023-11-10T15:31:00Z">
                <w:pPr>
                  <w:spacing w:line="276" w:lineRule="auto"/>
                </w:pPr>
              </w:pPrChange>
            </w:pPr>
          </w:p>
        </w:tc>
      </w:tr>
      <w:tr w:rsidR="00BF0D1C" w:rsidRPr="00ED0C21" w14:paraId="2C904D3B" w14:textId="77777777" w:rsidTr="00D513E7">
        <w:trPr>
          <w:trHeight w:val="337"/>
          <w:trPrChange w:id="6415" w:author="Ирина В.. Дмитриева" w:date="2024-01-10T09:41:00Z">
            <w:trPr>
              <w:trHeight w:val="337"/>
            </w:trPr>
          </w:trPrChange>
        </w:trPr>
        <w:tc>
          <w:tcPr>
            <w:tcW w:w="738" w:type="dxa"/>
            <w:tcPrChange w:id="6416" w:author="Ирина В.. Дмитриева" w:date="2024-01-10T09:41:00Z">
              <w:tcPr>
                <w:tcW w:w="738" w:type="dxa"/>
              </w:tcPr>
            </w:tcPrChange>
          </w:tcPr>
          <w:p w14:paraId="279867F8" w14:textId="77777777" w:rsidR="00BF0D1C" w:rsidRPr="00ED0C21" w:rsidRDefault="00BF0D1C">
            <w:pPr>
              <w:pStyle w:val="affffffff1"/>
              <w:numPr>
                <w:ilvl w:val="2"/>
                <w:numId w:val="145"/>
              </w:numPr>
              <w:jc w:val="left"/>
              <w:pPrChange w:id="6417" w:author="Андрей П. Цинцадзе" w:date="2023-11-10T15:32:00Z">
                <w:pPr>
                  <w:numPr>
                    <w:ilvl w:val="2"/>
                    <w:numId w:val="86"/>
                  </w:numPr>
                  <w:spacing w:line="276" w:lineRule="auto"/>
                  <w:ind w:left="626" w:hanging="504"/>
                </w:pPr>
              </w:pPrChange>
            </w:pPr>
          </w:p>
        </w:tc>
        <w:tc>
          <w:tcPr>
            <w:tcW w:w="1843" w:type="dxa"/>
            <w:tcPrChange w:id="6418" w:author="Ирина В.. Дмитриева" w:date="2024-01-10T09:41:00Z">
              <w:tcPr>
                <w:tcW w:w="1701" w:type="dxa"/>
              </w:tcPr>
            </w:tcPrChange>
          </w:tcPr>
          <w:p w14:paraId="1CD953BC" w14:textId="77777777" w:rsidR="00BF0D1C" w:rsidRPr="00ED0C21" w:rsidRDefault="00BF0D1C">
            <w:pPr>
              <w:pStyle w:val="affffffff1"/>
              <w:pPrChange w:id="6419" w:author="Андрей П. Цинцадзе" w:date="2023-11-10T15:31:00Z">
                <w:pPr>
                  <w:spacing w:line="276" w:lineRule="auto"/>
                </w:pPr>
              </w:pPrChange>
            </w:pPr>
            <w:r w:rsidRPr="00ED0C21">
              <w:t>KSG_CODE</w:t>
            </w:r>
          </w:p>
        </w:tc>
        <w:tc>
          <w:tcPr>
            <w:tcW w:w="1134" w:type="dxa"/>
            <w:tcPrChange w:id="6420" w:author="Ирина В.. Дмитриева" w:date="2024-01-10T09:41:00Z">
              <w:tcPr>
                <w:tcW w:w="1134" w:type="dxa"/>
              </w:tcPr>
            </w:tcPrChange>
          </w:tcPr>
          <w:p w14:paraId="586E2771" w14:textId="77777777" w:rsidR="00BF0D1C" w:rsidRPr="00ED0C21" w:rsidRDefault="00BF0D1C">
            <w:pPr>
              <w:pStyle w:val="affffffff1"/>
              <w:pPrChange w:id="6421" w:author="Андрей П. Цинцадзе" w:date="2023-11-10T15:31:00Z">
                <w:pPr>
                  <w:spacing w:line="276" w:lineRule="auto"/>
                  <w:jc w:val="center"/>
                </w:pPr>
              </w:pPrChange>
            </w:pPr>
            <w:r w:rsidRPr="00ED0C21">
              <w:t>zap</w:t>
            </w:r>
          </w:p>
        </w:tc>
        <w:tc>
          <w:tcPr>
            <w:tcW w:w="2409" w:type="dxa"/>
            <w:tcPrChange w:id="6422" w:author="Ирина В.. Дмитриева" w:date="2024-01-10T09:41:00Z">
              <w:tcPr>
                <w:tcW w:w="2551" w:type="dxa"/>
              </w:tcPr>
            </w:tcPrChange>
          </w:tcPr>
          <w:p w14:paraId="14EBF338" w14:textId="77777777" w:rsidR="00BF0D1C" w:rsidRPr="00ED0C21" w:rsidRDefault="00BF0D1C">
            <w:pPr>
              <w:pStyle w:val="affffffff1"/>
              <w:pPrChange w:id="6423" w:author="Андрей П. Цинцадзе" w:date="2023-11-10T15:31:00Z">
                <w:pPr>
                  <w:spacing w:line="276" w:lineRule="auto"/>
                </w:pPr>
              </w:pPrChange>
            </w:pPr>
            <w:r w:rsidRPr="00ED0C21">
              <w:t xml:space="preserve">Код  КСГ </w:t>
            </w:r>
          </w:p>
        </w:tc>
        <w:tc>
          <w:tcPr>
            <w:tcW w:w="993" w:type="dxa"/>
            <w:tcPrChange w:id="6424" w:author="Ирина В.. Дмитриева" w:date="2024-01-10T09:41:00Z">
              <w:tcPr>
                <w:tcW w:w="993" w:type="dxa"/>
              </w:tcPr>
            </w:tcPrChange>
          </w:tcPr>
          <w:p w14:paraId="3ADE64AA" w14:textId="77777777" w:rsidR="00BF0D1C" w:rsidRPr="00ED0C21" w:rsidRDefault="00BF0D1C">
            <w:pPr>
              <w:pStyle w:val="affffffff1"/>
              <w:pPrChange w:id="6425" w:author="Андрей П. Цинцадзе" w:date="2023-11-10T15:31:00Z">
                <w:pPr>
                  <w:spacing w:line="276" w:lineRule="auto"/>
                  <w:jc w:val="center"/>
                </w:pPr>
              </w:pPrChange>
            </w:pPr>
            <w:r w:rsidRPr="00ED0C21">
              <w:t>T(12)</w:t>
            </w:r>
          </w:p>
        </w:tc>
        <w:tc>
          <w:tcPr>
            <w:tcW w:w="2835" w:type="dxa"/>
            <w:tcPrChange w:id="6426" w:author="Ирина В.. Дмитриева" w:date="2024-01-10T09:41:00Z">
              <w:tcPr>
                <w:tcW w:w="2835" w:type="dxa"/>
              </w:tcPr>
            </w:tcPrChange>
          </w:tcPr>
          <w:p w14:paraId="00C8A5E1" w14:textId="77777777" w:rsidR="00BF0D1C" w:rsidRPr="00ED0C21" w:rsidRDefault="00BF0D1C">
            <w:pPr>
              <w:pStyle w:val="affffffff1"/>
              <w:pPrChange w:id="6427" w:author="Андрей П. Цинцадзе" w:date="2023-11-10T15:31:00Z">
                <w:pPr>
                  <w:spacing w:line="276" w:lineRule="auto"/>
                </w:pPr>
              </w:pPrChange>
            </w:pPr>
          </w:p>
        </w:tc>
      </w:tr>
      <w:tr w:rsidR="00BF0D1C" w:rsidRPr="00ED0C21" w14:paraId="42D6F455" w14:textId="77777777" w:rsidTr="00D513E7">
        <w:trPr>
          <w:trHeight w:val="212"/>
          <w:trPrChange w:id="6428" w:author="Ирина В.. Дмитриева" w:date="2024-01-10T09:41:00Z">
            <w:trPr>
              <w:trHeight w:val="212"/>
            </w:trPr>
          </w:trPrChange>
        </w:trPr>
        <w:tc>
          <w:tcPr>
            <w:tcW w:w="738" w:type="dxa"/>
            <w:tcPrChange w:id="6429" w:author="Ирина В.. Дмитриева" w:date="2024-01-10T09:41:00Z">
              <w:tcPr>
                <w:tcW w:w="738" w:type="dxa"/>
              </w:tcPr>
            </w:tcPrChange>
          </w:tcPr>
          <w:p w14:paraId="36EF9585" w14:textId="77777777" w:rsidR="00BF0D1C" w:rsidRPr="00ED0C21" w:rsidRDefault="00BF0D1C">
            <w:pPr>
              <w:pStyle w:val="affffffff1"/>
              <w:numPr>
                <w:ilvl w:val="2"/>
                <w:numId w:val="145"/>
              </w:numPr>
              <w:jc w:val="left"/>
              <w:pPrChange w:id="6430" w:author="Андрей П. Цинцадзе" w:date="2023-11-10T15:32:00Z">
                <w:pPr>
                  <w:numPr>
                    <w:ilvl w:val="2"/>
                    <w:numId w:val="86"/>
                  </w:numPr>
                  <w:spacing w:line="276" w:lineRule="auto"/>
                  <w:ind w:left="626" w:hanging="504"/>
                </w:pPr>
              </w:pPrChange>
            </w:pPr>
          </w:p>
        </w:tc>
        <w:tc>
          <w:tcPr>
            <w:tcW w:w="1843" w:type="dxa"/>
            <w:tcPrChange w:id="6431" w:author="Ирина В.. Дмитриева" w:date="2024-01-10T09:41:00Z">
              <w:tcPr>
                <w:tcW w:w="1701" w:type="dxa"/>
              </w:tcPr>
            </w:tcPrChange>
          </w:tcPr>
          <w:p w14:paraId="2047E06E" w14:textId="77777777" w:rsidR="00BF0D1C" w:rsidRPr="00ED0C21" w:rsidRDefault="00BF0D1C">
            <w:pPr>
              <w:pStyle w:val="affffffff1"/>
              <w:pPrChange w:id="6432" w:author="Андрей П. Цинцадзе" w:date="2023-11-10T15:31:00Z">
                <w:pPr>
                  <w:spacing w:line="276" w:lineRule="auto"/>
                </w:pPr>
              </w:pPrChange>
            </w:pPr>
            <w:r w:rsidRPr="00ED0C21">
              <w:t>START_DATE</w:t>
            </w:r>
          </w:p>
        </w:tc>
        <w:tc>
          <w:tcPr>
            <w:tcW w:w="1134" w:type="dxa"/>
            <w:tcPrChange w:id="6433" w:author="Ирина В.. Дмитриева" w:date="2024-01-10T09:41:00Z">
              <w:tcPr>
                <w:tcW w:w="1134" w:type="dxa"/>
              </w:tcPr>
            </w:tcPrChange>
          </w:tcPr>
          <w:p w14:paraId="00799450" w14:textId="77777777" w:rsidR="00BF0D1C" w:rsidRPr="00ED0C21" w:rsidRDefault="00BF0D1C">
            <w:pPr>
              <w:pStyle w:val="affffffff1"/>
              <w:pPrChange w:id="6434" w:author="Андрей П. Цинцадзе" w:date="2023-11-10T15:31:00Z">
                <w:pPr>
                  <w:spacing w:line="276" w:lineRule="auto"/>
                  <w:jc w:val="center"/>
                </w:pPr>
              </w:pPrChange>
            </w:pPr>
            <w:r w:rsidRPr="00ED0C21">
              <w:t>zap</w:t>
            </w:r>
          </w:p>
        </w:tc>
        <w:tc>
          <w:tcPr>
            <w:tcW w:w="2409" w:type="dxa"/>
            <w:tcPrChange w:id="6435" w:author="Ирина В.. Дмитриева" w:date="2024-01-10T09:41:00Z">
              <w:tcPr>
                <w:tcW w:w="2551" w:type="dxa"/>
              </w:tcPr>
            </w:tcPrChange>
          </w:tcPr>
          <w:p w14:paraId="533B64F4" w14:textId="77777777" w:rsidR="00BF0D1C" w:rsidRPr="00ED0C21" w:rsidRDefault="00BF0D1C">
            <w:pPr>
              <w:pStyle w:val="affffffff1"/>
              <w:pPrChange w:id="6436" w:author="Андрей П. Цинцадзе" w:date="2023-11-10T15:31:00Z">
                <w:pPr>
                  <w:spacing w:line="276" w:lineRule="auto"/>
                </w:pPr>
              </w:pPrChange>
            </w:pPr>
            <w:r w:rsidRPr="00ED0C21">
              <w:t>Дата начала действия</w:t>
            </w:r>
          </w:p>
        </w:tc>
        <w:tc>
          <w:tcPr>
            <w:tcW w:w="993" w:type="dxa"/>
            <w:tcPrChange w:id="6437" w:author="Ирина В.. Дмитриева" w:date="2024-01-10T09:41:00Z">
              <w:tcPr>
                <w:tcW w:w="993" w:type="dxa"/>
              </w:tcPr>
            </w:tcPrChange>
          </w:tcPr>
          <w:p w14:paraId="289CBEB5" w14:textId="77777777" w:rsidR="00BF0D1C" w:rsidRPr="00ED0C21" w:rsidRDefault="00BF0D1C">
            <w:pPr>
              <w:pStyle w:val="affffffff1"/>
              <w:pPrChange w:id="6438" w:author="Андрей П. Цинцадзе" w:date="2023-11-10T15:31:00Z">
                <w:pPr>
                  <w:spacing w:line="276" w:lineRule="auto"/>
                  <w:jc w:val="center"/>
                </w:pPr>
              </w:pPrChange>
            </w:pPr>
            <w:r w:rsidRPr="00ED0C21">
              <w:t>D</w:t>
            </w:r>
          </w:p>
        </w:tc>
        <w:tc>
          <w:tcPr>
            <w:tcW w:w="2835" w:type="dxa"/>
            <w:tcPrChange w:id="6439" w:author="Ирина В.. Дмитриева" w:date="2024-01-10T09:41:00Z">
              <w:tcPr>
                <w:tcW w:w="2835" w:type="dxa"/>
              </w:tcPr>
            </w:tcPrChange>
          </w:tcPr>
          <w:p w14:paraId="204CF16F" w14:textId="77777777" w:rsidR="00BF0D1C" w:rsidRPr="00ED0C21" w:rsidRDefault="00BF0D1C">
            <w:pPr>
              <w:pStyle w:val="affffffff1"/>
              <w:pPrChange w:id="6440" w:author="Андрей П. Цинцадзе" w:date="2023-11-10T15:31:00Z">
                <w:pPr>
                  <w:spacing w:line="276" w:lineRule="auto"/>
                </w:pPr>
              </w:pPrChange>
            </w:pPr>
          </w:p>
        </w:tc>
      </w:tr>
      <w:tr w:rsidR="00BF0D1C" w:rsidRPr="00ED0C21" w14:paraId="03FABBB6" w14:textId="77777777" w:rsidTr="00D513E7">
        <w:trPr>
          <w:trHeight w:val="212"/>
          <w:trPrChange w:id="6441" w:author="Ирина В.. Дмитриева" w:date="2024-01-10T09:41:00Z">
            <w:trPr>
              <w:trHeight w:val="212"/>
            </w:trPr>
          </w:trPrChange>
        </w:trPr>
        <w:tc>
          <w:tcPr>
            <w:tcW w:w="738" w:type="dxa"/>
            <w:tcPrChange w:id="6442" w:author="Ирина В.. Дмитриева" w:date="2024-01-10T09:41:00Z">
              <w:tcPr>
                <w:tcW w:w="738" w:type="dxa"/>
              </w:tcPr>
            </w:tcPrChange>
          </w:tcPr>
          <w:p w14:paraId="4B6845E2" w14:textId="77777777" w:rsidR="00BF0D1C" w:rsidRPr="00ED0C21" w:rsidRDefault="00BF0D1C">
            <w:pPr>
              <w:pStyle w:val="affffffff1"/>
              <w:numPr>
                <w:ilvl w:val="2"/>
                <w:numId w:val="145"/>
              </w:numPr>
              <w:jc w:val="left"/>
              <w:pPrChange w:id="6443" w:author="Андрей П. Цинцадзе" w:date="2023-11-10T15:32:00Z">
                <w:pPr>
                  <w:numPr>
                    <w:ilvl w:val="2"/>
                    <w:numId w:val="86"/>
                  </w:numPr>
                  <w:spacing w:line="276" w:lineRule="auto"/>
                  <w:ind w:left="626" w:hanging="504"/>
                </w:pPr>
              </w:pPrChange>
            </w:pPr>
          </w:p>
        </w:tc>
        <w:tc>
          <w:tcPr>
            <w:tcW w:w="1843" w:type="dxa"/>
            <w:tcPrChange w:id="6444" w:author="Ирина В.. Дмитриева" w:date="2024-01-10T09:41:00Z">
              <w:tcPr>
                <w:tcW w:w="1701" w:type="dxa"/>
              </w:tcPr>
            </w:tcPrChange>
          </w:tcPr>
          <w:p w14:paraId="7A4DC33E" w14:textId="77777777" w:rsidR="00BF0D1C" w:rsidRPr="00ED0C21" w:rsidRDefault="00BF0D1C">
            <w:pPr>
              <w:pStyle w:val="affffffff1"/>
              <w:pPrChange w:id="6445" w:author="Андрей П. Цинцадзе" w:date="2023-11-10T15:31:00Z">
                <w:pPr>
                  <w:spacing w:line="276" w:lineRule="auto"/>
                </w:pPr>
              </w:pPrChange>
            </w:pPr>
            <w:r w:rsidRPr="00ED0C21">
              <w:t>FINAL_DATE</w:t>
            </w:r>
          </w:p>
        </w:tc>
        <w:tc>
          <w:tcPr>
            <w:tcW w:w="1134" w:type="dxa"/>
            <w:tcPrChange w:id="6446" w:author="Ирина В.. Дмитриева" w:date="2024-01-10T09:41:00Z">
              <w:tcPr>
                <w:tcW w:w="1134" w:type="dxa"/>
              </w:tcPr>
            </w:tcPrChange>
          </w:tcPr>
          <w:p w14:paraId="1448210E" w14:textId="77777777" w:rsidR="00BF0D1C" w:rsidRPr="00ED0C21" w:rsidRDefault="00BF0D1C">
            <w:pPr>
              <w:pStyle w:val="affffffff1"/>
              <w:pPrChange w:id="6447" w:author="Андрей П. Цинцадзе" w:date="2023-11-10T15:31:00Z">
                <w:pPr>
                  <w:spacing w:line="276" w:lineRule="auto"/>
                  <w:jc w:val="center"/>
                </w:pPr>
              </w:pPrChange>
            </w:pPr>
            <w:r w:rsidRPr="00ED0C21">
              <w:t>zap</w:t>
            </w:r>
          </w:p>
        </w:tc>
        <w:tc>
          <w:tcPr>
            <w:tcW w:w="2409" w:type="dxa"/>
            <w:tcPrChange w:id="6448" w:author="Ирина В.. Дмитриева" w:date="2024-01-10T09:41:00Z">
              <w:tcPr>
                <w:tcW w:w="2551" w:type="dxa"/>
              </w:tcPr>
            </w:tcPrChange>
          </w:tcPr>
          <w:p w14:paraId="2E28CF8F" w14:textId="77777777" w:rsidR="00BF0D1C" w:rsidRPr="00ED0C21" w:rsidRDefault="00BF0D1C">
            <w:pPr>
              <w:pStyle w:val="affffffff1"/>
              <w:pPrChange w:id="6449" w:author="Андрей П. Цинцадзе" w:date="2023-11-10T15:31:00Z">
                <w:pPr>
                  <w:spacing w:line="276" w:lineRule="auto"/>
                </w:pPr>
              </w:pPrChange>
            </w:pPr>
            <w:r w:rsidRPr="00ED0C21">
              <w:t>Дата окончания действия</w:t>
            </w:r>
          </w:p>
        </w:tc>
        <w:tc>
          <w:tcPr>
            <w:tcW w:w="993" w:type="dxa"/>
            <w:tcPrChange w:id="6450" w:author="Ирина В.. Дмитриева" w:date="2024-01-10T09:41:00Z">
              <w:tcPr>
                <w:tcW w:w="993" w:type="dxa"/>
              </w:tcPr>
            </w:tcPrChange>
          </w:tcPr>
          <w:p w14:paraId="6EAF60A3" w14:textId="77777777" w:rsidR="00BF0D1C" w:rsidRPr="00ED0C21" w:rsidRDefault="00BF0D1C">
            <w:pPr>
              <w:pStyle w:val="affffffff1"/>
              <w:pPrChange w:id="6451" w:author="Андрей П. Цинцадзе" w:date="2023-11-10T15:31:00Z">
                <w:pPr>
                  <w:spacing w:line="276" w:lineRule="auto"/>
                  <w:jc w:val="center"/>
                </w:pPr>
              </w:pPrChange>
            </w:pPr>
            <w:r w:rsidRPr="00ED0C21">
              <w:t>D</w:t>
            </w:r>
          </w:p>
        </w:tc>
        <w:tc>
          <w:tcPr>
            <w:tcW w:w="2835" w:type="dxa"/>
            <w:tcPrChange w:id="6452" w:author="Ирина В.. Дмитриева" w:date="2024-01-10T09:41:00Z">
              <w:tcPr>
                <w:tcW w:w="2835" w:type="dxa"/>
              </w:tcPr>
            </w:tcPrChange>
          </w:tcPr>
          <w:p w14:paraId="591B3630" w14:textId="77777777" w:rsidR="00BF0D1C" w:rsidRPr="00ED0C21" w:rsidRDefault="00BF0D1C">
            <w:pPr>
              <w:pStyle w:val="affffffff1"/>
              <w:pPrChange w:id="6453" w:author="Андрей П. Цинцадзе" w:date="2023-11-10T15:31:00Z">
                <w:pPr>
                  <w:spacing w:line="276" w:lineRule="auto"/>
                </w:pPr>
              </w:pPrChange>
            </w:pPr>
          </w:p>
        </w:tc>
      </w:tr>
      <w:tr w:rsidR="00BF0D1C" w:rsidRPr="00ED0C21" w14:paraId="2B4D2451" w14:textId="77777777" w:rsidTr="00D513E7">
        <w:trPr>
          <w:trHeight w:val="212"/>
          <w:trPrChange w:id="6454" w:author="Ирина В.. Дмитриева" w:date="2024-01-10T09:41:00Z">
            <w:trPr>
              <w:trHeight w:val="212"/>
            </w:trPr>
          </w:trPrChange>
        </w:trPr>
        <w:tc>
          <w:tcPr>
            <w:tcW w:w="738" w:type="dxa"/>
            <w:tcPrChange w:id="6455" w:author="Ирина В.. Дмитриева" w:date="2024-01-10T09:41:00Z">
              <w:tcPr>
                <w:tcW w:w="738" w:type="dxa"/>
              </w:tcPr>
            </w:tcPrChange>
          </w:tcPr>
          <w:p w14:paraId="44FFFAA7" w14:textId="77777777" w:rsidR="00BF0D1C" w:rsidRPr="00ED0C21" w:rsidRDefault="00BF0D1C">
            <w:pPr>
              <w:pStyle w:val="affffffff1"/>
              <w:numPr>
                <w:ilvl w:val="2"/>
                <w:numId w:val="145"/>
              </w:numPr>
              <w:jc w:val="left"/>
              <w:pPrChange w:id="6456" w:author="Андрей П. Цинцадзе" w:date="2023-11-10T15:32:00Z">
                <w:pPr>
                  <w:numPr>
                    <w:ilvl w:val="2"/>
                    <w:numId w:val="86"/>
                  </w:numPr>
                  <w:spacing w:line="276" w:lineRule="auto"/>
                  <w:ind w:left="626" w:hanging="504"/>
                </w:pPr>
              </w:pPrChange>
            </w:pPr>
          </w:p>
        </w:tc>
        <w:tc>
          <w:tcPr>
            <w:tcW w:w="1843" w:type="dxa"/>
            <w:tcPrChange w:id="6457" w:author="Ирина В.. Дмитриева" w:date="2024-01-10T09:41:00Z">
              <w:tcPr>
                <w:tcW w:w="1701" w:type="dxa"/>
              </w:tcPr>
            </w:tcPrChange>
          </w:tcPr>
          <w:p w14:paraId="2B3FA1BA" w14:textId="77777777" w:rsidR="00BF0D1C" w:rsidRPr="00ED0C21" w:rsidRDefault="00BF0D1C">
            <w:pPr>
              <w:pStyle w:val="affffffff1"/>
              <w:pPrChange w:id="6458" w:author="Андрей П. Цинцадзе" w:date="2023-11-10T15:31:00Z">
                <w:pPr>
                  <w:spacing w:line="276" w:lineRule="auto"/>
                </w:pPr>
              </w:pPrChange>
            </w:pPr>
            <w:r w:rsidRPr="00ED0C21">
              <w:t>ADD_DATE</w:t>
            </w:r>
          </w:p>
        </w:tc>
        <w:tc>
          <w:tcPr>
            <w:tcW w:w="1134" w:type="dxa"/>
            <w:tcPrChange w:id="6459" w:author="Ирина В.. Дмитриева" w:date="2024-01-10T09:41:00Z">
              <w:tcPr>
                <w:tcW w:w="1134" w:type="dxa"/>
              </w:tcPr>
            </w:tcPrChange>
          </w:tcPr>
          <w:p w14:paraId="432C13DE" w14:textId="77777777" w:rsidR="00BF0D1C" w:rsidRPr="00ED0C21" w:rsidRDefault="00BF0D1C">
            <w:pPr>
              <w:pStyle w:val="affffffff1"/>
              <w:pPrChange w:id="6460" w:author="Андрей П. Цинцадзе" w:date="2023-11-10T15:31:00Z">
                <w:pPr>
                  <w:spacing w:line="276" w:lineRule="auto"/>
                  <w:jc w:val="center"/>
                </w:pPr>
              </w:pPrChange>
            </w:pPr>
            <w:r w:rsidRPr="00ED0C21">
              <w:t>zap</w:t>
            </w:r>
          </w:p>
        </w:tc>
        <w:tc>
          <w:tcPr>
            <w:tcW w:w="2409" w:type="dxa"/>
            <w:tcPrChange w:id="6461" w:author="Ирина В.. Дмитриева" w:date="2024-01-10T09:41:00Z">
              <w:tcPr>
                <w:tcW w:w="2551" w:type="dxa"/>
              </w:tcPr>
            </w:tcPrChange>
          </w:tcPr>
          <w:p w14:paraId="0D030770" w14:textId="77777777" w:rsidR="00BF0D1C" w:rsidRPr="00ED0C21" w:rsidRDefault="00BF0D1C">
            <w:pPr>
              <w:pStyle w:val="affffffff1"/>
              <w:pPrChange w:id="6462" w:author="Андрей П. Цинцадзе" w:date="2023-11-10T15:31:00Z">
                <w:pPr>
                  <w:spacing w:line="276" w:lineRule="auto"/>
                </w:pPr>
              </w:pPrChange>
            </w:pPr>
            <w:r w:rsidRPr="00ED0C21">
              <w:t>Дата добавления записи</w:t>
            </w:r>
          </w:p>
        </w:tc>
        <w:tc>
          <w:tcPr>
            <w:tcW w:w="993" w:type="dxa"/>
            <w:tcPrChange w:id="6463" w:author="Ирина В.. Дмитриева" w:date="2024-01-10T09:41:00Z">
              <w:tcPr>
                <w:tcW w:w="993" w:type="dxa"/>
              </w:tcPr>
            </w:tcPrChange>
          </w:tcPr>
          <w:p w14:paraId="48411AB8" w14:textId="77777777" w:rsidR="00BF0D1C" w:rsidRPr="00ED0C21" w:rsidRDefault="00BF0D1C">
            <w:pPr>
              <w:pStyle w:val="affffffff1"/>
              <w:pPrChange w:id="6464" w:author="Андрей П. Цинцадзе" w:date="2023-11-10T15:31:00Z">
                <w:pPr>
                  <w:spacing w:line="276" w:lineRule="auto"/>
                  <w:jc w:val="center"/>
                </w:pPr>
              </w:pPrChange>
            </w:pPr>
            <w:r w:rsidRPr="00ED0C21">
              <w:t>D</w:t>
            </w:r>
          </w:p>
        </w:tc>
        <w:tc>
          <w:tcPr>
            <w:tcW w:w="2835" w:type="dxa"/>
            <w:shd w:val="clear" w:color="auto" w:fill="FFFFFF"/>
            <w:tcPrChange w:id="6465" w:author="Ирина В.. Дмитриева" w:date="2024-01-10T09:41:00Z">
              <w:tcPr>
                <w:tcW w:w="2835" w:type="dxa"/>
                <w:shd w:val="clear" w:color="auto" w:fill="FFFFFF"/>
              </w:tcPr>
            </w:tcPrChange>
          </w:tcPr>
          <w:p w14:paraId="04AAE62E" w14:textId="77777777" w:rsidR="00BF0D1C" w:rsidRPr="00ED0C21" w:rsidRDefault="00BF0D1C">
            <w:pPr>
              <w:pStyle w:val="affffffff1"/>
              <w:pPrChange w:id="6466" w:author="Андрей П. Цинцадзе" w:date="2023-11-10T15:31:00Z">
                <w:pPr>
                  <w:spacing w:line="276" w:lineRule="auto"/>
                </w:pPr>
              </w:pPrChange>
            </w:pPr>
          </w:p>
        </w:tc>
      </w:tr>
    </w:tbl>
    <w:p w14:paraId="64009816" w14:textId="32D1BB69" w:rsidR="00A40912" w:rsidRPr="00ED0C21" w:rsidRDefault="00A40912" w:rsidP="00A40912">
      <w:pPr>
        <w:pStyle w:val="41"/>
        <w:spacing w:line="276" w:lineRule="auto"/>
        <w:rPr>
          <w:sz w:val="20"/>
        </w:rPr>
      </w:pPr>
      <w:bookmarkStart w:id="6467" w:name="_Таблица_1.38_-"/>
      <w:bookmarkEnd w:id="6467"/>
      <w:r w:rsidRPr="00ED0C21">
        <w:rPr>
          <w:sz w:val="20"/>
        </w:rPr>
        <w:t xml:space="preserve">Таблица </w:t>
      </w:r>
      <w:r w:rsidR="00340DD7">
        <w:rPr>
          <w:sz w:val="20"/>
        </w:rPr>
        <w:t>2</w:t>
      </w:r>
      <w:r w:rsidRPr="00ED0C21">
        <w:rPr>
          <w:sz w:val="20"/>
        </w:rPr>
        <w:t>.</w:t>
      </w:r>
      <w:r w:rsidR="000233CC">
        <w:rPr>
          <w:sz w:val="20"/>
        </w:rPr>
        <w:t>3</w:t>
      </w:r>
      <w:r w:rsidR="00340DD7">
        <w:rPr>
          <w:sz w:val="20"/>
        </w:rPr>
        <w:t>6</w:t>
      </w:r>
      <w:r w:rsidRPr="00ED0C21">
        <w:rPr>
          <w:sz w:val="20"/>
        </w:rPr>
        <w:t xml:space="preserve"> -  Структура справочника PRICE_A.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468" w:author="Ирина В.. Дмитриева" w:date="2024-01-10T09:41: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880"/>
        <w:gridCol w:w="1842"/>
        <w:gridCol w:w="1134"/>
        <w:gridCol w:w="2301"/>
        <w:gridCol w:w="992"/>
        <w:gridCol w:w="2803"/>
        <w:tblGridChange w:id="6469">
          <w:tblGrid>
            <w:gridCol w:w="880"/>
            <w:gridCol w:w="1701"/>
            <w:gridCol w:w="1166"/>
            <w:gridCol w:w="2410"/>
            <w:gridCol w:w="992"/>
            <w:gridCol w:w="3086"/>
          </w:tblGrid>
        </w:tblGridChange>
      </w:tblGrid>
      <w:tr w:rsidR="00A40912" w:rsidRPr="00145027" w14:paraId="146B6B08" w14:textId="77777777" w:rsidTr="00D513E7">
        <w:trPr>
          <w:trHeight w:val="337"/>
          <w:tblHeader/>
          <w:trPrChange w:id="6470" w:author="Ирина В.. Дмитриева" w:date="2024-01-10T09:41:00Z">
            <w:trPr>
              <w:trHeight w:val="337"/>
              <w:tblHeader/>
            </w:trPr>
          </w:trPrChange>
        </w:trPr>
        <w:tc>
          <w:tcPr>
            <w:tcW w:w="880" w:type="dxa"/>
            <w:shd w:val="clear" w:color="auto" w:fill="E7E6E6"/>
            <w:vAlign w:val="center"/>
            <w:tcPrChange w:id="6471" w:author="Ирина В.. Дмитриева" w:date="2024-01-10T09:41:00Z">
              <w:tcPr>
                <w:tcW w:w="880" w:type="dxa"/>
                <w:shd w:val="clear" w:color="auto" w:fill="E7E6E6"/>
                <w:vAlign w:val="center"/>
              </w:tcPr>
            </w:tcPrChange>
          </w:tcPr>
          <w:p w14:paraId="05D771D7" w14:textId="77777777" w:rsidR="00A40912" w:rsidRPr="00145027" w:rsidRDefault="00A40912">
            <w:pPr>
              <w:spacing w:line="276" w:lineRule="auto"/>
              <w:ind w:left="57" w:firstLine="0"/>
              <w:jc w:val="center"/>
              <w:rPr>
                <w:b/>
                <w:sz w:val="20"/>
                <w:szCs w:val="20"/>
                <w:rPrChange w:id="6472" w:author="Ирина В.. Дмитриева" w:date="2024-01-10T09:38:00Z">
                  <w:rPr/>
                </w:rPrChange>
              </w:rPr>
              <w:pPrChange w:id="6473" w:author="Ирина В.. Дмитриева" w:date="2024-01-10T09:38:00Z">
                <w:pPr>
                  <w:spacing w:line="276" w:lineRule="auto"/>
                  <w:jc w:val="center"/>
                </w:pPr>
              </w:pPrChange>
            </w:pPr>
            <w:r w:rsidRPr="00145027">
              <w:rPr>
                <w:b/>
                <w:sz w:val="20"/>
                <w:szCs w:val="20"/>
                <w:rPrChange w:id="6474" w:author="Ирина В.. Дмитриева" w:date="2024-01-10T09:38:00Z">
                  <w:rPr/>
                </w:rPrChange>
              </w:rPr>
              <w:t>№</w:t>
            </w:r>
          </w:p>
        </w:tc>
        <w:tc>
          <w:tcPr>
            <w:tcW w:w="1842" w:type="dxa"/>
            <w:shd w:val="clear" w:color="auto" w:fill="E7E6E6"/>
            <w:vAlign w:val="center"/>
            <w:tcPrChange w:id="6475" w:author="Ирина В.. Дмитриева" w:date="2024-01-10T09:41:00Z">
              <w:tcPr>
                <w:tcW w:w="1701" w:type="dxa"/>
                <w:shd w:val="clear" w:color="auto" w:fill="E7E6E6"/>
                <w:vAlign w:val="center"/>
              </w:tcPr>
            </w:tcPrChange>
          </w:tcPr>
          <w:p w14:paraId="35370386" w14:textId="77777777" w:rsidR="00A40912" w:rsidRPr="00145027" w:rsidRDefault="00A40912">
            <w:pPr>
              <w:spacing w:line="276" w:lineRule="auto"/>
              <w:ind w:left="57" w:firstLine="0"/>
              <w:jc w:val="center"/>
              <w:rPr>
                <w:b/>
                <w:sz w:val="20"/>
                <w:szCs w:val="20"/>
                <w:rPrChange w:id="6476" w:author="Ирина В.. Дмитриева" w:date="2024-01-10T09:38:00Z">
                  <w:rPr/>
                </w:rPrChange>
              </w:rPr>
              <w:pPrChange w:id="6477" w:author="Ирина В.. Дмитриева" w:date="2024-01-10T09:38:00Z">
                <w:pPr>
                  <w:spacing w:line="276" w:lineRule="auto"/>
                  <w:jc w:val="center"/>
                </w:pPr>
              </w:pPrChange>
            </w:pPr>
            <w:r w:rsidRPr="00145027">
              <w:rPr>
                <w:b/>
                <w:sz w:val="20"/>
                <w:szCs w:val="20"/>
                <w:rPrChange w:id="6478" w:author="Ирина В.. Дмитриева" w:date="2024-01-10T09:38:00Z">
                  <w:rPr/>
                </w:rPrChange>
              </w:rPr>
              <w:t>Идентификатор</w:t>
            </w:r>
          </w:p>
        </w:tc>
        <w:tc>
          <w:tcPr>
            <w:tcW w:w="1134" w:type="dxa"/>
            <w:shd w:val="clear" w:color="auto" w:fill="E7E6E6"/>
            <w:vAlign w:val="center"/>
            <w:tcPrChange w:id="6479" w:author="Ирина В.. Дмитриева" w:date="2024-01-10T09:41:00Z">
              <w:tcPr>
                <w:tcW w:w="1166" w:type="dxa"/>
                <w:shd w:val="clear" w:color="auto" w:fill="E7E6E6"/>
                <w:vAlign w:val="center"/>
              </w:tcPr>
            </w:tcPrChange>
          </w:tcPr>
          <w:p w14:paraId="1A8EEAEC" w14:textId="77777777" w:rsidR="00A40912" w:rsidRPr="00145027" w:rsidRDefault="00A40912">
            <w:pPr>
              <w:spacing w:line="276" w:lineRule="auto"/>
              <w:ind w:left="57" w:firstLine="0"/>
              <w:jc w:val="center"/>
              <w:rPr>
                <w:b/>
                <w:sz w:val="20"/>
                <w:szCs w:val="20"/>
                <w:rPrChange w:id="6480" w:author="Ирина В.. Дмитриева" w:date="2024-01-10T09:38:00Z">
                  <w:rPr/>
                </w:rPrChange>
              </w:rPr>
              <w:pPrChange w:id="6481" w:author="Ирина В.. Дмитриева" w:date="2024-01-10T09:38:00Z">
                <w:pPr>
                  <w:spacing w:line="276" w:lineRule="auto"/>
                  <w:jc w:val="center"/>
                </w:pPr>
              </w:pPrChange>
            </w:pPr>
            <w:r w:rsidRPr="00145027">
              <w:rPr>
                <w:b/>
                <w:sz w:val="20"/>
                <w:szCs w:val="20"/>
                <w:rPrChange w:id="6482" w:author="Ирина В.. Дмитриева" w:date="2024-01-10T09:38:00Z">
                  <w:rPr/>
                </w:rPrChange>
              </w:rPr>
              <w:t>Родитель</w:t>
            </w:r>
          </w:p>
        </w:tc>
        <w:tc>
          <w:tcPr>
            <w:tcW w:w="2301" w:type="dxa"/>
            <w:shd w:val="clear" w:color="auto" w:fill="E7E6E6"/>
            <w:vAlign w:val="center"/>
            <w:tcPrChange w:id="6483" w:author="Ирина В.. Дмитриева" w:date="2024-01-10T09:41:00Z">
              <w:tcPr>
                <w:tcW w:w="2410" w:type="dxa"/>
                <w:shd w:val="clear" w:color="auto" w:fill="E7E6E6"/>
                <w:vAlign w:val="center"/>
              </w:tcPr>
            </w:tcPrChange>
          </w:tcPr>
          <w:p w14:paraId="77D71EE5" w14:textId="77777777" w:rsidR="00A40912" w:rsidRPr="00145027" w:rsidRDefault="00A40912">
            <w:pPr>
              <w:spacing w:line="276" w:lineRule="auto"/>
              <w:ind w:left="57" w:firstLine="0"/>
              <w:jc w:val="center"/>
              <w:rPr>
                <w:b/>
                <w:sz w:val="20"/>
                <w:szCs w:val="20"/>
                <w:rPrChange w:id="6484" w:author="Ирина В.. Дмитриева" w:date="2024-01-10T09:38:00Z">
                  <w:rPr/>
                </w:rPrChange>
              </w:rPr>
              <w:pPrChange w:id="6485" w:author="Ирина В.. Дмитриева" w:date="2024-01-10T09:38:00Z">
                <w:pPr>
                  <w:spacing w:line="276" w:lineRule="auto"/>
                  <w:jc w:val="center"/>
                </w:pPr>
              </w:pPrChange>
            </w:pPr>
            <w:r w:rsidRPr="00145027">
              <w:rPr>
                <w:b/>
                <w:sz w:val="20"/>
                <w:szCs w:val="20"/>
                <w:rPrChange w:id="6486" w:author="Ирина В.. Дмитриева" w:date="2024-01-10T09:38:00Z">
                  <w:rPr/>
                </w:rPrChange>
              </w:rPr>
              <w:t>Наименование поля</w:t>
            </w:r>
          </w:p>
        </w:tc>
        <w:tc>
          <w:tcPr>
            <w:tcW w:w="992" w:type="dxa"/>
            <w:shd w:val="clear" w:color="auto" w:fill="E7E6E6"/>
            <w:vAlign w:val="center"/>
            <w:tcPrChange w:id="6487" w:author="Ирина В.. Дмитриева" w:date="2024-01-10T09:41:00Z">
              <w:tcPr>
                <w:tcW w:w="992" w:type="dxa"/>
                <w:shd w:val="clear" w:color="auto" w:fill="E7E6E6"/>
                <w:vAlign w:val="center"/>
              </w:tcPr>
            </w:tcPrChange>
          </w:tcPr>
          <w:p w14:paraId="12C93C1E" w14:textId="77777777" w:rsidR="00A40912" w:rsidRPr="00145027" w:rsidRDefault="00A40912">
            <w:pPr>
              <w:spacing w:line="276" w:lineRule="auto"/>
              <w:ind w:left="57" w:firstLine="0"/>
              <w:jc w:val="center"/>
              <w:rPr>
                <w:b/>
                <w:sz w:val="20"/>
                <w:szCs w:val="20"/>
                <w:rPrChange w:id="6488" w:author="Ирина В.. Дмитриева" w:date="2024-01-10T09:38:00Z">
                  <w:rPr/>
                </w:rPrChange>
              </w:rPr>
              <w:pPrChange w:id="6489" w:author="Ирина В.. Дмитриева" w:date="2024-01-10T09:38:00Z">
                <w:pPr>
                  <w:spacing w:line="276" w:lineRule="auto"/>
                  <w:jc w:val="center"/>
                </w:pPr>
              </w:pPrChange>
            </w:pPr>
            <w:r w:rsidRPr="00145027">
              <w:rPr>
                <w:b/>
                <w:sz w:val="20"/>
                <w:szCs w:val="20"/>
                <w:rPrChange w:id="6490" w:author="Ирина В.. Дмитриева" w:date="2024-01-10T09:38:00Z">
                  <w:rPr/>
                </w:rPrChange>
              </w:rPr>
              <w:t>Формат</w:t>
            </w:r>
          </w:p>
        </w:tc>
        <w:tc>
          <w:tcPr>
            <w:tcW w:w="2803" w:type="dxa"/>
            <w:shd w:val="clear" w:color="auto" w:fill="E7E6E6"/>
            <w:vAlign w:val="center"/>
            <w:tcPrChange w:id="6491" w:author="Ирина В.. Дмитриева" w:date="2024-01-10T09:41:00Z">
              <w:tcPr>
                <w:tcW w:w="3086" w:type="dxa"/>
                <w:shd w:val="clear" w:color="auto" w:fill="E7E6E6"/>
                <w:vAlign w:val="center"/>
              </w:tcPr>
            </w:tcPrChange>
          </w:tcPr>
          <w:p w14:paraId="4D14075D" w14:textId="77777777" w:rsidR="00A40912" w:rsidRPr="00145027" w:rsidRDefault="00A40912">
            <w:pPr>
              <w:spacing w:line="276" w:lineRule="auto"/>
              <w:ind w:left="57" w:firstLine="0"/>
              <w:jc w:val="center"/>
              <w:rPr>
                <w:b/>
                <w:sz w:val="20"/>
                <w:szCs w:val="20"/>
                <w:rPrChange w:id="6492" w:author="Ирина В.. Дмитриева" w:date="2024-01-10T09:38:00Z">
                  <w:rPr/>
                </w:rPrChange>
              </w:rPr>
              <w:pPrChange w:id="6493" w:author="Ирина В.. Дмитриева" w:date="2024-01-10T09:38:00Z">
                <w:pPr>
                  <w:spacing w:line="276" w:lineRule="auto"/>
                  <w:jc w:val="center"/>
                </w:pPr>
              </w:pPrChange>
            </w:pPr>
            <w:r w:rsidRPr="00145027">
              <w:rPr>
                <w:b/>
                <w:sz w:val="20"/>
                <w:szCs w:val="20"/>
                <w:rPrChange w:id="6494" w:author="Ирина В.. Дмитриева" w:date="2024-01-10T09:38:00Z">
                  <w:rPr/>
                </w:rPrChange>
              </w:rPr>
              <w:t>Комментарий</w:t>
            </w:r>
          </w:p>
        </w:tc>
      </w:tr>
      <w:tr w:rsidR="00A40912" w:rsidRPr="00ED0C21" w14:paraId="412A768A" w14:textId="77777777" w:rsidTr="00D513E7">
        <w:trPr>
          <w:trHeight w:val="337"/>
          <w:trPrChange w:id="6495" w:author="Ирина В.. Дмитриева" w:date="2024-01-10T09:41:00Z">
            <w:trPr>
              <w:trHeight w:val="337"/>
            </w:trPr>
          </w:trPrChange>
        </w:trPr>
        <w:tc>
          <w:tcPr>
            <w:tcW w:w="880" w:type="dxa"/>
            <w:tcPrChange w:id="6496" w:author="Ирина В.. Дмитриева" w:date="2024-01-10T09:41:00Z">
              <w:tcPr>
                <w:tcW w:w="880" w:type="dxa"/>
              </w:tcPr>
            </w:tcPrChange>
          </w:tcPr>
          <w:p w14:paraId="77F5C920" w14:textId="77777777" w:rsidR="00A40912" w:rsidRPr="00ED0C21" w:rsidRDefault="00A40912">
            <w:pPr>
              <w:pStyle w:val="affffffff1"/>
              <w:numPr>
                <w:ilvl w:val="0"/>
                <w:numId w:val="146"/>
              </w:numPr>
              <w:jc w:val="left"/>
              <w:pPrChange w:id="6497" w:author="Андрей П. Цинцадзе" w:date="2023-11-10T15:32:00Z">
                <w:pPr>
                  <w:numPr>
                    <w:numId w:val="62"/>
                  </w:numPr>
                  <w:spacing w:line="276" w:lineRule="auto"/>
                  <w:ind w:left="360" w:hanging="360"/>
                </w:pPr>
              </w:pPrChange>
            </w:pPr>
          </w:p>
        </w:tc>
        <w:tc>
          <w:tcPr>
            <w:tcW w:w="1842" w:type="dxa"/>
            <w:tcPrChange w:id="6498" w:author="Ирина В.. Дмитриева" w:date="2024-01-10T09:41:00Z">
              <w:tcPr>
                <w:tcW w:w="1701" w:type="dxa"/>
              </w:tcPr>
            </w:tcPrChange>
          </w:tcPr>
          <w:p w14:paraId="2B31CBCF" w14:textId="77777777" w:rsidR="00A40912" w:rsidRPr="00ED0C21" w:rsidRDefault="00A40912">
            <w:pPr>
              <w:pStyle w:val="affffffff1"/>
              <w:pPrChange w:id="6499" w:author="Андрей П. Цинцадзе" w:date="2023-11-10T15:31:00Z">
                <w:pPr>
                  <w:spacing w:line="276" w:lineRule="auto"/>
                </w:pPr>
              </w:pPrChange>
            </w:pPr>
            <w:r w:rsidRPr="00ED0C21">
              <w:t>packet</w:t>
            </w:r>
          </w:p>
        </w:tc>
        <w:tc>
          <w:tcPr>
            <w:tcW w:w="1134" w:type="dxa"/>
            <w:tcPrChange w:id="6500" w:author="Ирина В.. Дмитриева" w:date="2024-01-10T09:41:00Z">
              <w:tcPr>
                <w:tcW w:w="1166" w:type="dxa"/>
              </w:tcPr>
            </w:tcPrChange>
          </w:tcPr>
          <w:p w14:paraId="30648F5B" w14:textId="77777777" w:rsidR="00A40912" w:rsidRPr="00ED0C21" w:rsidRDefault="00A40912">
            <w:pPr>
              <w:pStyle w:val="affffffff1"/>
              <w:pPrChange w:id="6501" w:author="Андрей П. Цинцадзе" w:date="2023-11-10T15:31:00Z">
                <w:pPr>
                  <w:spacing w:line="276" w:lineRule="auto"/>
                  <w:jc w:val="center"/>
                </w:pPr>
              </w:pPrChange>
            </w:pPr>
          </w:p>
        </w:tc>
        <w:tc>
          <w:tcPr>
            <w:tcW w:w="2301" w:type="dxa"/>
            <w:tcPrChange w:id="6502" w:author="Ирина В.. Дмитриева" w:date="2024-01-10T09:41:00Z">
              <w:tcPr>
                <w:tcW w:w="2410" w:type="dxa"/>
              </w:tcPr>
            </w:tcPrChange>
          </w:tcPr>
          <w:p w14:paraId="1CDC50A8" w14:textId="77777777" w:rsidR="00A40912" w:rsidRPr="00ED0C21" w:rsidRDefault="00A40912">
            <w:pPr>
              <w:pStyle w:val="affffffff1"/>
              <w:pPrChange w:id="6503" w:author="Андрей П. Цинцадзе" w:date="2023-11-10T15:31:00Z">
                <w:pPr>
                  <w:spacing w:line="276" w:lineRule="auto"/>
                </w:pPr>
              </w:pPrChange>
            </w:pPr>
          </w:p>
        </w:tc>
        <w:tc>
          <w:tcPr>
            <w:tcW w:w="992" w:type="dxa"/>
            <w:tcPrChange w:id="6504" w:author="Ирина В.. Дмитриева" w:date="2024-01-10T09:41:00Z">
              <w:tcPr>
                <w:tcW w:w="992" w:type="dxa"/>
              </w:tcPr>
            </w:tcPrChange>
          </w:tcPr>
          <w:p w14:paraId="4B0EF228" w14:textId="77777777" w:rsidR="00A40912" w:rsidRPr="00ED0C21" w:rsidRDefault="00A40912">
            <w:pPr>
              <w:pStyle w:val="affffffff1"/>
              <w:pPrChange w:id="6505" w:author="Андрей П. Цинцадзе" w:date="2023-11-10T15:31:00Z">
                <w:pPr>
                  <w:spacing w:line="276" w:lineRule="auto"/>
                  <w:jc w:val="center"/>
                </w:pPr>
              </w:pPrChange>
            </w:pPr>
          </w:p>
        </w:tc>
        <w:tc>
          <w:tcPr>
            <w:tcW w:w="2803" w:type="dxa"/>
            <w:tcPrChange w:id="6506" w:author="Ирина В.. Дмитриева" w:date="2024-01-10T09:41:00Z">
              <w:tcPr>
                <w:tcW w:w="3086" w:type="dxa"/>
              </w:tcPr>
            </w:tcPrChange>
          </w:tcPr>
          <w:p w14:paraId="176CBA0E" w14:textId="77777777" w:rsidR="00A40912" w:rsidRPr="00ED0C21" w:rsidRDefault="00A40912">
            <w:pPr>
              <w:pStyle w:val="affffffff1"/>
              <w:pPrChange w:id="6507" w:author="Андрей П. Цинцадзе" w:date="2023-11-10T15:31:00Z">
                <w:pPr>
                  <w:spacing w:line="276" w:lineRule="auto"/>
                </w:pPr>
              </w:pPrChange>
            </w:pPr>
            <w:r w:rsidRPr="00ED0C21">
              <w:t>Корневой элемент</w:t>
            </w:r>
          </w:p>
        </w:tc>
      </w:tr>
      <w:tr w:rsidR="00A40912" w:rsidRPr="00ED0C21" w14:paraId="7130869C" w14:textId="77777777" w:rsidTr="00D513E7">
        <w:trPr>
          <w:trHeight w:val="337"/>
          <w:trPrChange w:id="6508" w:author="Ирина В.. Дмитриева" w:date="2024-01-10T09:41:00Z">
            <w:trPr>
              <w:trHeight w:val="337"/>
            </w:trPr>
          </w:trPrChange>
        </w:trPr>
        <w:tc>
          <w:tcPr>
            <w:tcW w:w="880" w:type="dxa"/>
            <w:tcPrChange w:id="6509" w:author="Ирина В.. Дмитриева" w:date="2024-01-10T09:41:00Z">
              <w:tcPr>
                <w:tcW w:w="880" w:type="dxa"/>
              </w:tcPr>
            </w:tcPrChange>
          </w:tcPr>
          <w:p w14:paraId="1512629A" w14:textId="77777777" w:rsidR="00A40912" w:rsidRPr="00ED0C21" w:rsidRDefault="00A40912">
            <w:pPr>
              <w:pStyle w:val="affffffff1"/>
              <w:numPr>
                <w:ilvl w:val="1"/>
                <w:numId w:val="146"/>
              </w:numPr>
              <w:jc w:val="left"/>
              <w:pPrChange w:id="6510" w:author="Андрей П. Цинцадзе" w:date="2023-11-10T15:32:00Z">
                <w:pPr>
                  <w:numPr>
                    <w:ilvl w:val="1"/>
                    <w:numId w:val="62"/>
                  </w:numPr>
                  <w:spacing w:line="276" w:lineRule="auto"/>
                  <w:ind w:left="484" w:hanging="432"/>
                </w:pPr>
              </w:pPrChange>
            </w:pPr>
          </w:p>
        </w:tc>
        <w:tc>
          <w:tcPr>
            <w:tcW w:w="1842" w:type="dxa"/>
            <w:tcPrChange w:id="6511" w:author="Ирина В.. Дмитриева" w:date="2024-01-10T09:41:00Z">
              <w:tcPr>
                <w:tcW w:w="1701" w:type="dxa"/>
              </w:tcPr>
            </w:tcPrChange>
          </w:tcPr>
          <w:p w14:paraId="7D5D78F2" w14:textId="77777777" w:rsidR="00A40912" w:rsidRPr="00ED0C21" w:rsidRDefault="00A40912">
            <w:pPr>
              <w:pStyle w:val="affffffff1"/>
              <w:pPrChange w:id="6512" w:author="Андрей П. Цинцадзе" w:date="2023-11-10T15:31:00Z">
                <w:pPr>
                  <w:spacing w:line="276" w:lineRule="auto"/>
                </w:pPr>
              </w:pPrChange>
            </w:pPr>
            <w:r w:rsidRPr="00ED0C21">
              <w:t>zglv</w:t>
            </w:r>
          </w:p>
        </w:tc>
        <w:tc>
          <w:tcPr>
            <w:tcW w:w="1134" w:type="dxa"/>
            <w:tcPrChange w:id="6513" w:author="Ирина В.. Дмитриева" w:date="2024-01-10T09:41:00Z">
              <w:tcPr>
                <w:tcW w:w="1166" w:type="dxa"/>
              </w:tcPr>
            </w:tcPrChange>
          </w:tcPr>
          <w:p w14:paraId="05F5D54D" w14:textId="77777777" w:rsidR="00A40912" w:rsidRPr="00ED0C21" w:rsidRDefault="00A40912">
            <w:pPr>
              <w:pStyle w:val="affffffff1"/>
              <w:pPrChange w:id="6514" w:author="Андрей П. Цинцадзе" w:date="2023-11-10T15:31:00Z">
                <w:pPr>
                  <w:spacing w:line="276" w:lineRule="auto"/>
                  <w:jc w:val="center"/>
                </w:pPr>
              </w:pPrChange>
            </w:pPr>
            <w:r w:rsidRPr="00ED0C21">
              <w:t>packet</w:t>
            </w:r>
          </w:p>
        </w:tc>
        <w:tc>
          <w:tcPr>
            <w:tcW w:w="2301" w:type="dxa"/>
            <w:tcPrChange w:id="6515" w:author="Ирина В.. Дмитриева" w:date="2024-01-10T09:41:00Z">
              <w:tcPr>
                <w:tcW w:w="2410" w:type="dxa"/>
              </w:tcPr>
            </w:tcPrChange>
          </w:tcPr>
          <w:p w14:paraId="4304A857" w14:textId="77777777" w:rsidR="00A40912" w:rsidRPr="00ED0C21" w:rsidRDefault="00A40912">
            <w:pPr>
              <w:pStyle w:val="affffffff1"/>
              <w:pPrChange w:id="6516" w:author="Андрей П. Цинцадзе" w:date="2023-11-10T15:31:00Z">
                <w:pPr>
                  <w:spacing w:line="276" w:lineRule="auto"/>
                </w:pPr>
              </w:pPrChange>
            </w:pPr>
          </w:p>
        </w:tc>
        <w:tc>
          <w:tcPr>
            <w:tcW w:w="992" w:type="dxa"/>
            <w:tcPrChange w:id="6517" w:author="Ирина В.. Дмитриева" w:date="2024-01-10T09:41:00Z">
              <w:tcPr>
                <w:tcW w:w="992" w:type="dxa"/>
              </w:tcPr>
            </w:tcPrChange>
          </w:tcPr>
          <w:p w14:paraId="24BAE261" w14:textId="77777777" w:rsidR="00A40912" w:rsidRPr="00ED0C21" w:rsidRDefault="00A40912">
            <w:pPr>
              <w:pStyle w:val="affffffff1"/>
              <w:pPrChange w:id="6518" w:author="Андрей П. Цинцадзе" w:date="2023-11-10T15:31:00Z">
                <w:pPr>
                  <w:spacing w:line="276" w:lineRule="auto"/>
                  <w:jc w:val="center"/>
                </w:pPr>
              </w:pPrChange>
            </w:pPr>
          </w:p>
        </w:tc>
        <w:tc>
          <w:tcPr>
            <w:tcW w:w="2803" w:type="dxa"/>
            <w:tcPrChange w:id="6519" w:author="Ирина В.. Дмитриева" w:date="2024-01-10T09:41:00Z">
              <w:tcPr>
                <w:tcW w:w="3086" w:type="dxa"/>
              </w:tcPr>
            </w:tcPrChange>
          </w:tcPr>
          <w:p w14:paraId="308B75BC" w14:textId="77777777" w:rsidR="00A40912" w:rsidRPr="00ED0C21" w:rsidRDefault="00A40912">
            <w:pPr>
              <w:pStyle w:val="affffffff1"/>
              <w:pPrChange w:id="6520" w:author="Андрей П. Цинцадзе" w:date="2023-11-10T15:31:00Z">
                <w:pPr>
                  <w:spacing w:line="276" w:lineRule="auto"/>
                </w:pPr>
              </w:pPrChange>
            </w:pPr>
            <w:r w:rsidRPr="00ED0C21">
              <w:t>Информация о справочнике</w:t>
            </w:r>
          </w:p>
        </w:tc>
      </w:tr>
      <w:tr w:rsidR="00A40912" w:rsidRPr="00ED0C21" w14:paraId="60B103FC" w14:textId="77777777" w:rsidTr="00D513E7">
        <w:trPr>
          <w:trHeight w:val="337"/>
          <w:trPrChange w:id="6521" w:author="Ирина В.. Дмитриева" w:date="2024-01-10T09:41:00Z">
            <w:trPr>
              <w:trHeight w:val="337"/>
            </w:trPr>
          </w:trPrChange>
        </w:trPr>
        <w:tc>
          <w:tcPr>
            <w:tcW w:w="880" w:type="dxa"/>
            <w:tcPrChange w:id="6522" w:author="Ирина В.. Дмитриева" w:date="2024-01-10T09:41:00Z">
              <w:tcPr>
                <w:tcW w:w="880" w:type="dxa"/>
              </w:tcPr>
            </w:tcPrChange>
          </w:tcPr>
          <w:p w14:paraId="6DA8FC4A" w14:textId="77777777" w:rsidR="00A40912" w:rsidRPr="00ED0C21" w:rsidRDefault="00A40912">
            <w:pPr>
              <w:pStyle w:val="affffffff1"/>
              <w:numPr>
                <w:ilvl w:val="2"/>
                <w:numId w:val="146"/>
              </w:numPr>
              <w:jc w:val="left"/>
              <w:pPrChange w:id="6523" w:author="Андрей П. Цинцадзе" w:date="2023-11-10T15:32:00Z">
                <w:pPr>
                  <w:numPr>
                    <w:ilvl w:val="2"/>
                    <w:numId w:val="62"/>
                  </w:numPr>
                  <w:spacing w:line="276" w:lineRule="auto"/>
                  <w:ind w:left="626" w:hanging="504"/>
                </w:pPr>
              </w:pPrChange>
            </w:pPr>
          </w:p>
        </w:tc>
        <w:tc>
          <w:tcPr>
            <w:tcW w:w="1842" w:type="dxa"/>
            <w:tcPrChange w:id="6524" w:author="Ирина В.. Дмитриева" w:date="2024-01-10T09:41:00Z">
              <w:tcPr>
                <w:tcW w:w="1701" w:type="dxa"/>
              </w:tcPr>
            </w:tcPrChange>
          </w:tcPr>
          <w:p w14:paraId="06E39933" w14:textId="77777777" w:rsidR="00A40912" w:rsidRPr="00ED0C21" w:rsidRDefault="00A40912">
            <w:pPr>
              <w:pStyle w:val="affffffff1"/>
              <w:pPrChange w:id="6525" w:author="Андрей П. Цинцадзе" w:date="2023-11-10T15:31:00Z">
                <w:pPr>
                  <w:spacing w:line="276" w:lineRule="auto"/>
                </w:pPr>
              </w:pPrChange>
            </w:pPr>
            <w:r w:rsidRPr="00ED0C21">
              <w:t>date</w:t>
            </w:r>
          </w:p>
        </w:tc>
        <w:tc>
          <w:tcPr>
            <w:tcW w:w="1134" w:type="dxa"/>
            <w:tcPrChange w:id="6526" w:author="Ирина В.. Дмитриева" w:date="2024-01-10T09:41:00Z">
              <w:tcPr>
                <w:tcW w:w="1166" w:type="dxa"/>
              </w:tcPr>
            </w:tcPrChange>
          </w:tcPr>
          <w:p w14:paraId="6478E5CF" w14:textId="77777777" w:rsidR="00A40912" w:rsidRPr="00ED0C21" w:rsidRDefault="00A40912">
            <w:pPr>
              <w:pStyle w:val="affffffff1"/>
              <w:pPrChange w:id="6527" w:author="Андрей П. Цинцадзе" w:date="2023-11-10T15:31:00Z">
                <w:pPr>
                  <w:spacing w:line="276" w:lineRule="auto"/>
                  <w:jc w:val="center"/>
                </w:pPr>
              </w:pPrChange>
            </w:pPr>
            <w:r w:rsidRPr="00ED0C21">
              <w:t>zglv</w:t>
            </w:r>
          </w:p>
        </w:tc>
        <w:tc>
          <w:tcPr>
            <w:tcW w:w="2301" w:type="dxa"/>
            <w:tcPrChange w:id="6528" w:author="Ирина В.. Дмитриева" w:date="2024-01-10T09:41:00Z">
              <w:tcPr>
                <w:tcW w:w="2410" w:type="dxa"/>
              </w:tcPr>
            </w:tcPrChange>
          </w:tcPr>
          <w:p w14:paraId="0D151D74" w14:textId="77777777" w:rsidR="00A40912" w:rsidRPr="00ED0C21" w:rsidRDefault="00A40912">
            <w:pPr>
              <w:pStyle w:val="affffffff1"/>
              <w:pPrChange w:id="6529" w:author="Андрей П. Цинцадзе" w:date="2023-11-10T15:31:00Z">
                <w:pPr>
                  <w:spacing w:line="276" w:lineRule="auto"/>
                </w:pPr>
              </w:pPrChange>
            </w:pPr>
          </w:p>
        </w:tc>
        <w:tc>
          <w:tcPr>
            <w:tcW w:w="992" w:type="dxa"/>
            <w:tcPrChange w:id="6530" w:author="Ирина В.. Дмитриева" w:date="2024-01-10T09:41:00Z">
              <w:tcPr>
                <w:tcW w:w="992" w:type="dxa"/>
              </w:tcPr>
            </w:tcPrChange>
          </w:tcPr>
          <w:p w14:paraId="7E17AA27" w14:textId="77777777" w:rsidR="00A40912" w:rsidRPr="00ED0C21" w:rsidRDefault="00A40912">
            <w:pPr>
              <w:pStyle w:val="affffffff1"/>
              <w:pPrChange w:id="6531" w:author="Андрей П. Цинцадзе" w:date="2023-11-10T15:31:00Z">
                <w:pPr>
                  <w:spacing w:line="276" w:lineRule="auto"/>
                  <w:jc w:val="center"/>
                </w:pPr>
              </w:pPrChange>
            </w:pPr>
            <w:r w:rsidRPr="00ED0C21">
              <w:t>D</w:t>
            </w:r>
          </w:p>
        </w:tc>
        <w:tc>
          <w:tcPr>
            <w:tcW w:w="2803" w:type="dxa"/>
            <w:tcPrChange w:id="6532" w:author="Ирина В.. Дмитриева" w:date="2024-01-10T09:41:00Z">
              <w:tcPr>
                <w:tcW w:w="3086" w:type="dxa"/>
              </w:tcPr>
            </w:tcPrChange>
          </w:tcPr>
          <w:p w14:paraId="6CE79127" w14:textId="77777777" w:rsidR="00A40912" w:rsidRPr="00ED0C21" w:rsidRDefault="00A40912">
            <w:pPr>
              <w:pStyle w:val="affffffff1"/>
              <w:pPrChange w:id="6533" w:author="Андрей П. Цинцадзе" w:date="2023-11-10T15:31:00Z">
                <w:pPr>
                  <w:spacing w:line="276" w:lineRule="auto"/>
                </w:pPr>
              </w:pPrChange>
            </w:pPr>
            <w:r w:rsidRPr="00ED0C21">
              <w:t>Дата создания файла.</w:t>
            </w:r>
          </w:p>
          <w:p w14:paraId="0AB87018" w14:textId="77777777" w:rsidR="00A40912" w:rsidRPr="00ED0C21" w:rsidRDefault="00A40912">
            <w:pPr>
              <w:pStyle w:val="affffffff1"/>
              <w:pPrChange w:id="6534" w:author="Андрей П. Цинцадзе" w:date="2023-11-10T15:31:00Z">
                <w:pPr>
                  <w:spacing w:line="276" w:lineRule="auto"/>
                </w:pPr>
              </w:pPrChange>
            </w:pPr>
            <w:r w:rsidRPr="00ED0C21">
              <w:t>В формате ГГГГ-ММ-ДД</w:t>
            </w:r>
          </w:p>
        </w:tc>
      </w:tr>
      <w:tr w:rsidR="00A40912" w:rsidRPr="00ED0C21" w14:paraId="742AB9C2" w14:textId="77777777" w:rsidTr="00D513E7">
        <w:trPr>
          <w:trHeight w:val="337"/>
          <w:trPrChange w:id="6535" w:author="Ирина В.. Дмитриева" w:date="2024-01-10T09:41:00Z">
            <w:trPr>
              <w:trHeight w:val="337"/>
            </w:trPr>
          </w:trPrChange>
        </w:trPr>
        <w:tc>
          <w:tcPr>
            <w:tcW w:w="880" w:type="dxa"/>
            <w:tcPrChange w:id="6536" w:author="Ирина В.. Дмитриева" w:date="2024-01-10T09:41:00Z">
              <w:tcPr>
                <w:tcW w:w="880" w:type="dxa"/>
              </w:tcPr>
            </w:tcPrChange>
          </w:tcPr>
          <w:p w14:paraId="01F2CE64" w14:textId="77777777" w:rsidR="00A40912" w:rsidRPr="00ED0C21" w:rsidRDefault="00A40912">
            <w:pPr>
              <w:pStyle w:val="affffffff1"/>
              <w:numPr>
                <w:ilvl w:val="1"/>
                <w:numId w:val="146"/>
              </w:numPr>
              <w:jc w:val="left"/>
              <w:pPrChange w:id="6537" w:author="Андрей П. Цинцадзе" w:date="2023-11-10T15:32:00Z">
                <w:pPr>
                  <w:numPr>
                    <w:ilvl w:val="1"/>
                    <w:numId w:val="62"/>
                  </w:numPr>
                  <w:spacing w:line="276" w:lineRule="auto"/>
                  <w:ind w:left="484" w:hanging="432"/>
                </w:pPr>
              </w:pPrChange>
            </w:pPr>
          </w:p>
        </w:tc>
        <w:tc>
          <w:tcPr>
            <w:tcW w:w="1842" w:type="dxa"/>
            <w:tcPrChange w:id="6538" w:author="Ирина В.. Дмитриева" w:date="2024-01-10T09:41:00Z">
              <w:tcPr>
                <w:tcW w:w="1701" w:type="dxa"/>
              </w:tcPr>
            </w:tcPrChange>
          </w:tcPr>
          <w:p w14:paraId="5AE47EC2" w14:textId="77777777" w:rsidR="00A40912" w:rsidRPr="00ED0C21" w:rsidRDefault="00A40912">
            <w:pPr>
              <w:pStyle w:val="affffffff1"/>
              <w:pPrChange w:id="6539" w:author="Андрей П. Цинцадзе" w:date="2023-11-10T15:31:00Z">
                <w:pPr>
                  <w:spacing w:line="276" w:lineRule="auto"/>
                </w:pPr>
              </w:pPrChange>
            </w:pPr>
            <w:r w:rsidRPr="00ED0C21">
              <w:t>zap</w:t>
            </w:r>
          </w:p>
        </w:tc>
        <w:tc>
          <w:tcPr>
            <w:tcW w:w="1134" w:type="dxa"/>
            <w:tcPrChange w:id="6540" w:author="Ирина В.. Дмитриева" w:date="2024-01-10T09:41:00Z">
              <w:tcPr>
                <w:tcW w:w="1166" w:type="dxa"/>
              </w:tcPr>
            </w:tcPrChange>
          </w:tcPr>
          <w:p w14:paraId="0ADFCDAC" w14:textId="77777777" w:rsidR="00A40912" w:rsidRPr="00ED0C21" w:rsidRDefault="00A40912">
            <w:pPr>
              <w:pStyle w:val="affffffff1"/>
              <w:pPrChange w:id="6541" w:author="Андрей П. Цинцадзе" w:date="2023-11-10T15:31:00Z">
                <w:pPr>
                  <w:spacing w:line="276" w:lineRule="auto"/>
                  <w:jc w:val="center"/>
                </w:pPr>
              </w:pPrChange>
            </w:pPr>
            <w:r w:rsidRPr="00ED0C21">
              <w:t>packet</w:t>
            </w:r>
          </w:p>
        </w:tc>
        <w:tc>
          <w:tcPr>
            <w:tcW w:w="2301" w:type="dxa"/>
            <w:tcPrChange w:id="6542" w:author="Ирина В.. Дмитриева" w:date="2024-01-10T09:41:00Z">
              <w:tcPr>
                <w:tcW w:w="2410" w:type="dxa"/>
              </w:tcPr>
            </w:tcPrChange>
          </w:tcPr>
          <w:p w14:paraId="46E1E6E6" w14:textId="77777777" w:rsidR="00A40912" w:rsidRPr="00ED0C21" w:rsidRDefault="00A40912">
            <w:pPr>
              <w:pStyle w:val="affffffff1"/>
              <w:pPrChange w:id="6543" w:author="Андрей П. Цинцадзе" w:date="2023-11-10T15:31:00Z">
                <w:pPr>
                  <w:spacing w:line="276" w:lineRule="auto"/>
                </w:pPr>
              </w:pPrChange>
            </w:pPr>
          </w:p>
        </w:tc>
        <w:tc>
          <w:tcPr>
            <w:tcW w:w="992" w:type="dxa"/>
            <w:tcPrChange w:id="6544" w:author="Ирина В.. Дмитриева" w:date="2024-01-10T09:41:00Z">
              <w:tcPr>
                <w:tcW w:w="992" w:type="dxa"/>
              </w:tcPr>
            </w:tcPrChange>
          </w:tcPr>
          <w:p w14:paraId="6363CDDC" w14:textId="77777777" w:rsidR="00A40912" w:rsidRPr="00ED0C21" w:rsidRDefault="00A40912">
            <w:pPr>
              <w:pStyle w:val="affffffff1"/>
              <w:pPrChange w:id="6545" w:author="Андрей П. Цинцадзе" w:date="2023-11-10T15:31:00Z">
                <w:pPr>
                  <w:spacing w:line="276" w:lineRule="auto"/>
                  <w:jc w:val="center"/>
                </w:pPr>
              </w:pPrChange>
            </w:pPr>
          </w:p>
        </w:tc>
        <w:tc>
          <w:tcPr>
            <w:tcW w:w="2803" w:type="dxa"/>
            <w:tcPrChange w:id="6546" w:author="Ирина В.. Дмитриева" w:date="2024-01-10T09:41:00Z">
              <w:tcPr>
                <w:tcW w:w="3086" w:type="dxa"/>
              </w:tcPr>
            </w:tcPrChange>
          </w:tcPr>
          <w:p w14:paraId="06DD55A1" w14:textId="77777777" w:rsidR="00A40912" w:rsidRPr="00ED0C21" w:rsidRDefault="00A40912">
            <w:pPr>
              <w:pStyle w:val="affffffff1"/>
              <w:pPrChange w:id="6547" w:author="Андрей П. Цинцадзе" w:date="2023-11-10T15:31:00Z">
                <w:pPr>
                  <w:spacing w:line="276" w:lineRule="auto"/>
                </w:pPr>
              </w:pPrChange>
            </w:pPr>
            <w:r w:rsidRPr="00ED0C21">
              <w:t>Запись</w:t>
            </w:r>
          </w:p>
        </w:tc>
      </w:tr>
      <w:tr w:rsidR="00A40912" w:rsidRPr="00ED0C21" w14:paraId="751F5FB4" w14:textId="77777777" w:rsidTr="00D513E7">
        <w:trPr>
          <w:trHeight w:val="337"/>
          <w:trPrChange w:id="6548" w:author="Ирина В.. Дмитриева" w:date="2024-01-10T09:41:00Z">
            <w:trPr>
              <w:trHeight w:val="337"/>
            </w:trPr>
          </w:trPrChange>
        </w:trPr>
        <w:tc>
          <w:tcPr>
            <w:tcW w:w="880" w:type="dxa"/>
            <w:tcPrChange w:id="6549" w:author="Ирина В.. Дмитриева" w:date="2024-01-10T09:41:00Z">
              <w:tcPr>
                <w:tcW w:w="880" w:type="dxa"/>
              </w:tcPr>
            </w:tcPrChange>
          </w:tcPr>
          <w:p w14:paraId="26253121" w14:textId="77777777" w:rsidR="00A40912" w:rsidRPr="00ED0C21" w:rsidRDefault="00A40912">
            <w:pPr>
              <w:pStyle w:val="affffffff1"/>
              <w:numPr>
                <w:ilvl w:val="2"/>
                <w:numId w:val="146"/>
              </w:numPr>
              <w:jc w:val="left"/>
              <w:pPrChange w:id="6550" w:author="Андрей П. Цинцадзе" w:date="2023-11-10T15:32:00Z">
                <w:pPr>
                  <w:numPr>
                    <w:ilvl w:val="2"/>
                    <w:numId w:val="62"/>
                  </w:numPr>
                  <w:spacing w:line="276" w:lineRule="auto"/>
                  <w:ind w:left="626" w:hanging="504"/>
                </w:pPr>
              </w:pPrChange>
            </w:pPr>
          </w:p>
        </w:tc>
        <w:tc>
          <w:tcPr>
            <w:tcW w:w="1842" w:type="dxa"/>
            <w:tcPrChange w:id="6551" w:author="Ирина В.. Дмитриева" w:date="2024-01-10T09:41:00Z">
              <w:tcPr>
                <w:tcW w:w="1701" w:type="dxa"/>
              </w:tcPr>
            </w:tcPrChange>
          </w:tcPr>
          <w:p w14:paraId="7BDA76F5" w14:textId="77777777" w:rsidR="00A40912" w:rsidRPr="00ED0C21" w:rsidRDefault="00A40912">
            <w:pPr>
              <w:pStyle w:val="affffffff1"/>
              <w:pPrChange w:id="6552" w:author="Андрей П. Цинцадзе" w:date="2023-11-10T15:31:00Z">
                <w:pPr>
                  <w:spacing w:line="276" w:lineRule="auto"/>
                </w:pPr>
              </w:pPrChange>
            </w:pPr>
            <w:r w:rsidRPr="00ED0C21">
              <w:t>SPEC_CODE</w:t>
            </w:r>
          </w:p>
        </w:tc>
        <w:tc>
          <w:tcPr>
            <w:tcW w:w="1134" w:type="dxa"/>
            <w:tcPrChange w:id="6553" w:author="Ирина В.. Дмитриева" w:date="2024-01-10T09:41:00Z">
              <w:tcPr>
                <w:tcW w:w="1166" w:type="dxa"/>
              </w:tcPr>
            </w:tcPrChange>
          </w:tcPr>
          <w:p w14:paraId="07128926" w14:textId="77777777" w:rsidR="00A40912" w:rsidRPr="00ED0C21" w:rsidRDefault="00A40912">
            <w:pPr>
              <w:pStyle w:val="affffffff1"/>
              <w:pPrChange w:id="6554" w:author="Андрей П. Цинцадзе" w:date="2023-11-10T15:31:00Z">
                <w:pPr>
                  <w:spacing w:line="276" w:lineRule="auto"/>
                  <w:jc w:val="center"/>
                </w:pPr>
              </w:pPrChange>
            </w:pPr>
            <w:r w:rsidRPr="00ED0C21">
              <w:t>zap</w:t>
            </w:r>
          </w:p>
        </w:tc>
        <w:tc>
          <w:tcPr>
            <w:tcW w:w="2301" w:type="dxa"/>
            <w:tcPrChange w:id="6555" w:author="Ирина В.. Дмитриева" w:date="2024-01-10T09:41:00Z">
              <w:tcPr>
                <w:tcW w:w="2410" w:type="dxa"/>
              </w:tcPr>
            </w:tcPrChange>
          </w:tcPr>
          <w:p w14:paraId="6D2418E5" w14:textId="77777777" w:rsidR="00A40912" w:rsidRPr="00ED0C21" w:rsidRDefault="00A40912">
            <w:pPr>
              <w:pStyle w:val="affffffff1"/>
              <w:pPrChange w:id="6556" w:author="Андрей П. Цинцадзе" w:date="2023-11-10T15:31:00Z">
                <w:pPr>
                  <w:spacing w:line="276" w:lineRule="auto"/>
                </w:pPr>
              </w:pPrChange>
            </w:pPr>
            <w:r w:rsidRPr="00ED0C21">
              <w:t>Код специальности из классификатора V021</w:t>
            </w:r>
          </w:p>
        </w:tc>
        <w:tc>
          <w:tcPr>
            <w:tcW w:w="992" w:type="dxa"/>
            <w:tcPrChange w:id="6557" w:author="Ирина В.. Дмитриева" w:date="2024-01-10T09:41:00Z">
              <w:tcPr>
                <w:tcW w:w="992" w:type="dxa"/>
              </w:tcPr>
            </w:tcPrChange>
          </w:tcPr>
          <w:p w14:paraId="1CDBFBD6" w14:textId="77777777" w:rsidR="00A40912" w:rsidRPr="00ED0C21" w:rsidRDefault="00A40912">
            <w:pPr>
              <w:pStyle w:val="affffffff1"/>
              <w:pPrChange w:id="6558" w:author="Андрей П. Цинцадзе" w:date="2023-11-10T15:31:00Z">
                <w:pPr>
                  <w:spacing w:line="276" w:lineRule="auto"/>
                  <w:jc w:val="center"/>
                </w:pPr>
              </w:pPrChange>
            </w:pPr>
            <w:r w:rsidRPr="00ED0C21">
              <w:t>N(9)</w:t>
            </w:r>
          </w:p>
        </w:tc>
        <w:tc>
          <w:tcPr>
            <w:tcW w:w="2803" w:type="dxa"/>
            <w:tcPrChange w:id="6559" w:author="Ирина В.. Дмитриева" w:date="2024-01-10T09:41:00Z">
              <w:tcPr>
                <w:tcW w:w="3086" w:type="dxa"/>
              </w:tcPr>
            </w:tcPrChange>
          </w:tcPr>
          <w:p w14:paraId="3E58F0EC" w14:textId="77777777" w:rsidR="00A40912" w:rsidRPr="00ED0C21" w:rsidRDefault="00A40912">
            <w:pPr>
              <w:pStyle w:val="affffffff1"/>
              <w:pPrChange w:id="6560" w:author="Андрей П. Цинцадзе" w:date="2023-11-10T15:31:00Z">
                <w:pPr>
                  <w:spacing w:line="276" w:lineRule="auto"/>
                </w:pPr>
              </w:pPrChange>
            </w:pPr>
            <w:r w:rsidRPr="00ED0C21">
              <w:t>При пустом поле тариф действует для всех специалистов</w:t>
            </w:r>
          </w:p>
        </w:tc>
      </w:tr>
      <w:tr w:rsidR="00A40912" w:rsidRPr="00ED0C21" w14:paraId="79F25F71" w14:textId="77777777" w:rsidTr="00D513E7">
        <w:trPr>
          <w:trHeight w:val="337"/>
          <w:trPrChange w:id="6561" w:author="Ирина В.. Дмитриева" w:date="2024-01-10T09:41:00Z">
            <w:trPr>
              <w:trHeight w:val="337"/>
            </w:trPr>
          </w:trPrChange>
        </w:trPr>
        <w:tc>
          <w:tcPr>
            <w:tcW w:w="880" w:type="dxa"/>
            <w:tcPrChange w:id="6562" w:author="Ирина В.. Дмитриева" w:date="2024-01-10T09:41:00Z">
              <w:tcPr>
                <w:tcW w:w="880" w:type="dxa"/>
              </w:tcPr>
            </w:tcPrChange>
          </w:tcPr>
          <w:p w14:paraId="4FA771A7" w14:textId="77777777" w:rsidR="00A40912" w:rsidRPr="00ED0C21" w:rsidRDefault="00A40912">
            <w:pPr>
              <w:pStyle w:val="affffffff1"/>
              <w:numPr>
                <w:ilvl w:val="2"/>
                <w:numId w:val="146"/>
              </w:numPr>
              <w:jc w:val="left"/>
              <w:pPrChange w:id="6563" w:author="Андрей П. Цинцадзе" w:date="2023-11-10T15:32:00Z">
                <w:pPr>
                  <w:numPr>
                    <w:ilvl w:val="2"/>
                    <w:numId w:val="62"/>
                  </w:numPr>
                  <w:spacing w:line="276" w:lineRule="auto"/>
                  <w:ind w:left="626" w:hanging="504"/>
                </w:pPr>
              </w:pPrChange>
            </w:pPr>
          </w:p>
        </w:tc>
        <w:tc>
          <w:tcPr>
            <w:tcW w:w="1842" w:type="dxa"/>
            <w:tcPrChange w:id="6564" w:author="Ирина В.. Дмитриева" w:date="2024-01-10T09:41:00Z">
              <w:tcPr>
                <w:tcW w:w="1701" w:type="dxa"/>
              </w:tcPr>
            </w:tcPrChange>
          </w:tcPr>
          <w:p w14:paraId="65BFF7D8" w14:textId="77777777" w:rsidR="00A40912" w:rsidRPr="00ED0C21" w:rsidRDefault="00A40912">
            <w:pPr>
              <w:pStyle w:val="affffffff1"/>
              <w:pPrChange w:id="6565" w:author="Андрей П. Цинцадзе" w:date="2023-11-10T15:31:00Z">
                <w:pPr>
                  <w:spacing w:line="276" w:lineRule="auto"/>
                </w:pPr>
              </w:pPrChange>
            </w:pPr>
            <w:r w:rsidRPr="00ED0C21">
              <w:t>START_DATE</w:t>
            </w:r>
          </w:p>
        </w:tc>
        <w:tc>
          <w:tcPr>
            <w:tcW w:w="1134" w:type="dxa"/>
            <w:tcPrChange w:id="6566" w:author="Ирина В.. Дмитриева" w:date="2024-01-10T09:41:00Z">
              <w:tcPr>
                <w:tcW w:w="1166" w:type="dxa"/>
              </w:tcPr>
            </w:tcPrChange>
          </w:tcPr>
          <w:p w14:paraId="1094140E" w14:textId="77777777" w:rsidR="00A40912" w:rsidRPr="00ED0C21" w:rsidRDefault="00A40912">
            <w:pPr>
              <w:pStyle w:val="affffffff1"/>
              <w:pPrChange w:id="6567" w:author="Андрей П. Цинцадзе" w:date="2023-11-10T15:31:00Z">
                <w:pPr>
                  <w:spacing w:line="276" w:lineRule="auto"/>
                  <w:jc w:val="center"/>
                </w:pPr>
              </w:pPrChange>
            </w:pPr>
            <w:r w:rsidRPr="00ED0C21">
              <w:t>zap</w:t>
            </w:r>
          </w:p>
        </w:tc>
        <w:tc>
          <w:tcPr>
            <w:tcW w:w="2301" w:type="dxa"/>
            <w:tcPrChange w:id="6568" w:author="Ирина В.. Дмитриева" w:date="2024-01-10T09:41:00Z">
              <w:tcPr>
                <w:tcW w:w="2410" w:type="dxa"/>
              </w:tcPr>
            </w:tcPrChange>
          </w:tcPr>
          <w:p w14:paraId="1BD216DC" w14:textId="77777777" w:rsidR="00A40912" w:rsidRPr="00ED0C21" w:rsidRDefault="00A40912">
            <w:pPr>
              <w:pStyle w:val="affffffff1"/>
              <w:pPrChange w:id="6569" w:author="Андрей П. Цинцадзе" w:date="2023-11-10T15:31:00Z">
                <w:pPr>
                  <w:spacing w:line="276" w:lineRule="auto"/>
                </w:pPr>
              </w:pPrChange>
            </w:pPr>
            <w:r w:rsidRPr="00ED0C21">
              <w:t>Дата принятия тарифа</w:t>
            </w:r>
          </w:p>
        </w:tc>
        <w:tc>
          <w:tcPr>
            <w:tcW w:w="992" w:type="dxa"/>
            <w:tcPrChange w:id="6570" w:author="Ирина В.. Дмитриева" w:date="2024-01-10T09:41:00Z">
              <w:tcPr>
                <w:tcW w:w="992" w:type="dxa"/>
              </w:tcPr>
            </w:tcPrChange>
          </w:tcPr>
          <w:p w14:paraId="65C3AB1E" w14:textId="77777777" w:rsidR="00A40912" w:rsidRPr="00ED0C21" w:rsidRDefault="00A40912">
            <w:pPr>
              <w:pStyle w:val="affffffff1"/>
              <w:pPrChange w:id="6571" w:author="Андрей П. Цинцадзе" w:date="2023-11-10T15:31:00Z">
                <w:pPr>
                  <w:spacing w:line="276" w:lineRule="auto"/>
                  <w:jc w:val="center"/>
                </w:pPr>
              </w:pPrChange>
            </w:pPr>
            <w:r w:rsidRPr="00ED0C21">
              <w:t>D</w:t>
            </w:r>
          </w:p>
        </w:tc>
        <w:tc>
          <w:tcPr>
            <w:tcW w:w="2803" w:type="dxa"/>
            <w:tcPrChange w:id="6572" w:author="Ирина В.. Дмитриева" w:date="2024-01-10T09:41:00Z">
              <w:tcPr>
                <w:tcW w:w="3086" w:type="dxa"/>
              </w:tcPr>
            </w:tcPrChange>
          </w:tcPr>
          <w:p w14:paraId="1E889CC1" w14:textId="77777777" w:rsidR="00A40912" w:rsidRPr="00ED0C21" w:rsidRDefault="00A40912">
            <w:pPr>
              <w:pStyle w:val="affffffff1"/>
              <w:pPrChange w:id="6573" w:author="Андрей П. Цинцадзе" w:date="2023-11-10T15:31:00Z">
                <w:pPr>
                  <w:spacing w:line="276" w:lineRule="auto"/>
                </w:pPr>
              </w:pPrChange>
            </w:pPr>
          </w:p>
        </w:tc>
      </w:tr>
      <w:tr w:rsidR="00A40912" w:rsidRPr="00ED0C21" w14:paraId="1CDCDDBB" w14:textId="77777777" w:rsidTr="00D513E7">
        <w:trPr>
          <w:trHeight w:val="337"/>
          <w:trPrChange w:id="6574" w:author="Ирина В.. Дмитриева" w:date="2024-01-10T09:41:00Z">
            <w:trPr>
              <w:trHeight w:val="337"/>
            </w:trPr>
          </w:trPrChange>
        </w:trPr>
        <w:tc>
          <w:tcPr>
            <w:tcW w:w="880" w:type="dxa"/>
            <w:tcPrChange w:id="6575" w:author="Ирина В.. Дмитриева" w:date="2024-01-10T09:41:00Z">
              <w:tcPr>
                <w:tcW w:w="880" w:type="dxa"/>
              </w:tcPr>
            </w:tcPrChange>
          </w:tcPr>
          <w:p w14:paraId="62446F41" w14:textId="77777777" w:rsidR="00A40912" w:rsidRPr="00ED0C21" w:rsidRDefault="00A40912">
            <w:pPr>
              <w:pStyle w:val="affffffff1"/>
              <w:numPr>
                <w:ilvl w:val="2"/>
                <w:numId w:val="146"/>
              </w:numPr>
              <w:jc w:val="left"/>
              <w:pPrChange w:id="6576" w:author="Андрей П. Цинцадзе" w:date="2023-11-10T15:32:00Z">
                <w:pPr>
                  <w:numPr>
                    <w:ilvl w:val="2"/>
                    <w:numId w:val="62"/>
                  </w:numPr>
                  <w:spacing w:line="276" w:lineRule="auto"/>
                  <w:ind w:left="626" w:hanging="504"/>
                </w:pPr>
              </w:pPrChange>
            </w:pPr>
          </w:p>
        </w:tc>
        <w:tc>
          <w:tcPr>
            <w:tcW w:w="1842" w:type="dxa"/>
            <w:tcPrChange w:id="6577" w:author="Ирина В.. Дмитриева" w:date="2024-01-10T09:41:00Z">
              <w:tcPr>
                <w:tcW w:w="1701" w:type="dxa"/>
              </w:tcPr>
            </w:tcPrChange>
          </w:tcPr>
          <w:p w14:paraId="766CFE88" w14:textId="77777777" w:rsidR="00A40912" w:rsidRPr="00ED0C21" w:rsidRDefault="00A40912">
            <w:pPr>
              <w:pStyle w:val="affffffff1"/>
              <w:pPrChange w:id="6578" w:author="Андрей П. Цинцадзе" w:date="2023-11-10T15:31:00Z">
                <w:pPr>
                  <w:spacing w:line="276" w:lineRule="auto"/>
                </w:pPr>
              </w:pPrChange>
            </w:pPr>
            <w:r w:rsidRPr="00ED0C21">
              <w:t>FINAL_DATE</w:t>
            </w:r>
          </w:p>
        </w:tc>
        <w:tc>
          <w:tcPr>
            <w:tcW w:w="1134" w:type="dxa"/>
            <w:tcPrChange w:id="6579" w:author="Ирина В.. Дмитриева" w:date="2024-01-10T09:41:00Z">
              <w:tcPr>
                <w:tcW w:w="1166" w:type="dxa"/>
              </w:tcPr>
            </w:tcPrChange>
          </w:tcPr>
          <w:p w14:paraId="4E6D9327" w14:textId="77777777" w:rsidR="00A40912" w:rsidRPr="00ED0C21" w:rsidRDefault="00A40912">
            <w:pPr>
              <w:pStyle w:val="affffffff1"/>
              <w:pPrChange w:id="6580" w:author="Андрей П. Цинцадзе" w:date="2023-11-10T15:31:00Z">
                <w:pPr>
                  <w:spacing w:line="276" w:lineRule="auto"/>
                  <w:jc w:val="center"/>
                </w:pPr>
              </w:pPrChange>
            </w:pPr>
            <w:r w:rsidRPr="00ED0C21">
              <w:t>zap</w:t>
            </w:r>
          </w:p>
        </w:tc>
        <w:tc>
          <w:tcPr>
            <w:tcW w:w="2301" w:type="dxa"/>
            <w:tcPrChange w:id="6581" w:author="Ирина В.. Дмитриева" w:date="2024-01-10T09:41:00Z">
              <w:tcPr>
                <w:tcW w:w="2410" w:type="dxa"/>
              </w:tcPr>
            </w:tcPrChange>
          </w:tcPr>
          <w:p w14:paraId="5CB320CC" w14:textId="77777777" w:rsidR="00A40912" w:rsidRPr="00ED0C21" w:rsidRDefault="00A40912">
            <w:pPr>
              <w:pStyle w:val="affffffff1"/>
              <w:pPrChange w:id="6582" w:author="Андрей П. Цинцадзе" w:date="2023-11-10T15:31:00Z">
                <w:pPr>
                  <w:spacing w:line="276" w:lineRule="auto"/>
                </w:pPr>
              </w:pPrChange>
            </w:pPr>
            <w:r w:rsidRPr="00ED0C21">
              <w:t>Дата отмены тарифа</w:t>
            </w:r>
          </w:p>
        </w:tc>
        <w:tc>
          <w:tcPr>
            <w:tcW w:w="992" w:type="dxa"/>
            <w:tcPrChange w:id="6583" w:author="Ирина В.. Дмитриева" w:date="2024-01-10T09:41:00Z">
              <w:tcPr>
                <w:tcW w:w="992" w:type="dxa"/>
              </w:tcPr>
            </w:tcPrChange>
          </w:tcPr>
          <w:p w14:paraId="5EFE25F2" w14:textId="77777777" w:rsidR="00A40912" w:rsidRPr="00ED0C21" w:rsidRDefault="00A40912">
            <w:pPr>
              <w:pStyle w:val="affffffff1"/>
              <w:pPrChange w:id="6584" w:author="Андрей П. Цинцадзе" w:date="2023-11-10T15:31:00Z">
                <w:pPr>
                  <w:spacing w:line="276" w:lineRule="auto"/>
                  <w:jc w:val="center"/>
                </w:pPr>
              </w:pPrChange>
            </w:pPr>
            <w:r w:rsidRPr="00ED0C21">
              <w:t>D</w:t>
            </w:r>
          </w:p>
        </w:tc>
        <w:tc>
          <w:tcPr>
            <w:tcW w:w="2803" w:type="dxa"/>
            <w:tcPrChange w:id="6585" w:author="Ирина В.. Дмитриева" w:date="2024-01-10T09:41:00Z">
              <w:tcPr>
                <w:tcW w:w="3086" w:type="dxa"/>
              </w:tcPr>
            </w:tcPrChange>
          </w:tcPr>
          <w:p w14:paraId="5702AE12" w14:textId="77777777" w:rsidR="00A40912" w:rsidRPr="00ED0C21" w:rsidRDefault="00A40912">
            <w:pPr>
              <w:pStyle w:val="affffffff1"/>
              <w:pPrChange w:id="6586" w:author="Андрей П. Цинцадзе" w:date="2023-11-10T15:31:00Z">
                <w:pPr>
                  <w:spacing w:line="276" w:lineRule="auto"/>
                </w:pPr>
              </w:pPrChange>
            </w:pPr>
          </w:p>
        </w:tc>
      </w:tr>
      <w:tr w:rsidR="00A40912" w:rsidRPr="00ED0C21" w14:paraId="16E19B4C" w14:textId="77777777" w:rsidTr="00D513E7">
        <w:trPr>
          <w:trHeight w:val="337"/>
          <w:trPrChange w:id="6587" w:author="Ирина В.. Дмитриева" w:date="2024-01-10T09:41:00Z">
            <w:trPr>
              <w:trHeight w:val="337"/>
            </w:trPr>
          </w:trPrChange>
        </w:trPr>
        <w:tc>
          <w:tcPr>
            <w:tcW w:w="880" w:type="dxa"/>
            <w:tcPrChange w:id="6588" w:author="Ирина В.. Дмитриева" w:date="2024-01-10T09:41:00Z">
              <w:tcPr>
                <w:tcW w:w="880" w:type="dxa"/>
              </w:tcPr>
            </w:tcPrChange>
          </w:tcPr>
          <w:p w14:paraId="603305B4" w14:textId="77777777" w:rsidR="00A40912" w:rsidRPr="00ED0C21" w:rsidRDefault="00A40912">
            <w:pPr>
              <w:pStyle w:val="affffffff1"/>
              <w:numPr>
                <w:ilvl w:val="2"/>
                <w:numId w:val="146"/>
              </w:numPr>
              <w:jc w:val="left"/>
              <w:pPrChange w:id="6589" w:author="Андрей П. Цинцадзе" w:date="2023-11-10T15:32:00Z">
                <w:pPr>
                  <w:numPr>
                    <w:ilvl w:val="2"/>
                    <w:numId w:val="62"/>
                  </w:numPr>
                  <w:spacing w:line="276" w:lineRule="auto"/>
                  <w:ind w:left="626" w:hanging="504"/>
                </w:pPr>
              </w:pPrChange>
            </w:pPr>
          </w:p>
        </w:tc>
        <w:tc>
          <w:tcPr>
            <w:tcW w:w="1842" w:type="dxa"/>
            <w:tcPrChange w:id="6590" w:author="Ирина В.. Дмитриева" w:date="2024-01-10T09:41:00Z">
              <w:tcPr>
                <w:tcW w:w="1701" w:type="dxa"/>
              </w:tcPr>
            </w:tcPrChange>
          </w:tcPr>
          <w:p w14:paraId="206EC221" w14:textId="77777777" w:rsidR="00A40912" w:rsidRPr="00ED0C21" w:rsidRDefault="00A40912">
            <w:pPr>
              <w:pStyle w:val="affffffff1"/>
              <w:pPrChange w:id="6591" w:author="Андрей П. Цинцадзе" w:date="2023-11-10T15:31:00Z">
                <w:pPr>
                  <w:spacing w:line="276" w:lineRule="auto"/>
                </w:pPr>
              </w:pPrChange>
            </w:pPr>
            <w:r w:rsidRPr="00ED0C21">
              <w:t>ADD_DATE</w:t>
            </w:r>
          </w:p>
        </w:tc>
        <w:tc>
          <w:tcPr>
            <w:tcW w:w="1134" w:type="dxa"/>
            <w:tcPrChange w:id="6592" w:author="Ирина В.. Дмитриева" w:date="2024-01-10T09:41:00Z">
              <w:tcPr>
                <w:tcW w:w="1166" w:type="dxa"/>
              </w:tcPr>
            </w:tcPrChange>
          </w:tcPr>
          <w:p w14:paraId="541A2981" w14:textId="77777777" w:rsidR="00A40912" w:rsidRPr="00ED0C21" w:rsidRDefault="00A40912">
            <w:pPr>
              <w:pStyle w:val="affffffff1"/>
              <w:pPrChange w:id="6593" w:author="Андрей П. Цинцадзе" w:date="2023-11-10T15:31:00Z">
                <w:pPr>
                  <w:spacing w:line="276" w:lineRule="auto"/>
                  <w:jc w:val="center"/>
                </w:pPr>
              </w:pPrChange>
            </w:pPr>
            <w:r w:rsidRPr="00ED0C21">
              <w:t>zap</w:t>
            </w:r>
          </w:p>
        </w:tc>
        <w:tc>
          <w:tcPr>
            <w:tcW w:w="2301" w:type="dxa"/>
            <w:tcPrChange w:id="6594" w:author="Ирина В.. Дмитриева" w:date="2024-01-10T09:41:00Z">
              <w:tcPr>
                <w:tcW w:w="2410" w:type="dxa"/>
              </w:tcPr>
            </w:tcPrChange>
          </w:tcPr>
          <w:p w14:paraId="0AB71894" w14:textId="77777777" w:rsidR="00A40912" w:rsidRPr="00ED0C21" w:rsidRDefault="00A40912">
            <w:pPr>
              <w:pStyle w:val="affffffff1"/>
              <w:pPrChange w:id="6595" w:author="Андрей П. Цинцадзе" w:date="2023-11-10T15:31:00Z">
                <w:pPr>
                  <w:spacing w:line="276" w:lineRule="auto"/>
                </w:pPr>
              </w:pPrChange>
            </w:pPr>
            <w:r w:rsidRPr="00ED0C21">
              <w:t>Дата добавления записи</w:t>
            </w:r>
          </w:p>
        </w:tc>
        <w:tc>
          <w:tcPr>
            <w:tcW w:w="992" w:type="dxa"/>
            <w:tcPrChange w:id="6596" w:author="Ирина В.. Дмитриева" w:date="2024-01-10T09:41:00Z">
              <w:tcPr>
                <w:tcW w:w="992" w:type="dxa"/>
              </w:tcPr>
            </w:tcPrChange>
          </w:tcPr>
          <w:p w14:paraId="2D3689A8" w14:textId="77777777" w:rsidR="00A40912" w:rsidRPr="00ED0C21" w:rsidRDefault="00A40912">
            <w:pPr>
              <w:pStyle w:val="affffffff1"/>
              <w:pPrChange w:id="6597" w:author="Андрей П. Цинцадзе" w:date="2023-11-10T15:31:00Z">
                <w:pPr>
                  <w:spacing w:line="276" w:lineRule="auto"/>
                  <w:jc w:val="center"/>
                </w:pPr>
              </w:pPrChange>
            </w:pPr>
            <w:r w:rsidRPr="00ED0C21">
              <w:t>D</w:t>
            </w:r>
          </w:p>
        </w:tc>
        <w:tc>
          <w:tcPr>
            <w:tcW w:w="2803" w:type="dxa"/>
            <w:tcPrChange w:id="6598" w:author="Ирина В.. Дмитриева" w:date="2024-01-10T09:41:00Z">
              <w:tcPr>
                <w:tcW w:w="3086" w:type="dxa"/>
              </w:tcPr>
            </w:tcPrChange>
          </w:tcPr>
          <w:p w14:paraId="204BCC19" w14:textId="77777777" w:rsidR="00A40912" w:rsidRPr="00ED0C21" w:rsidRDefault="00A40912">
            <w:pPr>
              <w:pStyle w:val="affffffff1"/>
              <w:pPrChange w:id="6599" w:author="Андрей П. Цинцадзе" w:date="2023-11-10T15:31:00Z">
                <w:pPr>
                  <w:spacing w:line="276" w:lineRule="auto"/>
                </w:pPr>
              </w:pPrChange>
            </w:pPr>
          </w:p>
        </w:tc>
      </w:tr>
      <w:tr w:rsidR="00A40912" w:rsidRPr="00ED0C21" w14:paraId="5C57D523" w14:textId="77777777" w:rsidTr="00D513E7">
        <w:trPr>
          <w:trHeight w:val="212"/>
          <w:trPrChange w:id="6600" w:author="Ирина В.. Дмитриева" w:date="2024-01-10T09:41:00Z">
            <w:trPr>
              <w:trHeight w:val="212"/>
            </w:trPr>
          </w:trPrChange>
        </w:trPr>
        <w:tc>
          <w:tcPr>
            <w:tcW w:w="880" w:type="dxa"/>
            <w:tcPrChange w:id="6601" w:author="Ирина В.. Дмитриева" w:date="2024-01-10T09:41:00Z">
              <w:tcPr>
                <w:tcW w:w="880" w:type="dxa"/>
              </w:tcPr>
            </w:tcPrChange>
          </w:tcPr>
          <w:p w14:paraId="680F7FA2" w14:textId="77777777" w:rsidR="00A40912" w:rsidRPr="00ED0C21" w:rsidRDefault="00A40912">
            <w:pPr>
              <w:pStyle w:val="affffffff1"/>
              <w:numPr>
                <w:ilvl w:val="2"/>
                <w:numId w:val="146"/>
              </w:numPr>
              <w:jc w:val="left"/>
              <w:pPrChange w:id="6602" w:author="Андрей П. Цинцадзе" w:date="2023-11-10T15:32:00Z">
                <w:pPr>
                  <w:numPr>
                    <w:ilvl w:val="2"/>
                    <w:numId w:val="62"/>
                  </w:numPr>
                  <w:spacing w:line="276" w:lineRule="auto"/>
                  <w:ind w:left="626" w:hanging="504"/>
                </w:pPr>
              </w:pPrChange>
            </w:pPr>
          </w:p>
        </w:tc>
        <w:tc>
          <w:tcPr>
            <w:tcW w:w="1842" w:type="dxa"/>
            <w:tcPrChange w:id="6603" w:author="Ирина В.. Дмитриева" w:date="2024-01-10T09:41:00Z">
              <w:tcPr>
                <w:tcW w:w="1701" w:type="dxa"/>
              </w:tcPr>
            </w:tcPrChange>
          </w:tcPr>
          <w:p w14:paraId="35A05F91" w14:textId="77777777" w:rsidR="00A40912" w:rsidRPr="00ED0C21" w:rsidRDefault="00A40912">
            <w:pPr>
              <w:pStyle w:val="affffffff1"/>
              <w:pPrChange w:id="6604" w:author="Андрей П. Цинцадзе" w:date="2023-11-10T15:31:00Z">
                <w:pPr>
                  <w:spacing w:line="276" w:lineRule="auto"/>
                </w:pPr>
              </w:pPrChange>
            </w:pPr>
            <w:r w:rsidRPr="00ED0C21">
              <w:t>TARIF</w:t>
            </w:r>
          </w:p>
        </w:tc>
        <w:tc>
          <w:tcPr>
            <w:tcW w:w="1134" w:type="dxa"/>
            <w:tcPrChange w:id="6605" w:author="Ирина В.. Дмитриева" w:date="2024-01-10T09:41:00Z">
              <w:tcPr>
                <w:tcW w:w="1166" w:type="dxa"/>
              </w:tcPr>
            </w:tcPrChange>
          </w:tcPr>
          <w:p w14:paraId="647EFEDD" w14:textId="77777777" w:rsidR="00A40912" w:rsidRPr="00ED0C21" w:rsidRDefault="00A40912">
            <w:pPr>
              <w:pStyle w:val="affffffff1"/>
              <w:pPrChange w:id="6606" w:author="Андрей П. Цинцадзе" w:date="2023-11-10T15:31:00Z">
                <w:pPr>
                  <w:spacing w:line="276" w:lineRule="auto"/>
                  <w:jc w:val="center"/>
                </w:pPr>
              </w:pPrChange>
            </w:pPr>
            <w:r w:rsidRPr="00ED0C21">
              <w:t>zap</w:t>
            </w:r>
          </w:p>
        </w:tc>
        <w:tc>
          <w:tcPr>
            <w:tcW w:w="2301" w:type="dxa"/>
            <w:tcPrChange w:id="6607" w:author="Ирина В.. Дмитриева" w:date="2024-01-10T09:41:00Z">
              <w:tcPr>
                <w:tcW w:w="2410" w:type="dxa"/>
              </w:tcPr>
            </w:tcPrChange>
          </w:tcPr>
          <w:p w14:paraId="77043F2C" w14:textId="77777777" w:rsidR="00A40912" w:rsidRPr="00ED0C21" w:rsidRDefault="00A40912">
            <w:pPr>
              <w:pStyle w:val="affffffff1"/>
              <w:pPrChange w:id="6608" w:author="Андрей П. Цинцадзе" w:date="2023-11-10T15:31:00Z">
                <w:pPr>
                  <w:spacing w:line="276" w:lineRule="auto"/>
                </w:pPr>
              </w:pPrChange>
            </w:pPr>
            <w:r w:rsidRPr="00ED0C21">
              <w:t>Тариф оплаты</w:t>
            </w:r>
          </w:p>
        </w:tc>
        <w:tc>
          <w:tcPr>
            <w:tcW w:w="992" w:type="dxa"/>
            <w:tcPrChange w:id="6609" w:author="Ирина В.. Дмитриева" w:date="2024-01-10T09:41:00Z">
              <w:tcPr>
                <w:tcW w:w="992" w:type="dxa"/>
              </w:tcPr>
            </w:tcPrChange>
          </w:tcPr>
          <w:p w14:paraId="78F8617C" w14:textId="77777777" w:rsidR="00A40912" w:rsidRPr="00ED0C21" w:rsidRDefault="00A40912">
            <w:pPr>
              <w:pStyle w:val="affffffff1"/>
              <w:pPrChange w:id="6610" w:author="Андрей П. Цинцадзе" w:date="2023-11-10T15:31:00Z">
                <w:pPr>
                  <w:spacing w:line="276" w:lineRule="auto"/>
                  <w:jc w:val="center"/>
                </w:pPr>
              </w:pPrChange>
            </w:pPr>
            <w:r w:rsidRPr="00ED0C21">
              <w:t>N(15,2)</w:t>
            </w:r>
          </w:p>
        </w:tc>
        <w:tc>
          <w:tcPr>
            <w:tcW w:w="2803" w:type="dxa"/>
            <w:tcPrChange w:id="6611" w:author="Ирина В.. Дмитриева" w:date="2024-01-10T09:41:00Z">
              <w:tcPr>
                <w:tcW w:w="3086" w:type="dxa"/>
              </w:tcPr>
            </w:tcPrChange>
          </w:tcPr>
          <w:p w14:paraId="6BC0BE77" w14:textId="77777777" w:rsidR="00A40912" w:rsidRPr="00ED0C21" w:rsidRDefault="00A40912">
            <w:pPr>
              <w:pStyle w:val="affffffff1"/>
              <w:pPrChange w:id="6612" w:author="Андрей П. Цинцадзе" w:date="2023-11-10T15:31:00Z">
                <w:pPr>
                  <w:spacing w:line="276" w:lineRule="auto"/>
                </w:pPr>
              </w:pPrChange>
            </w:pPr>
          </w:p>
        </w:tc>
      </w:tr>
      <w:tr w:rsidR="00A40912" w:rsidRPr="00ED0C21" w14:paraId="29A272F5" w14:textId="77777777" w:rsidTr="00951B87">
        <w:trPr>
          <w:trHeight w:val="212"/>
          <w:trPrChange w:id="6613" w:author="Ирина В.. Дмитриева" w:date="2024-01-10T09:41:00Z">
            <w:trPr>
              <w:trHeight w:val="212"/>
            </w:trPr>
          </w:trPrChange>
        </w:trPr>
        <w:tc>
          <w:tcPr>
            <w:tcW w:w="880" w:type="dxa"/>
            <w:tcPrChange w:id="6614" w:author="Ирина В.. Дмитриева" w:date="2024-01-10T09:41:00Z">
              <w:tcPr>
                <w:tcW w:w="880" w:type="dxa"/>
              </w:tcPr>
            </w:tcPrChange>
          </w:tcPr>
          <w:p w14:paraId="30988DF0" w14:textId="77777777" w:rsidR="00A40912" w:rsidRPr="00ED0C21" w:rsidRDefault="00A40912">
            <w:pPr>
              <w:pStyle w:val="affffffff1"/>
              <w:numPr>
                <w:ilvl w:val="2"/>
                <w:numId w:val="146"/>
              </w:numPr>
              <w:jc w:val="left"/>
              <w:pPrChange w:id="6615" w:author="Андрей П. Цинцадзе" w:date="2023-11-10T15:32:00Z">
                <w:pPr>
                  <w:numPr>
                    <w:ilvl w:val="2"/>
                    <w:numId w:val="62"/>
                  </w:numPr>
                  <w:spacing w:line="276" w:lineRule="auto"/>
                  <w:ind w:left="626" w:hanging="504"/>
                </w:pPr>
              </w:pPrChange>
            </w:pPr>
          </w:p>
        </w:tc>
        <w:tc>
          <w:tcPr>
            <w:tcW w:w="1842" w:type="dxa"/>
            <w:shd w:val="clear" w:color="auto" w:fill="EAF1DD" w:themeFill="accent3" w:themeFillTint="33"/>
            <w:tcPrChange w:id="6616" w:author="Ирина В.. Дмитриева" w:date="2024-01-10T09:41:00Z">
              <w:tcPr>
                <w:tcW w:w="1701" w:type="dxa"/>
              </w:tcPr>
            </w:tcPrChange>
          </w:tcPr>
          <w:p w14:paraId="4BEDBE20" w14:textId="4ECAC75E" w:rsidR="004B64E0" w:rsidRPr="004B64E0" w:rsidRDefault="004B64E0" w:rsidP="004B64E0">
            <w:pPr>
              <w:pStyle w:val="affffffff1"/>
              <w:rPr>
                <w:lang w:val="en-US"/>
              </w:rPr>
            </w:pPr>
            <w:r w:rsidRPr="004B64E0">
              <w:rPr>
                <w:highlight w:val="green"/>
                <w:lang w:val="en-US"/>
              </w:rPr>
              <w:t>AGE</w:t>
            </w:r>
          </w:p>
          <w:p w14:paraId="6789EB14" w14:textId="18067CC8" w:rsidR="00A40912" w:rsidRPr="004B64E0" w:rsidRDefault="00A40912">
            <w:pPr>
              <w:pStyle w:val="affffffff1"/>
              <w:rPr>
                <w:strike/>
              </w:rPr>
              <w:pPrChange w:id="6617" w:author="Андрей П. Цинцадзе" w:date="2023-11-10T15:31:00Z">
                <w:pPr>
                  <w:spacing w:line="276" w:lineRule="auto"/>
                </w:pPr>
              </w:pPrChange>
            </w:pPr>
            <w:r w:rsidRPr="004B64E0">
              <w:rPr>
                <w:strike/>
                <w:highlight w:val="yellow"/>
              </w:rPr>
              <w:t>TARIF_TYPE</w:t>
            </w:r>
          </w:p>
        </w:tc>
        <w:tc>
          <w:tcPr>
            <w:tcW w:w="1134" w:type="dxa"/>
            <w:shd w:val="clear" w:color="auto" w:fill="EAF1DD" w:themeFill="accent3" w:themeFillTint="33"/>
            <w:tcPrChange w:id="6618" w:author="Ирина В.. Дмитриева" w:date="2024-01-10T09:41:00Z">
              <w:tcPr>
                <w:tcW w:w="1166" w:type="dxa"/>
              </w:tcPr>
            </w:tcPrChange>
          </w:tcPr>
          <w:p w14:paraId="310C55A1" w14:textId="77777777" w:rsidR="00A40912" w:rsidRPr="00ED0C21" w:rsidRDefault="00A40912">
            <w:pPr>
              <w:pStyle w:val="affffffff1"/>
              <w:pPrChange w:id="6619" w:author="Андрей П. Цинцадзе" w:date="2023-11-10T15:31:00Z">
                <w:pPr>
                  <w:spacing w:line="276" w:lineRule="auto"/>
                  <w:jc w:val="center"/>
                </w:pPr>
              </w:pPrChange>
            </w:pPr>
            <w:r w:rsidRPr="00ED0C21">
              <w:t>zap</w:t>
            </w:r>
          </w:p>
        </w:tc>
        <w:tc>
          <w:tcPr>
            <w:tcW w:w="2301" w:type="dxa"/>
            <w:shd w:val="clear" w:color="auto" w:fill="EAF1DD" w:themeFill="accent3" w:themeFillTint="33"/>
            <w:tcPrChange w:id="6620" w:author="Ирина В.. Дмитриева" w:date="2024-01-10T09:41:00Z">
              <w:tcPr>
                <w:tcW w:w="2410" w:type="dxa"/>
              </w:tcPr>
            </w:tcPrChange>
          </w:tcPr>
          <w:p w14:paraId="413DC287" w14:textId="7252E261" w:rsidR="00A40912" w:rsidRPr="00ED0C21" w:rsidRDefault="004B64E0">
            <w:pPr>
              <w:pStyle w:val="affffffff1"/>
              <w:pPrChange w:id="6621" w:author="Андрей П. Цинцадзе" w:date="2023-11-10T15:31:00Z">
                <w:pPr>
                  <w:spacing w:line="276" w:lineRule="auto"/>
                </w:pPr>
              </w:pPrChange>
            </w:pPr>
            <w:r>
              <w:t>Возрастная категория, к которой применяется тариф</w:t>
            </w:r>
          </w:p>
        </w:tc>
        <w:tc>
          <w:tcPr>
            <w:tcW w:w="992" w:type="dxa"/>
            <w:shd w:val="clear" w:color="auto" w:fill="EAF1DD" w:themeFill="accent3" w:themeFillTint="33"/>
            <w:tcPrChange w:id="6622" w:author="Ирина В.. Дмитриева" w:date="2024-01-10T09:41:00Z">
              <w:tcPr>
                <w:tcW w:w="992" w:type="dxa"/>
              </w:tcPr>
            </w:tcPrChange>
          </w:tcPr>
          <w:p w14:paraId="795C81FE" w14:textId="77777777" w:rsidR="00A40912" w:rsidRPr="00ED0C21" w:rsidRDefault="00A40912">
            <w:pPr>
              <w:pStyle w:val="affffffff1"/>
              <w:pPrChange w:id="6623" w:author="Андрей П. Цинцадзе" w:date="2023-11-10T15:31:00Z">
                <w:pPr>
                  <w:spacing w:line="276" w:lineRule="auto"/>
                  <w:jc w:val="center"/>
                </w:pPr>
              </w:pPrChange>
            </w:pPr>
            <w:r w:rsidRPr="00ED0C21">
              <w:t>N(1)</w:t>
            </w:r>
          </w:p>
        </w:tc>
        <w:tc>
          <w:tcPr>
            <w:tcW w:w="2803" w:type="dxa"/>
            <w:shd w:val="clear" w:color="auto" w:fill="EAF1DD" w:themeFill="accent3" w:themeFillTint="33"/>
            <w:tcPrChange w:id="6624" w:author="Ирина В.. Дмитриева" w:date="2024-01-10T09:41:00Z">
              <w:tcPr>
                <w:tcW w:w="3086" w:type="dxa"/>
              </w:tcPr>
            </w:tcPrChange>
          </w:tcPr>
          <w:p w14:paraId="70187AF9" w14:textId="77777777" w:rsidR="001E2E89" w:rsidRPr="001E2E89" w:rsidRDefault="001E2E89">
            <w:pPr>
              <w:spacing w:line="276" w:lineRule="auto"/>
              <w:ind w:left="57" w:firstLine="0"/>
              <w:rPr>
                <w:sz w:val="20"/>
                <w:szCs w:val="20"/>
                <w:highlight w:val="green"/>
              </w:rPr>
              <w:pPrChange w:id="6625" w:author="Андрей П. Цинцадзе" w:date="2023-11-10T15:14:00Z">
                <w:pPr>
                  <w:spacing w:line="276" w:lineRule="auto"/>
                </w:pPr>
              </w:pPrChange>
            </w:pPr>
            <w:r w:rsidRPr="001E2E89">
              <w:rPr>
                <w:sz w:val="20"/>
                <w:szCs w:val="20"/>
                <w:highlight w:val="green"/>
              </w:rPr>
              <w:t>5 -  от 0 дней до 18 лет</w:t>
            </w:r>
            <w:r w:rsidRPr="001E2E89">
              <w:rPr>
                <w:sz w:val="20"/>
                <w:szCs w:val="20"/>
                <w:highlight w:val="green"/>
              </w:rPr>
              <w:tab/>
            </w:r>
          </w:p>
          <w:p w14:paraId="624C7146" w14:textId="2CC9D0AD" w:rsidR="00A40912" w:rsidRPr="001E2E89" w:rsidRDefault="001E2E89">
            <w:pPr>
              <w:spacing w:line="276" w:lineRule="auto"/>
              <w:ind w:left="57" w:firstLine="0"/>
              <w:rPr>
                <w:sz w:val="20"/>
                <w:szCs w:val="20"/>
              </w:rPr>
              <w:pPrChange w:id="6626" w:author="Андрей П. Цинцадзе" w:date="2023-11-10T15:31:00Z">
                <w:pPr>
                  <w:spacing w:line="276" w:lineRule="auto"/>
                </w:pPr>
              </w:pPrChange>
            </w:pPr>
            <w:r w:rsidRPr="001E2E89">
              <w:rPr>
                <w:sz w:val="20"/>
                <w:szCs w:val="20"/>
                <w:highlight w:val="green"/>
              </w:rPr>
              <w:t>6 -  18 лет и старше</w:t>
            </w:r>
            <w:r w:rsidRPr="00ED0C21">
              <w:rPr>
                <w:sz w:val="20"/>
                <w:szCs w:val="20"/>
              </w:rPr>
              <w:t xml:space="preserve"> </w:t>
            </w:r>
          </w:p>
        </w:tc>
      </w:tr>
      <w:tr w:rsidR="00A40912" w:rsidRPr="00ED0C21" w14:paraId="4D56340C" w14:textId="77777777" w:rsidTr="00D513E7">
        <w:trPr>
          <w:trHeight w:val="212"/>
          <w:trPrChange w:id="6627" w:author="Ирина В.. Дмитриева" w:date="2024-01-10T09:41:00Z">
            <w:trPr>
              <w:trHeight w:val="212"/>
            </w:trPr>
          </w:trPrChange>
        </w:trPr>
        <w:tc>
          <w:tcPr>
            <w:tcW w:w="880" w:type="dxa"/>
            <w:shd w:val="clear" w:color="auto" w:fill="auto"/>
            <w:tcPrChange w:id="6628" w:author="Ирина В.. Дмитриева" w:date="2024-01-10T09:41:00Z">
              <w:tcPr>
                <w:tcW w:w="880" w:type="dxa"/>
                <w:shd w:val="clear" w:color="auto" w:fill="auto"/>
              </w:tcPr>
            </w:tcPrChange>
          </w:tcPr>
          <w:p w14:paraId="5820E364" w14:textId="77777777" w:rsidR="00A40912" w:rsidRPr="00ED0C21" w:rsidRDefault="00A40912">
            <w:pPr>
              <w:pStyle w:val="affffffff1"/>
              <w:numPr>
                <w:ilvl w:val="2"/>
                <w:numId w:val="146"/>
              </w:numPr>
              <w:jc w:val="left"/>
              <w:pPrChange w:id="6629" w:author="Андрей П. Цинцадзе" w:date="2023-11-10T15:32:00Z">
                <w:pPr>
                  <w:numPr>
                    <w:ilvl w:val="2"/>
                    <w:numId w:val="62"/>
                  </w:numPr>
                  <w:spacing w:line="276" w:lineRule="auto"/>
                  <w:ind w:left="626" w:hanging="504"/>
                </w:pPr>
              </w:pPrChange>
            </w:pPr>
          </w:p>
        </w:tc>
        <w:tc>
          <w:tcPr>
            <w:tcW w:w="1842" w:type="dxa"/>
            <w:shd w:val="clear" w:color="auto" w:fill="auto"/>
            <w:tcPrChange w:id="6630" w:author="Ирина В.. Дмитриева" w:date="2024-01-10T09:41:00Z">
              <w:tcPr>
                <w:tcW w:w="1701" w:type="dxa"/>
                <w:shd w:val="clear" w:color="auto" w:fill="auto"/>
              </w:tcPr>
            </w:tcPrChange>
          </w:tcPr>
          <w:p w14:paraId="00C04AA0" w14:textId="77777777" w:rsidR="00A40912" w:rsidRPr="00ED0C21" w:rsidRDefault="00A40912">
            <w:pPr>
              <w:pStyle w:val="affffffff1"/>
              <w:pPrChange w:id="6631" w:author="Андрей П. Цинцадзе" w:date="2023-11-10T15:31:00Z">
                <w:pPr>
                  <w:spacing w:line="276" w:lineRule="auto"/>
                </w:pPr>
              </w:pPrChange>
            </w:pPr>
            <w:r w:rsidRPr="00ED0C21">
              <w:t>METHOD</w:t>
            </w:r>
          </w:p>
        </w:tc>
        <w:tc>
          <w:tcPr>
            <w:tcW w:w="1134" w:type="dxa"/>
            <w:shd w:val="clear" w:color="auto" w:fill="auto"/>
            <w:tcPrChange w:id="6632" w:author="Ирина В.. Дмитриева" w:date="2024-01-10T09:41:00Z">
              <w:tcPr>
                <w:tcW w:w="1166" w:type="dxa"/>
                <w:shd w:val="clear" w:color="auto" w:fill="auto"/>
              </w:tcPr>
            </w:tcPrChange>
          </w:tcPr>
          <w:p w14:paraId="6BFB80B0" w14:textId="77777777" w:rsidR="00A40912" w:rsidRPr="00ED0C21" w:rsidRDefault="00A40912">
            <w:pPr>
              <w:pStyle w:val="affffffff1"/>
              <w:pPrChange w:id="6633" w:author="Андрей П. Цинцадзе" w:date="2023-11-10T15:31:00Z">
                <w:pPr>
                  <w:spacing w:line="276" w:lineRule="auto"/>
                  <w:jc w:val="center"/>
                </w:pPr>
              </w:pPrChange>
            </w:pPr>
            <w:r w:rsidRPr="00ED0C21">
              <w:t>zap</w:t>
            </w:r>
          </w:p>
        </w:tc>
        <w:tc>
          <w:tcPr>
            <w:tcW w:w="2301" w:type="dxa"/>
            <w:shd w:val="clear" w:color="auto" w:fill="auto"/>
            <w:tcPrChange w:id="6634" w:author="Ирина В.. Дмитриева" w:date="2024-01-10T09:41:00Z">
              <w:tcPr>
                <w:tcW w:w="2410" w:type="dxa"/>
                <w:shd w:val="clear" w:color="auto" w:fill="auto"/>
              </w:tcPr>
            </w:tcPrChange>
          </w:tcPr>
          <w:p w14:paraId="2A84D25B" w14:textId="77777777" w:rsidR="00A40912" w:rsidRPr="00ED0C21" w:rsidRDefault="00A40912">
            <w:pPr>
              <w:pStyle w:val="affffffff1"/>
              <w:pPrChange w:id="6635" w:author="Андрей П. Цинцадзе" w:date="2023-11-10T15:31:00Z">
                <w:pPr>
                  <w:spacing w:line="276" w:lineRule="auto"/>
                </w:pPr>
              </w:pPrChange>
            </w:pPr>
            <w:r w:rsidRPr="00ED0C21">
              <w:t>Метод оплаты по ОМС</w:t>
            </w:r>
          </w:p>
        </w:tc>
        <w:tc>
          <w:tcPr>
            <w:tcW w:w="992" w:type="dxa"/>
            <w:shd w:val="clear" w:color="auto" w:fill="auto"/>
            <w:tcPrChange w:id="6636" w:author="Ирина В.. Дмитриева" w:date="2024-01-10T09:41:00Z">
              <w:tcPr>
                <w:tcW w:w="992" w:type="dxa"/>
                <w:shd w:val="clear" w:color="auto" w:fill="auto"/>
              </w:tcPr>
            </w:tcPrChange>
          </w:tcPr>
          <w:p w14:paraId="4486BA29" w14:textId="00033840" w:rsidR="00A40912" w:rsidRPr="00ED0C21" w:rsidRDefault="00A40912">
            <w:pPr>
              <w:pStyle w:val="affffffff1"/>
              <w:pPrChange w:id="6637" w:author="Андрей П. Цинцадзе" w:date="2023-11-10T15:31:00Z">
                <w:pPr>
                  <w:spacing w:line="276" w:lineRule="auto"/>
                  <w:jc w:val="center"/>
                </w:pPr>
              </w:pPrChange>
            </w:pPr>
            <w:r w:rsidRPr="00ED0C21">
              <w:t>T(</w:t>
            </w:r>
            <w:del w:id="6638" w:author="Ирина В.. Дмитриева" w:date="2023-09-28T10:33:00Z">
              <w:r w:rsidR="004E619E" w:rsidDel="00D30540">
                <w:rPr>
                  <w:lang w:val="en-US"/>
                </w:rPr>
                <w:delText>6</w:delText>
              </w:r>
            </w:del>
            <w:ins w:id="6639" w:author="Ирина В.. Дмитриева" w:date="2023-09-28T10:33:00Z">
              <w:r w:rsidR="00D30540">
                <w:t>7</w:t>
              </w:r>
            </w:ins>
            <w:r w:rsidRPr="00ED0C21">
              <w:t>)</w:t>
            </w:r>
          </w:p>
        </w:tc>
        <w:tc>
          <w:tcPr>
            <w:tcW w:w="2803" w:type="dxa"/>
            <w:shd w:val="clear" w:color="auto" w:fill="auto"/>
            <w:tcPrChange w:id="6640" w:author="Ирина В.. Дмитриева" w:date="2024-01-10T09:41:00Z">
              <w:tcPr>
                <w:tcW w:w="3086" w:type="dxa"/>
                <w:shd w:val="clear" w:color="auto" w:fill="auto"/>
              </w:tcPr>
            </w:tcPrChange>
          </w:tcPr>
          <w:p w14:paraId="7FA08D35" w14:textId="77777777" w:rsidR="00A40912" w:rsidRPr="00ED0C21" w:rsidRDefault="00A40912">
            <w:pPr>
              <w:pStyle w:val="affffffff1"/>
              <w:pPrChange w:id="6641" w:author="Андрей П. Цинцадзе" w:date="2023-11-10T15:31:00Z">
                <w:pPr>
                  <w:spacing w:line="276" w:lineRule="auto"/>
                </w:pPr>
              </w:pPrChange>
            </w:pPr>
            <w:r w:rsidRPr="00ED0C21">
              <w:t>Заполняется в соответствии со справочником METHODS</w:t>
            </w:r>
          </w:p>
        </w:tc>
      </w:tr>
      <w:tr w:rsidR="00A40912" w:rsidRPr="00ED0C21" w14:paraId="4E9A2AC3" w14:textId="77777777" w:rsidTr="00D513E7">
        <w:trPr>
          <w:trHeight w:val="70"/>
          <w:trPrChange w:id="6642" w:author="Ирина В.. Дмитриева" w:date="2024-01-10T09:41:00Z">
            <w:trPr>
              <w:trHeight w:val="70"/>
            </w:trPr>
          </w:trPrChange>
        </w:trPr>
        <w:tc>
          <w:tcPr>
            <w:tcW w:w="880" w:type="dxa"/>
            <w:tcPrChange w:id="6643" w:author="Ирина В.. Дмитриева" w:date="2024-01-10T09:41:00Z">
              <w:tcPr>
                <w:tcW w:w="880" w:type="dxa"/>
              </w:tcPr>
            </w:tcPrChange>
          </w:tcPr>
          <w:p w14:paraId="7F178BB2" w14:textId="77777777" w:rsidR="00A40912" w:rsidRPr="00ED0C21" w:rsidRDefault="00A40912">
            <w:pPr>
              <w:pStyle w:val="affffffff1"/>
              <w:numPr>
                <w:ilvl w:val="2"/>
                <w:numId w:val="146"/>
              </w:numPr>
              <w:jc w:val="left"/>
              <w:pPrChange w:id="6644" w:author="Андрей П. Цинцадзе" w:date="2023-11-10T15:32:00Z">
                <w:pPr>
                  <w:numPr>
                    <w:ilvl w:val="2"/>
                    <w:numId w:val="62"/>
                  </w:numPr>
                  <w:spacing w:line="276" w:lineRule="auto"/>
                  <w:ind w:left="626" w:hanging="504"/>
                </w:pPr>
              </w:pPrChange>
            </w:pPr>
          </w:p>
        </w:tc>
        <w:tc>
          <w:tcPr>
            <w:tcW w:w="1842" w:type="dxa"/>
            <w:tcPrChange w:id="6645" w:author="Ирина В.. Дмитриева" w:date="2024-01-10T09:41:00Z">
              <w:tcPr>
                <w:tcW w:w="1701" w:type="dxa"/>
              </w:tcPr>
            </w:tcPrChange>
          </w:tcPr>
          <w:p w14:paraId="4557159D" w14:textId="77777777" w:rsidR="00A40912" w:rsidRPr="00ED0C21" w:rsidRDefault="00A40912">
            <w:pPr>
              <w:pStyle w:val="affffffff1"/>
              <w:pPrChange w:id="6646" w:author="Андрей П. Цинцадзе" w:date="2023-11-10T15:31:00Z">
                <w:pPr>
                  <w:spacing w:line="276" w:lineRule="auto"/>
                </w:pPr>
              </w:pPrChange>
            </w:pPr>
            <w:r w:rsidRPr="00ED0C21">
              <w:t>ADD_CODE</w:t>
            </w:r>
          </w:p>
        </w:tc>
        <w:tc>
          <w:tcPr>
            <w:tcW w:w="1134" w:type="dxa"/>
            <w:tcPrChange w:id="6647" w:author="Ирина В.. Дмитриева" w:date="2024-01-10T09:41:00Z">
              <w:tcPr>
                <w:tcW w:w="1166" w:type="dxa"/>
              </w:tcPr>
            </w:tcPrChange>
          </w:tcPr>
          <w:p w14:paraId="38E4FBE1" w14:textId="77777777" w:rsidR="00A40912" w:rsidRPr="00ED0C21" w:rsidRDefault="00A40912">
            <w:pPr>
              <w:pStyle w:val="affffffff1"/>
              <w:pPrChange w:id="6648" w:author="Андрей П. Цинцадзе" w:date="2023-11-10T15:31:00Z">
                <w:pPr>
                  <w:spacing w:line="276" w:lineRule="auto"/>
                  <w:jc w:val="center"/>
                </w:pPr>
              </w:pPrChange>
            </w:pPr>
            <w:r w:rsidRPr="00ED0C21">
              <w:t>zap</w:t>
            </w:r>
          </w:p>
        </w:tc>
        <w:tc>
          <w:tcPr>
            <w:tcW w:w="2301" w:type="dxa"/>
            <w:tcPrChange w:id="6649" w:author="Ирина В.. Дмитриева" w:date="2024-01-10T09:41:00Z">
              <w:tcPr>
                <w:tcW w:w="2410" w:type="dxa"/>
              </w:tcPr>
            </w:tcPrChange>
          </w:tcPr>
          <w:p w14:paraId="439FCA65" w14:textId="77777777" w:rsidR="00A40912" w:rsidRPr="00ED0C21" w:rsidRDefault="00A40912">
            <w:pPr>
              <w:pStyle w:val="affffffff1"/>
              <w:pPrChange w:id="6650" w:author="Андрей П. Цинцадзе" w:date="2023-11-10T15:31:00Z">
                <w:pPr>
                  <w:spacing w:line="276" w:lineRule="auto"/>
                </w:pPr>
              </w:pPrChange>
            </w:pPr>
            <w:r w:rsidRPr="00ED0C21">
              <w:t>Дополнительный код</w:t>
            </w:r>
          </w:p>
        </w:tc>
        <w:tc>
          <w:tcPr>
            <w:tcW w:w="992" w:type="dxa"/>
            <w:tcPrChange w:id="6651" w:author="Ирина В.. Дмитриева" w:date="2024-01-10T09:41:00Z">
              <w:tcPr>
                <w:tcW w:w="992" w:type="dxa"/>
              </w:tcPr>
            </w:tcPrChange>
          </w:tcPr>
          <w:p w14:paraId="64244E7E" w14:textId="77777777" w:rsidR="00A40912" w:rsidRPr="00ED0C21" w:rsidRDefault="00A40912">
            <w:pPr>
              <w:pStyle w:val="affffffff1"/>
              <w:pPrChange w:id="6652" w:author="Андрей П. Цинцадзе" w:date="2023-11-10T15:31:00Z">
                <w:pPr>
                  <w:spacing w:line="276" w:lineRule="auto"/>
                  <w:jc w:val="center"/>
                </w:pPr>
              </w:pPrChange>
            </w:pPr>
            <w:r w:rsidRPr="00ED0C21">
              <w:t>T(3)</w:t>
            </w:r>
          </w:p>
        </w:tc>
        <w:tc>
          <w:tcPr>
            <w:tcW w:w="2803" w:type="dxa"/>
            <w:tcPrChange w:id="6653" w:author="Ирина В.. Дмитриева" w:date="2024-01-10T09:41:00Z">
              <w:tcPr>
                <w:tcW w:w="3086" w:type="dxa"/>
              </w:tcPr>
            </w:tcPrChange>
          </w:tcPr>
          <w:p w14:paraId="5FE434C1" w14:textId="77777777" w:rsidR="00A40912" w:rsidRPr="00ED0C21" w:rsidRDefault="00A40912">
            <w:pPr>
              <w:pStyle w:val="affffffff1"/>
              <w:pPrChange w:id="6654" w:author="Андрей П. Цинцадзе" w:date="2023-11-10T15:31:00Z">
                <w:pPr>
                  <w:spacing w:line="276" w:lineRule="auto"/>
                </w:pPr>
              </w:pPrChange>
            </w:pPr>
          </w:p>
          <w:p w14:paraId="50C8A90D" w14:textId="77777777" w:rsidR="00A40912" w:rsidRPr="00ED0C21" w:rsidRDefault="00A40912">
            <w:pPr>
              <w:pStyle w:val="affffffff1"/>
              <w:pPrChange w:id="6655" w:author="Андрей П. Цинцадзе" w:date="2023-11-10T15:31:00Z">
                <w:pPr>
                  <w:spacing w:line="276" w:lineRule="auto"/>
                </w:pPr>
              </w:pPrChange>
            </w:pPr>
            <w:r w:rsidRPr="00ED0C21">
              <w:t xml:space="preserve">1. Для методов оплаты (METHODS) с признаком необходимости указания ДГ (DG= 1) указывается значение ДГ.  </w:t>
            </w:r>
          </w:p>
          <w:p w14:paraId="3D0A48DD" w14:textId="77777777" w:rsidR="00A40912" w:rsidRPr="00ED0C21" w:rsidRDefault="00A40912">
            <w:pPr>
              <w:pStyle w:val="affffffff1"/>
              <w:pPrChange w:id="6656" w:author="Андрей П. Цинцадзе" w:date="2023-11-10T15:31:00Z">
                <w:pPr>
                  <w:spacing w:line="276" w:lineRule="auto"/>
                </w:pPr>
              </w:pPrChange>
            </w:pPr>
            <w:r w:rsidRPr="00ED0C21">
              <w:t xml:space="preserve">Алгоритм расчета ДГ * </w:t>
            </w:r>
          </w:p>
        </w:tc>
      </w:tr>
    </w:tbl>
    <w:p w14:paraId="0B676AF0" w14:textId="77777777" w:rsidR="00A40912" w:rsidRPr="00ED0C21" w:rsidRDefault="00A40912" w:rsidP="00A40912">
      <w:pPr>
        <w:spacing w:line="276" w:lineRule="auto"/>
        <w:jc w:val="both"/>
        <w:rPr>
          <w:b/>
          <w:bCs/>
          <w:sz w:val="20"/>
          <w:szCs w:val="20"/>
        </w:rPr>
      </w:pPr>
      <w:r w:rsidRPr="00ED0C21">
        <w:rPr>
          <w:b/>
          <w:bCs/>
          <w:sz w:val="20"/>
          <w:szCs w:val="20"/>
        </w:rPr>
        <w:t>*Алгоритм расчета ДГ:</w:t>
      </w:r>
    </w:p>
    <w:p w14:paraId="197E227A" w14:textId="77777777" w:rsidR="00A40912" w:rsidRPr="00ED0C21" w:rsidRDefault="00A40912" w:rsidP="00A40912">
      <w:pPr>
        <w:spacing w:line="276" w:lineRule="auto"/>
        <w:jc w:val="both"/>
        <w:rPr>
          <w:sz w:val="20"/>
          <w:szCs w:val="20"/>
        </w:rPr>
      </w:pPr>
    </w:p>
    <w:p w14:paraId="16FD5905" w14:textId="77777777" w:rsidR="00A40912" w:rsidRPr="00ED0C21" w:rsidRDefault="00A40912" w:rsidP="00A40912">
      <w:pPr>
        <w:pStyle w:val="120"/>
        <w:spacing w:line="276" w:lineRule="auto"/>
        <w:rPr>
          <w:sz w:val="20"/>
        </w:rPr>
      </w:pPr>
      <w:r w:rsidRPr="00ED0C21">
        <w:rPr>
          <w:sz w:val="20"/>
        </w:rPr>
        <w:t xml:space="preserve">Для </w:t>
      </w:r>
      <w:r w:rsidRPr="00CC415D">
        <w:rPr>
          <w:b/>
          <w:sz w:val="20"/>
          <w:rPrChange w:id="6657" w:author="Ирина В.. Дмитриева" w:date="2023-12-11T15:59:00Z">
            <w:rPr>
              <w:sz w:val="20"/>
            </w:rPr>
          </w:rPrChange>
        </w:rPr>
        <w:t>METHOD = 5.1.1</w:t>
      </w:r>
      <w:r w:rsidRPr="00ED0C21">
        <w:rPr>
          <w:sz w:val="20"/>
        </w:rPr>
        <w:t xml:space="preserve"> (первый год жизни) по шаблону PVV, где </w:t>
      </w:r>
    </w:p>
    <w:p w14:paraId="104CDF39" w14:textId="77777777" w:rsidR="00A40912" w:rsidRPr="00ED0C21" w:rsidRDefault="00A40912" w:rsidP="00A40912">
      <w:pPr>
        <w:spacing w:line="276" w:lineRule="auto"/>
        <w:jc w:val="both"/>
        <w:rPr>
          <w:sz w:val="20"/>
          <w:szCs w:val="20"/>
        </w:rPr>
      </w:pPr>
      <w:r w:rsidRPr="00ED0C21">
        <w:rPr>
          <w:sz w:val="20"/>
          <w:szCs w:val="20"/>
        </w:rPr>
        <w:t>P – пол пациента (1-муж, 2-жен)</w:t>
      </w:r>
    </w:p>
    <w:p w14:paraId="701C4F57" w14:textId="77777777" w:rsidR="00A40912" w:rsidRPr="00ED0C21" w:rsidRDefault="00A40912" w:rsidP="00A40912">
      <w:pPr>
        <w:spacing w:line="276" w:lineRule="auto"/>
        <w:jc w:val="both"/>
        <w:rPr>
          <w:sz w:val="20"/>
          <w:szCs w:val="20"/>
        </w:rPr>
      </w:pPr>
      <w:r w:rsidRPr="00ED0C21">
        <w:rPr>
          <w:sz w:val="20"/>
          <w:szCs w:val="20"/>
        </w:rPr>
        <w:t xml:space="preserve">VV – возрастные группы по количеству месяцев (от 1 до 12). </w:t>
      </w:r>
    </w:p>
    <w:p w14:paraId="091CC14F" w14:textId="77777777" w:rsidR="00A40912" w:rsidRPr="00ED0C21" w:rsidRDefault="00A40912" w:rsidP="00A40912">
      <w:pPr>
        <w:spacing w:line="276" w:lineRule="auto"/>
        <w:jc w:val="both"/>
        <w:rPr>
          <w:sz w:val="20"/>
          <w:szCs w:val="20"/>
        </w:rPr>
      </w:pPr>
      <w:r w:rsidRPr="00ED0C21">
        <w:rPr>
          <w:sz w:val="20"/>
          <w:szCs w:val="20"/>
        </w:rPr>
        <w:t>Рассчитывается по формуле:</w:t>
      </w:r>
    </w:p>
    <w:p w14:paraId="2F309B30" w14:textId="77777777" w:rsidR="00A40912" w:rsidRPr="00ED0C21" w:rsidRDefault="00A40912" w:rsidP="00A40912">
      <w:pPr>
        <w:spacing w:line="276" w:lineRule="auto"/>
        <w:jc w:val="both"/>
        <w:rPr>
          <w:sz w:val="20"/>
          <w:szCs w:val="20"/>
        </w:rPr>
      </w:pPr>
      <w:r w:rsidRPr="00ED0C21">
        <w:rPr>
          <w:sz w:val="20"/>
          <w:szCs w:val="20"/>
        </w:rPr>
        <w:t>VV = X</w:t>
      </w:r>
    </w:p>
    <w:p w14:paraId="76BE4FB5" w14:textId="77777777" w:rsidR="00A40912" w:rsidRPr="00ED0C21" w:rsidRDefault="00A40912" w:rsidP="00A40912">
      <w:pPr>
        <w:spacing w:line="276" w:lineRule="auto"/>
        <w:jc w:val="both"/>
        <w:rPr>
          <w:sz w:val="20"/>
          <w:szCs w:val="20"/>
        </w:rPr>
      </w:pPr>
      <w:r w:rsidRPr="00ED0C21">
        <w:rPr>
          <w:sz w:val="20"/>
          <w:szCs w:val="20"/>
        </w:rPr>
        <w:t xml:space="preserve"> [M;DD]</w:t>
      </w:r>
    </w:p>
    <w:p w14:paraId="7E04D9B2" w14:textId="77777777" w:rsidR="00A40912" w:rsidRPr="00ED0C21" w:rsidRDefault="00A40912" w:rsidP="00A40912">
      <w:pPr>
        <w:spacing w:line="276" w:lineRule="auto"/>
        <w:jc w:val="both"/>
        <w:rPr>
          <w:sz w:val="20"/>
          <w:szCs w:val="20"/>
        </w:rPr>
      </w:pPr>
      <w:r w:rsidRPr="00ED0C21">
        <w:rPr>
          <w:sz w:val="20"/>
          <w:szCs w:val="20"/>
        </w:rPr>
        <w:t>M –Номер месяца DD - количество дней</w:t>
      </w:r>
    </w:p>
    <w:p w14:paraId="1B20871D" w14:textId="77777777" w:rsidR="00A40912" w:rsidRPr="00ED0C21" w:rsidRDefault="00A40912" w:rsidP="00A40912">
      <w:pPr>
        <w:spacing w:line="276" w:lineRule="auto"/>
        <w:jc w:val="both"/>
        <w:rPr>
          <w:sz w:val="20"/>
          <w:szCs w:val="20"/>
        </w:rPr>
      </w:pPr>
    </w:p>
    <w:p w14:paraId="49EC2A58" w14:textId="77777777" w:rsidR="00A40912" w:rsidRPr="00ED0C21" w:rsidRDefault="00A40912" w:rsidP="00A40912">
      <w:pPr>
        <w:spacing w:line="276" w:lineRule="auto"/>
        <w:jc w:val="both"/>
        <w:rPr>
          <w:sz w:val="20"/>
          <w:szCs w:val="20"/>
        </w:rPr>
      </w:pPr>
      <w:r w:rsidRPr="00ED0C21">
        <w:rPr>
          <w:sz w:val="20"/>
          <w:szCs w:val="20"/>
        </w:rPr>
        <w:t>Если DD &gt; 15 тогда X = M + 1;</w:t>
      </w:r>
    </w:p>
    <w:p w14:paraId="04213E66" w14:textId="77777777" w:rsidR="00A40912" w:rsidRPr="00ED0C21" w:rsidRDefault="00A40912" w:rsidP="00A40912">
      <w:pPr>
        <w:spacing w:line="276" w:lineRule="auto"/>
        <w:jc w:val="both"/>
        <w:rPr>
          <w:sz w:val="20"/>
          <w:szCs w:val="20"/>
        </w:rPr>
      </w:pPr>
      <w:r w:rsidRPr="00ED0C21">
        <w:rPr>
          <w:sz w:val="20"/>
          <w:szCs w:val="20"/>
        </w:rPr>
        <w:t>Если DD ≤ 15 тогда X = M;</w:t>
      </w:r>
    </w:p>
    <w:p w14:paraId="0A638D06" w14:textId="77777777" w:rsidR="00A40912" w:rsidRPr="00ED0C21" w:rsidRDefault="00A40912" w:rsidP="00A40912">
      <w:pPr>
        <w:spacing w:line="276" w:lineRule="auto"/>
        <w:jc w:val="both"/>
        <w:rPr>
          <w:sz w:val="20"/>
          <w:szCs w:val="20"/>
        </w:rPr>
      </w:pPr>
      <w:r w:rsidRPr="00ED0C21">
        <w:rPr>
          <w:sz w:val="20"/>
          <w:szCs w:val="20"/>
        </w:rPr>
        <w:t>Если ((M = 12 и DD&gt;15) или</w:t>
      </w:r>
    </w:p>
    <w:p w14:paraId="2825DAF9" w14:textId="77777777" w:rsidR="00A40912" w:rsidRPr="00ED0C21" w:rsidRDefault="00A40912" w:rsidP="00A40912">
      <w:pPr>
        <w:spacing w:line="276" w:lineRule="auto"/>
        <w:jc w:val="both"/>
        <w:rPr>
          <w:sz w:val="20"/>
          <w:szCs w:val="20"/>
        </w:rPr>
      </w:pPr>
      <w:r w:rsidRPr="00ED0C21">
        <w:rPr>
          <w:sz w:val="20"/>
          <w:szCs w:val="20"/>
        </w:rPr>
        <w:t xml:space="preserve"> (M=13 и DD = 00  )) тогда X=12;</w:t>
      </w:r>
    </w:p>
    <w:p w14:paraId="4F4E5A59" w14:textId="77777777" w:rsidR="00A40912" w:rsidRPr="00ED0C21" w:rsidRDefault="00A40912" w:rsidP="00A40912">
      <w:pPr>
        <w:spacing w:line="276" w:lineRule="auto"/>
        <w:jc w:val="both"/>
        <w:rPr>
          <w:sz w:val="20"/>
          <w:szCs w:val="20"/>
        </w:rPr>
      </w:pPr>
    </w:p>
    <w:p w14:paraId="0BECE4A6" w14:textId="77777777" w:rsidR="00A40912" w:rsidRPr="00ED0C21" w:rsidRDefault="00A40912" w:rsidP="00A40912">
      <w:pPr>
        <w:spacing w:line="276" w:lineRule="auto"/>
        <w:jc w:val="both"/>
        <w:rPr>
          <w:sz w:val="20"/>
          <w:szCs w:val="20"/>
        </w:rPr>
      </w:pPr>
      <w:r w:rsidRPr="00ED0C21">
        <w:rPr>
          <w:sz w:val="20"/>
          <w:szCs w:val="20"/>
        </w:rPr>
        <w:t>Например:</w:t>
      </w:r>
    </w:p>
    <w:p w14:paraId="1A0C5F64" w14:textId="77777777" w:rsidR="00A40912" w:rsidRPr="00ED0C21" w:rsidRDefault="00A40912" w:rsidP="00A40912">
      <w:pPr>
        <w:spacing w:line="276" w:lineRule="auto"/>
        <w:jc w:val="both"/>
        <w:rPr>
          <w:sz w:val="20"/>
          <w:szCs w:val="20"/>
        </w:rPr>
      </w:pPr>
      <w:r w:rsidRPr="00ED0C21">
        <w:rPr>
          <w:sz w:val="20"/>
          <w:szCs w:val="20"/>
        </w:rPr>
        <w:t>возраст = 5 месяцев 15 дней =&gt; X = [5;15] =&gt; 15≤ 15 =&gt; VV = 5;</w:t>
      </w:r>
    </w:p>
    <w:p w14:paraId="67B443CF" w14:textId="77777777" w:rsidR="00A40912" w:rsidRPr="00ED0C21" w:rsidRDefault="00A40912" w:rsidP="00A40912">
      <w:pPr>
        <w:spacing w:line="276" w:lineRule="auto"/>
        <w:jc w:val="both"/>
        <w:rPr>
          <w:sz w:val="20"/>
          <w:szCs w:val="20"/>
        </w:rPr>
      </w:pPr>
      <w:r w:rsidRPr="00ED0C21">
        <w:rPr>
          <w:sz w:val="20"/>
          <w:szCs w:val="20"/>
        </w:rPr>
        <w:t>возраст = 5 месяцев 16 дней =&gt; X = [5;16] =&gt; 16&gt; 15 =&gt;5+1 =&gt; VV = 6;</w:t>
      </w:r>
    </w:p>
    <w:p w14:paraId="099A5D28" w14:textId="77777777" w:rsidR="00A40912" w:rsidRPr="00ED0C21" w:rsidRDefault="00A40912" w:rsidP="00A40912">
      <w:pPr>
        <w:spacing w:line="276" w:lineRule="auto"/>
        <w:jc w:val="both"/>
        <w:rPr>
          <w:sz w:val="20"/>
          <w:szCs w:val="20"/>
        </w:rPr>
      </w:pPr>
      <w:r w:rsidRPr="00ED0C21">
        <w:rPr>
          <w:sz w:val="20"/>
          <w:szCs w:val="20"/>
        </w:rPr>
        <w:t>возраст 12 месяцев 16 дней =&gt; X = [12;16] =&gt; M =12 и 16 &gt; 15 =&gt; VV=12;</w:t>
      </w:r>
    </w:p>
    <w:p w14:paraId="01F46BCD" w14:textId="77777777" w:rsidR="00A40912" w:rsidRPr="00ED0C21" w:rsidRDefault="00A40912" w:rsidP="00A40912">
      <w:pPr>
        <w:spacing w:line="276" w:lineRule="auto"/>
        <w:jc w:val="both"/>
        <w:rPr>
          <w:sz w:val="20"/>
          <w:szCs w:val="20"/>
        </w:rPr>
      </w:pPr>
      <w:r w:rsidRPr="00ED0C21">
        <w:rPr>
          <w:sz w:val="20"/>
          <w:szCs w:val="20"/>
        </w:rPr>
        <w:t xml:space="preserve">возраст 1 год 1 месяц 0 дней =&gt; </w:t>
      </w:r>
    </w:p>
    <w:p w14:paraId="18D847A7" w14:textId="77777777" w:rsidR="00A40912" w:rsidRPr="00ED0C21" w:rsidRDefault="00A40912" w:rsidP="00A40912">
      <w:pPr>
        <w:spacing w:line="276" w:lineRule="auto"/>
        <w:jc w:val="both"/>
        <w:rPr>
          <w:sz w:val="20"/>
          <w:szCs w:val="20"/>
        </w:rPr>
      </w:pPr>
      <w:r w:rsidRPr="00ED0C21">
        <w:rPr>
          <w:sz w:val="20"/>
          <w:szCs w:val="20"/>
        </w:rPr>
        <w:t>13 месяцев 0 дней =&gt; X = [13,0] =&gt; M=13 DD = 00 =&gt; X=12 =&gt; VV=12</w:t>
      </w:r>
    </w:p>
    <w:p w14:paraId="44455BCA" w14:textId="77777777" w:rsidR="00133ADB" w:rsidRDefault="00133ADB" w:rsidP="00A40912">
      <w:pPr>
        <w:pStyle w:val="120"/>
        <w:spacing w:line="276" w:lineRule="auto"/>
        <w:rPr>
          <w:sz w:val="20"/>
        </w:rPr>
      </w:pPr>
    </w:p>
    <w:p w14:paraId="3C41A3A4" w14:textId="7B4940BC" w:rsidR="00A40912" w:rsidRPr="00ED0C21" w:rsidRDefault="00A40912" w:rsidP="00A40912">
      <w:pPr>
        <w:pStyle w:val="120"/>
        <w:spacing w:line="276" w:lineRule="auto"/>
        <w:rPr>
          <w:sz w:val="20"/>
        </w:rPr>
      </w:pPr>
      <w:r w:rsidRPr="00ED0C21">
        <w:rPr>
          <w:sz w:val="20"/>
        </w:rPr>
        <w:t xml:space="preserve">Для </w:t>
      </w:r>
      <w:r w:rsidRPr="00CC415D">
        <w:rPr>
          <w:b/>
          <w:sz w:val="20"/>
          <w:rPrChange w:id="6658" w:author="Ирина В.. Дмитриева" w:date="2023-12-11T15:59:00Z">
            <w:rPr>
              <w:sz w:val="20"/>
            </w:rPr>
          </w:rPrChange>
        </w:rPr>
        <w:t>METHOD = 5.1.2</w:t>
      </w:r>
      <w:r w:rsidRPr="00ED0C21">
        <w:rPr>
          <w:sz w:val="20"/>
        </w:rPr>
        <w:t xml:space="preserve"> (второй год жизни) по шаблону PV, где </w:t>
      </w:r>
    </w:p>
    <w:p w14:paraId="3D2FB07B" w14:textId="77777777" w:rsidR="00A40912" w:rsidRPr="00ED0C21" w:rsidRDefault="00A40912" w:rsidP="00A40912">
      <w:pPr>
        <w:spacing w:line="276" w:lineRule="auto"/>
        <w:jc w:val="both"/>
        <w:rPr>
          <w:sz w:val="20"/>
          <w:szCs w:val="20"/>
        </w:rPr>
      </w:pPr>
      <w:r w:rsidRPr="00ED0C21">
        <w:rPr>
          <w:sz w:val="20"/>
          <w:szCs w:val="20"/>
        </w:rPr>
        <w:t>P – пол пациента (1-муж, 2-жен)</w:t>
      </w:r>
    </w:p>
    <w:p w14:paraId="699239B8" w14:textId="77777777" w:rsidR="00A40912" w:rsidRPr="00ED0C21" w:rsidRDefault="00A40912" w:rsidP="00A40912">
      <w:pPr>
        <w:spacing w:line="276" w:lineRule="auto"/>
        <w:jc w:val="both"/>
        <w:rPr>
          <w:sz w:val="20"/>
          <w:szCs w:val="20"/>
        </w:rPr>
      </w:pPr>
      <w:r w:rsidRPr="00ED0C21">
        <w:rPr>
          <w:sz w:val="20"/>
          <w:szCs w:val="20"/>
        </w:rPr>
        <w:t>V – возрастные группы по правилу:</w:t>
      </w:r>
    </w:p>
    <w:p w14:paraId="29BD3C49" w14:textId="77777777" w:rsidR="00A40912" w:rsidRPr="00ED0C21" w:rsidRDefault="00A40912" w:rsidP="00A40912">
      <w:pPr>
        <w:spacing w:line="276" w:lineRule="auto"/>
        <w:jc w:val="both"/>
        <w:rPr>
          <w:sz w:val="20"/>
          <w:szCs w:val="20"/>
        </w:rPr>
      </w:pPr>
      <w:r w:rsidRPr="00ED0C21">
        <w:rPr>
          <w:sz w:val="20"/>
          <w:szCs w:val="20"/>
        </w:rPr>
        <w:t xml:space="preserve">      - «1» - от 1-го года 1 месяца 1 дня до 1-го года 4-х месяцев 15 дней [1,1,1;1,4,15];</w:t>
      </w:r>
    </w:p>
    <w:p w14:paraId="5BBE7A56" w14:textId="77777777" w:rsidR="00A40912" w:rsidRPr="00ED0C21" w:rsidRDefault="00A40912" w:rsidP="00A40912">
      <w:pPr>
        <w:spacing w:line="276" w:lineRule="auto"/>
        <w:jc w:val="both"/>
        <w:rPr>
          <w:sz w:val="20"/>
          <w:szCs w:val="20"/>
        </w:rPr>
      </w:pPr>
      <w:r w:rsidRPr="00ED0C21">
        <w:rPr>
          <w:sz w:val="20"/>
          <w:szCs w:val="20"/>
        </w:rPr>
        <w:t xml:space="preserve">      - «2» - от 1-го года 4-х месяцев 16 дней до 1-го года 9 месяцев [1,4,16;1,9,0];</w:t>
      </w:r>
    </w:p>
    <w:p w14:paraId="35680976" w14:textId="77777777" w:rsidR="00A40912" w:rsidRPr="00ED0C21" w:rsidRDefault="00A40912" w:rsidP="00A40912">
      <w:pPr>
        <w:spacing w:line="276" w:lineRule="auto"/>
        <w:jc w:val="both"/>
        <w:rPr>
          <w:sz w:val="20"/>
          <w:szCs w:val="20"/>
        </w:rPr>
      </w:pPr>
      <w:r w:rsidRPr="00ED0C21">
        <w:rPr>
          <w:sz w:val="20"/>
          <w:szCs w:val="20"/>
        </w:rPr>
        <w:t xml:space="preserve">      - «3» - от 1-го года 9 месяцев 1 дня до 2-х лет 1 месяца [1,9,1;2,1,0];</w:t>
      </w:r>
    </w:p>
    <w:p w14:paraId="733FD3FF" w14:textId="77777777" w:rsidR="00A40912" w:rsidRPr="00ED0C21" w:rsidRDefault="00A40912" w:rsidP="00A40912">
      <w:pPr>
        <w:spacing w:line="276" w:lineRule="auto"/>
        <w:jc w:val="both"/>
        <w:rPr>
          <w:sz w:val="20"/>
          <w:szCs w:val="20"/>
        </w:rPr>
      </w:pPr>
      <w:r w:rsidRPr="00ED0C21">
        <w:rPr>
          <w:sz w:val="20"/>
          <w:szCs w:val="20"/>
        </w:rPr>
        <w:t xml:space="preserve">Для </w:t>
      </w:r>
      <w:r w:rsidRPr="00CC415D">
        <w:rPr>
          <w:b/>
          <w:sz w:val="20"/>
          <w:szCs w:val="20"/>
          <w:rPrChange w:id="6659" w:author="Ирина В.. Дмитриева" w:date="2023-12-11T15:59:00Z">
            <w:rPr>
              <w:sz w:val="20"/>
              <w:szCs w:val="20"/>
            </w:rPr>
          </w:rPrChange>
        </w:rPr>
        <w:t>METHOD = 5.1</w:t>
      </w:r>
      <w:r w:rsidRPr="00ED0C21">
        <w:rPr>
          <w:sz w:val="20"/>
          <w:szCs w:val="20"/>
        </w:rPr>
        <w:t xml:space="preserve"> по шаблону PVV, где P – пол пациента (1-муж, 2-жен)</w:t>
      </w:r>
    </w:p>
    <w:p w14:paraId="72B4DF8F" w14:textId="77777777" w:rsidR="00A40912" w:rsidRPr="00ED0C21" w:rsidRDefault="00A40912" w:rsidP="00A40912">
      <w:pPr>
        <w:spacing w:line="276" w:lineRule="auto"/>
        <w:jc w:val="both"/>
        <w:rPr>
          <w:sz w:val="20"/>
          <w:szCs w:val="20"/>
        </w:rPr>
      </w:pPr>
      <w:r w:rsidRPr="00ED0C21">
        <w:rPr>
          <w:sz w:val="20"/>
          <w:szCs w:val="20"/>
        </w:rPr>
        <w:t xml:space="preserve">VV – возрастные группы, соответствующие возрастам от 3-х до 17 лет. </w:t>
      </w:r>
    </w:p>
    <w:p w14:paraId="1FF16FF4" w14:textId="77777777" w:rsidR="00A40912" w:rsidRPr="00ED0C21" w:rsidRDefault="00A40912" w:rsidP="00A40912">
      <w:pPr>
        <w:pStyle w:val="120"/>
        <w:spacing w:line="276" w:lineRule="auto"/>
        <w:rPr>
          <w:sz w:val="20"/>
        </w:rPr>
      </w:pPr>
      <w:r w:rsidRPr="00ED0C21">
        <w:rPr>
          <w:sz w:val="20"/>
        </w:rPr>
        <w:t xml:space="preserve">Для </w:t>
      </w:r>
      <w:r w:rsidRPr="00CC415D">
        <w:rPr>
          <w:b/>
          <w:sz w:val="20"/>
          <w:rPrChange w:id="6660" w:author="Ирина В.. Дмитриева" w:date="2023-12-11T15:59:00Z">
            <w:rPr>
              <w:sz w:val="20"/>
            </w:rPr>
          </w:rPrChange>
        </w:rPr>
        <w:t>METHOD = 5.2.1, 5.2.2</w:t>
      </w:r>
      <w:r w:rsidRPr="00ED0C21">
        <w:rPr>
          <w:sz w:val="20"/>
        </w:rPr>
        <w:t xml:space="preserve"> по шаблону PVV, где P – пол пациента (1-муж, 2-жен)</w:t>
      </w:r>
    </w:p>
    <w:p w14:paraId="0C60B8FD" w14:textId="77777777" w:rsidR="00A40912" w:rsidRPr="00ED0C21" w:rsidRDefault="00A40912" w:rsidP="00A40912">
      <w:pPr>
        <w:spacing w:line="276" w:lineRule="auto"/>
        <w:jc w:val="both"/>
        <w:rPr>
          <w:sz w:val="20"/>
          <w:szCs w:val="20"/>
        </w:rPr>
      </w:pPr>
      <w:r w:rsidRPr="00ED0C21">
        <w:rPr>
          <w:sz w:val="20"/>
          <w:szCs w:val="20"/>
        </w:rPr>
        <w:t xml:space="preserve">VV – возрастные группы, соответствующие возрастам от 1 до 17 лет. </w:t>
      </w:r>
    </w:p>
    <w:p w14:paraId="75A5711D" w14:textId="4FE3EC9A" w:rsidR="00A40912" w:rsidRPr="00ED0C21" w:rsidRDefault="00A40912" w:rsidP="00A40912">
      <w:pPr>
        <w:pStyle w:val="120"/>
        <w:spacing w:line="276" w:lineRule="auto"/>
        <w:rPr>
          <w:sz w:val="20"/>
        </w:rPr>
      </w:pPr>
      <w:r w:rsidRPr="00ED0C21">
        <w:rPr>
          <w:sz w:val="20"/>
        </w:rPr>
        <w:t xml:space="preserve">Для </w:t>
      </w:r>
      <w:r w:rsidRPr="00CC415D">
        <w:rPr>
          <w:b/>
          <w:sz w:val="20"/>
          <w:rPrChange w:id="6661" w:author="Ирина В.. Дмитриева" w:date="2023-12-11T15:59:00Z">
            <w:rPr>
              <w:sz w:val="20"/>
            </w:rPr>
          </w:rPrChange>
        </w:rPr>
        <w:t>MET</w:t>
      </w:r>
      <w:ins w:id="6662" w:author="Ирина В.. Дмитриева" w:date="2023-12-11T16:00:00Z">
        <w:r w:rsidR="00CC415D">
          <w:rPr>
            <w:b/>
            <w:sz w:val="20"/>
          </w:rPr>
          <w:t>Н</w:t>
        </w:r>
      </w:ins>
      <w:r w:rsidRPr="00CC415D">
        <w:rPr>
          <w:b/>
          <w:sz w:val="20"/>
          <w:rPrChange w:id="6663" w:author="Ирина В.. Дмитриева" w:date="2023-12-11T15:59:00Z">
            <w:rPr>
              <w:sz w:val="20"/>
            </w:rPr>
          </w:rPrChange>
        </w:rPr>
        <w:t>OD = 6.1</w:t>
      </w:r>
      <w:del w:id="6664" w:author="Ирина В.. Дмитриева" w:date="2023-12-11T15:59:00Z">
        <w:r w:rsidRPr="00CC415D" w:rsidDel="00CC415D">
          <w:rPr>
            <w:b/>
            <w:sz w:val="20"/>
            <w:rPrChange w:id="6665" w:author="Ирина В.. Дмитриева" w:date="2023-12-11T15:59:00Z">
              <w:rPr>
                <w:sz w:val="20"/>
              </w:rPr>
            </w:rPrChange>
          </w:rPr>
          <w:delText xml:space="preserve"> и</w:delText>
        </w:r>
      </w:del>
      <w:ins w:id="6666" w:author="Ирина В.. Дмитриева" w:date="2023-12-11T15:59:00Z">
        <w:r w:rsidR="00CC415D">
          <w:rPr>
            <w:b/>
            <w:sz w:val="20"/>
          </w:rPr>
          <w:t>,</w:t>
        </w:r>
      </w:ins>
      <w:r w:rsidRPr="00CC415D">
        <w:rPr>
          <w:b/>
          <w:sz w:val="20"/>
          <w:rPrChange w:id="6667" w:author="Ирина В.. Дмитриева" w:date="2023-12-11T15:59:00Z">
            <w:rPr>
              <w:sz w:val="20"/>
            </w:rPr>
          </w:rPrChange>
        </w:rPr>
        <w:t xml:space="preserve"> 6.2</w:t>
      </w:r>
      <w:r w:rsidRPr="00ED0C21">
        <w:rPr>
          <w:sz w:val="20"/>
        </w:rPr>
        <w:t xml:space="preserve"> по шаблону PVV, где </w:t>
      </w:r>
    </w:p>
    <w:p w14:paraId="66F15002" w14:textId="77777777" w:rsidR="00A40912" w:rsidRPr="00ED0C21" w:rsidRDefault="00A40912" w:rsidP="00A40912">
      <w:pPr>
        <w:spacing w:line="276" w:lineRule="auto"/>
        <w:jc w:val="both"/>
        <w:rPr>
          <w:sz w:val="20"/>
          <w:szCs w:val="20"/>
        </w:rPr>
      </w:pPr>
      <w:r w:rsidRPr="00ED0C21">
        <w:rPr>
          <w:sz w:val="20"/>
          <w:szCs w:val="20"/>
        </w:rPr>
        <w:t>P – пол пациента (1-муж, 2-жен)</w:t>
      </w:r>
    </w:p>
    <w:p w14:paraId="52973AE9" w14:textId="77777777" w:rsidR="00A40912" w:rsidRPr="00ED0C21" w:rsidRDefault="00A40912" w:rsidP="00A40912">
      <w:pPr>
        <w:spacing w:line="276" w:lineRule="auto"/>
        <w:jc w:val="both"/>
        <w:rPr>
          <w:sz w:val="20"/>
          <w:szCs w:val="20"/>
        </w:rPr>
      </w:pPr>
      <w:r w:rsidRPr="00ED0C21">
        <w:rPr>
          <w:sz w:val="20"/>
          <w:szCs w:val="20"/>
        </w:rPr>
        <w:t xml:space="preserve">VV – возрастные группы от </w:t>
      </w:r>
      <w:r w:rsidRPr="00B37934">
        <w:rPr>
          <w:sz w:val="20"/>
          <w:szCs w:val="20"/>
        </w:rPr>
        <w:t>18</w:t>
      </w:r>
      <w:r w:rsidRPr="00ED0C21">
        <w:rPr>
          <w:sz w:val="20"/>
          <w:szCs w:val="20"/>
        </w:rPr>
        <w:t xml:space="preserve"> до 99 в соответствии с возрастом, при этом значение 99 применяется для возраста 99 лет и старше.</w:t>
      </w:r>
    </w:p>
    <w:p w14:paraId="0EBBE2DA" w14:textId="77777777" w:rsidR="00A40912" w:rsidRPr="00ED0C21" w:rsidRDefault="00A40912" w:rsidP="00A40912">
      <w:pPr>
        <w:spacing w:line="276" w:lineRule="auto"/>
        <w:jc w:val="both"/>
        <w:rPr>
          <w:sz w:val="20"/>
          <w:szCs w:val="20"/>
        </w:rPr>
      </w:pPr>
      <w:r w:rsidRPr="00ED0C21">
        <w:rPr>
          <w:sz w:val="20"/>
          <w:szCs w:val="20"/>
        </w:rPr>
        <w:t xml:space="preserve">  </w:t>
      </w:r>
    </w:p>
    <w:p w14:paraId="58FA6F61" w14:textId="77777777" w:rsidR="00A40912" w:rsidRPr="00ED0C21" w:rsidRDefault="00A40912" w:rsidP="00A40912">
      <w:pPr>
        <w:spacing w:line="276" w:lineRule="auto"/>
        <w:jc w:val="both"/>
        <w:rPr>
          <w:sz w:val="20"/>
          <w:szCs w:val="20"/>
        </w:rPr>
      </w:pPr>
      <w:r w:rsidRPr="00ED0C21">
        <w:rPr>
          <w:sz w:val="20"/>
          <w:szCs w:val="20"/>
        </w:rPr>
        <w:t>Значения возраста вычисляются:</w:t>
      </w:r>
    </w:p>
    <w:p w14:paraId="1A8FC032" w14:textId="359A7C07" w:rsidR="00A40912" w:rsidRPr="00ED0C21" w:rsidRDefault="00A40912" w:rsidP="00A40912">
      <w:pPr>
        <w:pStyle w:val="120"/>
        <w:spacing w:line="276" w:lineRule="auto"/>
        <w:rPr>
          <w:sz w:val="20"/>
        </w:rPr>
      </w:pPr>
      <w:r w:rsidRPr="00ED0C21">
        <w:rPr>
          <w:sz w:val="20"/>
        </w:rPr>
        <w:t xml:space="preserve">- для </w:t>
      </w:r>
      <w:r w:rsidRPr="00CC415D">
        <w:rPr>
          <w:b/>
          <w:sz w:val="20"/>
          <w:rPrChange w:id="6668" w:author="Ирина В.. Дмитриева" w:date="2023-12-11T16:00:00Z">
            <w:rPr>
              <w:sz w:val="20"/>
            </w:rPr>
          </w:rPrChange>
        </w:rPr>
        <w:t>MET</w:t>
      </w:r>
      <w:ins w:id="6669" w:author="Ирина В.. Дмитриева" w:date="2023-12-11T16:00:00Z">
        <w:r w:rsidR="00CC415D" w:rsidRPr="00CC415D">
          <w:rPr>
            <w:b/>
            <w:sz w:val="20"/>
            <w:rPrChange w:id="6670" w:author="Ирина В.. Дмитриева" w:date="2023-12-11T16:00:00Z">
              <w:rPr>
                <w:sz w:val="20"/>
              </w:rPr>
            </w:rPrChange>
          </w:rPr>
          <w:t>Н</w:t>
        </w:r>
      </w:ins>
      <w:r w:rsidRPr="00CC415D">
        <w:rPr>
          <w:b/>
          <w:sz w:val="20"/>
          <w:rPrChange w:id="6671" w:author="Ирина В.. Дмитриева" w:date="2023-12-11T16:00:00Z">
            <w:rPr>
              <w:sz w:val="20"/>
            </w:rPr>
          </w:rPrChange>
        </w:rPr>
        <w:t>OD = 5.1, 6.1, 6.2</w:t>
      </w:r>
      <w:r w:rsidRPr="00ED0C21">
        <w:rPr>
          <w:sz w:val="20"/>
        </w:rPr>
        <w:t xml:space="preserve">    в соответствии с годом </w:t>
      </w:r>
      <w:r w:rsidRPr="00CC415D">
        <w:rPr>
          <w:b/>
          <w:sz w:val="20"/>
          <w:rPrChange w:id="6672" w:author="Ирина В.. Дмитриева" w:date="2023-12-11T16:00:00Z">
            <w:rPr>
              <w:sz w:val="20"/>
            </w:rPr>
          </w:rPrChange>
        </w:rPr>
        <w:t>исполнения</w:t>
      </w:r>
      <w:r w:rsidRPr="00ED0C21">
        <w:rPr>
          <w:sz w:val="20"/>
        </w:rPr>
        <w:t xml:space="preserve"> (2013-2000=13);</w:t>
      </w:r>
    </w:p>
    <w:p w14:paraId="17CCFD7B" w14:textId="3977B3AB" w:rsidR="00A40912" w:rsidRPr="00ED0C21" w:rsidRDefault="00A40912" w:rsidP="00A40912">
      <w:pPr>
        <w:pStyle w:val="120"/>
        <w:spacing w:line="276" w:lineRule="auto"/>
        <w:rPr>
          <w:sz w:val="20"/>
        </w:rPr>
      </w:pPr>
      <w:r w:rsidRPr="00ED0C21">
        <w:rPr>
          <w:sz w:val="20"/>
        </w:rPr>
        <w:t xml:space="preserve">- для </w:t>
      </w:r>
      <w:r w:rsidRPr="00CC415D">
        <w:rPr>
          <w:b/>
          <w:sz w:val="20"/>
          <w:rPrChange w:id="6673" w:author="Ирина В.. Дмитриева" w:date="2023-12-11T16:00:00Z">
            <w:rPr>
              <w:sz w:val="20"/>
            </w:rPr>
          </w:rPrChange>
        </w:rPr>
        <w:t>MET</w:t>
      </w:r>
      <w:ins w:id="6674" w:author="Ирина В.. Дмитриева" w:date="2023-12-11T16:00:00Z">
        <w:r w:rsidR="00CC415D" w:rsidRPr="00CC415D">
          <w:rPr>
            <w:b/>
            <w:sz w:val="20"/>
            <w:rPrChange w:id="6675" w:author="Ирина В.. Дмитриева" w:date="2023-12-11T16:00:00Z">
              <w:rPr>
                <w:sz w:val="20"/>
              </w:rPr>
            </w:rPrChange>
          </w:rPr>
          <w:t>Н</w:t>
        </w:r>
      </w:ins>
      <w:r w:rsidRPr="00CC415D">
        <w:rPr>
          <w:b/>
          <w:sz w:val="20"/>
          <w:rPrChange w:id="6676" w:author="Ирина В.. Дмитриева" w:date="2023-12-11T16:00:00Z">
            <w:rPr>
              <w:sz w:val="20"/>
            </w:rPr>
          </w:rPrChange>
        </w:rPr>
        <w:t>OD =5.2.1, 5.2.2</w:t>
      </w:r>
      <w:r w:rsidRPr="00ED0C21">
        <w:rPr>
          <w:sz w:val="20"/>
        </w:rPr>
        <w:t xml:space="preserve"> в соответствии с </w:t>
      </w:r>
      <w:r w:rsidRPr="00CC415D">
        <w:rPr>
          <w:b/>
          <w:sz w:val="20"/>
          <w:rPrChange w:id="6677" w:author="Ирина В.. Дмитриева" w:date="2023-12-11T16:00:00Z">
            <w:rPr>
              <w:sz w:val="20"/>
            </w:rPr>
          </w:rPrChange>
        </w:rPr>
        <w:t>фактическим</w:t>
      </w:r>
      <w:r w:rsidRPr="00ED0C21">
        <w:rPr>
          <w:sz w:val="20"/>
        </w:rPr>
        <w:t xml:space="preserve"> возрастом</w:t>
      </w:r>
      <w:ins w:id="6678" w:author="Ирина В.. Дмитриева" w:date="2023-12-11T16:00:00Z">
        <w:r w:rsidR="00CC415D">
          <w:rPr>
            <w:sz w:val="20"/>
          </w:rPr>
          <w:t>.</w:t>
        </w:r>
      </w:ins>
    </w:p>
    <w:p w14:paraId="2E251DD1" w14:textId="77777777" w:rsidR="00A40912" w:rsidRPr="00ED0C21" w:rsidRDefault="00A40912" w:rsidP="00A40912">
      <w:pPr>
        <w:spacing w:line="276" w:lineRule="auto"/>
        <w:jc w:val="both"/>
        <w:rPr>
          <w:sz w:val="20"/>
          <w:szCs w:val="20"/>
        </w:rPr>
      </w:pPr>
    </w:p>
    <w:p w14:paraId="34F465EF" w14:textId="385C531F" w:rsidR="00A40912" w:rsidRPr="00ED0C21" w:rsidRDefault="00A40912" w:rsidP="00A40912">
      <w:pPr>
        <w:pStyle w:val="41"/>
        <w:spacing w:line="276" w:lineRule="auto"/>
        <w:rPr>
          <w:sz w:val="20"/>
        </w:rPr>
      </w:pPr>
      <w:bookmarkStart w:id="6679" w:name="_Таблица_1.39_-"/>
      <w:bookmarkEnd w:id="6679"/>
      <w:r w:rsidRPr="00ED0C21">
        <w:rPr>
          <w:sz w:val="20"/>
        </w:rPr>
        <w:t xml:space="preserve">Таблица </w:t>
      </w:r>
      <w:r w:rsidR="00340DD7">
        <w:rPr>
          <w:sz w:val="20"/>
        </w:rPr>
        <w:t>2</w:t>
      </w:r>
      <w:r w:rsidRPr="00ED0C21">
        <w:rPr>
          <w:sz w:val="20"/>
        </w:rPr>
        <w:t>.</w:t>
      </w:r>
      <w:r w:rsidR="0080377F" w:rsidRPr="00DB7691">
        <w:rPr>
          <w:sz w:val="20"/>
        </w:rPr>
        <w:t>3</w:t>
      </w:r>
      <w:r w:rsidR="00340DD7">
        <w:rPr>
          <w:sz w:val="20"/>
        </w:rPr>
        <w:t>7</w:t>
      </w:r>
      <w:r w:rsidRPr="00ED0C21">
        <w:rPr>
          <w:sz w:val="20"/>
        </w:rPr>
        <w:t xml:space="preserve"> - Структура справочника PRICE_N.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680" w:author="Ирина В.. Дмитриева" w:date="2024-01-10T09:41:00Z">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6681">
          <w:tblGrid>
            <w:gridCol w:w="738"/>
            <w:gridCol w:w="1701"/>
            <w:gridCol w:w="1134"/>
            <w:gridCol w:w="2551"/>
            <w:gridCol w:w="993"/>
            <w:gridCol w:w="2835"/>
          </w:tblGrid>
        </w:tblGridChange>
      </w:tblGrid>
      <w:tr w:rsidR="00A40912" w:rsidRPr="00145027" w14:paraId="4C37E755" w14:textId="77777777" w:rsidTr="00D513E7">
        <w:trPr>
          <w:trHeight w:val="337"/>
          <w:trPrChange w:id="6682" w:author="Ирина В.. Дмитриева" w:date="2024-01-10T09:41:00Z">
            <w:trPr>
              <w:trHeight w:val="337"/>
            </w:trPr>
          </w:trPrChange>
        </w:trPr>
        <w:tc>
          <w:tcPr>
            <w:tcW w:w="738" w:type="dxa"/>
            <w:shd w:val="clear" w:color="auto" w:fill="D9D9D9" w:themeFill="background1" w:themeFillShade="D9"/>
            <w:vAlign w:val="center"/>
            <w:tcPrChange w:id="6683" w:author="Ирина В.. Дмитриева" w:date="2024-01-10T09:41:00Z">
              <w:tcPr>
                <w:tcW w:w="738" w:type="dxa"/>
                <w:shd w:val="clear" w:color="auto" w:fill="D9D9D9" w:themeFill="background1" w:themeFillShade="D9"/>
                <w:vAlign w:val="center"/>
              </w:tcPr>
            </w:tcPrChange>
          </w:tcPr>
          <w:p w14:paraId="1EF74231" w14:textId="77777777" w:rsidR="00A40912" w:rsidRPr="00145027" w:rsidRDefault="00A40912">
            <w:pPr>
              <w:spacing w:line="276" w:lineRule="auto"/>
              <w:ind w:left="57" w:firstLine="0"/>
              <w:jc w:val="center"/>
              <w:rPr>
                <w:b/>
                <w:sz w:val="20"/>
                <w:szCs w:val="20"/>
                <w:rPrChange w:id="6684" w:author="Ирина В.. Дмитриева" w:date="2024-01-10T09:38:00Z">
                  <w:rPr/>
                </w:rPrChange>
              </w:rPr>
              <w:pPrChange w:id="6685" w:author="Ирина В.. Дмитриева" w:date="2024-01-10T09:38:00Z">
                <w:pPr>
                  <w:spacing w:line="276" w:lineRule="auto"/>
                  <w:jc w:val="center"/>
                </w:pPr>
              </w:pPrChange>
            </w:pPr>
            <w:r w:rsidRPr="00145027">
              <w:rPr>
                <w:b/>
                <w:sz w:val="20"/>
                <w:szCs w:val="20"/>
                <w:rPrChange w:id="6686" w:author="Ирина В.. Дмитриева" w:date="2024-01-10T09:38:00Z">
                  <w:rPr/>
                </w:rPrChange>
              </w:rPr>
              <w:t>№</w:t>
            </w:r>
          </w:p>
        </w:tc>
        <w:tc>
          <w:tcPr>
            <w:tcW w:w="1843" w:type="dxa"/>
            <w:shd w:val="clear" w:color="auto" w:fill="D9D9D9" w:themeFill="background1" w:themeFillShade="D9"/>
            <w:vAlign w:val="center"/>
            <w:tcPrChange w:id="6687" w:author="Ирина В.. Дмитриева" w:date="2024-01-10T09:41:00Z">
              <w:tcPr>
                <w:tcW w:w="1701" w:type="dxa"/>
                <w:shd w:val="clear" w:color="auto" w:fill="D9D9D9" w:themeFill="background1" w:themeFillShade="D9"/>
                <w:vAlign w:val="center"/>
              </w:tcPr>
            </w:tcPrChange>
          </w:tcPr>
          <w:p w14:paraId="0EB30667" w14:textId="77777777" w:rsidR="00A40912" w:rsidRPr="00145027" w:rsidRDefault="00A40912">
            <w:pPr>
              <w:spacing w:line="276" w:lineRule="auto"/>
              <w:ind w:left="57" w:firstLine="0"/>
              <w:jc w:val="center"/>
              <w:rPr>
                <w:b/>
                <w:sz w:val="20"/>
                <w:szCs w:val="20"/>
                <w:rPrChange w:id="6688" w:author="Ирина В.. Дмитриева" w:date="2024-01-10T09:38:00Z">
                  <w:rPr/>
                </w:rPrChange>
              </w:rPr>
              <w:pPrChange w:id="6689" w:author="Ирина В.. Дмитриева" w:date="2024-01-10T09:38:00Z">
                <w:pPr>
                  <w:spacing w:line="276" w:lineRule="auto"/>
                  <w:jc w:val="center"/>
                </w:pPr>
              </w:pPrChange>
            </w:pPr>
            <w:r w:rsidRPr="00145027">
              <w:rPr>
                <w:b/>
                <w:sz w:val="20"/>
                <w:szCs w:val="20"/>
                <w:rPrChange w:id="6690" w:author="Ирина В.. Дмитриева" w:date="2024-01-10T09:38:00Z">
                  <w:rPr/>
                </w:rPrChange>
              </w:rPr>
              <w:t>Идентификатор</w:t>
            </w:r>
          </w:p>
        </w:tc>
        <w:tc>
          <w:tcPr>
            <w:tcW w:w="1134" w:type="dxa"/>
            <w:shd w:val="clear" w:color="auto" w:fill="D9D9D9" w:themeFill="background1" w:themeFillShade="D9"/>
            <w:vAlign w:val="center"/>
            <w:tcPrChange w:id="6691" w:author="Ирина В.. Дмитриева" w:date="2024-01-10T09:41:00Z">
              <w:tcPr>
                <w:tcW w:w="1134" w:type="dxa"/>
                <w:shd w:val="clear" w:color="auto" w:fill="D9D9D9" w:themeFill="background1" w:themeFillShade="D9"/>
                <w:vAlign w:val="center"/>
              </w:tcPr>
            </w:tcPrChange>
          </w:tcPr>
          <w:p w14:paraId="05096487" w14:textId="77777777" w:rsidR="00A40912" w:rsidRPr="00145027" w:rsidRDefault="00A40912">
            <w:pPr>
              <w:spacing w:line="276" w:lineRule="auto"/>
              <w:ind w:left="57" w:firstLine="0"/>
              <w:jc w:val="center"/>
              <w:rPr>
                <w:b/>
                <w:sz w:val="20"/>
                <w:szCs w:val="20"/>
                <w:rPrChange w:id="6692" w:author="Ирина В.. Дмитриева" w:date="2024-01-10T09:38:00Z">
                  <w:rPr/>
                </w:rPrChange>
              </w:rPr>
              <w:pPrChange w:id="6693" w:author="Ирина В.. Дмитриева" w:date="2024-01-10T09:38:00Z">
                <w:pPr>
                  <w:spacing w:line="276" w:lineRule="auto"/>
                  <w:jc w:val="center"/>
                </w:pPr>
              </w:pPrChange>
            </w:pPr>
            <w:r w:rsidRPr="00145027">
              <w:rPr>
                <w:b/>
                <w:sz w:val="20"/>
                <w:szCs w:val="20"/>
                <w:rPrChange w:id="6694" w:author="Ирина В.. Дмитриева" w:date="2024-01-10T09:38:00Z">
                  <w:rPr/>
                </w:rPrChange>
              </w:rPr>
              <w:t>Родитель</w:t>
            </w:r>
          </w:p>
        </w:tc>
        <w:tc>
          <w:tcPr>
            <w:tcW w:w="2409" w:type="dxa"/>
            <w:shd w:val="clear" w:color="auto" w:fill="D9D9D9" w:themeFill="background1" w:themeFillShade="D9"/>
            <w:vAlign w:val="center"/>
            <w:tcPrChange w:id="6695" w:author="Ирина В.. Дмитриева" w:date="2024-01-10T09:41:00Z">
              <w:tcPr>
                <w:tcW w:w="2551" w:type="dxa"/>
                <w:shd w:val="clear" w:color="auto" w:fill="D9D9D9" w:themeFill="background1" w:themeFillShade="D9"/>
                <w:vAlign w:val="center"/>
              </w:tcPr>
            </w:tcPrChange>
          </w:tcPr>
          <w:p w14:paraId="546250FB" w14:textId="77777777" w:rsidR="00A40912" w:rsidRPr="00145027" w:rsidRDefault="00A40912">
            <w:pPr>
              <w:spacing w:line="276" w:lineRule="auto"/>
              <w:ind w:left="57" w:firstLine="0"/>
              <w:jc w:val="center"/>
              <w:rPr>
                <w:b/>
                <w:sz w:val="20"/>
                <w:szCs w:val="20"/>
                <w:rPrChange w:id="6696" w:author="Ирина В.. Дмитриева" w:date="2024-01-10T09:38:00Z">
                  <w:rPr/>
                </w:rPrChange>
              </w:rPr>
              <w:pPrChange w:id="6697" w:author="Ирина В.. Дмитриева" w:date="2024-01-10T09:38:00Z">
                <w:pPr>
                  <w:spacing w:line="276" w:lineRule="auto"/>
                  <w:jc w:val="center"/>
                </w:pPr>
              </w:pPrChange>
            </w:pPr>
            <w:r w:rsidRPr="00145027">
              <w:rPr>
                <w:b/>
                <w:sz w:val="20"/>
                <w:szCs w:val="20"/>
                <w:rPrChange w:id="6698" w:author="Ирина В.. Дмитриева" w:date="2024-01-10T09:38:00Z">
                  <w:rPr/>
                </w:rPrChange>
              </w:rPr>
              <w:t>Наименование поля</w:t>
            </w:r>
          </w:p>
        </w:tc>
        <w:tc>
          <w:tcPr>
            <w:tcW w:w="993" w:type="dxa"/>
            <w:shd w:val="clear" w:color="auto" w:fill="D9D9D9" w:themeFill="background1" w:themeFillShade="D9"/>
            <w:vAlign w:val="center"/>
            <w:tcPrChange w:id="6699" w:author="Ирина В.. Дмитриева" w:date="2024-01-10T09:41:00Z">
              <w:tcPr>
                <w:tcW w:w="993" w:type="dxa"/>
                <w:shd w:val="clear" w:color="auto" w:fill="D9D9D9" w:themeFill="background1" w:themeFillShade="D9"/>
                <w:vAlign w:val="center"/>
              </w:tcPr>
            </w:tcPrChange>
          </w:tcPr>
          <w:p w14:paraId="5AC98107" w14:textId="77777777" w:rsidR="00A40912" w:rsidRPr="00145027" w:rsidRDefault="00A40912">
            <w:pPr>
              <w:spacing w:line="276" w:lineRule="auto"/>
              <w:ind w:left="57" w:firstLine="0"/>
              <w:jc w:val="center"/>
              <w:rPr>
                <w:b/>
                <w:sz w:val="20"/>
                <w:szCs w:val="20"/>
                <w:rPrChange w:id="6700" w:author="Ирина В.. Дмитриева" w:date="2024-01-10T09:38:00Z">
                  <w:rPr/>
                </w:rPrChange>
              </w:rPr>
              <w:pPrChange w:id="6701" w:author="Ирина В.. Дмитриева" w:date="2024-01-10T09:38:00Z">
                <w:pPr>
                  <w:spacing w:line="276" w:lineRule="auto"/>
                  <w:jc w:val="center"/>
                </w:pPr>
              </w:pPrChange>
            </w:pPr>
            <w:r w:rsidRPr="00145027">
              <w:rPr>
                <w:b/>
                <w:sz w:val="20"/>
                <w:szCs w:val="20"/>
                <w:rPrChange w:id="6702" w:author="Ирина В.. Дмитриева" w:date="2024-01-10T09:38:00Z">
                  <w:rPr/>
                </w:rPrChange>
              </w:rPr>
              <w:t>Формат</w:t>
            </w:r>
          </w:p>
        </w:tc>
        <w:tc>
          <w:tcPr>
            <w:tcW w:w="2835" w:type="dxa"/>
            <w:shd w:val="clear" w:color="auto" w:fill="D9D9D9" w:themeFill="background1" w:themeFillShade="D9"/>
            <w:vAlign w:val="center"/>
            <w:tcPrChange w:id="6703" w:author="Ирина В.. Дмитриева" w:date="2024-01-10T09:41:00Z">
              <w:tcPr>
                <w:tcW w:w="2835" w:type="dxa"/>
                <w:shd w:val="clear" w:color="auto" w:fill="D9D9D9" w:themeFill="background1" w:themeFillShade="D9"/>
                <w:vAlign w:val="center"/>
              </w:tcPr>
            </w:tcPrChange>
          </w:tcPr>
          <w:p w14:paraId="7F67CD32" w14:textId="77777777" w:rsidR="00A40912" w:rsidRPr="00145027" w:rsidRDefault="00A40912">
            <w:pPr>
              <w:spacing w:line="276" w:lineRule="auto"/>
              <w:ind w:left="57" w:firstLine="0"/>
              <w:jc w:val="center"/>
              <w:rPr>
                <w:b/>
                <w:sz w:val="20"/>
                <w:szCs w:val="20"/>
                <w:rPrChange w:id="6704" w:author="Ирина В.. Дмитриева" w:date="2024-01-10T09:38:00Z">
                  <w:rPr/>
                </w:rPrChange>
              </w:rPr>
              <w:pPrChange w:id="6705" w:author="Ирина В.. Дмитриева" w:date="2024-01-10T09:38:00Z">
                <w:pPr>
                  <w:spacing w:line="276" w:lineRule="auto"/>
                  <w:jc w:val="center"/>
                </w:pPr>
              </w:pPrChange>
            </w:pPr>
            <w:r w:rsidRPr="00145027">
              <w:rPr>
                <w:b/>
                <w:sz w:val="20"/>
                <w:szCs w:val="20"/>
                <w:rPrChange w:id="6706" w:author="Ирина В.. Дмитриева" w:date="2024-01-10T09:38:00Z">
                  <w:rPr/>
                </w:rPrChange>
              </w:rPr>
              <w:t>Комментарий</w:t>
            </w:r>
          </w:p>
        </w:tc>
      </w:tr>
      <w:tr w:rsidR="00A40912" w:rsidRPr="00ED0C21" w14:paraId="58D7ACBA" w14:textId="77777777" w:rsidTr="00D513E7">
        <w:trPr>
          <w:trHeight w:val="337"/>
          <w:trPrChange w:id="6707" w:author="Ирина В.. Дмитриева" w:date="2024-01-10T09:41:00Z">
            <w:trPr>
              <w:trHeight w:val="337"/>
            </w:trPr>
          </w:trPrChange>
        </w:trPr>
        <w:tc>
          <w:tcPr>
            <w:tcW w:w="738" w:type="dxa"/>
            <w:shd w:val="clear" w:color="auto" w:fill="auto"/>
            <w:tcPrChange w:id="6708" w:author="Ирина В.. Дмитриева" w:date="2024-01-10T09:41:00Z">
              <w:tcPr>
                <w:tcW w:w="738" w:type="dxa"/>
                <w:shd w:val="clear" w:color="auto" w:fill="auto"/>
              </w:tcPr>
            </w:tcPrChange>
          </w:tcPr>
          <w:p w14:paraId="17B27E93" w14:textId="77777777" w:rsidR="00A40912" w:rsidRPr="00ED0C21" w:rsidRDefault="00A40912">
            <w:pPr>
              <w:pStyle w:val="affffffff1"/>
              <w:numPr>
                <w:ilvl w:val="0"/>
                <w:numId w:val="147"/>
              </w:numPr>
              <w:jc w:val="left"/>
              <w:pPrChange w:id="6709" w:author="Андрей П. Цинцадзе" w:date="2023-11-10T15:33:00Z">
                <w:pPr>
                  <w:numPr>
                    <w:numId w:val="91"/>
                  </w:numPr>
                  <w:spacing w:line="276" w:lineRule="auto"/>
                  <w:ind w:left="360" w:hanging="360"/>
                </w:pPr>
              </w:pPrChange>
            </w:pPr>
          </w:p>
        </w:tc>
        <w:tc>
          <w:tcPr>
            <w:tcW w:w="1843" w:type="dxa"/>
            <w:shd w:val="clear" w:color="auto" w:fill="auto"/>
            <w:tcPrChange w:id="6710" w:author="Ирина В.. Дмитриева" w:date="2024-01-10T09:41:00Z">
              <w:tcPr>
                <w:tcW w:w="1701" w:type="dxa"/>
                <w:shd w:val="clear" w:color="auto" w:fill="auto"/>
              </w:tcPr>
            </w:tcPrChange>
          </w:tcPr>
          <w:p w14:paraId="35AE86F3" w14:textId="77777777" w:rsidR="00A40912" w:rsidRPr="00ED0C21" w:rsidRDefault="00A40912">
            <w:pPr>
              <w:pStyle w:val="affffffff1"/>
              <w:pPrChange w:id="6711" w:author="Андрей П. Цинцадзе" w:date="2023-11-10T15:32:00Z">
                <w:pPr>
                  <w:spacing w:line="276" w:lineRule="auto"/>
                </w:pPr>
              </w:pPrChange>
            </w:pPr>
            <w:r w:rsidRPr="00ED0C21">
              <w:t>packet</w:t>
            </w:r>
          </w:p>
        </w:tc>
        <w:tc>
          <w:tcPr>
            <w:tcW w:w="1134" w:type="dxa"/>
            <w:shd w:val="clear" w:color="auto" w:fill="auto"/>
            <w:tcPrChange w:id="6712" w:author="Ирина В.. Дмитриева" w:date="2024-01-10T09:41:00Z">
              <w:tcPr>
                <w:tcW w:w="1134" w:type="dxa"/>
                <w:shd w:val="clear" w:color="auto" w:fill="auto"/>
              </w:tcPr>
            </w:tcPrChange>
          </w:tcPr>
          <w:p w14:paraId="037BDEF0" w14:textId="77777777" w:rsidR="00A40912" w:rsidRPr="00ED0C21" w:rsidRDefault="00A40912">
            <w:pPr>
              <w:pStyle w:val="affffffff1"/>
              <w:pPrChange w:id="6713" w:author="Андрей П. Цинцадзе" w:date="2023-11-10T15:32:00Z">
                <w:pPr>
                  <w:spacing w:line="276" w:lineRule="auto"/>
                  <w:jc w:val="center"/>
                </w:pPr>
              </w:pPrChange>
            </w:pPr>
          </w:p>
        </w:tc>
        <w:tc>
          <w:tcPr>
            <w:tcW w:w="2409" w:type="dxa"/>
            <w:shd w:val="clear" w:color="auto" w:fill="auto"/>
            <w:tcPrChange w:id="6714" w:author="Ирина В.. Дмитриева" w:date="2024-01-10T09:41:00Z">
              <w:tcPr>
                <w:tcW w:w="2551" w:type="dxa"/>
                <w:shd w:val="clear" w:color="auto" w:fill="auto"/>
              </w:tcPr>
            </w:tcPrChange>
          </w:tcPr>
          <w:p w14:paraId="42245BAE" w14:textId="77777777" w:rsidR="00A40912" w:rsidRPr="00ED0C21" w:rsidRDefault="00A40912">
            <w:pPr>
              <w:pStyle w:val="affffffff1"/>
              <w:pPrChange w:id="6715" w:author="Андрей П. Цинцадзе" w:date="2023-11-10T15:32:00Z">
                <w:pPr>
                  <w:spacing w:line="276" w:lineRule="auto"/>
                </w:pPr>
              </w:pPrChange>
            </w:pPr>
          </w:p>
        </w:tc>
        <w:tc>
          <w:tcPr>
            <w:tcW w:w="993" w:type="dxa"/>
            <w:shd w:val="clear" w:color="auto" w:fill="auto"/>
            <w:tcPrChange w:id="6716" w:author="Ирина В.. Дмитриева" w:date="2024-01-10T09:41:00Z">
              <w:tcPr>
                <w:tcW w:w="993" w:type="dxa"/>
                <w:shd w:val="clear" w:color="auto" w:fill="auto"/>
              </w:tcPr>
            </w:tcPrChange>
          </w:tcPr>
          <w:p w14:paraId="07DDE86C" w14:textId="77777777" w:rsidR="00A40912" w:rsidRPr="00ED0C21" w:rsidRDefault="00A40912">
            <w:pPr>
              <w:pStyle w:val="affffffff1"/>
              <w:pPrChange w:id="6717" w:author="Андрей П. Цинцадзе" w:date="2023-11-10T15:32:00Z">
                <w:pPr>
                  <w:spacing w:line="276" w:lineRule="auto"/>
                  <w:jc w:val="center"/>
                </w:pPr>
              </w:pPrChange>
            </w:pPr>
          </w:p>
        </w:tc>
        <w:tc>
          <w:tcPr>
            <w:tcW w:w="2835" w:type="dxa"/>
            <w:shd w:val="clear" w:color="auto" w:fill="auto"/>
            <w:tcPrChange w:id="6718" w:author="Ирина В.. Дмитриева" w:date="2024-01-10T09:41:00Z">
              <w:tcPr>
                <w:tcW w:w="2835" w:type="dxa"/>
                <w:shd w:val="clear" w:color="auto" w:fill="auto"/>
              </w:tcPr>
            </w:tcPrChange>
          </w:tcPr>
          <w:p w14:paraId="672A3247" w14:textId="77777777" w:rsidR="00A40912" w:rsidRPr="00ED0C21" w:rsidRDefault="00A40912">
            <w:pPr>
              <w:pStyle w:val="affffffff1"/>
              <w:pPrChange w:id="6719" w:author="Андрей П. Цинцадзе" w:date="2023-11-10T15:32:00Z">
                <w:pPr>
                  <w:spacing w:line="276" w:lineRule="auto"/>
                </w:pPr>
              </w:pPrChange>
            </w:pPr>
            <w:r w:rsidRPr="00ED0C21">
              <w:t>Корневой элемент</w:t>
            </w:r>
          </w:p>
        </w:tc>
      </w:tr>
      <w:tr w:rsidR="00A40912" w:rsidRPr="00ED0C21" w14:paraId="6385DA77" w14:textId="77777777" w:rsidTr="00D513E7">
        <w:trPr>
          <w:trHeight w:val="337"/>
          <w:trPrChange w:id="6720" w:author="Ирина В.. Дмитриева" w:date="2024-01-10T09:41:00Z">
            <w:trPr>
              <w:trHeight w:val="337"/>
            </w:trPr>
          </w:trPrChange>
        </w:trPr>
        <w:tc>
          <w:tcPr>
            <w:tcW w:w="738" w:type="dxa"/>
            <w:shd w:val="clear" w:color="auto" w:fill="auto"/>
            <w:tcPrChange w:id="6721" w:author="Ирина В.. Дмитриева" w:date="2024-01-10T09:41:00Z">
              <w:tcPr>
                <w:tcW w:w="738" w:type="dxa"/>
                <w:shd w:val="clear" w:color="auto" w:fill="auto"/>
              </w:tcPr>
            </w:tcPrChange>
          </w:tcPr>
          <w:p w14:paraId="650A3ABA" w14:textId="77777777" w:rsidR="00A40912" w:rsidRPr="00ED0C21" w:rsidRDefault="00A40912">
            <w:pPr>
              <w:pStyle w:val="affffffff1"/>
              <w:numPr>
                <w:ilvl w:val="1"/>
                <w:numId w:val="147"/>
              </w:numPr>
              <w:jc w:val="left"/>
              <w:pPrChange w:id="6722" w:author="Андрей П. Цинцадзе" w:date="2023-11-10T15:33:00Z">
                <w:pPr>
                  <w:numPr>
                    <w:ilvl w:val="1"/>
                    <w:numId w:val="91"/>
                  </w:numPr>
                  <w:spacing w:line="276" w:lineRule="auto"/>
                  <w:ind w:left="484" w:hanging="432"/>
                </w:pPr>
              </w:pPrChange>
            </w:pPr>
          </w:p>
        </w:tc>
        <w:tc>
          <w:tcPr>
            <w:tcW w:w="1843" w:type="dxa"/>
            <w:shd w:val="clear" w:color="auto" w:fill="auto"/>
            <w:tcPrChange w:id="6723" w:author="Ирина В.. Дмитриева" w:date="2024-01-10T09:41:00Z">
              <w:tcPr>
                <w:tcW w:w="1701" w:type="dxa"/>
                <w:shd w:val="clear" w:color="auto" w:fill="auto"/>
              </w:tcPr>
            </w:tcPrChange>
          </w:tcPr>
          <w:p w14:paraId="547BE5A2" w14:textId="77777777" w:rsidR="00A40912" w:rsidRPr="00ED0C21" w:rsidRDefault="00A40912">
            <w:pPr>
              <w:pStyle w:val="affffffff1"/>
              <w:pPrChange w:id="6724" w:author="Андрей П. Цинцадзе" w:date="2023-11-10T15:32:00Z">
                <w:pPr>
                  <w:spacing w:line="276" w:lineRule="auto"/>
                </w:pPr>
              </w:pPrChange>
            </w:pPr>
            <w:r w:rsidRPr="00ED0C21">
              <w:t>zglv</w:t>
            </w:r>
          </w:p>
        </w:tc>
        <w:tc>
          <w:tcPr>
            <w:tcW w:w="1134" w:type="dxa"/>
            <w:shd w:val="clear" w:color="auto" w:fill="auto"/>
            <w:tcPrChange w:id="6725" w:author="Ирина В.. Дмитриева" w:date="2024-01-10T09:41:00Z">
              <w:tcPr>
                <w:tcW w:w="1134" w:type="dxa"/>
                <w:shd w:val="clear" w:color="auto" w:fill="auto"/>
              </w:tcPr>
            </w:tcPrChange>
          </w:tcPr>
          <w:p w14:paraId="30255F8E" w14:textId="77777777" w:rsidR="00A40912" w:rsidRPr="00ED0C21" w:rsidRDefault="00A40912">
            <w:pPr>
              <w:pStyle w:val="affffffff1"/>
              <w:pPrChange w:id="6726" w:author="Андрей П. Цинцадзе" w:date="2023-11-10T15:32:00Z">
                <w:pPr>
                  <w:spacing w:line="276" w:lineRule="auto"/>
                  <w:jc w:val="center"/>
                </w:pPr>
              </w:pPrChange>
            </w:pPr>
            <w:r w:rsidRPr="00ED0C21">
              <w:t>packet</w:t>
            </w:r>
          </w:p>
        </w:tc>
        <w:tc>
          <w:tcPr>
            <w:tcW w:w="2409" w:type="dxa"/>
            <w:shd w:val="clear" w:color="auto" w:fill="auto"/>
            <w:tcPrChange w:id="6727" w:author="Ирина В.. Дмитриева" w:date="2024-01-10T09:41:00Z">
              <w:tcPr>
                <w:tcW w:w="2551" w:type="dxa"/>
                <w:shd w:val="clear" w:color="auto" w:fill="auto"/>
              </w:tcPr>
            </w:tcPrChange>
          </w:tcPr>
          <w:p w14:paraId="24CF8D0D" w14:textId="77777777" w:rsidR="00A40912" w:rsidRPr="00ED0C21" w:rsidRDefault="00A40912">
            <w:pPr>
              <w:pStyle w:val="affffffff1"/>
              <w:pPrChange w:id="6728" w:author="Андрей П. Цинцадзе" w:date="2023-11-10T15:32:00Z">
                <w:pPr>
                  <w:spacing w:line="276" w:lineRule="auto"/>
                </w:pPr>
              </w:pPrChange>
            </w:pPr>
          </w:p>
        </w:tc>
        <w:tc>
          <w:tcPr>
            <w:tcW w:w="993" w:type="dxa"/>
            <w:shd w:val="clear" w:color="auto" w:fill="auto"/>
            <w:tcPrChange w:id="6729" w:author="Ирина В.. Дмитриева" w:date="2024-01-10T09:41:00Z">
              <w:tcPr>
                <w:tcW w:w="993" w:type="dxa"/>
                <w:shd w:val="clear" w:color="auto" w:fill="auto"/>
              </w:tcPr>
            </w:tcPrChange>
          </w:tcPr>
          <w:p w14:paraId="4962E39E" w14:textId="77777777" w:rsidR="00A40912" w:rsidRPr="00ED0C21" w:rsidRDefault="00A40912">
            <w:pPr>
              <w:pStyle w:val="affffffff1"/>
              <w:pPrChange w:id="6730" w:author="Андрей П. Цинцадзе" w:date="2023-11-10T15:32:00Z">
                <w:pPr>
                  <w:spacing w:line="276" w:lineRule="auto"/>
                  <w:jc w:val="center"/>
                </w:pPr>
              </w:pPrChange>
            </w:pPr>
          </w:p>
        </w:tc>
        <w:tc>
          <w:tcPr>
            <w:tcW w:w="2835" w:type="dxa"/>
            <w:shd w:val="clear" w:color="auto" w:fill="auto"/>
            <w:tcPrChange w:id="6731" w:author="Ирина В.. Дмитриева" w:date="2024-01-10T09:41:00Z">
              <w:tcPr>
                <w:tcW w:w="2835" w:type="dxa"/>
                <w:shd w:val="clear" w:color="auto" w:fill="auto"/>
              </w:tcPr>
            </w:tcPrChange>
          </w:tcPr>
          <w:p w14:paraId="71C31191" w14:textId="77777777" w:rsidR="00A40912" w:rsidRPr="00ED0C21" w:rsidRDefault="00A40912">
            <w:pPr>
              <w:pStyle w:val="affffffff1"/>
              <w:pPrChange w:id="6732" w:author="Андрей П. Цинцадзе" w:date="2023-11-10T15:32:00Z">
                <w:pPr>
                  <w:spacing w:line="276" w:lineRule="auto"/>
                </w:pPr>
              </w:pPrChange>
            </w:pPr>
            <w:r w:rsidRPr="00ED0C21">
              <w:t>Информация о справочнике</w:t>
            </w:r>
          </w:p>
        </w:tc>
      </w:tr>
      <w:tr w:rsidR="00A40912" w:rsidRPr="00ED0C21" w14:paraId="543182DB" w14:textId="77777777" w:rsidTr="00D513E7">
        <w:trPr>
          <w:trHeight w:val="337"/>
          <w:trPrChange w:id="6733" w:author="Ирина В.. Дмитриева" w:date="2024-01-10T09:41:00Z">
            <w:trPr>
              <w:trHeight w:val="337"/>
            </w:trPr>
          </w:trPrChange>
        </w:trPr>
        <w:tc>
          <w:tcPr>
            <w:tcW w:w="738" w:type="dxa"/>
            <w:shd w:val="clear" w:color="auto" w:fill="auto"/>
            <w:tcPrChange w:id="6734" w:author="Ирина В.. Дмитриева" w:date="2024-01-10T09:41:00Z">
              <w:tcPr>
                <w:tcW w:w="738" w:type="dxa"/>
                <w:shd w:val="clear" w:color="auto" w:fill="auto"/>
              </w:tcPr>
            </w:tcPrChange>
          </w:tcPr>
          <w:p w14:paraId="211AEB90" w14:textId="77777777" w:rsidR="00A40912" w:rsidRPr="00ED0C21" w:rsidRDefault="00A40912">
            <w:pPr>
              <w:pStyle w:val="affffffff1"/>
              <w:numPr>
                <w:ilvl w:val="2"/>
                <w:numId w:val="147"/>
              </w:numPr>
              <w:jc w:val="left"/>
              <w:pPrChange w:id="6735" w:author="Андрей П. Цинцадзе" w:date="2023-11-10T15:33:00Z">
                <w:pPr>
                  <w:numPr>
                    <w:ilvl w:val="2"/>
                    <w:numId w:val="91"/>
                  </w:numPr>
                  <w:spacing w:line="276" w:lineRule="auto"/>
                  <w:ind w:left="626" w:hanging="504"/>
                </w:pPr>
              </w:pPrChange>
            </w:pPr>
          </w:p>
        </w:tc>
        <w:tc>
          <w:tcPr>
            <w:tcW w:w="1843" w:type="dxa"/>
            <w:shd w:val="clear" w:color="auto" w:fill="auto"/>
            <w:tcPrChange w:id="6736" w:author="Ирина В.. Дмитриева" w:date="2024-01-10T09:41:00Z">
              <w:tcPr>
                <w:tcW w:w="1701" w:type="dxa"/>
                <w:shd w:val="clear" w:color="auto" w:fill="auto"/>
              </w:tcPr>
            </w:tcPrChange>
          </w:tcPr>
          <w:p w14:paraId="20CBAF1C" w14:textId="77777777" w:rsidR="00A40912" w:rsidRPr="00ED0C21" w:rsidRDefault="00A40912">
            <w:pPr>
              <w:pStyle w:val="affffffff1"/>
              <w:pPrChange w:id="6737" w:author="Андрей П. Цинцадзе" w:date="2023-11-10T15:32:00Z">
                <w:pPr>
                  <w:spacing w:line="276" w:lineRule="auto"/>
                </w:pPr>
              </w:pPrChange>
            </w:pPr>
            <w:r w:rsidRPr="00ED0C21">
              <w:t>date</w:t>
            </w:r>
          </w:p>
        </w:tc>
        <w:tc>
          <w:tcPr>
            <w:tcW w:w="1134" w:type="dxa"/>
            <w:shd w:val="clear" w:color="auto" w:fill="auto"/>
            <w:tcPrChange w:id="6738" w:author="Ирина В.. Дмитриева" w:date="2024-01-10T09:41:00Z">
              <w:tcPr>
                <w:tcW w:w="1134" w:type="dxa"/>
                <w:shd w:val="clear" w:color="auto" w:fill="auto"/>
              </w:tcPr>
            </w:tcPrChange>
          </w:tcPr>
          <w:p w14:paraId="410976B3" w14:textId="77777777" w:rsidR="00A40912" w:rsidRPr="00ED0C21" w:rsidRDefault="00A40912">
            <w:pPr>
              <w:pStyle w:val="affffffff1"/>
              <w:pPrChange w:id="6739" w:author="Андрей П. Цинцадзе" w:date="2023-11-10T15:32:00Z">
                <w:pPr>
                  <w:spacing w:line="276" w:lineRule="auto"/>
                  <w:jc w:val="center"/>
                </w:pPr>
              </w:pPrChange>
            </w:pPr>
            <w:r w:rsidRPr="00ED0C21">
              <w:t>zglv</w:t>
            </w:r>
          </w:p>
        </w:tc>
        <w:tc>
          <w:tcPr>
            <w:tcW w:w="2409" w:type="dxa"/>
            <w:shd w:val="clear" w:color="auto" w:fill="auto"/>
            <w:tcPrChange w:id="6740" w:author="Ирина В.. Дмитриева" w:date="2024-01-10T09:41:00Z">
              <w:tcPr>
                <w:tcW w:w="2551" w:type="dxa"/>
                <w:shd w:val="clear" w:color="auto" w:fill="auto"/>
              </w:tcPr>
            </w:tcPrChange>
          </w:tcPr>
          <w:p w14:paraId="231B8D57" w14:textId="77777777" w:rsidR="00A40912" w:rsidRPr="00ED0C21" w:rsidRDefault="00A40912">
            <w:pPr>
              <w:pStyle w:val="affffffff1"/>
              <w:pPrChange w:id="6741" w:author="Андрей П. Цинцадзе" w:date="2023-11-10T15:32:00Z">
                <w:pPr>
                  <w:spacing w:line="276" w:lineRule="auto"/>
                </w:pPr>
              </w:pPrChange>
            </w:pPr>
          </w:p>
        </w:tc>
        <w:tc>
          <w:tcPr>
            <w:tcW w:w="993" w:type="dxa"/>
            <w:shd w:val="clear" w:color="auto" w:fill="auto"/>
            <w:tcPrChange w:id="6742" w:author="Ирина В.. Дмитриева" w:date="2024-01-10T09:41:00Z">
              <w:tcPr>
                <w:tcW w:w="993" w:type="dxa"/>
                <w:shd w:val="clear" w:color="auto" w:fill="auto"/>
              </w:tcPr>
            </w:tcPrChange>
          </w:tcPr>
          <w:p w14:paraId="730A140D" w14:textId="77777777" w:rsidR="00A40912" w:rsidRPr="00ED0C21" w:rsidRDefault="00A40912">
            <w:pPr>
              <w:pStyle w:val="affffffff1"/>
              <w:pPrChange w:id="6743" w:author="Андрей П. Цинцадзе" w:date="2023-11-10T15:32:00Z">
                <w:pPr>
                  <w:spacing w:line="276" w:lineRule="auto"/>
                  <w:jc w:val="center"/>
                </w:pPr>
              </w:pPrChange>
            </w:pPr>
            <w:r w:rsidRPr="00ED0C21">
              <w:t>D</w:t>
            </w:r>
          </w:p>
        </w:tc>
        <w:tc>
          <w:tcPr>
            <w:tcW w:w="2835" w:type="dxa"/>
            <w:shd w:val="clear" w:color="auto" w:fill="auto"/>
            <w:tcPrChange w:id="6744" w:author="Ирина В.. Дмитриева" w:date="2024-01-10T09:41:00Z">
              <w:tcPr>
                <w:tcW w:w="2835" w:type="dxa"/>
                <w:shd w:val="clear" w:color="auto" w:fill="auto"/>
              </w:tcPr>
            </w:tcPrChange>
          </w:tcPr>
          <w:p w14:paraId="64B02192" w14:textId="77777777" w:rsidR="00A40912" w:rsidRPr="00ED0C21" w:rsidRDefault="00A40912">
            <w:pPr>
              <w:pStyle w:val="affffffff1"/>
              <w:pPrChange w:id="6745" w:author="Андрей П. Цинцадзе" w:date="2023-11-10T15:32:00Z">
                <w:pPr>
                  <w:spacing w:line="276" w:lineRule="auto"/>
                </w:pPr>
              </w:pPrChange>
            </w:pPr>
            <w:r w:rsidRPr="00ED0C21">
              <w:t>Дата создания файла.</w:t>
            </w:r>
          </w:p>
          <w:p w14:paraId="5404B8C7" w14:textId="77777777" w:rsidR="00A40912" w:rsidRPr="00ED0C21" w:rsidRDefault="00A40912">
            <w:pPr>
              <w:pStyle w:val="affffffff1"/>
              <w:pPrChange w:id="6746" w:author="Андрей П. Цинцадзе" w:date="2023-11-10T15:32:00Z">
                <w:pPr>
                  <w:spacing w:line="276" w:lineRule="auto"/>
                </w:pPr>
              </w:pPrChange>
            </w:pPr>
            <w:r w:rsidRPr="00ED0C21">
              <w:t>В формате ГГГГ-ММ-ДД</w:t>
            </w:r>
          </w:p>
        </w:tc>
      </w:tr>
      <w:tr w:rsidR="00A40912" w:rsidRPr="00ED0C21" w14:paraId="024EC09A" w14:textId="77777777" w:rsidTr="00D513E7">
        <w:trPr>
          <w:trHeight w:val="337"/>
          <w:trPrChange w:id="6747" w:author="Ирина В.. Дмитриева" w:date="2024-01-10T09:41:00Z">
            <w:trPr>
              <w:trHeight w:val="337"/>
            </w:trPr>
          </w:trPrChange>
        </w:trPr>
        <w:tc>
          <w:tcPr>
            <w:tcW w:w="738" w:type="dxa"/>
            <w:shd w:val="clear" w:color="auto" w:fill="auto"/>
            <w:tcPrChange w:id="6748" w:author="Ирина В.. Дмитриева" w:date="2024-01-10T09:41:00Z">
              <w:tcPr>
                <w:tcW w:w="738" w:type="dxa"/>
                <w:shd w:val="clear" w:color="auto" w:fill="auto"/>
              </w:tcPr>
            </w:tcPrChange>
          </w:tcPr>
          <w:p w14:paraId="0A76003A" w14:textId="77777777" w:rsidR="00A40912" w:rsidRPr="00ED0C21" w:rsidRDefault="00A40912">
            <w:pPr>
              <w:pStyle w:val="affffffff1"/>
              <w:numPr>
                <w:ilvl w:val="1"/>
                <w:numId w:val="147"/>
              </w:numPr>
              <w:jc w:val="left"/>
              <w:pPrChange w:id="6749" w:author="Андрей П. Цинцадзе" w:date="2023-11-10T15:33:00Z">
                <w:pPr>
                  <w:numPr>
                    <w:ilvl w:val="1"/>
                    <w:numId w:val="91"/>
                  </w:numPr>
                  <w:spacing w:line="276" w:lineRule="auto"/>
                  <w:ind w:left="484" w:hanging="432"/>
                </w:pPr>
              </w:pPrChange>
            </w:pPr>
          </w:p>
        </w:tc>
        <w:tc>
          <w:tcPr>
            <w:tcW w:w="1843" w:type="dxa"/>
            <w:shd w:val="clear" w:color="auto" w:fill="auto"/>
            <w:tcPrChange w:id="6750" w:author="Ирина В.. Дмитриева" w:date="2024-01-10T09:41:00Z">
              <w:tcPr>
                <w:tcW w:w="1701" w:type="dxa"/>
                <w:shd w:val="clear" w:color="auto" w:fill="auto"/>
              </w:tcPr>
            </w:tcPrChange>
          </w:tcPr>
          <w:p w14:paraId="6BF35D6D" w14:textId="77777777" w:rsidR="00A40912" w:rsidRPr="00ED0C21" w:rsidRDefault="00A40912">
            <w:pPr>
              <w:pStyle w:val="affffffff1"/>
              <w:pPrChange w:id="6751" w:author="Андрей П. Цинцадзе" w:date="2023-11-10T15:32:00Z">
                <w:pPr>
                  <w:spacing w:line="276" w:lineRule="auto"/>
                </w:pPr>
              </w:pPrChange>
            </w:pPr>
            <w:r w:rsidRPr="00ED0C21">
              <w:t>zap</w:t>
            </w:r>
          </w:p>
        </w:tc>
        <w:tc>
          <w:tcPr>
            <w:tcW w:w="1134" w:type="dxa"/>
            <w:shd w:val="clear" w:color="auto" w:fill="auto"/>
            <w:tcPrChange w:id="6752" w:author="Ирина В.. Дмитриева" w:date="2024-01-10T09:41:00Z">
              <w:tcPr>
                <w:tcW w:w="1134" w:type="dxa"/>
                <w:shd w:val="clear" w:color="auto" w:fill="auto"/>
              </w:tcPr>
            </w:tcPrChange>
          </w:tcPr>
          <w:p w14:paraId="72540CD0" w14:textId="77777777" w:rsidR="00A40912" w:rsidRPr="00ED0C21" w:rsidRDefault="00A40912">
            <w:pPr>
              <w:pStyle w:val="affffffff1"/>
              <w:pPrChange w:id="6753" w:author="Андрей П. Цинцадзе" w:date="2023-11-10T15:32:00Z">
                <w:pPr>
                  <w:spacing w:line="276" w:lineRule="auto"/>
                  <w:jc w:val="center"/>
                </w:pPr>
              </w:pPrChange>
            </w:pPr>
            <w:r w:rsidRPr="00ED0C21">
              <w:t>packet</w:t>
            </w:r>
          </w:p>
        </w:tc>
        <w:tc>
          <w:tcPr>
            <w:tcW w:w="2409" w:type="dxa"/>
            <w:shd w:val="clear" w:color="auto" w:fill="auto"/>
            <w:tcPrChange w:id="6754" w:author="Ирина В.. Дмитриева" w:date="2024-01-10T09:41:00Z">
              <w:tcPr>
                <w:tcW w:w="2551" w:type="dxa"/>
                <w:shd w:val="clear" w:color="auto" w:fill="auto"/>
              </w:tcPr>
            </w:tcPrChange>
          </w:tcPr>
          <w:p w14:paraId="1D7C8F43" w14:textId="77777777" w:rsidR="00A40912" w:rsidRPr="00ED0C21" w:rsidRDefault="00A40912">
            <w:pPr>
              <w:pStyle w:val="affffffff1"/>
              <w:pPrChange w:id="6755" w:author="Андрей П. Цинцадзе" w:date="2023-11-10T15:32:00Z">
                <w:pPr>
                  <w:spacing w:line="276" w:lineRule="auto"/>
                </w:pPr>
              </w:pPrChange>
            </w:pPr>
          </w:p>
        </w:tc>
        <w:tc>
          <w:tcPr>
            <w:tcW w:w="993" w:type="dxa"/>
            <w:shd w:val="clear" w:color="auto" w:fill="auto"/>
            <w:tcPrChange w:id="6756" w:author="Ирина В.. Дмитриева" w:date="2024-01-10T09:41:00Z">
              <w:tcPr>
                <w:tcW w:w="993" w:type="dxa"/>
                <w:shd w:val="clear" w:color="auto" w:fill="auto"/>
              </w:tcPr>
            </w:tcPrChange>
          </w:tcPr>
          <w:p w14:paraId="4E90AF04" w14:textId="77777777" w:rsidR="00A40912" w:rsidRPr="00ED0C21" w:rsidRDefault="00A40912">
            <w:pPr>
              <w:pStyle w:val="affffffff1"/>
              <w:pPrChange w:id="6757" w:author="Андрей П. Цинцадзе" w:date="2023-11-10T15:32:00Z">
                <w:pPr>
                  <w:spacing w:line="276" w:lineRule="auto"/>
                  <w:jc w:val="center"/>
                </w:pPr>
              </w:pPrChange>
            </w:pPr>
          </w:p>
        </w:tc>
        <w:tc>
          <w:tcPr>
            <w:tcW w:w="2835" w:type="dxa"/>
            <w:shd w:val="clear" w:color="auto" w:fill="auto"/>
            <w:tcPrChange w:id="6758" w:author="Ирина В.. Дмитриева" w:date="2024-01-10T09:41:00Z">
              <w:tcPr>
                <w:tcW w:w="2835" w:type="dxa"/>
                <w:shd w:val="clear" w:color="auto" w:fill="auto"/>
              </w:tcPr>
            </w:tcPrChange>
          </w:tcPr>
          <w:p w14:paraId="1F9716B4" w14:textId="77777777" w:rsidR="00A40912" w:rsidRPr="00ED0C21" w:rsidRDefault="00A40912">
            <w:pPr>
              <w:pStyle w:val="affffffff1"/>
              <w:pPrChange w:id="6759" w:author="Андрей П. Цинцадзе" w:date="2023-11-10T15:32:00Z">
                <w:pPr>
                  <w:spacing w:line="276" w:lineRule="auto"/>
                </w:pPr>
              </w:pPrChange>
            </w:pPr>
            <w:r w:rsidRPr="00ED0C21">
              <w:t>Запись</w:t>
            </w:r>
          </w:p>
        </w:tc>
      </w:tr>
      <w:tr w:rsidR="00A40912" w:rsidRPr="00ED0C21" w14:paraId="4C0F2DCD" w14:textId="77777777" w:rsidTr="00D513E7">
        <w:trPr>
          <w:trHeight w:val="337"/>
          <w:trPrChange w:id="6760" w:author="Ирина В.. Дмитриева" w:date="2024-01-10T09:41:00Z">
            <w:trPr>
              <w:trHeight w:val="337"/>
            </w:trPr>
          </w:trPrChange>
        </w:trPr>
        <w:tc>
          <w:tcPr>
            <w:tcW w:w="738" w:type="dxa"/>
            <w:shd w:val="clear" w:color="auto" w:fill="auto"/>
            <w:tcPrChange w:id="6761" w:author="Ирина В.. Дмитриева" w:date="2024-01-10T09:41:00Z">
              <w:tcPr>
                <w:tcW w:w="738" w:type="dxa"/>
                <w:shd w:val="clear" w:color="auto" w:fill="auto"/>
              </w:tcPr>
            </w:tcPrChange>
          </w:tcPr>
          <w:p w14:paraId="223F72D1" w14:textId="77777777" w:rsidR="00A40912" w:rsidRPr="00ED0C21" w:rsidRDefault="00A40912">
            <w:pPr>
              <w:pStyle w:val="affffffff1"/>
              <w:numPr>
                <w:ilvl w:val="2"/>
                <w:numId w:val="147"/>
              </w:numPr>
              <w:jc w:val="left"/>
              <w:pPrChange w:id="6762" w:author="Андрей П. Цинцадзе" w:date="2023-11-10T15:33:00Z">
                <w:pPr>
                  <w:numPr>
                    <w:ilvl w:val="2"/>
                    <w:numId w:val="91"/>
                  </w:numPr>
                  <w:spacing w:line="276" w:lineRule="auto"/>
                  <w:ind w:left="626" w:hanging="504"/>
                </w:pPr>
              </w:pPrChange>
            </w:pPr>
          </w:p>
        </w:tc>
        <w:tc>
          <w:tcPr>
            <w:tcW w:w="1843" w:type="dxa"/>
            <w:shd w:val="clear" w:color="auto" w:fill="auto"/>
            <w:tcPrChange w:id="6763" w:author="Ирина В.. Дмитриева" w:date="2024-01-10T09:41:00Z">
              <w:tcPr>
                <w:tcW w:w="1701" w:type="dxa"/>
                <w:shd w:val="clear" w:color="auto" w:fill="auto"/>
              </w:tcPr>
            </w:tcPrChange>
          </w:tcPr>
          <w:p w14:paraId="77248F78" w14:textId="77777777" w:rsidR="00A40912" w:rsidRPr="00ED0C21" w:rsidRDefault="00A40912">
            <w:pPr>
              <w:pStyle w:val="affffffff1"/>
              <w:pPrChange w:id="6764" w:author="Андрей П. Цинцадзе" w:date="2023-11-10T15:32:00Z">
                <w:pPr>
                  <w:spacing w:line="276" w:lineRule="auto"/>
                </w:pPr>
              </w:pPrChange>
            </w:pPr>
            <w:r w:rsidRPr="00ED0C21">
              <w:t>CODE</w:t>
            </w:r>
          </w:p>
        </w:tc>
        <w:tc>
          <w:tcPr>
            <w:tcW w:w="1134" w:type="dxa"/>
            <w:shd w:val="clear" w:color="auto" w:fill="auto"/>
            <w:tcPrChange w:id="6765" w:author="Ирина В.. Дмитриева" w:date="2024-01-10T09:41:00Z">
              <w:tcPr>
                <w:tcW w:w="1134" w:type="dxa"/>
                <w:shd w:val="clear" w:color="auto" w:fill="auto"/>
              </w:tcPr>
            </w:tcPrChange>
          </w:tcPr>
          <w:p w14:paraId="50A0F3BE" w14:textId="77777777" w:rsidR="00A40912" w:rsidRPr="00ED0C21" w:rsidRDefault="00A40912">
            <w:pPr>
              <w:pStyle w:val="affffffff1"/>
              <w:pPrChange w:id="6766" w:author="Андрей П. Цинцадзе" w:date="2023-11-10T15:32:00Z">
                <w:pPr>
                  <w:spacing w:line="276" w:lineRule="auto"/>
                  <w:jc w:val="center"/>
                </w:pPr>
              </w:pPrChange>
            </w:pPr>
            <w:r w:rsidRPr="00ED0C21">
              <w:t>zap</w:t>
            </w:r>
          </w:p>
        </w:tc>
        <w:tc>
          <w:tcPr>
            <w:tcW w:w="2409" w:type="dxa"/>
            <w:shd w:val="clear" w:color="auto" w:fill="auto"/>
            <w:tcPrChange w:id="6767" w:author="Ирина В.. Дмитриева" w:date="2024-01-10T09:41:00Z">
              <w:tcPr>
                <w:tcW w:w="2551" w:type="dxa"/>
                <w:shd w:val="clear" w:color="auto" w:fill="auto"/>
              </w:tcPr>
            </w:tcPrChange>
          </w:tcPr>
          <w:p w14:paraId="49B39152" w14:textId="77777777" w:rsidR="00A40912" w:rsidRPr="00ED0C21" w:rsidRDefault="00A40912">
            <w:pPr>
              <w:pStyle w:val="affffffff1"/>
              <w:pPrChange w:id="6768" w:author="Андрей П. Цинцадзе" w:date="2023-11-10T15:32:00Z">
                <w:pPr>
                  <w:spacing w:line="276" w:lineRule="auto"/>
                </w:pPr>
              </w:pPrChange>
            </w:pPr>
            <w:r w:rsidRPr="00ED0C21">
              <w:t>Код услуги</w:t>
            </w:r>
          </w:p>
        </w:tc>
        <w:tc>
          <w:tcPr>
            <w:tcW w:w="993" w:type="dxa"/>
            <w:shd w:val="clear" w:color="auto" w:fill="auto"/>
            <w:tcPrChange w:id="6769" w:author="Ирина В.. Дмитриева" w:date="2024-01-10T09:41:00Z">
              <w:tcPr>
                <w:tcW w:w="993" w:type="dxa"/>
                <w:shd w:val="clear" w:color="auto" w:fill="auto"/>
              </w:tcPr>
            </w:tcPrChange>
          </w:tcPr>
          <w:p w14:paraId="08DAD3B4" w14:textId="77777777" w:rsidR="00A40912" w:rsidRPr="00ED0C21" w:rsidRDefault="00A40912">
            <w:pPr>
              <w:pStyle w:val="affffffff1"/>
              <w:pPrChange w:id="6770" w:author="Андрей П. Цинцадзе" w:date="2023-11-10T15:32:00Z">
                <w:pPr>
                  <w:spacing w:line="276" w:lineRule="auto"/>
                  <w:jc w:val="center"/>
                </w:pPr>
              </w:pPrChange>
            </w:pPr>
            <w:r w:rsidRPr="00ED0C21">
              <w:t>T(20)</w:t>
            </w:r>
          </w:p>
        </w:tc>
        <w:tc>
          <w:tcPr>
            <w:tcW w:w="2835" w:type="dxa"/>
            <w:shd w:val="clear" w:color="auto" w:fill="auto"/>
            <w:tcPrChange w:id="6771" w:author="Ирина В.. Дмитриева" w:date="2024-01-10T09:41:00Z">
              <w:tcPr>
                <w:tcW w:w="2835" w:type="dxa"/>
                <w:shd w:val="clear" w:color="auto" w:fill="auto"/>
              </w:tcPr>
            </w:tcPrChange>
          </w:tcPr>
          <w:p w14:paraId="4DF85CDB" w14:textId="77777777" w:rsidR="00A40912" w:rsidRPr="00ED0C21" w:rsidRDefault="00A40912">
            <w:pPr>
              <w:pStyle w:val="affffffff1"/>
              <w:pPrChange w:id="6772" w:author="Андрей П. Цинцадзе" w:date="2023-11-10T15:32:00Z">
                <w:pPr>
                  <w:spacing w:line="276" w:lineRule="auto"/>
                </w:pPr>
              </w:pPrChange>
            </w:pPr>
          </w:p>
        </w:tc>
      </w:tr>
      <w:tr w:rsidR="00A40912" w:rsidRPr="00ED0C21" w14:paraId="7700DAFB" w14:textId="77777777" w:rsidTr="00D513E7">
        <w:trPr>
          <w:trHeight w:val="337"/>
          <w:trPrChange w:id="6773" w:author="Ирина В.. Дмитриева" w:date="2024-01-10T09:41:00Z">
            <w:trPr>
              <w:trHeight w:val="337"/>
            </w:trPr>
          </w:trPrChange>
        </w:trPr>
        <w:tc>
          <w:tcPr>
            <w:tcW w:w="738" w:type="dxa"/>
            <w:shd w:val="clear" w:color="auto" w:fill="auto"/>
            <w:tcPrChange w:id="6774" w:author="Ирина В.. Дмитриева" w:date="2024-01-10T09:41:00Z">
              <w:tcPr>
                <w:tcW w:w="738" w:type="dxa"/>
                <w:shd w:val="clear" w:color="auto" w:fill="auto"/>
              </w:tcPr>
            </w:tcPrChange>
          </w:tcPr>
          <w:p w14:paraId="7D5CEF0E" w14:textId="77777777" w:rsidR="00A40912" w:rsidRPr="00C42274" w:rsidRDefault="00A40912">
            <w:pPr>
              <w:pStyle w:val="affffffff1"/>
              <w:numPr>
                <w:ilvl w:val="2"/>
                <w:numId w:val="147"/>
              </w:numPr>
              <w:jc w:val="left"/>
              <w:pPrChange w:id="6775" w:author="Андрей П. Цинцадзе" w:date="2023-11-10T15:33:00Z">
                <w:pPr>
                  <w:numPr>
                    <w:ilvl w:val="2"/>
                    <w:numId w:val="91"/>
                  </w:numPr>
                  <w:spacing w:line="276" w:lineRule="auto"/>
                  <w:ind w:left="626" w:hanging="504"/>
                </w:pPr>
              </w:pPrChange>
            </w:pPr>
          </w:p>
        </w:tc>
        <w:tc>
          <w:tcPr>
            <w:tcW w:w="1843" w:type="dxa"/>
            <w:shd w:val="clear" w:color="auto" w:fill="auto"/>
            <w:tcPrChange w:id="6776" w:author="Ирина В.. Дмитриева" w:date="2024-01-10T09:41:00Z">
              <w:tcPr>
                <w:tcW w:w="1701" w:type="dxa"/>
                <w:shd w:val="clear" w:color="auto" w:fill="auto"/>
              </w:tcPr>
            </w:tcPrChange>
          </w:tcPr>
          <w:p w14:paraId="714BE744" w14:textId="77777777" w:rsidR="00A40912" w:rsidRPr="00C42274" w:rsidRDefault="00A40912">
            <w:pPr>
              <w:pStyle w:val="affffffff1"/>
              <w:pPrChange w:id="6777" w:author="Андрей П. Цинцадзе" w:date="2023-11-10T15:32:00Z">
                <w:pPr>
                  <w:spacing w:line="276" w:lineRule="auto"/>
                </w:pPr>
              </w:pPrChange>
            </w:pPr>
            <w:r w:rsidRPr="00C42274">
              <w:t>NAME</w:t>
            </w:r>
          </w:p>
        </w:tc>
        <w:tc>
          <w:tcPr>
            <w:tcW w:w="1134" w:type="dxa"/>
            <w:shd w:val="clear" w:color="auto" w:fill="auto"/>
            <w:tcPrChange w:id="6778" w:author="Ирина В.. Дмитриева" w:date="2024-01-10T09:41:00Z">
              <w:tcPr>
                <w:tcW w:w="1134" w:type="dxa"/>
                <w:shd w:val="clear" w:color="auto" w:fill="auto"/>
              </w:tcPr>
            </w:tcPrChange>
          </w:tcPr>
          <w:p w14:paraId="07F40D39" w14:textId="77777777" w:rsidR="00A40912" w:rsidRPr="00C42274" w:rsidRDefault="00A40912">
            <w:pPr>
              <w:pStyle w:val="affffffff1"/>
              <w:pPrChange w:id="6779" w:author="Андрей П. Цинцадзе" w:date="2023-11-10T15:32:00Z">
                <w:pPr>
                  <w:spacing w:line="276" w:lineRule="auto"/>
                  <w:jc w:val="center"/>
                </w:pPr>
              </w:pPrChange>
            </w:pPr>
            <w:r w:rsidRPr="00C42274">
              <w:t>zap</w:t>
            </w:r>
          </w:p>
        </w:tc>
        <w:tc>
          <w:tcPr>
            <w:tcW w:w="2409" w:type="dxa"/>
            <w:shd w:val="clear" w:color="auto" w:fill="auto"/>
            <w:tcPrChange w:id="6780" w:author="Ирина В.. Дмитриева" w:date="2024-01-10T09:41:00Z">
              <w:tcPr>
                <w:tcW w:w="2551" w:type="dxa"/>
                <w:shd w:val="clear" w:color="auto" w:fill="auto"/>
              </w:tcPr>
            </w:tcPrChange>
          </w:tcPr>
          <w:p w14:paraId="38ABFE60" w14:textId="77777777" w:rsidR="00A40912" w:rsidRPr="00C42274" w:rsidRDefault="00A40912">
            <w:pPr>
              <w:pStyle w:val="affffffff1"/>
              <w:pPrChange w:id="6781" w:author="Андрей П. Цинцадзе" w:date="2023-11-10T15:32:00Z">
                <w:pPr>
                  <w:spacing w:line="276" w:lineRule="auto"/>
                </w:pPr>
              </w:pPrChange>
            </w:pPr>
            <w:r w:rsidRPr="00C42274">
              <w:t>Наименование услуги</w:t>
            </w:r>
          </w:p>
        </w:tc>
        <w:tc>
          <w:tcPr>
            <w:tcW w:w="993" w:type="dxa"/>
            <w:shd w:val="clear" w:color="auto" w:fill="auto"/>
            <w:tcPrChange w:id="6782" w:author="Ирина В.. Дмитриева" w:date="2024-01-10T09:41:00Z">
              <w:tcPr>
                <w:tcW w:w="993" w:type="dxa"/>
                <w:shd w:val="clear" w:color="auto" w:fill="auto"/>
              </w:tcPr>
            </w:tcPrChange>
          </w:tcPr>
          <w:p w14:paraId="394A8B55" w14:textId="77777777" w:rsidR="00A40912" w:rsidRPr="00C42274" w:rsidRDefault="00A40912">
            <w:pPr>
              <w:pStyle w:val="affffffff1"/>
              <w:pPrChange w:id="6783" w:author="Андрей П. Цинцадзе" w:date="2023-11-10T15:32:00Z">
                <w:pPr>
                  <w:spacing w:line="276" w:lineRule="auto"/>
                  <w:jc w:val="center"/>
                </w:pPr>
              </w:pPrChange>
            </w:pPr>
            <w:r w:rsidRPr="00C42274">
              <w:t>T(300)</w:t>
            </w:r>
          </w:p>
        </w:tc>
        <w:tc>
          <w:tcPr>
            <w:tcW w:w="2835" w:type="dxa"/>
            <w:shd w:val="clear" w:color="auto" w:fill="auto"/>
            <w:tcPrChange w:id="6784" w:author="Ирина В.. Дмитриева" w:date="2024-01-10T09:41:00Z">
              <w:tcPr>
                <w:tcW w:w="2835" w:type="dxa"/>
                <w:shd w:val="clear" w:color="auto" w:fill="auto"/>
              </w:tcPr>
            </w:tcPrChange>
          </w:tcPr>
          <w:p w14:paraId="7BD00947" w14:textId="77777777" w:rsidR="00A40912" w:rsidRPr="00C42274" w:rsidRDefault="00A40912">
            <w:pPr>
              <w:pStyle w:val="affffffff1"/>
              <w:pPrChange w:id="6785" w:author="Андрей П. Цинцадзе" w:date="2023-11-10T15:32:00Z">
                <w:pPr>
                  <w:spacing w:line="276" w:lineRule="auto"/>
                </w:pPr>
              </w:pPrChange>
            </w:pPr>
          </w:p>
        </w:tc>
      </w:tr>
      <w:tr w:rsidR="00A40912" w:rsidRPr="00ED0C21" w14:paraId="7EF44019" w14:textId="77777777" w:rsidTr="00D513E7">
        <w:trPr>
          <w:trHeight w:val="337"/>
          <w:trPrChange w:id="6786" w:author="Ирина В.. Дмитриева" w:date="2024-01-10T09:41:00Z">
            <w:trPr>
              <w:trHeight w:val="337"/>
            </w:trPr>
          </w:trPrChange>
        </w:trPr>
        <w:tc>
          <w:tcPr>
            <w:tcW w:w="738" w:type="dxa"/>
            <w:shd w:val="clear" w:color="auto" w:fill="auto"/>
            <w:tcPrChange w:id="6787" w:author="Ирина В.. Дмитриева" w:date="2024-01-10T09:41:00Z">
              <w:tcPr>
                <w:tcW w:w="738" w:type="dxa"/>
                <w:shd w:val="clear" w:color="auto" w:fill="auto"/>
              </w:tcPr>
            </w:tcPrChange>
          </w:tcPr>
          <w:p w14:paraId="76DDC87D" w14:textId="77777777" w:rsidR="00A40912" w:rsidRPr="00ED0C21" w:rsidRDefault="00A40912">
            <w:pPr>
              <w:pStyle w:val="affffffff1"/>
              <w:numPr>
                <w:ilvl w:val="2"/>
                <w:numId w:val="147"/>
              </w:numPr>
              <w:jc w:val="left"/>
              <w:pPrChange w:id="6788" w:author="Андрей П. Цинцадзе" w:date="2023-11-10T15:33:00Z">
                <w:pPr>
                  <w:numPr>
                    <w:ilvl w:val="2"/>
                    <w:numId w:val="91"/>
                  </w:numPr>
                  <w:spacing w:line="276" w:lineRule="auto"/>
                  <w:ind w:left="626" w:hanging="504"/>
                </w:pPr>
              </w:pPrChange>
            </w:pPr>
          </w:p>
        </w:tc>
        <w:tc>
          <w:tcPr>
            <w:tcW w:w="1843" w:type="dxa"/>
            <w:shd w:val="clear" w:color="auto" w:fill="auto"/>
            <w:tcPrChange w:id="6789" w:author="Ирина В.. Дмитриева" w:date="2024-01-10T09:41:00Z">
              <w:tcPr>
                <w:tcW w:w="1701" w:type="dxa"/>
                <w:shd w:val="clear" w:color="auto" w:fill="auto"/>
              </w:tcPr>
            </w:tcPrChange>
          </w:tcPr>
          <w:p w14:paraId="3561669C" w14:textId="77777777" w:rsidR="00A40912" w:rsidRPr="00ED0C21" w:rsidRDefault="00A40912">
            <w:pPr>
              <w:pStyle w:val="affffffff1"/>
              <w:pPrChange w:id="6790" w:author="Андрей П. Цинцадзе" w:date="2023-11-10T15:32:00Z">
                <w:pPr>
                  <w:spacing w:line="276" w:lineRule="auto"/>
                </w:pPr>
              </w:pPrChange>
            </w:pPr>
            <w:r w:rsidRPr="00ED0C21">
              <w:t>TYPE</w:t>
            </w:r>
          </w:p>
        </w:tc>
        <w:tc>
          <w:tcPr>
            <w:tcW w:w="1134" w:type="dxa"/>
            <w:shd w:val="clear" w:color="auto" w:fill="auto"/>
            <w:tcPrChange w:id="6791" w:author="Ирина В.. Дмитриева" w:date="2024-01-10T09:41:00Z">
              <w:tcPr>
                <w:tcW w:w="1134" w:type="dxa"/>
                <w:shd w:val="clear" w:color="auto" w:fill="auto"/>
              </w:tcPr>
            </w:tcPrChange>
          </w:tcPr>
          <w:p w14:paraId="74AA4A9B" w14:textId="77777777" w:rsidR="00A40912" w:rsidRPr="00ED0C21" w:rsidRDefault="00A40912">
            <w:pPr>
              <w:pStyle w:val="affffffff1"/>
              <w:pPrChange w:id="6792" w:author="Андрей П. Цинцадзе" w:date="2023-11-10T15:32:00Z">
                <w:pPr>
                  <w:spacing w:line="276" w:lineRule="auto"/>
                  <w:jc w:val="center"/>
                </w:pPr>
              </w:pPrChange>
            </w:pPr>
            <w:r w:rsidRPr="00ED0C21">
              <w:t>zap</w:t>
            </w:r>
          </w:p>
        </w:tc>
        <w:tc>
          <w:tcPr>
            <w:tcW w:w="2409" w:type="dxa"/>
            <w:shd w:val="clear" w:color="auto" w:fill="auto"/>
            <w:tcPrChange w:id="6793" w:author="Ирина В.. Дмитриева" w:date="2024-01-10T09:41:00Z">
              <w:tcPr>
                <w:tcW w:w="2551" w:type="dxa"/>
                <w:shd w:val="clear" w:color="auto" w:fill="auto"/>
              </w:tcPr>
            </w:tcPrChange>
          </w:tcPr>
          <w:p w14:paraId="43FD17A4" w14:textId="77777777" w:rsidR="00A40912" w:rsidRPr="00ED0C21" w:rsidRDefault="00A40912">
            <w:pPr>
              <w:pStyle w:val="affffffff1"/>
              <w:pPrChange w:id="6794" w:author="Андрей П. Цинцадзе" w:date="2023-11-10T15:32:00Z">
                <w:pPr>
                  <w:spacing w:line="276" w:lineRule="auto"/>
                </w:pPr>
              </w:pPrChange>
            </w:pPr>
            <w:r w:rsidRPr="00ED0C21">
              <w:t>Тип услуги</w:t>
            </w:r>
          </w:p>
        </w:tc>
        <w:tc>
          <w:tcPr>
            <w:tcW w:w="993" w:type="dxa"/>
            <w:shd w:val="clear" w:color="auto" w:fill="auto"/>
            <w:tcPrChange w:id="6795" w:author="Ирина В.. Дмитриева" w:date="2024-01-10T09:41:00Z">
              <w:tcPr>
                <w:tcW w:w="993" w:type="dxa"/>
                <w:shd w:val="clear" w:color="auto" w:fill="auto"/>
              </w:tcPr>
            </w:tcPrChange>
          </w:tcPr>
          <w:p w14:paraId="5F80C7D1" w14:textId="77777777" w:rsidR="00A40912" w:rsidRPr="00ED0C21" w:rsidRDefault="00A40912">
            <w:pPr>
              <w:pStyle w:val="affffffff1"/>
              <w:pPrChange w:id="6796" w:author="Андрей П. Цинцадзе" w:date="2023-11-10T15:32:00Z">
                <w:pPr>
                  <w:spacing w:line="276" w:lineRule="auto"/>
                  <w:jc w:val="center"/>
                </w:pPr>
              </w:pPrChange>
            </w:pPr>
            <w:r w:rsidRPr="00ED0C21">
              <w:t>N(1)</w:t>
            </w:r>
          </w:p>
        </w:tc>
        <w:tc>
          <w:tcPr>
            <w:tcW w:w="2835" w:type="dxa"/>
            <w:shd w:val="clear" w:color="auto" w:fill="auto"/>
            <w:tcPrChange w:id="6797" w:author="Ирина В.. Дмитриева" w:date="2024-01-10T09:41:00Z">
              <w:tcPr>
                <w:tcW w:w="2835" w:type="dxa"/>
                <w:shd w:val="clear" w:color="auto" w:fill="auto"/>
              </w:tcPr>
            </w:tcPrChange>
          </w:tcPr>
          <w:p w14:paraId="6A7E8393" w14:textId="77777777" w:rsidR="00A40912" w:rsidRPr="00ED0C21" w:rsidRDefault="00A40912">
            <w:pPr>
              <w:pStyle w:val="affffffff1"/>
              <w:pPrChange w:id="6798" w:author="Андрей П. Цинцадзе" w:date="2023-11-10T15:32:00Z">
                <w:pPr>
                  <w:spacing w:line="276" w:lineRule="auto"/>
                </w:pPr>
              </w:pPrChange>
            </w:pPr>
            <w:r w:rsidRPr="00ED0C21">
              <w:t xml:space="preserve">1 – для диагностических услуг в рамках диспансеризации </w:t>
            </w:r>
          </w:p>
          <w:p w14:paraId="128A98C3" w14:textId="77777777" w:rsidR="00A40912" w:rsidRPr="00ED0C21" w:rsidRDefault="00A40912">
            <w:pPr>
              <w:pStyle w:val="affffffff1"/>
              <w:pPrChange w:id="6799" w:author="Андрей П. Цинцадзе" w:date="2023-11-10T15:32:00Z">
                <w:pPr>
                  <w:spacing w:line="276" w:lineRule="auto"/>
                </w:pPr>
              </w:pPrChange>
            </w:pPr>
            <w:r w:rsidRPr="00ED0C21">
              <w:t>2 – для диагностических исследований в АПП в рамках ОПМП</w:t>
            </w:r>
          </w:p>
          <w:p w14:paraId="6A133C11" w14:textId="77777777" w:rsidR="00A40912" w:rsidRPr="00ED0C21" w:rsidRDefault="00A40912">
            <w:pPr>
              <w:pStyle w:val="affffffff1"/>
              <w:pPrChange w:id="6800" w:author="Андрей П. Цинцадзе" w:date="2023-11-10T15:32:00Z">
                <w:pPr>
                  <w:spacing w:line="276" w:lineRule="auto"/>
                </w:pPr>
              </w:pPrChange>
            </w:pPr>
            <w:r w:rsidRPr="00ED0C21">
              <w:t>3 – для услуг диализа</w:t>
            </w:r>
          </w:p>
        </w:tc>
      </w:tr>
      <w:tr w:rsidR="00A40912" w:rsidRPr="00ED0C21" w14:paraId="58E4B23D" w14:textId="77777777" w:rsidTr="00D513E7">
        <w:trPr>
          <w:trHeight w:val="323"/>
          <w:trPrChange w:id="6801" w:author="Ирина В.. Дмитриева" w:date="2024-01-10T09:41:00Z">
            <w:trPr>
              <w:trHeight w:val="323"/>
            </w:trPr>
          </w:trPrChange>
        </w:trPr>
        <w:tc>
          <w:tcPr>
            <w:tcW w:w="738" w:type="dxa"/>
            <w:shd w:val="clear" w:color="auto" w:fill="auto"/>
            <w:tcPrChange w:id="6802" w:author="Ирина В.. Дмитриева" w:date="2024-01-10T09:41:00Z">
              <w:tcPr>
                <w:tcW w:w="738" w:type="dxa"/>
                <w:shd w:val="clear" w:color="auto" w:fill="auto"/>
              </w:tcPr>
            </w:tcPrChange>
          </w:tcPr>
          <w:p w14:paraId="7B4BFCCF" w14:textId="77777777" w:rsidR="00A40912" w:rsidRPr="00ED0C21" w:rsidRDefault="00A40912">
            <w:pPr>
              <w:pStyle w:val="affffffff1"/>
              <w:numPr>
                <w:ilvl w:val="2"/>
                <w:numId w:val="147"/>
              </w:numPr>
              <w:jc w:val="left"/>
              <w:pPrChange w:id="6803" w:author="Андрей П. Цинцадзе" w:date="2023-11-10T15:33:00Z">
                <w:pPr>
                  <w:numPr>
                    <w:ilvl w:val="2"/>
                    <w:numId w:val="91"/>
                  </w:numPr>
                  <w:spacing w:line="276" w:lineRule="auto"/>
                  <w:ind w:left="626" w:hanging="504"/>
                </w:pPr>
              </w:pPrChange>
            </w:pPr>
          </w:p>
        </w:tc>
        <w:tc>
          <w:tcPr>
            <w:tcW w:w="1843" w:type="dxa"/>
            <w:shd w:val="clear" w:color="auto" w:fill="auto"/>
            <w:tcPrChange w:id="6804" w:author="Ирина В.. Дмитриева" w:date="2024-01-10T09:41:00Z">
              <w:tcPr>
                <w:tcW w:w="1701" w:type="dxa"/>
                <w:shd w:val="clear" w:color="auto" w:fill="auto"/>
              </w:tcPr>
            </w:tcPrChange>
          </w:tcPr>
          <w:p w14:paraId="2D2E899C" w14:textId="77777777" w:rsidR="00A40912" w:rsidRPr="00ED0C21" w:rsidRDefault="00A40912">
            <w:pPr>
              <w:pStyle w:val="affffffff1"/>
              <w:pPrChange w:id="6805" w:author="Андрей П. Цинцадзе" w:date="2023-11-10T15:32:00Z">
                <w:pPr>
                  <w:spacing w:line="276" w:lineRule="auto"/>
                </w:pPr>
              </w:pPrChange>
            </w:pPr>
            <w:r w:rsidRPr="00ED0C21">
              <w:t>TARIF</w:t>
            </w:r>
          </w:p>
        </w:tc>
        <w:tc>
          <w:tcPr>
            <w:tcW w:w="1134" w:type="dxa"/>
            <w:shd w:val="clear" w:color="auto" w:fill="auto"/>
            <w:tcPrChange w:id="6806" w:author="Ирина В.. Дмитриева" w:date="2024-01-10T09:41:00Z">
              <w:tcPr>
                <w:tcW w:w="1134" w:type="dxa"/>
                <w:shd w:val="clear" w:color="auto" w:fill="auto"/>
              </w:tcPr>
            </w:tcPrChange>
          </w:tcPr>
          <w:p w14:paraId="6D61FB9D" w14:textId="77777777" w:rsidR="00A40912" w:rsidRPr="00ED0C21" w:rsidRDefault="00A40912">
            <w:pPr>
              <w:pStyle w:val="affffffff1"/>
              <w:pPrChange w:id="6807" w:author="Андрей П. Цинцадзе" w:date="2023-11-10T15:32:00Z">
                <w:pPr>
                  <w:spacing w:line="276" w:lineRule="auto"/>
                  <w:jc w:val="center"/>
                </w:pPr>
              </w:pPrChange>
            </w:pPr>
            <w:r w:rsidRPr="00ED0C21">
              <w:t>zap</w:t>
            </w:r>
          </w:p>
        </w:tc>
        <w:tc>
          <w:tcPr>
            <w:tcW w:w="2409" w:type="dxa"/>
            <w:shd w:val="clear" w:color="auto" w:fill="auto"/>
            <w:tcPrChange w:id="6808" w:author="Ирина В.. Дмитриева" w:date="2024-01-10T09:41:00Z">
              <w:tcPr>
                <w:tcW w:w="2551" w:type="dxa"/>
                <w:shd w:val="clear" w:color="auto" w:fill="auto"/>
              </w:tcPr>
            </w:tcPrChange>
          </w:tcPr>
          <w:p w14:paraId="62FE9CFC" w14:textId="77777777" w:rsidR="00A40912" w:rsidRPr="00ED0C21" w:rsidRDefault="00A40912">
            <w:pPr>
              <w:pStyle w:val="affffffff1"/>
              <w:pPrChange w:id="6809" w:author="Андрей П. Цинцадзе" w:date="2023-11-10T15:32:00Z">
                <w:pPr>
                  <w:spacing w:line="276" w:lineRule="auto"/>
                </w:pPr>
              </w:pPrChange>
            </w:pPr>
            <w:r w:rsidRPr="00ED0C21">
              <w:t xml:space="preserve">Тариф </w:t>
            </w:r>
          </w:p>
        </w:tc>
        <w:tc>
          <w:tcPr>
            <w:tcW w:w="993" w:type="dxa"/>
            <w:shd w:val="clear" w:color="auto" w:fill="auto"/>
            <w:tcPrChange w:id="6810" w:author="Ирина В.. Дмитриева" w:date="2024-01-10T09:41:00Z">
              <w:tcPr>
                <w:tcW w:w="993" w:type="dxa"/>
                <w:shd w:val="clear" w:color="auto" w:fill="auto"/>
              </w:tcPr>
            </w:tcPrChange>
          </w:tcPr>
          <w:p w14:paraId="5CD95F90" w14:textId="77777777" w:rsidR="00A40912" w:rsidRPr="00ED0C21" w:rsidRDefault="00A40912">
            <w:pPr>
              <w:pStyle w:val="affffffff1"/>
              <w:pPrChange w:id="6811" w:author="Андрей П. Цинцадзе" w:date="2023-11-10T15:32:00Z">
                <w:pPr>
                  <w:spacing w:line="276" w:lineRule="auto"/>
                  <w:jc w:val="center"/>
                </w:pPr>
              </w:pPrChange>
            </w:pPr>
            <w:r w:rsidRPr="00ED0C21">
              <w:t>N(15,2)</w:t>
            </w:r>
          </w:p>
        </w:tc>
        <w:tc>
          <w:tcPr>
            <w:tcW w:w="2835" w:type="dxa"/>
            <w:shd w:val="clear" w:color="auto" w:fill="auto"/>
            <w:tcPrChange w:id="6812" w:author="Ирина В.. Дмитриева" w:date="2024-01-10T09:41:00Z">
              <w:tcPr>
                <w:tcW w:w="2835" w:type="dxa"/>
                <w:shd w:val="clear" w:color="auto" w:fill="auto"/>
              </w:tcPr>
            </w:tcPrChange>
          </w:tcPr>
          <w:p w14:paraId="1A34065C" w14:textId="77777777" w:rsidR="00A40912" w:rsidRPr="00ED0C21" w:rsidRDefault="00A40912">
            <w:pPr>
              <w:pStyle w:val="affffffff1"/>
              <w:pPrChange w:id="6813" w:author="Андрей П. Цинцадзе" w:date="2023-11-10T15:32:00Z">
                <w:pPr>
                  <w:spacing w:line="276" w:lineRule="auto"/>
                </w:pPr>
              </w:pPrChange>
            </w:pPr>
          </w:p>
        </w:tc>
      </w:tr>
      <w:tr w:rsidR="00A22369" w:rsidRPr="00ED0C21" w14:paraId="5D924742" w14:textId="77777777" w:rsidTr="00377648">
        <w:trPr>
          <w:trHeight w:val="265"/>
          <w:trPrChange w:id="6814" w:author="Ирина В.. Дмитриева" w:date="2024-01-10T09:41:00Z">
            <w:trPr>
              <w:trHeight w:val="265"/>
            </w:trPr>
          </w:trPrChange>
        </w:trPr>
        <w:tc>
          <w:tcPr>
            <w:tcW w:w="738" w:type="dxa"/>
            <w:shd w:val="clear" w:color="auto" w:fill="auto"/>
            <w:tcPrChange w:id="6815" w:author="Ирина В.. Дмитриева" w:date="2024-01-10T09:41:00Z">
              <w:tcPr>
                <w:tcW w:w="738" w:type="dxa"/>
                <w:shd w:val="clear" w:color="auto" w:fill="auto"/>
              </w:tcPr>
            </w:tcPrChange>
          </w:tcPr>
          <w:p w14:paraId="5896BE8D" w14:textId="77777777" w:rsidR="00A22369" w:rsidRPr="00ED0C21" w:rsidRDefault="00A22369">
            <w:pPr>
              <w:pStyle w:val="affffffff1"/>
              <w:numPr>
                <w:ilvl w:val="2"/>
                <w:numId w:val="147"/>
              </w:numPr>
              <w:jc w:val="left"/>
              <w:pPrChange w:id="6816" w:author="Андрей П. Цинцадзе" w:date="2023-11-10T15:33:00Z">
                <w:pPr>
                  <w:numPr>
                    <w:ilvl w:val="2"/>
                    <w:numId w:val="91"/>
                  </w:numPr>
                  <w:spacing w:line="276" w:lineRule="auto"/>
                  <w:ind w:left="626" w:hanging="504"/>
                </w:pPr>
              </w:pPrChange>
            </w:pPr>
          </w:p>
        </w:tc>
        <w:tc>
          <w:tcPr>
            <w:tcW w:w="1843" w:type="dxa"/>
            <w:shd w:val="clear" w:color="auto" w:fill="EAF1DD" w:themeFill="accent3" w:themeFillTint="33"/>
            <w:tcPrChange w:id="6817" w:author="Ирина В.. Дмитриева" w:date="2024-01-10T09:41:00Z">
              <w:tcPr>
                <w:tcW w:w="1701" w:type="dxa"/>
                <w:shd w:val="clear" w:color="auto" w:fill="auto"/>
              </w:tcPr>
            </w:tcPrChange>
          </w:tcPr>
          <w:p w14:paraId="5AC43FF2" w14:textId="77777777" w:rsidR="00A22369" w:rsidRPr="004B64E0" w:rsidRDefault="00A22369" w:rsidP="00A22369">
            <w:pPr>
              <w:pStyle w:val="affffffff1"/>
              <w:rPr>
                <w:lang w:val="en-US"/>
              </w:rPr>
            </w:pPr>
            <w:r w:rsidRPr="004B64E0">
              <w:rPr>
                <w:highlight w:val="green"/>
                <w:lang w:val="en-US"/>
              </w:rPr>
              <w:t>AGE</w:t>
            </w:r>
          </w:p>
          <w:p w14:paraId="2A1912BF" w14:textId="35D60686" w:rsidR="00A22369" w:rsidRPr="00ED0C21" w:rsidRDefault="00A22369">
            <w:pPr>
              <w:pStyle w:val="affffffff1"/>
              <w:pPrChange w:id="6818" w:author="Андрей П. Цинцадзе" w:date="2023-11-10T15:32:00Z">
                <w:pPr>
                  <w:spacing w:line="276" w:lineRule="auto"/>
                </w:pPr>
              </w:pPrChange>
            </w:pPr>
            <w:r w:rsidRPr="004B64E0">
              <w:rPr>
                <w:strike/>
                <w:highlight w:val="yellow"/>
              </w:rPr>
              <w:t>TARIF_TYPE</w:t>
            </w:r>
          </w:p>
        </w:tc>
        <w:tc>
          <w:tcPr>
            <w:tcW w:w="1134" w:type="dxa"/>
            <w:shd w:val="clear" w:color="auto" w:fill="EAF1DD" w:themeFill="accent3" w:themeFillTint="33"/>
            <w:tcPrChange w:id="6819" w:author="Ирина В.. Дмитриева" w:date="2024-01-10T09:41:00Z">
              <w:tcPr>
                <w:tcW w:w="1134" w:type="dxa"/>
                <w:shd w:val="clear" w:color="auto" w:fill="auto"/>
              </w:tcPr>
            </w:tcPrChange>
          </w:tcPr>
          <w:p w14:paraId="1EF0F5F7" w14:textId="19967AFE" w:rsidR="00A22369" w:rsidRPr="00ED0C21" w:rsidRDefault="00A22369">
            <w:pPr>
              <w:pStyle w:val="affffffff1"/>
              <w:pPrChange w:id="6820" w:author="Андрей П. Цинцадзе" w:date="2023-11-10T15:32:00Z">
                <w:pPr>
                  <w:spacing w:line="276" w:lineRule="auto"/>
                  <w:jc w:val="center"/>
                </w:pPr>
              </w:pPrChange>
            </w:pPr>
            <w:r w:rsidRPr="00ED0C21">
              <w:t>zap</w:t>
            </w:r>
          </w:p>
        </w:tc>
        <w:tc>
          <w:tcPr>
            <w:tcW w:w="2409" w:type="dxa"/>
            <w:shd w:val="clear" w:color="auto" w:fill="EAF1DD" w:themeFill="accent3" w:themeFillTint="33"/>
            <w:tcPrChange w:id="6821" w:author="Ирина В.. Дмитриева" w:date="2024-01-10T09:41:00Z">
              <w:tcPr>
                <w:tcW w:w="2551" w:type="dxa"/>
                <w:shd w:val="clear" w:color="auto" w:fill="auto"/>
              </w:tcPr>
            </w:tcPrChange>
          </w:tcPr>
          <w:p w14:paraId="1D18D0A3" w14:textId="3D5F1A6B" w:rsidR="00A22369" w:rsidRPr="00ED0C21" w:rsidRDefault="00A22369">
            <w:pPr>
              <w:pStyle w:val="affffffff1"/>
              <w:pPrChange w:id="6822" w:author="Андрей П. Цинцадзе" w:date="2023-11-10T15:32:00Z">
                <w:pPr>
                  <w:spacing w:line="276" w:lineRule="auto"/>
                </w:pPr>
              </w:pPrChange>
            </w:pPr>
            <w:r>
              <w:t>Возрастная категория, к которой применяется тариф</w:t>
            </w:r>
          </w:p>
        </w:tc>
        <w:tc>
          <w:tcPr>
            <w:tcW w:w="993" w:type="dxa"/>
            <w:shd w:val="clear" w:color="auto" w:fill="EAF1DD" w:themeFill="accent3" w:themeFillTint="33"/>
            <w:tcPrChange w:id="6823" w:author="Ирина В.. Дмитриева" w:date="2024-01-10T09:41:00Z">
              <w:tcPr>
                <w:tcW w:w="993" w:type="dxa"/>
                <w:shd w:val="clear" w:color="auto" w:fill="auto"/>
              </w:tcPr>
            </w:tcPrChange>
          </w:tcPr>
          <w:p w14:paraId="5C08B0C4" w14:textId="0A715765" w:rsidR="00A22369" w:rsidRPr="00ED0C21" w:rsidRDefault="00A22369">
            <w:pPr>
              <w:pStyle w:val="affffffff1"/>
              <w:pPrChange w:id="6824" w:author="Андрей П. Цинцадзе" w:date="2023-11-10T15:32:00Z">
                <w:pPr>
                  <w:spacing w:line="276" w:lineRule="auto"/>
                  <w:jc w:val="center"/>
                </w:pPr>
              </w:pPrChange>
            </w:pPr>
            <w:r w:rsidRPr="00ED0C21">
              <w:t>N(1)</w:t>
            </w:r>
          </w:p>
        </w:tc>
        <w:tc>
          <w:tcPr>
            <w:tcW w:w="2835" w:type="dxa"/>
            <w:shd w:val="clear" w:color="auto" w:fill="EAF1DD" w:themeFill="accent3" w:themeFillTint="33"/>
            <w:tcPrChange w:id="6825" w:author="Ирина В.. Дмитриева" w:date="2024-01-10T09:41:00Z">
              <w:tcPr>
                <w:tcW w:w="2835" w:type="dxa"/>
                <w:shd w:val="clear" w:color="auto" w:fill="auto"/>
              </w:tcPr>
            </w:tcPrChange>
          </w:tcPr>
          <w:p w14:paraId="2CB733F6" w14:textId="77777777" w:rsidR="001E2E89" w:rsidRPr="001E2E89" w:rsidRDefault="001E2E89">
            <w:pPr>
              <w:spacing w:line="276" w:lineRule="auto"/>
              <w:ind w:left="57" w:firstLine="0"/>
              <w:rPr>
                <w:sz w:val="20"/>
                <w:szCs w:val="20"/>
                <w:highlight w:val="green"/>
              </w:rPr>
              <w:pPrChange w:id="6826" w:author="Андрей П. Цинцадзе" w:date="2023-11-10T15:14:00Z">
                <w:pPr>
                  <w:spacing w:line="276" w:lineRule="auto"/>
                </w:pPr>
              </w:pPrChange>
            </w:pPr>
            <w:r w:rsidRPr="001E2E89">
              <w:rPr>
                <w:sz w:val="20"/>
                <w:szCs w:val="20"/>
                <w:highlight w:val="green"/>
              </w:rPr>
              <w:t>5 -  от 0 дней до 18 лет</w:t>
            </w:r>
            <w:r w:rsidRPr="001E2E89">
              <w:rPr>
                <w:sz w:val="20"/>
                <w:szCs w:val="20"/>
                <w:highlight w:val="green"/>
              </w:rPr>
              <w:tab/>
            </w:r>
          </w:p>
          <w:p w14:paraId="3A6F5EBD" w14:textId="712EB4CB" w:rsidR="00A22369" w:rsidRPr="001E2E89" w:rsidRDefault="001E2E89">
            <w:pPr>
              <w:spacing w:line="276" w:lineRule="auto"/>
              <w:ind w:left="57" w:firstLine="0"/>
              <w:rPr>
                <w:sz w:val="20"/>
                <w:szCs w:val="20"/>
              </w:rPr>
              <w:pPrChange w:id="6827" w:author="Андрей П. Цинцадзе" w:date="2023-11-10T15:32:00Z">
                <w:pPr>
                  <w:spacing w:line="276" w:lineRule="auto"/>
                </w:pPr>
              </w:pPrChange>
            </w:pPr>
            <w:r w:rsidRPr="001E2E89">
              <w:rPr>
                <w:sz w:val="20"/>
                <w:szCs w:val="20"/>
                <w:highlight w:val="green"/>
              </w:rPr>
              <w:t>6 -  18 лет и старше</w:t>
            </w:r>
            <w:r w:rsidRPr="00ED0C21">
              <w:rPr>
                <w:sz w:val="20"/>
                <w:szCs w:val="20"/>
              </w:rPr>
              <w:t xml:space="preserve"> </w:t>
            </w:r>
          </w:p>
        </w:tc>
      </w:tr>
      <w:tr w:rsidR="00A40912" w:rsidRPr="00ED0C21" w14:paraId="73371F70" w14:textId="77777777" w:rsidTr="00D513E7">
        <w:trPr>
          <w:trHeight w:val="323"/>
          <w:trPrChange w:id="6828" w:author="Ирина В.. Дмитриева" w:date="2024-01-10T09:41:00Z">
            <w:trPr>
              <w:trHeight w:val="323"/>
            </w:trPr>
          </w:trPrChange>
        </w:trPr>
        <w:tc>
          <w:tcPr>
            <w:tcW w:w="738" w:type="dxa"/>
            <w:shd w:val="clear" w:color="auto" w:fill="auto"/>
            <w:tcPrChange w:id="6829" w:author="Ирина В.. Дмитриева" w:date="2024-01-10T09:41:00Z">
              <w:tcPr>
                <w:tcW w:w="738" w:type="dxa"/>
                <w:shd w:val="clear" w:color="auto" w:fill="auto"/>
              </w:tcPr>
            </w:tcPrChange>
          </w:tcPr>
          <w:p w14:paraId="4FC49D92" w14:textId="77777777" w:rsidR="00A40912" w:rsidRPr="00ED0C21" w:rsidRDefault="00A40912">
            <w:pPr>
              <w:pStyle w:val="affffffff1"/>
              <w:numPr>
                <w:ilvl w:val="2"/>
                <w:numId w:val="147"/>
              </w:numPr>
              <w:jc w:val="left"/>
              <w:pPrChange w:id="6830" w:author="Андрей П. Цинцадзе" w:date="2023-11-10T15:33:00Z">
                <w:pPr>
                  <w:numPr>
                    <w:ilvl w:val="2"/>
                    <w:numId w:val="91"/>
                  </w:numPr>
                  <w:spacing w:line="276" w:lineRule="auto"/>
                  <w:ind w:left="626" w:hanging="504"/>
                </w:pPr>
              </w:pPrChange>
            </w:pPr>
          </w:p>
        </w:tc>
        <w:tc>
          <w:tcPr>
            <w:tcW w:w="1843" w:type="dxa"/>
            <w:shd w:val="clear" w:color="auto" w:fill="auto"/>
            <w:tcPrChange w:id="6831" w:author="Ирина В.. Дмитриева" w:date="2024-01-10T09:41:00Z">
              <w:tcPr>
                <w:tcW w:w="1701" w:type="dxa"/>
                <w:shd w:val="clear" w:color="auto" w:fill="auto"/>
              </w:tcPr>
            </w:tcPrChange>
          </w:tcPr>
          <w:p w14:paraId="44DDC7C6" w14:textId="77777777" w:rsidR="00A40912" w:rsidRPr="00ED0C21" w:rsidRDefault="00A40912">
            <w:pPr>
              <w:pStyle w:val="affffffff1"/>
              <w:pPrChange w:id="6832" w:author="Андрей П. Цинцадзе" w:date="2023-11-10T15:32:00Z">
                <w:pPr>
                  <w:spacing w:line="276" w:lineRule="auto"/>
                </w:pPr>
              </w:pPrChange>
            </w:pPr>
            <w:r w:rsidRPr="00ED0C21">
              <w:t>USL_OK</w:t>
            </w:r>
          </w:p>
        </w:tc>
        <w:tc>
          <w:tcPr>
            <w:tcW w:w="1134" w:type="dxa"/>
            <w:shd w:val="clear" w:color="auto" w:fill="auto"/>
            <w:tcPrChange w:id="6833" w:author="Ирина В.. Дмитриева" w:date="2024-01-10T09:41:00Z">
              <w:tcPr>
                <w:tcW w:w="1134" w:type="dxa"/>
                <w:shd w:val="clear" w:color="auto" w:fill="auto"/>
              </w:tcPr>
            </w:tcPrChange>
          </w:tcPr>
          <w:p w14:paraId="0B45D9B0" w14:textId="77777777" w:rsidR="00A40912" w:rsidRPr="00ED0C21" w:rsidRDefault="00A40912">
            <w:pPr>
              <w:pStyle w:val="affffffff1"/>
              <w:pPrChange w:id="6834" w:author="Андрей П. Цинцадзе" w:date="2023-11-10T15:32:00Z">
                <w:pPr>
                  <w:spacing w:line="276" w:lineRule="auto"/>
                  <w:jc w:val="center"/>
                </w:pPr>
              </w:pPrChange>
            </w:pPr>
            <w:r w:rsidRPr="00ED0C21">
              <w:t>zap</w:t>
            </w:r>
          </w:p>
        </w:tc>
        <w:tc>
          <w:tcPr>
            <w:tcW w:w="2409" w:type="dxa"/>
            <w:shd w:val="clear" w:color="auto" w:fill="auto"/>
            <w:tcPrChange w:id="6835" w:author="Ирина В.. Дмитриева" w:date="2024-01-10T09:41:00Z">
              <w:tcPr>
                <w:tcW w:w="2551" w:type="dxa"/>
                <w:shd w:val="clear" w:color="auto" w:fill="auto"/>
              </w:tcPr>
            </w:tcPrChange>
          </w:tcPr>
          <w:p w14:paraId="11BCF7DA" w14:textId="77777777" w:rsidR="00A40912" w:rsidRPr="00ED0C21" w:rsidRDefault="00A40912">
            <w:pPr>
              <w:pStyle w:val="affffffff1"/>
              <w:pPrChange w:id="6836" w:author="Андрей П. Цинцадзе" w:date="2023-11-10T15:32:00Z">
                <w:pPr>
                  <w:spacing w:line="276" w:lineRule="auto"/>
                </w:pPr>
              </w:pPrChange>
            </w:pPr>
            <w:r w:rsidRPr="00ED0C21">
              <w:t>Условия оказания МП</w:t>
            </w:r>
          </w:p>
        </w:tc>
        <w:tc>
          <w:tcPr>
            <w:tcW w:w="993" w:type="dxa"/>
            <w:shd w:val="clear" w:color="auto" w:fill="auto"/>
            <w:tcPrChange w:id="6837" w:author="Ирина В.. Дмитриева" w:date="2024-01-10T09:41:00Z">
              <w:tcPr>
                <w:tcW w:w="993" w:type="dxa"/>
                <w:shd w:val="clear" w:color="auto" w:fill="auto"/>
              </w:tcPr>
            </w:tcPrChange>
          </w:tcPr>
          <w:p w14:paraId="197D218B" w14:textId="77777777" w:rsidR="00A40912" w:rsidRPr="00ED0C21" w:rsidRDefault="00A40912">
            <w:pPr>
              <w:pStyle w:val="affffffff1"/>
              <w:pPrChange w:id="6838" w:author="Андрей П. Цинцадзе" w:date="2023-11-10T15:32:00Z">
                <w:pPr>
                  <w:spacing w:line="276" w:lineRule="auto"/>
                  <w:jc w:val="center"/>
                </w:pPr>
              </w:pPrChange>
            </w:pPr>
            <w:r w:rsidRPr="00ED0C21">
              <w:t>N(1)</w:t>
            </w:r>
          </w:p>
        </w:tc>
        <w:tc>
          <w:tcPr>
            <w:tcW w:w="2835" w:type="dxa"/>
            <w:shd w:val="clear" w:color="auto" w:fill="auto"/>
            <w:tcPrChange w:id="6839" w:author="Ирина В.. Дмитриева" w:date="2024-01-10T09:41:00Z">
              <w:tcPr>
                <w:tcW w:w="2835" w:type="dxa"/>
                <w:shd w:val="clear" w:color="auto" w:fill="auto"/>
              </w:tcPr>
            </w:tcPrChange>
          </w:tcPr>
          <w:p w14:paraId="707C7F93" w14:textId="77777777" w:rsidR="00A40912" w:rsidRPr="00ED0C21" w:rsidRDefault="00A40912">
            <w:pPr>
              <w:pStyle w:val="affffffff1"/>
              <w:pPrChange w:id="6840" w:author="Андрей П. Цинцадзе" w:date="2023-11-10T15:32:00Z">
                <w:pPr>
                  <w:spacing w:line="276" w:lineRule="auto"/>
                </w:pPr>
              </w:pPrChange>
            </w:pPr>
          </w:p>
        </w:tc>
      </w:tr>
      <w:tr w:rsidR="00A40912" w:rsidRPr="00ED0C21" w14:paraId="05FF1718" w14:textId="77777777" w:rsidTr="00E277EF">
        <w:trPr>
          <w:trHeight w:val="323"/>
          <w:trPrChange w:id="6841" w:author="Ирина В.. Дмитриева" w:date="2024-01-10T09:41:00Z">
            <w:trPr>
              <w:trHeight w:val="323"/>
            </w:trPr>
          </w:trPrChange>
        </w:trPr>
        <w:tc>
          <w:tcPr>
            <w:tcW w:w="738" w:type="dxa"/>
            <w:shd w:val="clear" w:color="auto" w:fill="auto"/>
            <w:tcPrChange w:id="6842" w:author="Ирина В.. Дмитриева" w:date="2024-01-10T09:41:00Z">
              <w:tcPr>
                <w:tcW w:w="738" w:type="dxa"/>
                <w:shd w:val="clear" w:color="auto" w:fill="auto"/>
              </w:tcPr>
            </w:tcPrChange>
          </w:tcPr>
          <w:p w14:paraId="24BE0167" w14:textId="77777777" w:rsidR="00A40912" w:rsidRPr="00ED0C21" w:rsidRDefault="00A40912">
            <w:pPr>
              <w:pStyle w:val="affffffff1"/>
              <w:numPr>
                <w:ilvl w:val="2"/>
                <w:numId w:val="147"/>
              </w:numPr>
              <w:jc w:val="left"/>
              <w:pPrChange w:id="6843" w:author="Андрей П. Цинцадзе" w:date="2023-11-10T15:33:00Z">
                <w:pPr>
                  <w:numPr>
                    <w:ilvl w:val="2"/>
                    <w:numId w:val="91"/>
                  </w:numPr>
                  <w:spacing w:line="276" w:lineRule="auto"/>
                  <w:ind w:left="626" w:hanging="504"/>
                </w:pPr>
              </w:pPrChange>
            </w:pPr>
          </w:p>
        </w:tc>
        <w:tc>
          <w:tcPr>
            <w:tcW w:w="1843" w:type="dxa"/>
            <w:shd w:val="clear" w:color="auto" w:fill="auto"/>
            <w:tcPrChange w:id="6844" w:author="Ирина В.. Дмитриева" w:date="2024-01-10T09:41:00Z">
              <w:tcPr>
                <w:tcW w:w="1701" w:type="dxa"/>
                <w:shd w:val="clear" w:color="auto" w:fill="auto"/>
              </w:tcPr>
            </w:tcPrChange>
          </w:tcPr>
          <w:p w14:paraId="28488DAF" w14:textId="77777777" w:rsidR="00A40912" w:rsidRPr="00ED0C21" w:rsidRDefault="00A40912">
            <w:pPr>
              <w:pStyle w:val="affffffff1"/>
              <w:pPrChange w:id="6845" w:author="Андрей П. Цинцадзе" w:date="2023-11-10T15:32:00Z">
                <w:pPr>
                  <w:spacing w:line="276" w:lineRule="auto"/>
                </w:pPr>
              </w:pPrChange>
            </w:pPr>
            <w:r w:rsidRPr="00ED0C21">
              <w:t>METHOD</w:t>
            </w:r>
          </w:p>
        </w:tc>
        <w:tc>
          <w:tcPr>
            <w:tcW w:w="1134" w:type="dxa"/>
            <w:shd w:val="clear" w:color="auto" w:fill="auto"/>
            <w:tcPrChange w:id="6846" w:author="Ирина В.. Дмитриева" w:date="2024-01-10T09:41:00Z">
              <w:tcPr>
                <w:tcW w:w="1134" w:type="dxa"/>
                <w:shd w:val="clear" w:color="auto" w:fill="auto"/>
              </w:tcPr>
            </w:tcPrChange>
          </w:tcPr>
          <w:p w14:paraId="02702E12" w14:textId="77777777" w:rsidR="00A40912" w:rsidRPr="00ED0C21" w:rsidRDefault="00A40912">
            <w:pPr>
              <w:pStyle w:val="affffffff1"/>
              <w:pPrChange w:id="6847" w:author="Андрей П. Цинцадзе" w:date="2023-11-10T15:32:00Z">
                <w:pPr>
                  <w:spacing w:line="276" w:lineRule="auto"/>
                  <w:jc w:val="center"/>
                </w:pPr>
              </w:pPrChange>
            </w:pPr>
            <w:r w:rsidRPr="00ED0C21">
              <w:t>zap</w:t>
            </w:r>
          </w:p>
        </w:tc>
        <w:tc>
          <w:tcPr>
            <w:tcW w:w="2409" w:type="dxa"/>
            <w:shd w:val="clear" w:color="auto" w:fill="auto"/>
            <w:tcPrChange w:id="6848" w:author="Ирина В.. Дмитриева" w:date="2024-01-10T09:41:00Z">
              <w:tcPr>
                <w:tcW w:w="2551" w:type="dxa"/>
                <w:shd w:val="clear" w:color="auto" w:fill="auto"/>
              </w:tcPr>
            </w:tcPrChange>
          </w:tcPr>
          <w:p w14:paraId="24A4248F" w14:textId="77777777" w:rsidR="00A40912" w:rsidRPr="00ED0C21" w:rsidRDefault="00A40912">
            <w:pPr>
              <w:pStyle w:val="affffffff1"/>
              <w:pPrChange w:id="6849" w:author="Андрей П. Цинцадзе" w:date="2023-11-10T15:32:00Z">
                <w:pPr>
                  <w:spacing w:line="276" w:lineRule="auto"/>
                </w:pPr>
              </w:pPrChange>
            </w:pPr>
            <w:r w:rsidRPr="00ED0C21">
              <w:t xml:space="preserve">Метод оплаты </w:t>
            </w:r>
          </w:p>
        </w:tc>
        <w:tc>
          <w:tcPr>
            <w:tcW w:w="993" w:type="dxa"/>
            <w:shd w:val="clear" w:color="auto" w:fill="auto"/>
            <w:tcPrChange w:id="6850" w:author="Ирина В.. Дмитриева" w:date="2024-01-10T09:41:00Z">
              <w:tcPr>
                <w:tcW w:w="993" w:type="dxa"/>
                <w:shd w:val="clear" w:color="auto" w:fill="auto"/>
              </w:tcPr>
            </w:tcPrChange>
          </w:tcPr>
          <w:p w14:paraId="481B4862" w14:textId="7018CFB2" w:rsidR="00A40912" w:rsidRPr="00ED0C21" w:rsidRDefault="00A40912">
            <w:pPr>
              <w:pStyle w:val="affffffff1"/>
              <w:pPrChange w:id="6851" w:author="Андрей П. Цинцадзе" w:date="2023-11-10T15:32:00Z">
                <w:pPr>
                  <w:spacing w:line="276" w:lineRule="auto"/>
                  <w:jc w:val="center"/>
                </w:pPr>
              </w:pPrChange>
            </w:pPr>
            <w:r w:rsidRPr="00ED0C21">
              <w:t>T(</w:t>
            </w:r>
            <w:del w:id="6852" w:author="Ирина В.. Дмитриева" w:date="2023-09-28T10:33:00Z">
              <w:r w:rsidR="004E619E" w:rsidDel="00D30540">
                <w:rPr>
                  <w:lang w:val="en-US"/>
                </w:rPr>
                <w:delText>6</w:delText>
              </w:r>
            </w:del>
            <w:ins w:id="6853" w:author="Ирина В.. Дмитриева" w:date="2023-09-28T10:33:00Z">
              <w:r w:rsidR="00D30540">
                <w:t>7</w:t>
              </w:r>
            </w:ins>
            <w:r w:rsidRPr="00ED0C21">
              <w:t>)</w:t>
            </w:r>
          </w:p>
        </w:tc>
        <w:tc>
          <w:tcPr>
            <w:tcW w:w="2835" w:type="dxa"/>
            <w:shd w:val="clear" w:color="auto" w:fill="auto"/>
            <w:tcPrChange w:id="6854" w:author="Ирина В.. Дмитриева" w:date="2024-01-10T09:41:00Z">
              <w:tcPr>
                <w:tcW w:w="2835" w:type="dxa"/>
                <w:shd w:val="clear" w:color="auto" w:fill="auto"/>
              </w:tcPr>
            </w:tcPrChange>
          </w:tcPr>
          <w:p w14:paraId="59B4BE8D" w14:textId="77777777" w:rsidR="00A40912" w:rsidRPr="00ED0C21" w:rsidRDefault="00A40912">
            <w:pPr>
              <w:pStyle w:val="affffffff1"/>
              <w:pPrChange w:id="6855" w:author="Андрей П. Цинцадзе" w:date="2023-11-10T15:32:00Z">
                <w:pPr>
                  <w:spacing w:line="276" w:lineRule="auto"/>
                </w:pPr>
              </w:pPrChange>
            </w:pPr>
            <w:r w:rsidRPr="00ED0C21">
              <w:t xml:space="preserve">Заполняется в соответствии со справочником METHODS только для USL_OK = 3 </w:t>
            </w:r>
          </w:p>
        </w:tc>
      </w:tr>
      <w:tr w:rsidR="00A40912" w:rsidRPr="00ED0C21" w14:paraId="552FCB1C" w14:textId="77777777" w:rsidTr="00D513E7">
        <w:trPr>
          <w:trHeight w:val="337"/>
          <w:trPrChange w:id="6856" w:author="Ирина В.. Дмитриева" w:date="2024-01-10T09:41:00Z">
            <w:trPr>
              <w:trHeight w:val="337"/>
            </w:trPr>
          </w:trPrChange>
        </w:trPr>
        <w:tc>
          <w:tcPr>
            <w:tcW w:w="738" w:type="dxa"/>
            <w:shd w:val="clear" w:color="auto" w:fill="auto"/>
            <w:tcPrChange w:id="6857" w:author="Ирина В.. Дмитриева" w:date="2024-01-10T09:41:00Z">
              <w:tcPr>
                <w:tcW w:w="738" w:type="dxa"/>
                <w:shd w:val="clear" w:color="auto" w:fill="auto"/>
              </w:tcPr>
            </w:tcPrChange>
          </w:tcPr>
          <w:p w14:paraId="2625AE77" w14:textId="77777777" w:rsidR="00A40912" w:rsidRPr="00ED0C21" w:rsidRDefault="00A40912">
            <w:pPr>
              <w:pStyle w:val="affffffff1"/>
              <w:numPr>
                <w:ilvl w:val="2"/>
                <w:numId w:val="147"/>
              </w:numPr>
              <w:jc w:val="left"/>
              <w:pPrChange w:id="6858" w:author="Андрей П. Цинцадзе" w:date="2023-11-10T15:33:00Z">
                <w:pPr>
                  <w:numPr>
                    <w:ilvl w:val="2"/>
                    <w:numId w:val="91"/>
                  </w:numPr>
                  <w:spacing w:line="276" w:lineRule="auto"/>
                  <w:ind w:left="626" w:hanging="504"/>
                </w:pPr>
              </w:pPrChange>
            </w:pPr>
          </w:p>
        </w:tc>
        <w:tc>
          <w:tcPr>
            <w:tcW w:w="1843" w:type="dxa"/>
            <w:shd w:val="clear" w:color="auto" w:fill="auto"/>
            <w:tcPrChange w:id="6859" w:author="Ирина В.. Дмитриева" w:date="2024-01-10T09:41:00Z">
              <w:tcPr>
                <w:tcW w:w="1701" w:type="dxa"/>
                <w:shd w:val="clear" w:color="auto" w:fill="auto"/>
              </w:tcPr>
            </w:tcPrChange>
          </w:tcPr>
          <w:p w14:paraId="0EA2CE4B" w14:textId="77777777" w:rsidR="00A40912" w:rsidRPr="00ED0C21" w:rsidRDefault="00A40912">
            <w:pPr>
              <w:pStyle w:val="affffffff1"/>
              <w:pPrChange w:id="6860" w:author="Андрей П. Цинцадзе" w:date="2023-11-10T15:32:00Z">
                <w:pPr>
                  <w:spacing w:line="276" w:lineRule="auto"/>
                </w:pPr>
              </w:pPrChange>
            </w:pPr>
            <w:r w:rsidRPr="00ED0C21">
              <w:t>START_DATE</w:t>
            </w:r>
          </w:p>
        </w:tc>
        <w:tc>
          <w:tcPr>
            <w:tcW w:w="1134" w:type="dxa"/>
            <w:shd w:val="clear" w:color="auto" w:fill="auto"/>
            <w:tcPrChange w:id="6861" w:author="Ирина В.. Дмитриева" w:date="2024-01-10T09:41:00Z">
              <w:tcPr>
                <w:tcW w:w="1134" w:type="dxa"/>
                <w:shd w:val="clear" w:color="auto" w:fill="auto"/>
              </w:tcPr>
            </w:tcPrChange>
          </w:tcPr>
          <w:p w14:paraId="16D0DC87" w14:textId="77777777" w:rsidR="00A40912" w:rsidRPr="00ED0C21" w:rsidRDefault="00A40912">
            <w:pPr>
              <w:pStyle w:val="affffffff1"/>
              <w:pPrChange w:id="6862" w:author="Андрей П. Цинцадзе" w:date="2023-11-10T15:32:00Z">
                <w:pPr>
                  <w:spacing w:line="276" w:lineRule="auto"/>
                  <w:jc w:val="center"/>
                </w:pPr>
              </w:pPrChange>
            </w:pPr>
            <w:r w:rsidRPr="00ED0C21">
              <w:t>zap</w:t>
            </w:r>
          </w:p>
        </w:tc>
        <w:tc>
          <w:tcPr>
            <w:tcW w:w="2409" w:type="dxa"/>
            <w:shd w:val="clear" w:color="auto" w:fill="auto"/>
            <w:tcPrChange w:id="6863" w:author="Ирина В.. Дмитриева" w:date="2024-01-10T09:41:00Z">
              <w:tcPr>
                <w:tcW w:w="2551" w:type="dxa"/>
                <w:shd w:val="clear" w:color="auto" w:fill="auto"/>
              </w:tcPr>
            </w:tcPrChange>
          </w:tcPr>
          <w:p w14:paraId="65A8F33E" w14:textId="77777777" w:rsidR="00A40912" w:rsidRPr="00ED0C21" w:rsidRDefault="00A40912">
            <w:pPr>
              <w:pStyle w:val="affffffff1"/>
              <w:pPrChange w:id="6864" w:author="Андрей П. Цинцадзе" w:date="2023-11-10T15:32:00Z">
                <w:pPr>
                  <w:spacing w:line="276" w:lineRule="auto"/>
                </w:pPr>
              </w:pPrChange>
            </w:pPr>
            <w:r w:rsidRPr="00ED0C21">
              <w:t>Дата принятия тарифа</w:t>
            </w:r>
          </w:p>
        </w:tc>
        <w:tc>
          <w:tcPr>
            <w:tcW w:w="993" w:type="dxa"/>
            <w:shd w:val="clear" w:color="auto" w:fill="auto"/>
            <w:tcPrChange w:id="6865" w:author="Ирина В.. Дмитриева" w:date="2024-01-10T09:41:00Z">
              <w:tcPr>
                <w:tcW w:w="993" w:type="dxa"/>
                <w:shd w:val="clear" w:color="auto" w:fill="auto"/>
              </w:tcPr>
            </w:tcPrChange>
          </w:tcPr>
          <w:p w14:paraId="1D888750" w14:textId="77777777" w:rsidR="00A40912" w:rsidRPr="00ED0C21" w:rsidRDefault="00A40912">
            <w:pPr>
              <w:pStyle w:val="affffffff1"/>
              <w:pPrChange w:id="6866" w:author="Андрей П. Цинцадзе" w:date="2023-11-10T15:32:00Z">
                <w:pPr>
                  <w:spacing w:line="276" w:lineRule="auto"/>
                  <w:jc w:val="center"/>
                </w:pPr>
              </w:pPrChange>
            </w:pPr>
            <w:r w:rsidRPr="00ED0C21">
              <w:t>D</w:t>
            </w:r>
          </w:p>
        </w:tc>
        <w:tc>
          <w:tcPr>
            <w:tcW w:w="2835" w:type="dxa"/>
            <w:shd w:val="clear" w:color="auto" w:fill="auto"/>
            <w:tcPrChange w:id="6867" w:author="Ирина В.. Дмитриева" w:date="2024-01-10T09:41:00Z">
              <w:tcPr>
                <w:tcW w:w="2835" w:type="dxa"/>
                <w:shd w:val="clear" w:color="auto" w:fill="auto"/>
              </w:tcPr>
            </w:tcPrChange>
          </w:tcPr>
          <w:p w14:paraId="19BBD039" w14:textId="77777777" w:rsidR="00A40912" w:rsidRPr="00ED0C21" w:rsidRDefault="00A40912">
            <w:pPr>
              <w:pStyle w:val="affffffff1"/>
              <w:pPrChange w:id="6868" w:author="Андрей П. Цинцадзе" w:date="2023-11-10T15:32:00Z">
                <w:pPr>
                  <w:spacing w:line="276" w:lineRule="auto"/>
                </w:pPr>
              </w:pPrChange>
            </w:pPr>
          </w:p>
        </w:tc>
      </w:tr>
      <w:tr w:rsidR="00A40912" w:rsidRPr="00ED0C21" w14:paraId="0D06BA33" w14:textId="77777777" w:rsidTr="00D513E7">
        <w:trPr>
          <w:trHeight w:val="337"/>
          <w:trPrChange w:id="6869" w:author="Ирина В.. Дмитриева" w:date="2024-01-10T09:41:00Z">
            <w:trPr>
              <w:trHeight w:val="337"/>
            </w:trPr>
          </w:trPrChange>
        </w:trPr>
        <w:tc>
          <w:tcPr>
            <w:tcW w:w="738" w:type="dxa"/>
            <w:shd w:val="clear" w:color="auto" w:fill="auto"/>
            <w:tcPrChange w:id="6870" w:author="Ирина В.. Дмитриева" w:date="2024-01-10T09:41:00Z">
              <w:tcPr>
                <w:tcW w:w="738" w:type="dxa"/>
                <w:shd w:val="clear" w:color="auto" w:fill="auto"/>
              </w:tcPr>
            </w:tcPrChange>
          </w:tcPr>
          <w:p w14:paraId="258FD80D" w14:textId="77777777" w:rsidR="00A40912" w:rsidRPr="00ED0C21" w:rsidRDefault="00A40912">
            <w:pPr>
              <w:pStyle w:val="affffffff1"/>
              <w:numPr>
                <w:ilvl w:val="2"/>
                <w:numId w:val="147"/>
              </w:numPr>
              <w:jc w:val="left"/>
              <w:pPrChange w:id="6871" w:author="Андрей П. Цинцадзе" w:date="2023-11-10T15:33:00Z">
                <w:pPr>
                  <w:numPr>
                    <w:ilvl w:val="2"/>
                    <w:numId w:val="91"/>
                  </w:numPr>
                  <w:spacing w:line="276" w:lineRule="auto"/>
                  <w:ind w:left="626" w:hanging="504"/>
                </w:pPr>
              </w:pPrChange>
            </w:pPr>
          </w:p>
        </w:tc>
        <w:tc>
          <w:tcPr>
            <w:tcW w:w="1843" w:type="dxa"/>
            <w:shd w:val="clear" w:color="auto" w:fill="auto"/>
            <w:tcPrChange w:id="6872" w:author="Ирина В.. Дмитриева" w:date="2024-01-10T09:41:00Z">
              <w:tcPr>
                <w:tcW w:w="1701" w:type="dxa"/>
                <w:shd w:val="clear" w:color="auto" w:fill="auto"/>
              </w:tcPr>
            </w:tcPrChange>
          </w:tcPr>
          <w:p w14:paraId="1A602D43" w14:textId="77777777" w:rsidR="00A40912" w:rsidRPr="00ED0C21" w:rsidRDefault="00A40912">
            <w:pPr>
              <w:pStyle w:val="affffffff1"/>
              <w:pPrChange w:id="6873" w:author="Андрей П. Цинцадзе" w:date="2023-11-10T15:32:00Z">
                <w:pPr>
                  <w:spacing w:line="276" w:lineRule="auto"/>
                </w:pPr>
              </w:pPrChange>
            </w:pPr>
            <w:r w:rsidRPr="00ED0C21">
              <w:t>FINAL_DATE</w:t>
            </w:r>
          </w:p>
        </w:tc>
        <w:tc>
          <w:tcPr>
            <w:tcW w:w="1134" w:type="dxa"/>
            <w:shd w:val="clear" w:color="auto" w:fill="auto"/>
            <w:tcPrChange w:id="6874" w:author="Ирина В.. Дмитриева" w:date="2024-01-10T09:41:00Z">
              <w:tcPr>
                <w:tcW w:w="1134" w:type="dxa"/>
                <w:shd w:val="clear" w:color="auto" w:fill="auto"/>
              </w:tcPr>
            </w:tcPrChange>
          </w:tcPr>
          <w:p w14:paraId="76B52234" w14:textId="77777777" w:rsidR="00A40912" w:rsidRPr="00ED0C21" w:rsidRDefault="00A40912">
            <w:pPr>
              <w:pStyle w:val="affffffff1"/>
              <w:pPrChange w:id="6875" w:author="Андрей П. Цинцадзе" w:date="2023-11-10T15:32:00Z">
                <w:pPr>
                  <w:spacing w:line="276" w:lineRule="auto"/>
                  <w:jc w:val="center"/>
                </w:pPr>
              </w:pPrChange>
            </w:pPr>
            <w:r w:rsidRPr="00ED0C21">
              <w:t>zap</w:t>
            </w:r>
          </w:p>
        </w:tc>
        <w:tc>
          <w:tcPr>
            <w:tcW w:w="2409" w:type="dxa"/>
            <w:shd w:val="clear" w:color="auto" w:fill="auto"/>
            <w:tcPrChange w:id="6876" w:author="Ирина В.. Дмитриева" w:date="2024-01-10T09:41:00Z">
              <w:tcPr>
                <w:tcW w:w="2551" w:type="dxa"/>
                <w:shd w:val="clear" w:color="auto" w:fill="auto"/>
              </w:tcPr>
            </w:tcPrChange>
          </w:tcPr>
          <w:p w14:paraId="1DEE0DF1" w14:textId="77777777" w:rsidR="00A40912" w:rsidRPr="00ED0C21" w:rsidRDefault="00A40912">
            <w:pPr>
              <w:pStyle w:val="affffffff1"/>
              <w:pPrChange w:id="6877" w:author="Андрей П. Цинцадзе" w:date="2023-11-10T15:32:00Z">
                <w:pPr>
                  <w:spacing w:line="276" w:lineRule="auto"/>
                </w:pPr>
              </w:pPrChange>
            </w:pPr>
            <w:r w:rsidRPr="00ED0C21">
              <w:t>Дата отмены тарифа</w:t>
            </w:r>
          </w:p>
        </w:tc>
        <w:tc>
          <w:tcPr>
            <w:tcW w:w="993" w:type="dxa"/>
            <w:shd w:val="clear" w:color="auto" w:fill="auto"/>
            <w:tcPrChange w:id="6878" w:author="Ирина В.. Дмитриева" w:date="2024-01-10T09:41:00Z">
              <w:tcPr>
                <w:tcW w:w="993" w:type="dxa"/>
                <w:shd w:val="clear" w:color="auto" w:fill="auto"/>
              </w:tcPr>
            </w:tcPrChange>
          </w:tcPr>
          <w:p w14:paraId="5099A380" w14:textId="77777777" w:rsidR="00A40912" w:rsidRPr="00ED0C21" w:rsidRDefault="00A40912">
            <w:pPr>
              <w:pStyle w:val="affffffff1"/>
              <w:pPrChange w:id="6879" w:author="Андрей П. Цинцадзе" w:date="2023-11-10T15:32:00Z">
                <w:pPr>
                  <w:spacing w:line="276" w:lineRule="auto"/>
                  <w:jc w:val="center"/>
                </w:pPr>
              </w:pPrChange>
            </w:pPr>
            <w:r w:rsidRPr="00ED0C21">
              <w:t>D</w:t>
            </w:r>
          </w:p>
        </w:tc>
        <w:tc>
          <w:tcPr>
            <w:tcW w:w="2835" w:type="dxa"/>
            <w:shd w:val="clear" w:color="auto" w:fill="auto"/>
            <w:tcPrChange w:id="6880" w:author="Ирина В.. Дмитриева" w:date="2024-01-10T09:41:00Z">
              <w:tcPr>
                <w:tcW w:w="2835" w:type="dxa"/>
                <w:shd w:val="clear" w:color="auto" w:fill="auto"/>
              </w:tcPr>
            </w:tcPrChange>
          </w:tcPr>
          <w:p w14:paraId="3122543F" w14:textId="77777777" w:rsidR="00A40912" w:rsidRPr="00ED0C21" w:rsidRDefault="00A40912">
            <w:pPr>
              <w:pStyle w:val="affffffff1"/>
              <w:pPrChange w:id="6881" w:author="Андрей П. Цинцадзе" w:date="2023-11-10T15:32:00Z">
                <w:pPr>
                  <w:spacing w:line="276" w:lineRule="auto"/>
                </w:pPr>
              </w:pPrChange>
            </w:pPr>
          </w:p>
        </w:tc>
      </w:tr>
      <w:tr w:rsidR="00A40912" w:rsidRPr="00ED0C21" w14:paraId="4A627E07" w14:textId="77777777" w:rsidTr="00D513E7">
        <w:trPr>
          <w:trHeight w:val="337"/>
          <w:trPrChange w:id="6882" w:author="Ирина В.. Дмитриева" w:date="2024-01-10T09:41:00Z">
            <w:trPr>
              <w:trHeight w:val="337"/>
            </w:trPr>
          </w:trPrChange>
        </w:trPr>
        <w:tc>
          <w:tcPr>
            <w:tcW w:w="738" w:type="dxa"/>
            <w:shd w:val="clear" w:color="auto" w:fill="auto"/>
            <w:tcPrChange w:id="6883" w:author="Ирина В.. Дмитриева" w:date="2024-01-10T09:41:00Z">
              <w:tcPr>
                <w:tcW w:w="738" w:type="dxa"/>
                <w:shd w:val="clear" w:color="auto" w:fill="auto"/>
              </w:tcPr>
            </w:tcPrChange>
          </w:tcPr>
          <w:p w14:paraId="5621EAAD" w14:textId="77777777" w:rsidR="00A40912" w:rsidRPr="00ED0C21" w:rsidRDefault="00A40912">
            <w:pPr>
              <w:pStyle w:val="affffffff1"/>
              <w:numPr>
                <w:ilvl w:val="2"/>
                <w:numId w:val="147"/>
              </w:numPr>
              <w:jc w:val="left"/>
              <w:pPrChange w:id="6884" w:author="Андрей П. Цинцадзе" w:date="2023-11-10T15:33:00Z">
                <w:pPr>
                  <w:numPr>
                    <w:ilvl w:val="2"/>
                    <w:numId w:val="91"/>
                  </w:numPr>
                  <w:spacing w:line="276" w:lineRule="auto"/>
                  <w:ind w:left="626" w:hanging="504"/>
                </w:pPr>
              </w:pPrChange>
            </w:pPr>
          </w:p>
        </w:tc>
        <w:tc>
          <w:tcPr>
            <w:tcW w:w="1843" w:type="dxa"/>
            <w:shd w:val="clear" w:color="auto" w:fill="auto"/>
            <w:tcPrChange w:id="6885" w:author="Ирина В.. Дмитриева" w:date="2024-01-10T09:41:00Z">
              <w:tcPr>
                <w:tcW w:w="1701" w:type="dxa"/>
                <w:shd w:val="clear" w:color="auto" w:fill="auto"/>
              </w:tcPr>
            </w:tcPrChange>
          </w:tcPr>
          <w:p w14:paraId="6E34D8DE" w14:textId="77777777" w:rsidR="00A40912" w:rsidRPr="00ED0C21" w:rsidRDefault="00A40912">
            <w:pPr>
              <w:pStyle w:val="affffffff1"/>
              <w:pPrChange w:id="6886" w:author="Андрей П. Цинцадзе" w:date="2023-11-10T15:32:00Z">
                <w:pPr>
                  <w:spacing w:line="276" w:lineRule="auto"/>
                </w:pPr>
              </w:pPrChange>
            </w:pPr>
            <w:r w:rsidRPr="00ED0C21">
              <w:t>ADD_DATE</w:t>
            </w:r>
          </w:p>
        </w:tc>
        <w:tc>
          <w:tcPr>
            <w:tcW w:w="1134" w:type="dxa"/>
            <w:shd w:val="clear" w:color="auto" w:fill="auto"/>
            <w:tcPrChange w:id="6887" w:author="Ирина В.. Дмитриева" w:date="2024-01-10T09:41:00Z">
              <w:tcPr>
                <w:tcW w:w="1134" w:type="dxa"/>
                <w:shd w:val="clear" w:color="auto" w:fill="auto"/>
              </w:tcPr>
            </w:tcPrChange>
          </w:tcPr>
          <w:p w14:paraId="7C70BDAC" w14:textId="77777777" w:rsidR="00A40912" w:rsidRPr="00ED0C21" w:rsidRDefault="00A40912">
            <w:pPr>
              <w:pStyle w:val="affffffff1"/>
              <w:pPrChange w:id="6888" w:author="Андрей П. Цинцадзе" w:date="2023-11-10T15:32:00Z">
                <w:pPr>
                  <w:spacing w:line="276" w:lineRule="auto"/>
                  <w:jc w:val="center"/>
                </w:pPr>
              </w:pPrChange>
            </w:pPr>
            <w:r w:rsidRPr="00ED0C21">
              <w:t>zap</w:t>
            </w:r>
          </w:p>
        </w:tc>
        <w:tc>
          <w:tcPr>
            <w:tcW w:w="2409" w:type="dxa"/>
            <w:shd w:val="clear" w:color="auto" w:fill="auto"/>
            <w:tcPrChange w:id="6889" w:author="Ирина В.. Дмитриева" w:date="2024-01-10T09:41:00Z">
              <w:tcPr>
                <w:tcW w:w="2551" w:type="dxa"/>
                <w:shd w:val="clear" w:color="auto" w:fill="auto"/>
              </w:tcPr>
            </w:tcPrChange>
          </w:tcPr>
          <w:p w14:paraId="0C296799" w14:textId="77777777" w:rsidR="00A40912" w:rsidRPr="00ED0C21" w:rsidRDefault="00A40912">
            <w:pPr>
              <w:pStyle w:val="affffffff1"/>
              <w:pPrChange w:id="6890" w:author="Андрей П. Цинцадзе" w:date="2023-11-10T15:32:00Z">
                <w:pPr>
                  <w:spacing w:line="276" w:lineRule="auto"/>
                </w:pPr>
              </w:pPrChange>
            </w:pPr>
            <w:r w:rsidRPr="00ED0C21">
              <w:t>Дата добавления записи</w:t>
            </w:r>
          </w:p>
        </w:tc>
        <w:tc>
          <w:tcPr>
            <w:tcW w:w="993" w:type="dxa"/>
            <w:shd w:val="clear" w:color="auto" w:fill="auto"/>
            <w:tcPrChange w:id="6891" w:author="Ирина В.. Дмитриева" w:date="2024-01-10T09:41:00Z">
              <w:tcPr>
                <w:tcW w:w="993" w:type="dxa"/>
                <w:shd w:val="clear" w:color="auto" w:fill="auto"/>
              </w:tcPr>
            </w:tcPrChange>
          </w:tcPr>
          <w:p w14:paraId="2B7812A7" w14:textId="77777777" w:rsidR="00A40912" w:rsidRPr="00ED0C21" w:rsidRDefault="00A40912">
            <w:pPr>
              <w:pStyle w:val="affffffff1"/>
              <w:pPrChange w:id="6892" w:author="Андрей П. Цинцадзе" w:date="2023-11-10T15:32:00Z">
                <w:pPr>
                  <w:spacing w:line="276" w:lineRule="auto"/>
                  <w:jc w:val="center"/>
                </w:pPr>
              </w:pPrChange>
            </w:pPr>
            <w:r w:rsidRPr="00ED0C21">
              <w:t>D</w:t>
            </w:r>
          </w:p>
        </w:tc>
        <w:tc>
          <w:tcPr>
            <w:tcW w:w="2835" w:type="dxa"/>
            <w:shd w:val="clear" w:color="auto" w:fill="auto"/>
            <w:tcPrChange w:id="6893" w:author="Ирина В.. Дмитриева" w:date="2024-01-10T09:41:00Z">
              <w:tcPr>
                <w:tcW w:w="2835" w:type="dxa"/>
                <w:shd w:val="clear" w:color="auto" w:fill="auto"/>
              </w:tcPr>
            </w:tcPrChange>
          </w:tcPr>
          <w:p w14:paraId="387061BE" w14:textId="77777777" w:rsidR="00A40912" w:rsidRPr="00ED0C21" w:rsidRDefault="00A40912">
            <w:pPr>
              <w:pStyle w:val="affffffff1"/>
              <w:pPrChange w:id="6894" w:author="Андрей П. Цинцадзе" w:date="2023-11-10T15:32:00Z">
                <w:pPr>
                  <w:spacing w:line="276" w:lineRule="auto"/>
                </w:pPr>
              </w:pPrChange>
            </w:pPr>
          </w:p>
        </w:tc>
      </w:tr>
    </w:tbl>
    <w:p w14:paraId="1A558911" w14:textId="6C2020BF" w:rsidR="00B021BB" w:rsidRPr="00ED0C21" w:rsidRDefault="00B021BB" w:rsidP="00B021BB">
      <w:pPr>
        <w:pStyle w:val="41"/>
        <w:spacing w:line="276" w:lineRule="auto"/>
        <w:rPr>
          <w:sz w:val="20"/>
        </w:rPr>
      </w:pPr>
      <w:bookmarkStart w:id="6895" w:name="_Таблица_1.40_-"/>
      <w:bookmarkEnd w:id="6895"/>
      <w:r w:rsidRPr="00ED0C21">
        <w:rPr>
          <w:sz w:val="20"/>
        </w:rPr>
        <w:t xml:space="preserve">Таблица </w:t>
      </w:r>
      <w:r w:rsidR="00340DD7">
        <w:rPr>
          <w:sz w:val="20"/>
        </w:rPr>
        <w:t>2</w:t>
      </w:r>
      <w:r w:rsidRPr="00ED0C21">
        <w:rPr>
          <w:sz w:val="20"/>
        </w:rPr>
        <w:t>.</w:t>
      </w:r>
      <w:r w:rsidR="008F4335">
        <w:rPr>
          <w:sz w:val="20"/>
        </w:rPr>
        <w:t>3</w:t>
      </w:r>
      <w:r w:rsidR="00340DD7">
        <w:rPr>
          <w:sz w:val="20"/>
        </w:rPr>
        <w:t>8</w:t>
      </w:r>
      <w:r w:rsidRPr="00ED0C21">
        <w:rPr>
          <w:sz w:val="20"/>
        </w:rPr>
        <w:t xml:space="preserve"> - Структура справочника PRICE_C.XML </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896" w:author="Ирина В.. Дмитриева" w:date="2024-01-10T09:42: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6897">
          <w:tblGrid>
            <w:gridCol w:w="738"/>
            <w:gridCol w:w="1701"/>
            <w:gridCol w:w="1276"/>
            <w:gridCol w:w="2409"/>
            <w:gridCol w:w="993"/>
            <w:gridCol w:w="3118"/>
          </w:tblGrid>
        </w:tblGridChange>
      </w:tblGrid>
      <w:tr w:rsidR="00B021BB" w:rsidRPr="00145027" w14:paraId="79A7757D" w14:textId="77777777" w:rsidTr="00D513E7">
        <w:trPr>
          <w:trHeight w:val="337"/>
          <w:trPrChange w:id="6898" w:author="Ирина В.. Дмитриева" w:date="2024-01-10T09:42:00Z">
            <w:trPr>
              <w:trHeight w:val="337"/>
            </w:trPr>
          </w:trPrChange>
        </w:trPr>
        <w:tc>
          <w:tcPr>
            <w:tcW w:w="738" w:type="dxa"/>
            <w:shd w:val="clear" w:color="auto" w:fill="E7E6E6"/>
            <w:vAlign w:val="center"/>
            <w:tcPrChange w:id="6899" w:author="Ирина В.. Дмитриева" w:date="2024-01-10T09:42:00Z">
              <w:tcPr>
                <w:tcW w:w="738" w:type="dxa"/>
                <w:shd w:val="clear" w:color="auto" w:fill="E7E6E6"/>
                <w:vAlign w:val="center"/>
              </w:tcPr>
            </w:tcPrChange>
          </w:tcPr>
          <w:p w14:paraId="5E7813B6" w14:textId="77777777" w:rsidR="00B021BB" w:rsidRPr="00145027" w:rsidRDefault="00B021BB">
            <w:pPr>
              <w:spacing w:line="276" w:lineRule="auto"/>
              <w:ind w:left="57" w:firstLine="0"/>
              <w:jc w:val="center"/>
              <w:rPr>
                <w:b/>
                <w:sz w:val="20"/>
                <w:szCs w:val="20"/>
                <w:rPrChange w:id="6900" w:author="Ирина В.. Дмитриева" w:date="2024-01-10T09:38:00Z">
                  <w:rPr/>
                </w:rPrChange>
              </w:rPr>
              <w:pPrChange w:id="6901" w:author="Ирина В.. Дмитриева" w:date="2024-01-10T09:38:00Z">
                <w:pPr>
                  <w:spacing w:line="276" w:lineRule="auto"/>
                  <w:jc w:val="center"/>
                </w:pPr>
              </w:pPrChange>
            </w:pPr>
            <w:r w:rsidRPr="00145027">
              <w:rPr>
                <w:b/>
                <w:sz w:val="20"/>
                <w:szCs w:val="20"/>
                <w:rPrChange w:id="6902" w:author="Ирина В.. Дмитриева" w:date="2024-01-10T09:38:00Z">
                  <w:rPr/>
                </w:rPrChange>
              </w:rPr>
              <w:t>№</w:t>
            </w:r>
          </w:p>
        </w:tc>
        <w:tc>
          <w:tcPr>
            <w:tcW w:w="1843" w:type="dxa"/>
            <w:shd w:val="clear" w:color="auto" w:fill="E7E6E6"/>
            <w:vAlign w:val="center"/>
            <w:tcPrChange w:id="6903" w:author="Ирина В.. Дмитриева" w:date="2024-01-10T09:42:00Z">
              <w:tcPr>
                <w:tcW w:w="1701" w:type="dxa"/>
                <w:shd w:val="clear" w:color="auto" w:fill="E7E6E6"/>
                <w:vAlign w:val="center"/>
              </w:tcPr>
            </w:tcPrChange>
          </w:tcPr>
          <w:p w14:paraId="3F991258" w14:textId="77777777" w:rsidR="00B021BB" w:rsidRPr="00145027" w:rsidRDefault="00B021BB">
            <w:pPr>
              <w:spacing w:line="276" w:lineRule="auto"/>
              <w:ind w:left="57" w:firstLine="0"/>
              <w:jc w:val="center"/>
              <w:rPr>
                <w:b/>
                <w:sz w:val="20"/>
                <w:szCs w:val="20"/>
                <w:rPrChange w:id="6904" w:author="Ирина В.. Дмитриева" w:date="2024-01-10T09:38:00Z">
                  <w:rPr/>
                </w:rPrChange>
              </w:rPr>
              <w:pPrChange w:id="6905" w:author="Ирина В.. Дмитриева" w:date="2024-01-10T09:38:00Z">
                <w:pPr>
                  <w:spacing w:line="276" w:lineRule="auto"/>
                  <w:jc w:val="center"/>
                </w:pPr>
              </w:pPrChange>
            </w:pPr>
            <w:r w:rsidRPr="00145027">
              <w:rPr>
                <w:b/>
                <w:sz w:val="20"/>
                <w:szCs w:val="20"/>
                <w:rPrChange w:id="6906" w:author="Ирина В.. Дмитриева" w:date="2024-01-10T09:38:00Z">
                  <w:rPr/>
                </w:rPrChange>
              </w:rPr>
              <w:t>Идентификатор</w:t>
            </w:r>
          </w:p>
        </w:tc>
        <w:tc>
          <w:tcPr>
            <w:tcW w:w="1134" w:type="dxa"/>
            <w:shd w:val="clear" w:color="auto" w:fill="E7E6E6"/>
            <w:vAlign w:val="center"/>
            <w:tcPrChange w:id="6907" w:author="Ирина В.. Дмитриева" w:date="2024-01-10T09:42:00Z">
              <w:tcPr>
                <w:tcW w:w="1276" w:type="dxa"/>
                <w:shd w:val="clear" w:color="auto" w:fill="E7E6E6"/>
                <w:vAlign w:val="center"/>
              </w:tcPr>
            </w:tcPrChange>
          </w:tcPr>
          <w:p w14:paraId="6E61A304" w14:textId="77777777" w:rsidR="00B021BB" w:rsidRPr="00145027" w:rsidRDefault="00B021BB">
            <w:pPr>
              <w:spacing w:line="276" w:lineRule="auto"/>
              <w:ind w:left="57" w:firstLine="0"/>
              <w:jc w:val="center"/>
              <w:rPr>
                <w:b/>
                <w:sz w:val="20"/>
                <w:szCs w:val="20"/>
                <w:rPrChange w:id="6908" w:author="Ирина В.. Дмитриева" w:date="2024-01-10T09:38:00Z">
                  <w:rPr/>
                </w:rPrChange>
              </w:rPr>
              <w:pPrChange w:id="6909" w:author="Ирина В.. Дмитриева" w:date="2024-01-10T09:38:00Z">
                <w:pPr>
                  <w:spacing w:line="276" w:lineRule="auto"/>
                  <w:jc w:val="center"/>
                </w:pPr>
              </w:pPrChange>
            </w:pPr>
            <w:r w:rsidRPr="00145027">
              <w:rPr>
                <w:b/>
                <w:sz w:val="20"/>
                <w:szCs w:val="20"/>
                <w:rPrChange w:id="6910" w:author="Ирина В.. Дмитриева" w:date="2024-01-10T09:38:00Z">
                  <w:rPr/>
                </w:rPrChange>
              </w:rPr>
              <w:t>Родитель</w:t>
            </w:r>
          </w:p>
        </w:tc>
        <w:tc>
          <w:tcPr>
            <w:tcW w:w="2409" w:type="dxa"/>
            <w:shd w:val="clear" w:color="auto" w:fill="E7E6E6"/>
            <w:vAlign w:val="center"/>
            <w:tcPrChange w:id="6911" w:author="Ирина В.. Дмитриева" w:date="2024-01-10T09:42:00Z">
              <w:tcPr>
                <w:tcW w:w="2409" w:type="dxa"/>
                <w:shd w:val="clear" w:color="auto" w:fill="E7E6E6"/>
                <w:vAlign w:val="center"/>
              </w:tcPr>
            </w:tcPrChange>
          </w:tcPr>
          <w:p w14:paraId="32B7C39E" w14:textId="77777777" w:rsidR="00B021BB" w:rsidRPr="00145027" w:rsidRDefault="00B021BB">
            <w:pPr>
              <w:spacing w:line="276" w:lineRule="auto"/>
              <w:ind w:left="57" w:firstLine="0"/>
              <w:jc w:val="center"/>
              <w:rPr>
                <w:b/>
                <w:sz w:val="20"/>
                <w:szCs w:val="20"/>
                <w:rPrChange w:id="6912" w:author="Ирина В.. Дмитриева" w:date="2024-01-10T09:38:00Z">
                  <w:rPr/>
                </w:rPrChange>
              </w:rPr>
              <w:pPrChange w:id="6913" w:author="Ирина В.. Дмитриева" w:date="2024-01-10T09:38:00Z">
                <w:pPr>
                  <w:spacing w:line="276" w:lineRule="auto"/>
                  <w:jc w:val="center"/>
                </w:pPr>
              </w:pPrChange>
            </w:pPr>
            <w:r w:rsidRPr="00145027">
              <w:rPr>
                <w:b/>
                <w:sz w:val="20"/>
                <w:szCs w:val="20"/>
                <w:rPrChange w:id="6914" w:author="Ирина В.. Дмитриева" w:date="2024-01-10T09:38:00Z">
                  <w:rPr/>
                </w:rPrChange>
              </w:rPr>
              <w:t>Наименование поля</w:t>
            </w:r>
          </w:p>
        </w:tc>
        <w:tc>
          <w:tcPr>
            <w:tcW w:w="993" w:type="dxa"/>
            <w:shd w:val="clear" w:color="auto" w:fill="E7E6E6"/>
            <w:vAlign w:val="center"/>
            <w:tcPrChange w:id="6915" w:author="Ирина В.. Дмитриева" w:date="2024-01-10T09:42:00Z">
              <w:tcPr>
                <w:tcW w:w="993" w:type="dxa"/>
                <w:shd w:val="clear" w:color="auto" w:fill="E7E6E6"/>
                <w:vAlign w:val="center"/>
              </w:tcPr>
            </w:tcPrChange>
          </w:tcPr>
          <w:p w14:paraId="4ED86548" w14:textId="77777777" w:rsidR="00B021BB" w:rsidRPr="00145027" w:rsidRDefault="00B021BB">
            <w:pPr>
              <w:spacing w:line="276" w:lineRule="auto"/>
              <w:ind w:left="57" w:firstLine="0"/>
              <w:jc w:val="center"/>
              <w:rPr>
                <w:b/>
                <w:sz w:val="20"/>
                <w:szCs w:val="20"/>
                <w:rPrChange w:id="6916" w:author="Ирина В.. Дмитриева" w:date="2024-01-10T09:38:00Z">
                  <w:rPr/>
                </w:rPrChange>
              </w:rPr>
              <w:pPrChange w:id="6917" w:author="Ирина В.. Дмитриева" w:date="2024-01-10T09:38:00Z">
                <w:pPr>
                  <w:spacing w:line="276" w:lineRule="auto"/>
                  <w:jc w:val="center"/>
                </w:pPr>
              </w:pPrChange>
            </w:pPr>
            <w:r w:rsidRPr="00145027">
              <w:rPr>
                <w:b/>
                <w:sz w:val="20"/>
                <w:szCs w:val="20"/>
                <w:rPrChange w:id="6918" w:author="Ирина В.. Дмитриева" w:date="2024-01-10T09:38:00Z">
                  <w:rPr/>
                </w:rPrChange>
              </w:rPr>
              <w:t>Формат</w:t>
            </w:r>
          </w:p>
        </w:tc>
        <w:tc>
          <w:tcPr>
            <w:tcW w:w="2835" w:type="dxa"/>
            <w:shd w:val="clear" w:color="auto" w:fill="E7E6E6"/>
            <w:vAlign w:val="center"/>
            <w:tcPrChange w:id="6919" w:author="Ирина В.. Дмитриева" w:date="2024-01-10T09:42:00Z">
              <w:tcPr>
                <w:tcW w:w="3118" w:type="dxa"/>
                <w:shd w:val="clear" w:color="auto" w:fill="E7E6E6"/>
                <w:vAlign w:val="center"/>
              </w:tcPr>
            </w:tcPrChange>
          </w:tcPr>
          <w:p w14:paraId="5EB24FAC" w14:textId="77777777" w:rsidR="00B021BB" w:rsidRPr="00145027" w:rsidRDefault="00B021BB">
            <w:pPr>
              <w:spacing w:line="276" w:lineRule="auto"/>
              <w:ind w:left="57" w:firstLine="0"/>
              <w:jc w:val="center"/>
              <w:rPr>
                <w:b/>
                <w:sz w:val="20"/>
                <w:szCs w:val="20"/>
                <w:rPrChange w:id="6920" w:author="Ирина В.. Дмитриева" w:date="2024-01-10T09:38:00Z">
                  <w:rPr/>
                </w:rPrChange>
              </w:rPr>
              <w:pPrChange w:id="6921" w:author="Ирина В.. Дмитриева" w:date="2024-01-10T09:38:00Z">
                <w:pPr>
                  <w:spacing w:line="276" w:lineRule="auto"/>
                  <w:jc w:val="center"/>
                </w:pPr>
              </w:pPrChange>
            </w:pPr>
            <w:r w:rsidRPr="00145027">
              <w:rPr>
                <w:b/>
                <w:sz w:val="20"/>
                <w:szCs w:val="20"/>
                <w:rPrChange w:id="6922" w:author="Ирина В.. Дмитриева" w:date="2024-01-10T09:38:00Z">
                  <w:rPr/>
                </w:rPrChange>
              </w:rPr>
              <w:t>Комментарий</w:t>
            </w:r>
          </w:p>
        </w:tc>
      </w:tr>
      <w:tr w:rsidR="00B021BB" w:rsidRPr="00ED0C21" w14:paraId="30992AF7" w14:textId="77777777" w:rsidTr="00D513E7">
        <w:trPr>
          <w:trHeight w:val="337"/>
          <w:trPrChange w:id="6923" w:author="Ирина В.. Дмитриева" w:date="2024-01-10T09:42:00Z">
            <w:trPr>
              <w:trHeight w:val="337"/>
            </w:trPr>
          </w:trPrChange>
        </w:trPr>
        <w:tc>
          <w:tcPr>
            <w:tcW w:w="738" w:type="dxa"/>
            <w:shd w:val="clear" w:color="auto" w:fill="FFFFFF"/>
            <w:tcPrChange w:id="6924" w:author="Ирина В.. Дмитриева" w:date="2024-01-10T09:42:00Z">
              <w:tcPr>
                <w:tcW w:w="738" w:type="dxa"/>
                <w:shd w:val="clear" w:color="auto" w:fill="FFFFFF"/>
              </w:tcPr>
            </w:tcPrChange>
          </w:tcPr>
          <w:p w14:paraId="28532DDA" w14:textId="77777777" w:rsidR="00B021BB" w:rsidRPr="00ED0C21" w:rsidRDefault="00B021BB">
            <w:pPr>
              <w:pStyle w:val="affffffff1"/>
              <w:numPr>
                <w:ilvl w:val="0"/>
                <w:numId w:val="148"/>
              </w:numPr>
              <w:jc w:val="left"/>
              <w:pPrChange w:id="6925" w:author="Андрей П. Цинцадзе" w:date="2023-11-10T15:38:00Z">
                <w:pPr>
                  <w:numPr>
                    <w:numId w:val="63"/>
                  </w:numPr>
                  <w:spacing w:line="276" w:lineRule="auto"/>
                  <w:ind w:left="360" w:hanging="360"/>
                </w:pPr>
              </w:pPrChange>
            </w:pPr>
          </w:p>
        </w:tc>
        <w:tc>
          <w:tcPr>
            <w:tcW w:w="1843" w:type="dxa"/>
            <w:shd w:val="clear" w:color="auto" w:fill="FFFFFF"/>
            <w:tcPrChange w:id="6926" w:author="Ирина В.. Дмитриева" w:date="2024-01-10T09:42:00Z">
              <w:tcPr>
                <w:tcW w:w="1701" w:type="dxa"/>
                <w:shd w:val="clear" w:color="auto" w:fill="FFFFFF"/>
              </w:tcPr>
            </w:tcPrChange>
          </w:tcPr>
          <w:p w14:paraId="1A12DE56" w14:textId="77777777" w:rsidR="00B021BB" w:rsidRPr="00ED0C21" w:rsidRDefault="00B021BB">
            <w:pPr>
              <w:pStyle w:val="affffffff1"/>
              <w:pPrChange w:id="6927" w:author="Андрей П. Цинцадзе" w:date="2023-11-10T15:33:00Z">
                <w:pPr>
                  <w:spacing w:line="276" w:lineRule="auto"/>
                </w:pPr>
              </w:pPrChange>
            </w:pPr>
            <w:r w:rsidRPr="00ED0C21">
              <w:t>packet</w:t>
            </w:r>
          </w:p>
        </w:tc>
        <w:tc>
          <w:tcPr>
            <w:tcW w:w="1134" w:type="dxa"/>
            <w:shd w:val="clear" w:color="auto" w:fill="FFFFFF"/>
            <w:tcPrChange w:id="6928" w:author="Ирина В.. Дмитриева" w:date="2024-01-10T09:42:00Z">
              <w:tcPr>
                <w:tcW w:w="1276" w:type="dxa"/>
                <w:shd w:val="clear" w:color="auto" w:fill="FFFFFF"/>
              </w:tcPr>
            </w:tcPrChange>
          </w:tcPr>
          <w:p w14:paraId="60E8506C" w14:textId="77777777" w:rsidR="00B021BB" w:rsidRPr="00ED0C21" w:rsidRDefault="00B021BB">
            <w:pPr>
              <w:pStyle w:val="affffffff1"/>
              <w:pPrChange w:id="6929" w:author="Андрей П. Цинцадзе" w:date="2023-11-10T15:33:00Z">
                <w:pPr>
                  <w:spacing w:line="276" w:lineRule="auto"/>
                  <w:jc w:val="center"/>
                </w:pPr>
              </w:pPrChange>
            </w:pPr>
          </w:p>
        </w:tc>
        <w:tc>
          <w:tcPr>
            <w:tcW w:w="2409" w:type="dxa"/>
            <w:shd w:val="clear" w:color="auto" w:fill="FFFFFF"/>
            <w:tcPrChange w:id="6930" w:author="Ирина В.. Дмитриева" w:date="2024-01-10T09:42:00Z">
              <w:tcPr>
                <w:tcW w:w="2409" w:type="dxa"/>
                <w:shd w:val="clear" w:color="auto" w:fill="FFFFFF"/>
              </w:tcPr>
            </w:tcPrChange>
          </w:tcPr>
          <w:p w14:paraId="4B622E81" w14:textId="77777777" w:rsidR="00B021BB" w:rsidRPr="00ED0C21" w:rsidRDefault="00B021BB">
            <w:pPr>
              <w:pStyle w:val="affffffff1"/>
              <w:pPrChange w:id="6931" w:author="Андрей П. Цинцадзе" w:date="2023-11-10T15:33:00Z">
                <w:pPr>
                  <w:spacing w:line="276" w:lineRule="auto"/>
                </w:pPr>
              </w:pPrChange>
            </w:pPr>
          </w:p>
        </w:tc>
        <w:tc>
          <w:tcPr>
            <w:tcW w:w="993" w:type="dxa"/>
            <w:shd w:val="clear" w:color="auto" w:fill="FFFFFF"/>
            <w:tcPrChange w:id="6932" w:author="Ирина В.. Дмитриева" w:date="2024-01-10T09:42:00Z">
              <w:tcPr>
                <w:tcW w:w="993" w:type="dxa"/>
                <w:shd w:val="clear" w:color="auto" w:fill="FFFFFF"/>
              </w:tcPr>
            </w:tcPrChange>
          </w:tcPr>
          <w:p w14:paraId="109EDA97" w14:textId="77777777" w:rsidR="00B021BB" w:rsidRPr="00ED0C21" w:rsidRDefault="00B021BB">
            <w:pPr>
              <w:pStyle w:val="affffffff1"/>
              <w:pPrChange w:id="6933" w:author="Андрей П. Цинцадзе" w:date="2023-11-10T15:33:00Z">
                <w:pPr>
                  <w:spacing w:line="276" w:lineRule="auto"/>
                  <w:jc w:val="center"/>
                </w:pPr>
              </w:pPrChange>
            </w:pPr>
          </w:p>
        </w:tc>
        <w:tc>
          <w:tcPr>
            <w:tcW w:w="2835" w:type="dxa"/>
            <w:shd w:val="clear" w:color="auto" w:fill="FFFFFF"/>
            <w:tcPrChange w:id="6934" w:author="Ирина В.. Дмитриева" w:date="2024-01-10T09:42:00Z">
              <w:tcPr>
                <w:tcW w:w="3118" w:type="dxa"/>
                <w:shd w:val="clear" w:color="auto" w:fill="FFFFFF"/>
              </w:tcPr>
            </w:tcPrChange>
          </w:tcPr>
          <w:p w14:paraId="39349086" w14:textId="77777777" w:rsidR="00B021BB" w:rsidRPr="00ED0C21" w:rsidRDefault="00B021BB">
            <w:pPr>
              <w:pStyle w:val="affffffff1"/>
              <w:pPrChange w:id="6935" w:author="Андрей П. Цинцадзе" w:date="2023-11-10T15:33:00Z">
                <w:pPr>
                  <w:spacing w:line="276" w:lineRule="auto"/>
                </w:pPr>
              </w:pPrChange>
            </w:pPr>
            <w:r w:rsidRPr="00ED0C21">
              <w:t>Корневой элемент</w:t>
            </w:r>
          </w:p>
        </w:tc>
      </w:tr>
      <w:tr w:rsidR="00B021BB" w:rsidRPr="00ED0C21" w14:paraId="2C9E5C97" w14:textId="77777777" w:rsidTr="00D513E7">
        <w:trPr>
          <w:trHeight w:val="337"/>
          <w:trPrChange w:id="6936" w:author="Ирина В.. Дмитриева" w:date="2024-01-10T09:42:00Z">
            <w:trPr>
              <w:trHeight w:val="337"/>
            </w:trPr>
          </w:trPrChange>
        </w:trPr>
        <w:tc>
          <w:tcPr>
            <w:tcW w:w="738" w:type="dxa"/>
            <w:shd w:val="clear" w:color="auto" w:fill="FFFFFF"/>
            <w:tcPrChange w:id="6937" w:author="Ирина В.. Дмитриева" w:date="2024-01-10T09:42:00Z">
              <w:tcPr>
                <w:tcW w:w="738" w:type="dxa"/>
                <w:shd w:val="clear" w:color="auto" w:fill="FFFFFF"/>
              </w:tcPr>
            </w:tcPrChange>
          </w:tcPr>
          <w:p w14:paraId="7F1207BD" w14:textId="77777777" w:rsidR="00B021BB" w:rsidRPr="00ED0C21" w:rsidRDefault="00B021BB">
            <w:pPr>
              <w:pStyle w:val="affffffff1"/>
              <w:numPr>
                <w:ilvl w:val="1"/>
                <w:numId w:val="148"/>
              </w:numPr>
              <w:jc w:val="left"/>
              <w:pPrChange w:id="6938" w:author="Андрей П. Цинцадзе" w:date="2023-11-10T15:38:00Z">
                <w:pPr>
                  <w:numPr>
                    <w:ilvl w:val="1"/>
                    <w:numId w:val="63"/>
                  </w:numPr>
                  <w:spacing w:line="276" w:lineRule="auto"/>
                  <w:ind w:left="484" w:hanging="432"/>
                </w:pPr>
              </w:pPrChange>
            </w:pPr>
          </w:p>
        </w:tc>
        <w:tc>
          <w:tcPr>
            <w:tcW w:w="1843" w:type="dxa"/>
            <w:shd w:val="clear" w:color="auto" w:fill="FFFFFF"/>
            <w:tcPrChange w:id="6939" w:author="Ирина В.. Дмитриева" w:date="2024-01-10T09:42:00Z">
              <w:tcPr>
                <w:tcW w:w="1701" w:type="dxa"/>
                <w:shd w:val="clear" w:color="auto" w:fill="FFFFFF"/>
              </w:tcPr>
            </w:tcPrChange>
          </w:tcPr>
          <w:p w14:paraId="71BFDED5" w14:textId="77777777" w:rsidR="00B021BB" w:rsidRPr="00ED0C21" w:rsidRDefault="00B021BB">
            <w:pPr>
              <w:pStyle w:val="affffffff1"/>
              <w:pPrChange w:id="6940" w:author="Андрей П. Цинцадзе" w:date="2023-11-10T15:33:00Z">
                <w:pPr>
                  <w:spacing w:line="276" w:lineRule="auto"/>
                </w:pPr>
              </w:pPrChange>
            </w:pPr>
            <w:r w:rsidRPr="00ED0C21">
              <w:t>zglv</w:t>
            </w:r>
          </w:p>
        </w:tc>
        <w:tc>
          <w:tcPr>
            <w:tcW w:w="1134" w:type="dxa"/>
            <w:shd w:val="clear" w:color="auto" w:fill="FFFFFF"/>
            <w:tcPrChange w:id="6941" w:author="Ирина В.. Дмитриева" w:date="2024-01-10T09:42:00Z">
              <w:tcPr>
                <w:tcW w:w="1276" w:type="dxa"/>
                <w:shd w:val="clear" w:color="auto" w:fill="FFFFFF"/>
              </w:tcPr>
            </w:tcPrChange>
          </w:tcPr>
          <w:p w14:paraId="68D49746" w14:textId="77777777" w:rsidR="00B021BB" w:rsidRPr="00ED0C21" w:rsidRDefault="00B021BB">
            <w:pPr>
              <w:pStyle w:val="affffffff1"/>
              <w:pPrChange w:id="6942" w:author="Андрей П. Цинцадзе" w:date="2023-11-10T15:33:00Z">
                <w:pPr>
                  <w:spacing w:line="276" w:lineRule="auto"/>
                  <w:jc w:val="center"/>
                </w:pPr>
              </w:pPrChange>
            </w:pPr>
            <w:r w:rsidRPr="00ED0C21">
              <w:t>packet</w:t>
            </w:r>
          </w:p>
        </w:tc>
        <w:tc>
          <w:tcPr>
            <w:tcW w:w="2409" w:type="dxa"/>
            <w:shd w:val="clear" w:color="auto" w:fill="FFFFFF"/>
            <w:tcPrChange w:id="6943" w:author="Ирина В.. Дмитриева" w:date="2024-01-10T09:42:00Z">
              <w:tcPr>
                <w:tcW w:w="2409" w:type="dxa"/>
                <w:shd w:val="clear" w:color="auto" w:fill="FFFFFF"/>
              </w:tcPr>
            </w:tcPrChange>
          </w:tcPr>
          <w:p w14:paraId="3EBC490C" w14:textId="77777777" w:rsidR="00B021BB" w:rsidRPr="00ED0C21" w:rsidRDefault="00B021BB">
            <w:pPr>
              <w:pStyle w:val="affffffff1"/>
              <w:pPrChange w:id="6944" w:author="Андрей П. Цинцадзе" w:date="2023-11-10T15:33:00Z">
                <w:pPr>
                  <w:spacing w:line="276" w:lineRule="auto"/>
                </w:pPr>
              </w:pPrChange>
            </w:pPr>
          </w:p>
        </w:tc>
        <w:tc>
          <w:tcPr>
            <w:tcW w:w="993" w:type="dxa"/>
            <w:shd w:val="clear" w:color="auto" w:fill="FFFFFF"/>
            <w:tcPrChange w:id="6945" w:author="Ирина В.. Дмитриева" w:date="2024-01-10T09:42:00Z">
              <w:tcPr>
                <w:tcW w:w="993" w:type="dxa"/>
                <w:shd w:val="clear" w:color="auto" w:fill="FFFFFF"/>
              </w:tcPr>
            </w:tcPrChange>
          </w:tcPr>
          <w:p w14:paraId="584B2B6C" w14:textId="77777777" w:rsidR="00B021BB" w:rsidRPr="00ED0C21" w:rsidRDefault="00B021BB">
            <w:pPr>
              <w:pStyle w:val="affffffff1"/>
              <w:pPrChange w:id="6946" w:author="Андрей П. Цинцадзе" w:date="2023-11-10T15:33:00Z">
                <w:pPr>
                  <w:spacing w:line="276" w:lineRule="auto"/>
                  <w:jc w:val="center"/>
                </w:pPr>
              </w:pPrChange>
            </w:pPr>
          </w:p>
        </w:tc>
        <w:tc>
          <w:tcPr>
            <w:tcW w:w="2835" w:type="dxa"/>
            <w:shd w:val="clear" w:color="auto" w:fill="FFFFFF"/>
            <w:tcPrChange w:id="6947" w:author="Ирина В.. Дмитриева" w:date="2024-01-10T09:42:00Z">
              <w:tcPr>
                <w:tcW w:w="3118" w:type="dxa"/>
                <w:shd w:val="clear" w:color="auto" w:fill="FFFFFF"/>
              </w:tcPr>
            </w:tcPrChange>
          </w:tcPr>
          <w:p w14:paraId="56CDB4CF" w14:textId="77777777" w:rsidR="00B021BB" w:rsidRPr="00ED0C21" w:rsidRDefault="00B021BB">
            <w:pPr>
              <w:pStyle w:val="affffffff1"/>
              <w:pPrChange w:id="6948" w:author="Андрей П. Цинцадзе" w:date="2023-11-10T15:33:00Z">
                <w:pPr>
                  <w:spacing w:line="276" w:lineRule="auto"/>
                </w:pPr>
              </w:pPrChange>
            </w:pPr>
            <w:r w:rsidRPr="00ED0C21">
              <w:t>Информация о справочнике</w:t>
            </w:r>
          </w:p>
        </w:tc>
      </w:tr>
      <w:tr w:rsidR="00B021BB" w:rsidRPr="00ED0C21" w14:paraId="7E613683" w14:textId="77777777" w:rsidTr="00D513E7">
        <w:trPr>
          <w:trHeight w:val="337"/>
          <w:trPrChange w:id="6949" w:author="Ирина В.. Дмитриева" w:date="2024-01-10T09:42:00Z">
            <w:trPr>
              <w:trHeight w:val="337"/>
            </w:trPr>
          </w:trPrChange>
        </w:trPr>
        <w:tc>
          <w:tcPr>
            <w:tcW w:w="738" w:type="dxa"/>
            <w:shd w:val="clear" w:color="auto" w:fill="FFFFFF"/>
            <w:tcPrChange w:id="6950" w:author="Ирина В.. Дмитриева" w:date="2024-01-10T09:42:00Z">
              <w:tcPr>
                <w:tcW w:w="738" w:type="dxa"/>
                <w:shd w:val="clear" w:color="auto" w:fill="FFFFFF"/>
              </w:tcPr>
            </w:tcPrChange>
          </w:tcPr>
          <w:p w14:paraId="5252DC34" w14:textId="77777777" w:rsidR="00B021BB" w:rsidRPr="00ED0C21" w:rsidRDefault="00B021BB">
            <w:pPr>
              <w:pStyle w:val="affffffff1"/>
              <w:numPr>
                <w:ilvl w:val="2"/>
                <w:numId w:val="148"/>
              </w:numPr>
              <w:jc w:val="left"/>
              <w:pPrChange w:id="6951" w:author="Андрей П. Цинцадзе" w:date="2023-11-10T15:38:00Z">
                <w:pPr>
                  <w:numPr>
                    <w:ilvl w:val="2"/>
                    <w:numId w:val="63"/>
                  </w:numPr>
                  <w:spacing w:line="276" w:lineRule="auto"/>
                  <w:ind w:left="626" w:hanging="504"/>
                </w:pPr>
              </w:pPrChange>
            </w:pPr>
          </w:p>
        </w:tc>
        <w:tc>
          <w:tcPr>
            <w:tcW w:w="1843" w:type="dxa"/>
            <w:shd w:val="clear" w:color="auto" w:fill="FFFFFF"/>
            <w:tcPrChange w:id="6952" w:author="Ирина В.. Дмитриева" w:date="2024-01-10T09:42:00Z">
              <w:tcPr>
                <w:tcW w:w="1701" w:type="dxa"/>
                <w:shd w:val="clear" w:color="auto" w:fill="FFFFFF"/>
              </w:tcPr>
            </w:tcPrChange>
          </w:tcPr>
          <w:p w14:paraId="4FD69E71" w14:textId="77777777" w:rsidR="00B021BB" w:rsidRPr="00ED0C21" w:rsidRDefault="00B021BB">
            <w:pPr>
              <w:pStyle w:val="affffffff1"/>
              <w:pPrChange w:id="6953" w:author="Андрей П. Цинцадзе" w:date="2023-11-10T15:33:00Z">
                <w:pPr>
                  <w:spacing w:line="276" w:lineRule="auto"/>
                </w:pPr>
              </w:pPrChange>
            </w:pPr>
            <w:r w:rsidRPr="00ED0C21">
              <w:t>date</w:t>
            </w:r>
          </w:p>
        </w:tc>
        <w:tc>
          <w:tcPr>
            <w:tcW w:w="1134" w:type="dxa"/>
            <w:shd w:val="clear" w:color="auto" w:fill="FFFFFF"/>
            <w:tcPrChange w:id="6954" w:author="Ирина В.. Дмитриева" w:date="2024-01-10T09:42:00Z">
              <w:tcPr>
                <w:tcW w:w="1276" w:type="dxa"/>
                <w:shd w:val="clear" w:color="auto" w:fill="FFFFFF"/>
              </w:tcPr>
            </w:tcPrChange>
          </w:tcPr>
          <w:p w14:paraId="77892FF0" w14:textId="77777777" w:rsidR="00B021BB" w:rsidRPr="00ED0C21" w:rsidRDefault="00B021BB">
            <w:pPr>
              <w:pStyle w:val="affffffff1"/>
              <w:pPrChange w:id="6955" w:author="Андрей П. Цинцадзе" w:date="2023-11-10T15:33:00Z">
                <w:pPr>
                  <w:spacing w:line="276" w:lineRule="auto"/>
                  <w:jc w:val="center"/>
                </w:pPr>
              </w:pPrChange>
            </w:pPr>
            <w:r w:rsidRPr="00ED0C21">
              <w:t>zglv</w:t>
            </w:r>
          </w:p>
        </w:tc>
        <w:tc>
          <w:tcPr>
            <w:tcW w:w="2409" w:type="dxa"/>
            <w:shd w:val="clear" w:color="auto" w:fill="FFFFFF"/>
            <w:tcPrChange w:id="6956" w:author="Ирина В.. Дмитриева" w:date="2024-01-10T09:42:00Z">
              <w:tcPr>
                <w:tcW w:w="2409" w:type="dxa"/>
                <w:shd w:val="clear" w:color="auto" w:fill="FFFFFF"/>
              </w:tcPr>
            </w:tcPrChange>
          </w:tcPr>
          <w:p w14:paraId="6500F0B0" w14:textId="77777777" w:rsidR="00B021BB" w:rsidRPr="00ED0C21" w:rsidRDefault="00B021BB">
            <w:pPr>
              <w:pStyle w:val="affffffff1"/>
              <w:pPrChange w:id="6957" w:author="Андрей П. Цинцадзе" w:date="2023-11-10T15:33:00Z">
                <w:pPr>
                  <w:spacing w:line="276" w:lineRule="auto"/>
                </w:pPr>
              </w:pPrChange>
            </w:pPr>
          </w:p>
        </w:tc>
        <w:tc>
          <w:tcPr>
            <w:tcW w:w="993" w:type="dxa"/>
            <w:shd w:val="clear" w:color="auto" w:fill="FFFFFF"/>
            <w:tcPrChange w:id="6958" w:author="Ирина В.. Дмитриева" w:date="2024-01-10T09:42:00Z">
              <w:tcPr>
                <w:tcW w:w="993" w:type="dxa"/>
                <w:shd w:val="clear" w:color="auto" w:fill="FFFFFF"/>
              </w:tcPr>
            </w:tcPrChange>
          </w:tcPr>
          <w:p w14:paraId="701E7C5B" w14:textId="77777777" w:rsidR="00B021BB" w:rsidRPr="00ED0C21" w:rsidRDefault="00B021BB">
            <w:pPr>
              <w:pStyle w:val="affffffff1"/>
              <w:pPrChange w:id="6959" w:author="Андрей П. Цинцадзе" w:date="2023-11-10T15:33:00Z">
                <w:pPr>
                  <w:spacing w:line="276" w:lineRule="auto"/>
                  <w:jc w:val="center"/>
                </w:pPr>
              </w:pPrChange>
            </w:pPr>
            <w:r w:rsidRPr="00ED0C21">
              <w:t>D</w:t>
            </w:r>
          </w:p>
        </w:tc>
        <w:tc>
          <w:tcPr>
            <w:tcW w:w="2835" w:type="dxa"/>
            <w:shd w:val="clear" w:color="auto" w:fill="FFFFFF"/>
            <w:tcPrChange w:id="6960" w:author="Ирина В.. Дмитриева" w:date="2024-01-10T09:42:00Z">
              <w:tcPr>
                <w:tcW w:w="3118" w:type="dxa"/>
                <w:shd w:val="clear" w:color="auto" w:fill="FFFFFF"/>
              </w:tcPr>
            </w:tcPrChange>
          </w:tcPr>
          <w:p w14:paraId="5C95A8E4" w14:textId="77777777" w:rsidR="00B021BB" w:rsidRPr="00ED0C21" w:rsidRDefault="00B021BB">
            <w:pPr>
              <w:pStyle w:val="affffffff1"/>
              <w:pPrChange w:id="6961" w:author="Андрей П. Цинцадзе" w:date="2023-11-10T15:33:00Z">
                <w:pPr>
                  <w:spacing w:line="276" w:lineRule="auto"/>
                </w:pPr>
              </w:pPrChange>
            </w:pPr>
            <w:r w:rsidRPr="00ED0C21">
              <w:t>Дата создания файла.</w:t>
            </w:r>
          </w:p>
          <w:p w14:paraId="747D1A27" w14:textId="77777777" w:rsidR="00B021BB" w:rsidRPr="00ED0C21" w:rsidRDefault="00B021BB">
            <w:pPr>
              <w:pStyle w:val="affffffff1"/>
              <w:pPrChange w:id="6962" w:author="Андрей П. Цинцадзе" w:date="2023-11-10T15:33:00Z">
                <w:pPr>
                  <w:spacing w:line="276" w:lineRule="auto"/>
                </w:pPr>
              </w:pPrChange>
            </w:pPr>
            <w:r w:rsidRPr="00ED0C21">
              <w:t>В формате ГГГГ-ММ-ДД</w:t>
            </w:r>
          </w:p>
        </w:tc>
      </w:tr>
      <w:tr w:rsidR="00B021BB" w:rsidRPr="00ED0C21" w14:paraId="39C7AA75" w14:textId="77777777" w:rsidTr="00D513E7">
        <w:trPr>
          <w:trHeight w:val="337"/>
          <w:trPrChange w:id="6963" w:author="Ирина В.. Дмитриева" w:date="2024-01-10T09:42:00Z">
            <w:trPr>
              <w:trHeight w:val="337"/>
            </w:trPr>
          </w:trPrChange>
        </w:trPr>
        <w:tc>
          <w:tcPr>
            <w:tcW w:w="738" w:type="dxa"/>
            <w:shd w:val="clear" w:color="auto" w:fill="FFFFFF"/>
            <w:tcPrChange w:id="6964" w:author="Ирина В.. Дмитриева" w:date="2024-01-10T09:42:00Z">
              <w:tcPr>
                <w:tcW w:w="738" w:type="dxa"/>
                <w:shd w:val="clear" w:color="auto" w:fill="FFFFFF"/>
              </w:tcPr>
            </w:tcPrChange>
          </w:tcPr>
          <w:p w14:paraId="7275329A" w14:textId="77777777" w:rsidR="00B021BB" w:rsidRPr="00ED0C21" w:rsidRDefault="00B021BB">
            <w:pPr>
              <w:pStyle w:val="affffffff1"/>
              <w:numPr>
                <w:ilvl w:val="1"/>
                <w:numId w:val="148"/>
              </w:numPr>
              <w:jc w:val="left"/>
              <w:pPrChange w:id="6965" w:author="Андрей П. Цинцадзе" w:date="2023-11-10T15:38:00Z">
                <w:pPr>
                  <w:numPr>
                    <w:ilvl w:val="1"/>
                    <w:numId w:val="63"/>
                  </w:numPr>
                  <w:spacing w:line="276" w:lineRule="auto"/>
                  <w:ind w:left="484" w:hanging="432"/>
                </w:pPr>
              </w:pPrChange>
            </w:pPr>
          </w:p>
        </w:tc>
        <w:tc>
          <w:tcPr>
            <w:tcW w:w="1843" w:type="dxa"/>
            <w:shd w:val="clear" w:color="auto" w:fill="FFFFFF"/>
            <w:tcPrChange w:id="6966" w:author="Ирина В.. Дмитриева" w:date="2024-01-10T09:42:00Z">
              <w:tcPr>
                <w:tcW w:w="1701" w:type="dxa"/>
                <w:shd w:val="clear" w:color="auto" w:fill="FFFFFF"/>
              </w:tcPr>
            </w:tcPrChange>
          </w:tcPr>
          <w:p w14:paraId="15233742" w14:textId="77777777" w:rsidR="00B021BB" w:rsidRPr="00ED0C21" w:rsidRDefault="00B021BB">
            <w:pPr>
              <w:pStyle w:val="affffffff1"/>
              <w:pPrChange w:id="6967" w:author="Андрей П. Цинцадзе" w:date="2023-11-10T15:33:00Z">
                <w:pPr>
                  <w:spacing w:line="276" w:lineRule="auto"/>
                </w:pPr>
              </w:pPrChange>
            </w:pPr>
            <w:r w:rsidRPr="00ED0C21">
              <w:t>zap</w:t>
            </w:r>
          </w:p>
        </w:tc>
        <w:tc>
          <w:tcPr>
            <w:tcW w:w="1134" w:type="dxa"/>
            <w:shd w:val="clear" w:color="auto" w:fill="FFFFFF"/>
            <w:tcPrChange w:id="6968" w:author="Ирина В.. Дмитриева" w:date="2024-01-10T09:42:00Z">
              <w:tcPr>
                <w:tcW w:w="1276" w:type="dxa"/>
                <w:shd w:val="clear" w:color="auto" w:fill="FFFFFF"/>
              </w:tcPr>
            </w:tcPrChange>
          </w:tcPr>
          <w:p w14:paraId="030B9574" w14:textId="77777777" w:rsidR="00B021BB" w:rsidRPr="00ED0C21" w:rsidRDefault="00B021BB">
            <w:pPr>
              <w:pStyle w:val="affffffff1"/>
              <w:pPrChange w:id="6969" w:author="Андрей П. Цинцадзе" w:date="2023-11-10T15:33:00Z">
                <w:pPr>
                  <w:spacing w:line="276" w:lineRule="auto"/>
                  <w:jc w:val="center"/>
                </w:pPr>
              </w:pPrChange>
            </w:pPr>
            <w:r w:rsidRPr="00ED0C21">
              <w:t>packet</w:t>
            </w:r>
          </w:p>
        </w:tc>
        <w:tc>
          <w:tcPr>
            <w:tcW w:w="2409" w:type="dxa"/>
            <w:shd w:val="clear" w:color="auto" w:fill="FFFFFF"/>
            <w:tcPrChange w:id="6970" w:author="Ирина В.. Дмитриева" w:date="2024-01-10T09:42:00Z">
              <w:tcPr>
                <w:tcW w:w="2409" w:type="dxa"/>
                <w:shd w:val="clear" w:color="auto" w:fill="FFFFFF"/>
              </w:tcPr>
            </w:tcPrChange>
          </w:tcPr>
          <w:p w14:paraId="6E7138A3" w14:textId="77777777" w:rsidR="00B021BB" w:rsidRPr="00ED0C21" w:rsidRDefault="00B021BB">
            <w:pPr>
              <w:pStyle w:val="affffffff1"/>
              <w:pPrChange w:id="6971" w:author="Андрей П. Цинцадзе" w:date="2023-11-10T15:33:00Z">
                <w:pPr>
                  <w:spacing w:line="276" w:lineRule="auto"/>
                </w:pPr>
              </w:pPrChange>
            </w:pPr>
          </w:p>
        </w:tc>
        <w:tc>
          <w:tcPr>
            <w:tcW w:w="993" w:type="dxa"/>
            <w:shd w:val="clear" w:color="auto" w:fill="FFFFFF"/>
            <w:tcPrChange w:id="6972" w:author="Ирина В.. Дмитриева" w:date="2024-01-10T09:42:00Z">
              <w:tcPr>
                <w:tcW w:w="993" w:type="dxa"/>
                <w:shd w:val="clear" w:color="auto" w:fill="FFFFFF"/>
              </w:tcPr>
            </w:tcPrChange>
          </w:tcPr>
          <w:p w14:paraId="0896B996" w14:textId="77777777" w:rsidR="00B021BB" w:rsidRPr="00ED0C21" w:rsidRDefault="00B021BB">
            <w:pPr>
              <w:pStyle w:val="affffffff1"/>
              <w:pPrChange w:id="6973" w:author="Андрей П. Цинцадзе" w:date="2023-11-10T15:33:00Z">
                <w:pPr>
                  <w:spacing w:line="276" w:lineRule="auto"/>
                  <w:jc w:val="center"/>
                </w:pPr>
              </w:pPrChange>
            </w:pPr>
          </w:p>
        </w:tc>
        <w:tc>
          <w:tcPr>
            <w:tcW w:w="2835" w:type="dxa"/>
            <w:shd w:val="clear" w:color="auto" w:fill="FFFFFF"/>
            <w:tcPrChange w:id="6974" w:author="Ирина В.. Дмитриева" w:date="2024-01-10T09:42:00Z">
              <w:tcPr>
                <w:tcW w:w="3118" w:type="dxa"/>
                <w:shd w:val="clear" w:color="auto" w:fill="FFFFFF"/>
              </w:tcPr>
            </w:tcPrChange>
          </w:tcPr>
          <w:p w14:paraId="195A56FB" w14:textId="77777777" w:rsidR="00B021BB" w:rsidRPr="00ED0C21" w:rsidRDefault="00B021BB">
            <w:pPr>
              <w:pStyle w:val="affffffff1"/>
              <w:pPrChange w:id="6975" w:author="Андрей П. Цинцадзе" w:date="2023-11-10T15:33:00Z">
                <w:pPr>
                  <w:spacing w:line="276" w:lineRule="auto"/>
                </w:pPr>
              </w:pPrChange>
            </w:pPr>
            <w:r w:rsidRPr="00ED0C21">
              <w:t>Запись</w:t>
            </w:r>
          </w:p>
        </w:tc>
      </w:tr>
      <w:tr w:rsidR="00B021BB" w:rsidRPr="00ED0C21" w14:paraId="598CA2BD" w14:textId="77777777" w:rsidTr="00D513E7">
        <w:trPr>
          <w:trHeight w:val="337"/>
          <w:trPrChange w:id="6976" w:author="Ирина В.. Дмитриева" w:date="2024-01-10T09:42:00Z">
            <w:trPr>
              <w:trHeight w:val="337"/>
            </w:trPr>
          </w:trPrChange>
        </w:trPr>
        <w:tc>
          <w:tcPr>
            <w:tcW w:w="738" w:type="dxa"/>
            <w:tcPrChange w:id="6977" w:author="Ирина В.. Дмитриева" w:date="2024-01-10T09:42:00Z">
              <w:tcPr>
                <w:tcW w:w="738" w:type="dxa"/>
              </w:tcPr>
            </w:tcPrChange>
          </w:tcPr>
          <w:p w14:paraId="3BE32B16" w14:textId="77777777" w:rsidR="00B021BB" w:rsidRPr="00ED0C21" w:rsidRDefault="00B021BB">
            <w:pPr>
              <w:pStyle w:val="affffffff1"/>
              <w:numPr>
                <w:ilvl w:val="2"/>
                <w:numId w:val="148"/>
              </w:numPr>
              <w:jc w:val="left"/>
              <w:pPrChange w:id="6978" w:author="Андрей П. Цинцадзе" w:date="2023-11-10T15:38:00Z">
                <w:pPr>
                  <w:numPr>
                    <w:ilvl w:val="2"/>
                    <w:numId w:val="63"/>
                  </w:numPr>
                  <w:spacing w:line="276" w:lineRule="auto"/>
                  <w:ind w:left="626" w:hanging="504"/>
                </w:pPr>
              </w:pPrChange>
            </w:pPr>
          </w:p>
        </w:tc>
        <w:tc>
          <w:tcPr>
            <w:tcW w:w="1843" w:type="dxa"/>
            <w:tcPrChange w:id="6979" w:author="Ирина В.. Дмитриева" w:date="2024-01-10T09:42:00Z">
              <w:tcPr>
                <w:tcW w:w="1701" w:type="dxa"/>
              </w:tcPr>
            </w:tcPrChange>
          </w:tcPr>
          <w:p w14:paraId="14F8CA01" w14:textId="77777777" w:rsidR="00B021BB" w:rsidRPr="00ED0C21" w:rsidRDefault="00B021BB">
            <w:pPr>
              <w:pStyle w:val="affffffff1"/>
              <w:pPrChange w:id="6980" w:author="Андрей П. Цинцадзе" w:date="2023-11-10T15:33:00Z">
                <w:pPr>
                  <w:spacing w:line="276" w:lineRule="auto"/>
                </w:pPr>
              </w:pPrChange>
            </w:pPr>
            <w:r w:rsidRPr="00ED0C21">
              <w:t>KSG_CODE</w:t>
            </w:r>
          </w:p>
        </w:tc>
        <w:tc>
          <w:tcPr>
            <w:tcW w:w="1134" w:type="dxa"/>
            <w:tcPrChange w:id="6981" w:author="Ирина В.. Дмитриева" w:date="2024-01-10T09:42:00Z">
              <w:tcPr>
                <w:tcW w:w="1276" w:type="dxa"/>
              </w:tcPr>
            </w:tcPrChange>
          </w:tcPr>
          <w:p w14:paraId="276A4821" w14:textId="77777777" w:rsidR="00B021BB" w:rsidRPr="00ED0C21" w:rsidRDefault="00B021BB">
            <w:pPr>
              <w:pStyle w:val="affffffff1"/>
              <w:pPrChange w:id="6982" w:author="Андрей П. Цинцадзе" w:date="2023-11-10T15:33:00Z">
                <w:pPr>
                  <w:spacing w:line="276" w:lineRule="auto"/>
                  <w:jc w:val="center"/>
                </w:pPr>
              </w:pPrChange>
            </w:pPr>
            <w:r w:rsidRPr="00ED0C21">
              <w:t>zap</w:t>
            </w:r>
          </w:p>
        </w:tc>
        <w:tc>
          <w:tcPr>
            <w:tcW w:w="2409" w:type="dxa"/>
            <w:tcPrChange w:id="6983" w:author="Ирина В.. Дмитриева" w:date="2024-01-10T09:42:00Z">
              <w:tcPr>
                <w:tcW w:w="2409" w:type="dxa"/>
              </w:tcPr>
            </w:tcPrChange>
          </w:tcPr>
          <w:p w14:paraId="335DE392" w14:textId="77777777" w:rsidR="00B021BB" w:rsidRPr="00ED0C21" w:rsidRDefault="00B021BB">
            <w:pPr>
              <w:pStyle w:val="affffffff1"/>
              <w:pPrChange w:id="6984" w:author="Андрей П. Цинцадзе" w:date="2023-11-10T15:33:00Z">
                <w:pPr>
                  <w:spacing w:line="276" w:lineRule="auto"/>
                </w:pPr>
              </w:pPrChange>
            </w:pPr>
            <w:r w:rsidRPr="00ED0C21">
              <w:t>Код КСГ</w:t>
            </w:r>
          </w:p>
        </w:tc>
        <w:tc>
          <w:tcPr>
            <w:tcW w:w="993" w:type="dxa"/>
            <w:tcPrChange w:id="6985" w:author="Ирина В.. Дмитриева" w:date="2024-01-10T09:42:00Z">
              <w:tcPr>
                <w:tcW w:w="993" w:type="dxa"/>
              </w:tcPr>
            </w:tcPrChange>
          </w:tcPr>
          <w:p w14:paraId="33F019C1" w14:textId="77777777" w:rsidR="00B021BB" w:rsidRPr="00ED0C21" w:rsidRDefault="00B021BB">
            <w:pPr>
              <w:pStyle w:val="affffffff1"/>
              <w:pPrChange w:id="6986" w:author="Андрей П. Цинцадзе" w:date="2023-11-10T15:33:00Z">
                <w:pPr>
                  <w:spacing w:line="276" w:lineRule="auto"/>
                  <w:jc w:val="center"/>
                </w:pPr>
              </w:pPrChange>
            </w:pPr>
            <w:r w:rsidRPr="00ED0C21">
              <w:t>T(12)</w:t>
            </w:r>
          </w:p>
        </w:tc>
        <w:tc>
          <w:tcPr>
            <w:tcW w:w="2835" w:type="dxa"/>
            <w:tcPrChange w:id="6987" w:author="Ирина В.. Дмитриева" w:date="2024-01-10T09:42:00Z">
              <w:tcPr>
                <w:tcW w:w="3118" w:type="dxa"/>
              </w:tcPr>
            </w:tcPrChange>
          </w:tcPr>
          <w:p w14:paraId="1D18C00E" w14:textId="77777777" w:rsidR="00B021BB" w:rsidRPr="00ED0C21" w:rsidRDefault="00B021BB">
            <w:pPr>
              <w:pStyle w:val="affffffff1"/>
              <w:pPrChange w:id="6988" w:author="Андрей П. Цинцадзе" w:date="2023-11-10T15:33:00Z">
                <w:pPr>
                  <w:spacing w:line="276" w:lineRule="auto"/>
                </w:pPr>
              </w:pPrChange>
            </w:pPr>
            <w:r w:rsidRPr="00ED0C21">
              <w:t>Поле KSG_CODE принимает значения поля CODE из справочника KSG_G_C</w:t>
            </w:r>
          </w:p>
        </w:tc>
      </w:tr>
      <w:tr w:rsidR="00B021BB" w:rsidRPr="00ED0C21" w14:paraId="287C44B5" w14:textId="77777777" w:rsidTr="00D513E7">
        <w:trPr>
          <w:trHeight w:val="337"/>
          <w:trPrChange w:id="6989" w:author="Ирина В.. Дмитриева" w:date="2024-01-10T09:42:00Z">
            <w:trPr>
              <w:trHeight w:val="337"/>
            </w:trPr>
          </w:trPrChange>
        </w:trPr>
        <w:tc>
          <w:tcPr>
            <w:tcW w:w="738" w:type="dxa"/>
            <w:tcPrChange w:id="6990" w:author="Ирина В.. Дмитриева" w:date="2024-01-10T09:42:00Z">
              <w:tcPr>
                <w:tcW w:w="738" w:type="dxa"/>
              </w:tcPr>
            </w:tcPrChange>
          </w:tcPr>
          <w:p w14:paraId="034C1BB5" w14:textId="77777777" w:rsidR="00B021BB" w:rsidRPr="00ED0C21" w:rsidRDefault="00B021BB">
            <w:pPr>
              <w:pStyle w:val="affffffff1"/>
              <w:numPr>
                <w:ilvl w:val="2"/>
                <w:numId w:val="148"/>
              </w:numPr>
              <w:jc w:val="left"/>
              <w:pPrChange w:id="6991" w:author="Андрей П. Цинцадзе" w:date="2023-11-10T15:38:00Z">
                <w:pPr>
                  <w:numPr>
                    <w:ilvl w:val="2"/>
                    <w:numId w:val="63"/>
                  </w:numPr>
                  <w:spacing w:line="276" w:lineRule="auto"/>
                  <w:ind w:left="626" w:hanging="504"/>
                </w:pPr>
              </w:pPrChange>
            </w:pPr>
          </w:p>
        </w:tc>
        <w:tc>
          <w:tcPr>
            <w:tcW w:w="1843" w:type="dxa"/>
            <w:tcPrChange w:id="6992" w:author="Ирина В.. Дмитриева" w:date="2024-01-10T09:42:00Z">
              <w:tcPr>
                <w:tcW w:w="1701" w:type="dxa"/>
              </w:tcPr>
            </w:tcPrChange>
          </w:tcPr>
          <w:p w14:paraId="19CFA993" w14:textId="77777777" w:rsidR="00B021BB" w:rsidRPr="00ED0C21" w:rsidRDefault="00B021BB">
            <w:pPr>
              <w:pStyle w:val="affffffff1"/>
              <w:pPrChange w:id="6993" w:author="Андрей П. Цинцадзе" w:date="2023-11-10T15:33:00Z">
                <w:pPr>
                  <w:spacing w:line="276" w:lineRule="auto"/>
                </w:pPr>
              </w:pPrChange>
            </w:pPr>
            <w:r w:rsidRPr="00ED0C21">
              <w:t>START_DATE</w:t>
            </w:r>
          </w:p>
        </w:tc>
        <w:tc>
          <w:tcPr>
            <w:tcW w:w="1134" w:type="dxa"/>
            <w:tcPrChange w:id="6994" w:author="Ирина В.. Дмитриева" w:date="2024-01-10T09:42:00Z">
              <w:tcPr>
                <w:tcW w:w="1276" w:type="dxa"/>
              </w:tcPr>
            </w:tcPrChange>
          </w:tcPr>
          <w:p w14:paraId="4EA9366F" w14:textId="77777777" w:rsidR="00B021BB" w:rsidRPr="00ED0C21" w:rsidRDefault="00B021BB">
            <w:pPr>
              <w:pStyle w:val="affffffff1"/>
              <w:pPrChange w:id="6995" w:author="Андрей П. Цинцадзе" w:date="2023-11-10T15:33:00Z">
                <w:pPr>
                  <w:spacing w:line="276" w:lineRule="auto"/>
                  <w:jc w:val="center"/>
                </w:pPr>
              </w:pPrChange>
            </w:pPr>
            <w:r w:rsidRPr="00ED0C21">
              <w:t>zap</w:t>
            </w:r>
          </w:p>
        </w:tc>
        <w:tc>
          <w:tcPr>
            <w:tcW w:w="2409" w:type="dxa"/>
            <w:tcPrChange w:id="6996" w:author="Ирина В.. Дмитриева" w:date="2024-01-10T09:42:00Z">
              <w:tcPr>
                <w:tcW w:w="2409" w:type="dxa"/>
              </w:tcPr>
            </w:tcPrChange>
          </w:tcPr>
          <w:p w14:paraId="4C9A1C7C" w14:textId="77777777" w:rsidR="00B021BB" w:rsidRPr="00ED0C21" w:rsidRDefault="00B021BB">
            <w:pPr>
              <w:pStyle w:val="affffffff1"/>
              <w:pPrChange w:id="6997" w:author="Андрей П. Цинцадзе" w:date="2023-11-10T15:33:00Z">
                <w:pPr>
                  <w:spacing w:line="276" w:lineRule="auto"/>
                </w:pPr>
              </w:pPrChange>
            </w:pPr>
            <w:r w:rsidRPr="00ED0C21">
              <w:t>Дата принятия тарифа</w:t>
            </w:r>
          </w:p>
        </w:tc>
        <w:tc>
          <w:tcPr>
            <w:tcW w:w="993" w:type="dxa"/>
            <w:tcPrChange w:id="6998" w:author="Ирина В.. Дмитриева" w:date="2024-01-10T09:42:00Z">
              <w:tcPr>
                <w:tcW w:w="993" w:type="dxa"/>
              </w:tcPr>
            </w:tcPrChange>
          </w:tcPr>
          <w:p w14:paraId="4F43AAEC" w14:textId="77777777" w:rsidR="00B021BB" w:rsidRPr="00ED0C21" w:rsidRDefault="00B021BB">
            <w:pPr>
              <w:pStyle w:val="affffffff1"/>
              <w:pPrChange w:id="6999" w:author="Андрей П. Цинцадзе" w:date="2023-11-10T15:33:00Z">
                <w:pPr>
                  <w:spacing w:line="276" w:lineRule="auto"/>
                  <w:jc w:val="center"/>
                </w:pPr>
              </w:pPrChange>
            </w:pPr>
            <w:r w:rsidRPr="00ED0C21">
              <w:t>D</w:t>
            </w:r>
          </w:p>
        </w:tc>
        <w:tc>
          <w:tcPr>
            <w:tcW w:w="2835" w:type="dxa"/>
            <w:tcPrChange w:id="7000" w:author="Ирина В.. Дмитриева" w:date="2024-01-10T09:42:00Z">
              <w:tcPr>
                <w:tcW w:w="3118" w:type="dxa"/>
              </w:tcPr>
            </w:tcPrChange>
          </w:tcPr>
          <w:p w14:paraId="7200EC75" w14:textId="77777777" w:rsidR="00B021BB" w:rsidRPr="00ED0C21" w:rsidRDefault="00B021BB">
            <w:pPr>
              <w:pStyle w:val="affffffff1"/>
              <w:pPrChange w:id="7001" w:author="Андрей П. Цинцадзе" w:date="2023-11-10T15:33:00Z">
                <w:pPr>
                  <w:spacing w:line="276" w:lineRule="auto"/>
                </w:pPr>
              </w:pPrChange>
            </w:pPr>
          </w:p>
        </w:tc>
      </w:tr>
      <w:tr w:rsidR="00B021BB" w:rsidRPr="00ED0C21" w14:paraId="57EA6B68" w14:textId="77777777" w:rsidTr="00D513E7">
        <w:trPr>
          <w:trHeight w:val="337"/>
          <w:trPrChange w:id="7002" w:author="Ирина В.. Дмитриева" w:date="2024-01-10T09:42:00Z">
            <w:trPr>
              <w:trHeight w:val="337"/>
            </w:trPr>
          </w:trPrChange>
        </w:trPr>
        <w:tc>
          <w:tcPr>
            <w:tcW w:w="738" w:type="dxa"/>
            <w:tcPrChange w:id="7003" w:author="Ирина В.. Дмитриева" w:date="2024-01-10T09:42:00Z">
              <w:tcPr>
                <w:tcW w:w="738" w:type="dxa"/>
              </w:tcPr>
            </w:tcPrChange>
          </w:tcPr>
          <w:p w14:paraId="4264A580" w14:textId="77777777" w:rsidR="00B021BB" w:rsidRPr="00ED0C21" w:rsidRDefault="00B021BB">
            <w:pPr>
              <w:pStyle w:val="affffffff1"/>
              <w:numPr>
                <w:ilvl w:val="2"/>
                <w:numId w:val="148"/>
              </w:numPr>
              <w:jc w:val="left"/>
              <w:pPrChange w:id="7004" w:author="Андрей П. Цинцадзе" w:date="2023-11-10T15:38:00Z">
                <w:pPr>
                  <w:numPr>
                    <w:ilvl w:val="2"/>
                    <w:numId w:val="63"/>
                  </w:numPr>
                  <w:spacing w:line="276" w:lineRule="auto"/>
                  <w:ind w:left="626" w:hanging="504"/>
                </w:pPr>
              </w:pPrChange>
            </w:pPr>
          </w:p>
        </w:tc>
        <w:tc>
          <w:tcPr>
            <w:tcW w:w="1843" w:type="dxa"/>
            <w:tcPrChange w:id="7005" w:author="Ирина В.. Дмитриева" w:date="2024-01-10T09:42:00Z">
              <w:tcPr>
                <w:tcW w:w="1701" w:type="dxa"/>
              </w:tcPr>
            </w:tcPrChange>
          </w:tcPr>
          <w:p w14:paraId="2A2DFFDC" w14:textId="77777777" w:rsidR="00B021BB" w:rsidRPr="00ED0C21" w:rsidRDefault="00B021BB">
            <w:pPr>
              <w:pStyle w:val="affffffff1"/>
              <w:pPrChange w:id="7006" w:author="Андрей П. Цинцадзе" w:date="2023-11-10T15:33:00Z">
                <w:pPr>
                  <w:spacing w:line="276" w:lineRule="auto"/>
                </w:pPr>
              </w:pPrChange>
            </w:pPr>
            <w:r w:rsidRPr="00ED0C21">
              <w:t>FINAL_DATE</w:t>
            </w:r>
          </w:p>
        </w:tc>
        <w:tc>
          <w:tcPr>
            <w:tcW w:w="1134" w:type="dxa"/>
            <w:tcPrChange w:id="7007" w:author="Ирина В.. Дмитриева" w:date="2024-01-10T09:42:00Z">
              <w:tcPr>
                <w:tcW w:w="1276" w:type="dxa"/>
              </w:tcPr>
            </w:tcPrChange>
          </w:tcPr>
          <w:p w14:paraId="41BD6507" w14:textId="77777777" w:rsidR="00B021BB" w:rsidRPr="00ED0C21" w:rsidRDefault="00B021BB">
            <w:pPr>
              <w:pStyle w:val="affffffff1"/>
              <w:pPrChange w:id="7008" w:author="Андрей П. Цинцадзе" w:date="2023-11-10T15:33:00Z">
                <w:pPr>
                  <w:spacing w:line="276" w:lineRule="auto"/>
                  <w:jc w:val="center"/>
                </w:pPr>
              </w:pPrChange>
            </w:pPr>
            <w:r w:rsidRPr="00ED0C21">
              <w:t>zap</w:t>
            </w:r>
          </w:p>
        </w:tc>
        <w:tc>
          <w:tcPr>
            <w:tcW w:w="2409" w:type="dxa"/>
            <w:tcPrChange w:id="7009" w:author="Ирина В.. Дмитриева" w:date="2024-01-10T09:42:00Z">
              <w:tcPr>
                <w:tcW w:w="2409" w:type="dxa"/>
              </w:tcPr>
            </w:tcPrChange>
          </w:tcPr>
          <w:p w14:paraId="19D989AC" w14:textId="77777777" w:rsidR="00B021BB" w:rsidRPr="00ED0C21" w:rsidRDefault="00B021BB">
            <w:pPr>
              <w:pStyle w:val="affffffff1"/>
              <w:pPrChange w:id="7010" w:author="Андрей П. Цинцадзе" w:date="2023-11-10T15:33:00Z">
                <w:pPr>
                  <w:spacing w:line="276" w:lineRule="auto"/>
                </w:pPr>
              </w:pPrChange>
            </w:pPr>
            <w:r w:rsidRPr="00ED0C21">
              <w:t>Дата отмены тарифа</w:t>
            </w:r>
          </w:p>
        </w:tc>
        <w:tc>
          <w:tcPr>
            <w:tcW w:w="993" w:type="dxa"/>
            <w:tcPrChange w:id="7011" w:author="Ирина В.. Дмитриева" w:date="2024-01-10T09:42:00Z">
              <w:tcPr>
                <w:tcW w:w="993" w:type="dxa"/>
              </w:tcPr>
            </w:tcPrChange>
          </w:tcPr>
          <w:p w14:paraId="498353F1" w14:textId="77777777" w:rsidR="00B021BB" w:rsidRPr="00ED0C21" w:rsidRDefault="00B021BB">
            <w:pPr>
              <w:pStyle w:val="affffffff1"/>
              <w:pPrChange w:id="7012" w:author="Андрей П. Цинцадзе" w:date="2023-11-10T15:33:00Z">
                <w:pPr>
                  <w:spacing w:line="276" w:lineRule="auto"/>
                  <w:jc w:val="center"/>
                </w:pPr>
              </w:pPrChange>
            </w:pPr>
            <w:r w:rsidRPr="00ED0C21">
              <w:t>D</w:t>
            </w:r>
          </w:p>
        </w:tc>
        <w:tc>
          <w:tcPr>
            <w:tcW w:w="2835" w:type="dxa"/>
            <w:tcPrChange w:id="7013" w:author="Ирина В.. Дмитриева" w:date="2024-01-10T09:42:00Z">
              <w:tcPr>
                <w:tcW w:w="3118" w:type="dxa"/>
              </w:tcPr>
            </w:tcPrChange>
          </w:tcPr>
          <w:p w14:paraId="4E3810D4" w14:textId="77777777" w:rsidR="00B021BB" w:rsidRPr="00ED0C21" w:rsidRDefault="00B021BB">
            <w:pPr>
              <w:pStyle w:val="affffffff1"/>
              <w:pPrChange w:id="7014" w:author="Андрей П. Цинцадзе" w:date="2023-11-10T15:33:00Z">
                <w:pPr>
                  <w:spacing w:line="276" w:lineRule="auto"/>
                </w:pPr>
              </w:pPrChange>
            </w:pPr>
          </w:p>
        </w:tc>
      </w:tr>
      <w:tr w:rsidR="00B021BB" w:rsidRPr="00ED0C21" w14:paraId="6C0FC7E8" w14:textId="77777777" w:rsidTr="00D513E7">
        <w:trPr>
          <w:trHeight w:val="337"/>
          <w:trPrChange w:id="7015" w:author="Ирина В.. Дмитриева" w:date="2024-01-10T09:42:00Z">
            <w:trPr>
              <w:trHeight w:val="337"/>
            </w:trPr>
          </w:trPrChange>
        </w:trPr>
        <w:tc>
          <w:tcPr>
            <w:tcW w:w="738" w:type="dxa"/>
            <w:tcPrChange w:id="7016" w:author="Ирина В.. Дмитриева" w:date="2024-01-10T09:42:00Z">
              <w:tcPr>
                <w:tcW w:w="738" w:type="dxa"/>
              </w:tcPr>
            </w:tcPrChange>
          </w:tcPr>
          <w:p w14:paraId="57275F2E" w14:textId="77777777" w:rsidR="00B021BB" w:rsidRPr="00ED0C21" w:rsidRDefault="00B021BB">
            <w:pPr>
              <w:pStyle w:val="affffffff1"/>
              <w:numPr>
                <w:ilvl w:val="2"/>
                <w:numId w:val="148"/>
              </w:numPr>
              <w:jc w:val="left"/>
              <w:pPrChange w:id="7017" w:author="Андрей П. Цинцадзе" w:date="2023-11-10T15:38:00Z">
                <w:pPr>
                  <w:numPr>
                    <w:ilvl w:val="2"/>
                    <w:numId w:val="63"/>
                  </w:numPr>
                  <w:spacing w:line="276" w:lineRule="auto"/>
                  <w:ind w:left="626" w:hanging="504"/>
                </w:pPr>
              </w:pPrChange>
            </w:pPr>
          </w:p>
        </w:tc>
        <w:tc>
          <w:tcPr>
            <w:tcW w:w="1843" w:type="dxa"/>
            <w:tcPrChange w:id="7018" w:author="Ирина В.. Дмитриева" w:date="2024-01-10T09:42:00Z">
              <w:tcPr>
                <w:tcW w:w="1701" w:type="dxa"/>
              </w:tcPr>
            </w:tcPrChange>
          </w:tcPr>
          <w:p w14:paraId="1C7B3EDB" w14:textId="77777777" w:rsidR="00B021BB" w:rsidRPr="00ED0C21" w:rsidRDefault="00B021BB">
            <w:pPr>
              <w:pStyle w:val="affffffff1"/>
              <w:pPrChange w:id="7019" w:author="Андрей П. Цинцадзе" w:date="2023-11-10T15:33:00Z">
                <w:pPr>
                  <w:spacing w:line="276" w:lineRule="auto"/>
                </w:pPr>
              </w:pPrChange>
            </w:pPr>
            <w:r w:rsidRPr="00ED0C21">
              <w:t>ADD_DATE</w:t>
            </w:r>
          </w:p>
        </w:tc>
        <w:tc>
          <w:tcPr>
            <w:tcW w:w="1134" w:type="dxa"/>
            <w:tcPrChange w:id="7020" w:author="Ирина В.. Дмитриева" w:date="2024-01-10T09:42:00Z">
              <w:tcPr>
                <w:tcW w:w="1276" w:type="dxa"/>
              </w:tcPr>
            </w:tcPrChange>
          </w:tcPr>
          <w:p w14:paraId="3F27148D" w14:textId="77777777" w:rsidR="00B021BB" w:rsidRPr="00ED0C21" w:rsidRDefault="00B021BB">
            <w:pPr>
              <w:pStyle w:val="affffffff1"/>
              <w:pPrChange w:id="7021" w:author="Андрей П. Цинцадзе" w:date="2023-11-10T15:33:00Z">
                <w:pPr>
                  <w:spacing w:line="276" w:lineRule="auto"/>
                  <w:jc w:val="center"/>
                </w:pPr>
              </w:pPrChange>
            </w:pPr>
            <w:r w:rsidRPr="00ED0C21">
              <w:t>zap</w:t>
            </w:r>
          </w:p>
        </w:tc>
        <w:tc>
          <w:tcPr>
            <w:tcW w:w="2409" w:type="dxa"/>
            <w:tcPrChange w:id="7022" w:author="Ирина В.. Дмитриева" w:date="2024-01-10T09:42:00Z">
              <w:tcPr>
                <w:tcW w:w="2409" w:type="dxa"/>
              </w:tcPr>
            </w:tcPrChange>
          </w:tcPr>
          <w:p w14:paraId="594C3984" w14:textId="77777777" w:rsidR="00B021BB" w:rsidRPr="00ED0C21" w:rsidRDefault="00B021BB">
            <w:pPr>
              <w:pStyle w:val="affffffff1"/>
              <w:pPrChange w:id="7023" w:author="Андрей П. Цинцадзе" w:date="2023-11-10T15:33:00Z">
                <w:pPr>
                  <w:spacing w:line="276" w:lineRule="auto"/>
                </w:pPr>
              </w:pPrChange>
            </w:pPr>
            <w:r w:rsidRPr="00ED0C21">
              <w:t>Дата добавления записи</w:t>
            </w:r>
          </w:p>
        </w:tc>
        <w:tc>
          <w:tcPr>
            <w:tcW w:w="993" w:type="dxa"/>
            <w:tcPrChange w:id="7024" w:author="Ирина В.. Дмитриева" w:date="2024-01-10T09:42:00Z">
              <w:tcPr>
                <w:tcW w:w="993" w:type="dxa"/>
              </w:tcPr>
            </w:tcPrChange>
          </w:tcPr>
          <w:p w14:paraId="5C47640E" w14:textId="77777777" w:rsidR="00B021BB" w:rsidRPr="00ED0C21" w:rsidRDefault="00B021BB">
            <w:pPr>
              <w:pStyle w:val="affffffff1"/>
              <w:pPrChange w:id="7025" w:author="Андрей П. Цинцадзе" w:date="2023-11-10T15:33:00Z">
                <w:pPr>
                  <w:spacing w:line="276" w:lineRule="auto"/>
                  <w:jc w:val="center"/>
                </w:pPr>
              </w:pPrChange>
            </w:pPr>
            <w:r w:rsidRPr="00ED0C21">
              <w:t>D</w:t>
            </w:r>
          </w:p>
        </w:tc>
        <w:tc>
          <w:tcPr>
            <w:tcW w:w="2835" w:type="dxa"/>
            <w:tcPrChange w:id="7026" w:author="Ирина В.. Дмитриева" w:date="2024-01-10T09:42:00Z">
              <w:tcPr>
                <w:tcW w:w="3118" w:type="dxa"/>
              </w:tcPr>
            </w:tcPrChange>
          </w:tcPr>
          <w:p w14:paraId="39D64487" w14:textId="77777777" w:rsidR="00B021BB" w:rsidRPr="00ED0C21" w:rsidRDefault="00B021BB">
            <w:pPr>
              <w:pStyle w:val="affffffff1"/>
              <w:pPrChange w:id="7027" w:author="Андрей П. Цинцадзе" w:date="2023-11-10T15:33:00Z">
                <w:pPr>
                  <w:spacing w:line="276" w:lineRule="auto"/>
                </w:pPr>
              </w:pPrChange>
            </w:pPr>
          </w:p>
        </w:tc>
      </w:tr>
      <w:tr w:rsidR="00B021BB" w:rsidRPr="00ED0C21" w14:paraId="31D3E0DA" w14:textId="77777777" w:rsidTr="00D513E7">
        <w:trPr>
          <w:trHeight w:val="212"/>
          <w:trPrChange w:id="7028" w:author="Ирина В.. Дмитриева" w:date="2024-01-10T09:42:00Z">
            <w:trPr>
              <w:trHeight w:val="212"/>
            </w:trPr>
          </w:trPrChange>
        </w:trPr>
        <w:tc>
          <w:tcPr>
            <w:tcW w:w="738" w:type="dxa"/>
            <w:tcPrChange w:id="7029" w:author="Ирина В.. Дмитриева" w:date="2024-01-10T09:42:00Z">
              <w:tcPr>
                <w:tcW w:w="738" w:type="dxa"/>
              </w:tcPr>
            </w:tcPrChange>
          </w:tcPr>
          <w:p w14:paraId="3474F975" w14:textId="77777777" w:rsidR="00B021BB" w:rsidRPr="00ED0C21" w:rsidRDefault="00B021BB">
            <w:pPr>
              <w:pStyle w:val="affffffff1"/>
              <w:numPr>
                <w:ilvl w:val="2"/>
                <w:numId w:val="148"/>
              </w:numPr>
              <w:jc w:val="left"/>
              <w:pPrChange w:id="7030" w:author="Андрей П. Цинцадзе" w:date="2023-11-10T15:38:00Z">
                <w:pPr>
                  <w:numPr>
                    <w:ilvl w:val="2"/>
                    <w:numId w:val="63"/>
                  </w:numPr>
                  <w:spacing w:line="276" w:lineRule="auto"/>
                  <w:ind w:left="626" w:hanging="504"/>
                </w:pPr>
              </w:pPrChange>
            </w:pPr>
          </w:p>
        </w:tc>
        <w:tc>
          <w:tcPr>
            <w:tcW w:w="1843" w:type="dxa"/>
            <w:tcPrChange w:id="7031" w:author="Ирина В.. Дмитриева" w:date="2024-01-10T09:42:00Z">
              <w:tcPr>
                <w:tcW w:w="1701" w:type="dxa"/>
              </w:tcPr>
            </w:tcPrChange>
          </w:tcPr>
          <w:p w14:paraId="0692BFD2" w14:textId="77777777" w:rsidR="00B021BB" w:rsidRPr="00ED0C21" w:rsidRDefault="00B021BB">
            <w:pPr>
              <w:pStyle w:val="affffffff1"/>
              <w:pPrChange w:id="7032" w:author="Андрей П. Цинцадзе" w:date="2023-11-10T15:33:00Z">
                <w:pPr>
                  <w:spacing w:line="276" w:lineRule="auto"/>
                </w:pPr>
              </w:pPrChange>
            </w:pPr>
            <w:r w:rsidRPr="00ED0C21">
              <w:t>TARIF</w:t>
            </w:r>
          </w:p>
        </w:tc>
        <w:tc>
          <w:tcPr>
            <w:tcW w:w="1134" w:type="dxa"/>
            <w:tcPrChange w:id="7033" w:author="Ирина В.. Дмитриева" w:date="2024-01-10T09:42:00Z">
              <w:tcPr>
                <w:tcW w:w="1276" w:type="dxa"/>
              </w:tcPr>
            </w:tcPrChange>
          </w:tcPr>
          <w:p w14:paraId="46D58540" w14:textId="77777777" w:rsidR="00B021BB" w:rsidRPr="00ED0C21" w:rsidRDefault="00B021BB">
            <w:pPr>
              <w:pStyle w:val="affffffff1"/>
              <w:pPrChange w:id="7034" w:author="Андрей П. Цинцадзе" w:date="2023-11-10T15:33:00Z">
                <w:pPr>
                  <w:spacing w:line="276" w:lineRule="auto"/>
                  <w:jc w:val="center"/>
                </w:pPr>
              </w:pPrChange>
            </w:pPr>
            <w:r w:rsidRPr="00ED0C21">
              <w:t>zap</w:t>
            </w:r>
          </w:p>
        </w:tc>
        <w:tc>
          <w:tcPr>
            <w:tcW w:w="2409" w:type="dxa"/>
            <w:tcPrChange w:id="7035" w:author="Ирина В.. Дмитриева" w:date="2024-01-10T09:42:00Z">
              <w:tcPr>
                <w:tcW w:w="2409" w:type="dxa"/>
              </w:tcPr>
            </w:tcPrChange>
          </w:tcPr>
          <w:p w14:paraId="0865B74E" w14:textId="77777777" w:rsidR="00B021BB" w:rsidRPr="00ED0C21" w:rsidRDefault="00B021BB">
            <w:pPr>
              <w:pStyle w:val="affffffff1"/>
              <w:pPrChange w:id="7036" w:author="Андрей П. Цинцадзе" w:date="2023-11-10T15:33:00Z">
                <w:pPr>
                  <w:spacing w:line="276" w:lineRule="auto"/>
                </w:pPr>
              </w:pPrChange>
            </w:pPr>
            <w:r w:rsidRPr="00ED0C21">
              <w:t>Тариф оплаты</w:t>
            </w:r>
          </w:p>
        </w:tc>
        <w:tc>
          <w:tcPr>
            <w:tcW w:w="993" w:type="dxa"/>
            <w:tcPrChange w:id="7037" w:author="Ирина В.. Дмитриева" w:date="2024-01-10T09:42:00Z">
              <w:tcPr>
                <w:tcW w:w="993" w:type="dxa"/>
              </w:tcPr>
            </w:tcPrChange>
          </w:tcPr>
          <w:p w14:paraId="4135D0A7" w14:textId="77777777" w:rsidR="00B021BB" w:rsidRPr="00ED0C21" w:rsidRDefault="00B021BB">
            <w:pPr>
              <w:pStyle w:val="affffffff1"/>
              <w:pPrChange w:id="7038" w:author="Андрей П. Цинцадзе" w:date="2023-11-10T15:33:00Z">
                <w:pPr>
                  <w:spacing w:line="276" w:lineRule="auto"/>
                  <w:jc w:val="center"/>
                </w:pPr>
              </w:pPrChange>
            </w:pPr>
            <w:r w:rsidRPr="00ED0C21">
              <w:t>N(15,2)</w:t>
            </w:r>
          </w:p>
        </w:tc>
        <w:tc>
          <w:tcPr>
            <w:tcW w:w="2835" w:type="dxa"/>
            <w:tcPrChange w:id="7039" w:author="Ирина В.. Дмитриева" w:date="2024-01-10T09:42:00Z">
              <w:tcPr>
                <w:tcW w:w="3118" w:type="dxa"/>
              </w:tcPr>
            </w:tcPrChange>
          </w:tcPr>
          <w:p w14:paraId="48925BAD" w14:textId="77777777" w:rsidR="00B021BB" w:rsidRPr="00ED0C21" w:rsidRDefault="00B021BB">
            <w:pPr>
              <w:pStyle w:val="affffffff1"/>
              <w:pPrChange w:id="7040" w:author="Андрей П. Цинцадзе" w:date="2023-11-10T15:33:00Z">
                <w:pPr>
                  <w:spacing w:line="276" w:lineRule="auto"/>
                </w:pPr>
              </w:pPrChange>
            </w:pPr>
          </w:p>
        </w:tc>
      </w:tr>
      <w:tr w:rsidR="00B021BB" w:rsidRPr="00ED0C21" w14:paraId="3718D1E1" w14:textId="77777777" w:rsidTr="00D513E7">
        <w:trPr>
          <w:trHeight w:val="212"/>
          <w:trPrChange w:id="7041" w:author="Ирина В.. Дмитриева" w:date="2024-01-10T09:42:00Z">
            <w:trPr>
              <w:trHeight w:val="212"/>
            </w:trPr>
          </w:trPrChange>
        </w:trPr>
        <w:tc>
          <w:tcPr>
            <w:tcW w:w="738" w:type="dxa"/>
            <w:tcPrChange w:id="7042" w:author="Ирина В.. Дмитриева" w:date="2024-01-10T09:42:00Z">
              <w:tcPr>
                <w:tcW w:w="738" w:type="dxa"/>
              </w:tcPr>
            </w:tcPrChange>
          </w:tcPr>
          <w:p w14:paraId="2865DF57" w14:textId="77777777" w:rsidR="00B021BB" w:rsidRPr="00ED0C21" w:rsidRDefault="00B021BB">
            <w:pPr>
              <w:pStyle w:val="affffffff1"/>
              <w:numPr>
                <w:ilvl w:val="2"/>
                <w:numId w:val="148"/>
              </w:numPr>
              <w:jc w:val="left"/>
              <w:pPrChange w:id="7043" w:author="Андрей П. Цинцадзе" w:date="2023-11-10T15:38:00Z">
                <w:pPr>
                  <w:numPr>
                    <w:ilvl w:val="2"/>
                    <w:numId w:val="63"/>
                  </w:numPr>
                  <w:spacing w:line="276" w:lineRule="auto"/>
                  <w:ind w:left="626" w:hanging="504"/>
                </w:pPr>
              </w:pPrChange>
            </w:pPr>
          </w:p>
        </w:tc>
        <w:tc>
          <w:tcPr>
            <w:tcW w:w="1843" w:type="dxa"/>
            <w:tcPrChange w:id="7044" w:author="Ирина В.. Дмитриева" w:date="2024-01-10T09:42:00Z">
              <w:tcPr>
                <w:tcW w:w="1701" w:type="dxa"/>
              </w:tcPr>
            </w:tcPrChange>
          </w:tcPr>
          <w:p w14:paraId="6735E5C5" w14:textId="77777777" w:rsidR="00B021BB" w:rsidRPr="00ED0C21" w:rsidRDefault="00B021BB">
            <w:pPr>
              <w:pStyle w:val="affffffff1"/>
              <w:pPrChange w:id="7045" w:author="Андрей П. Цинцадзе" w:date="2023-11-10T15:33:00Z">
                <w:pPr>
                  <w:spacing w:line="276" w:lineRule="auto"/>
                </w:pPr>
              </w:pPrChange>
            </w:pPr>
            <w:r w:rsidRPr="00ED0C21">
              <w:t>KSG_TYPE</w:t>
            </w:r>
          </w:p>
        </w:tc>
        <w:tc>
          <w:tcPr>
            <w:tcW w:w="1134" w:type="dxa"/>
            <w:tcPrChange w:id="7046" w:author="Ирина В.. Дмитриева" w:date="2024-01-10T09:42:00Z">
              <w:tcPr>
                <w:tcW w:w="1276" w:type="dxa"/>
              </w:tcPr>
            </w:tcPrChange>
          </w:tcPr>
          <w:p w14:paraId="19BC9641" w14:textId="77777777" w:rsidR="00B021BB" w:rsidRPr="00ED0C21" w:rsidRDefault="00B021BB">
            <w:pPr>
              <w:pStyle w:val="affffffff1"/>
              <w:pPrChange w:id="7047" w:author="Андрей П. Цинцадзе" w:date="2023-11-10T15:33:00Z">
                <w:pPr>
                  <w:spacing w:line="276" w:lineRule="auto"/>
                  <w:jc w:val="center"/>
                </w:pPr>
              </w:pPrChange>
            </w:pPr>
            <w:r w:rsidRPr="00ED0C21">
              <w:t>zap</w:t>
            </w:r>
          </w:p>
        </w:tc>
        <w:tc>
          <w:tcPr>
            <w:tcW w:w="2409" w:type="dxa"/>
            <w:tcPrChange w:id="7048" w:author="Ирина В.. Дмитриева" w:date="2024-01-10T09:42:00Z">
              <w:tcPr>
                <w:tcW w:w="2409" w:type="dxa"/>
              </w:tcPr>
            </w:tcPrChange>
          </w:tcPr>
          <w:p w14:paraId="72DCED5D" w14:textId="77777777" w:rsidR="00B021BB" w:rsidRPr="00ED0C21" w:rsidRDefault="00B021BB">
            <w:pPr>
              <w:pStyle w:val="affffffff1"/>
              <w:pPrChange w:id="7049" w:author="Андрей П. Цинцадзе" w:date="2023-11-10T15:33:00Z">
                <w:pPr>
                  <w:spacing w:line="276" w:lineRule="auto"/>
                </w:pPr>
              </w:pPrChange>
            </w:pPr>
            <w:r w:rsidRPr="00ED0C21">
              <w:t>Тип КСГ</w:t>
            </w:r>
          </w:p>
        </w:tc>
        <w:tc>
          <w:tcPr>
            <w:tcW w:w="993" w:type="dxa"/>
            <w:tcPrChange w:id="7050" w:author="Ирина В.. Дмитриева" w:date="2024-01-10T09:42:00Z">
              <w:tcPr>
                <w:tcW w:w="993" w:type="dxa"/>
              </w:tcPr>
            </w:tcPrChange>
          </w:tcPr>
          <w:p w14:paraId="208AFA01" w14:textId="77777777" w:rsidR="00B021BB" w:rsidRPr="00ED0C21" w:rsidRDefault="00B021BB">
            <w:pPr>
              <w:pStyle w:val="affffffff1"/>
              <w:pPrChange w:id="7051" w:author="Андрей П. Цинцадзе" w:date="2023-11-10T15:33:00Z">
                <w:pPr>
                  <w:spacing w:line="276" w:lineRule="auto"/>
                  <w:jc w:val="center"/>
                </w:pPr>
              </w:pPrChange>
            </w:pPr>
            <w:r w:rsidRPr="00ED0C21">
              <w:t>N(1)</w:t>
            </w:r>
          </w:p>
        </w:tc>
        <w:tc>
          <w:tcPr>
            <w:tcW w:w="2835" w:type="dxa"/>
            <w:tcPrChange w:id="7052" w:author="Ирина В.. Дмитриева" w:date="2024-01-10T09:42:00Z">
              <w:tcPr>
                <w:tcW w:w="3118" w:type="dxa"/>
              </w:tcPr>
            </w:tcPrChange>
          </w:tcPr>
          <w:p w14:paraId="0EA5BD87" w14:textId="77777777" w:rsidR="00B021BB" w:rsidRPr="00ED0C21" w:rsidRDefault="00B021BB">
            <w:pPr>
              <w:pStyle w:val="affffffff1"/>
              <w:pPrChange w:id="7053" w:author="Андрей П. Цинцадзе" w:date="2023-11-10T15:33:00Z">
                <w:pPr>
                  <w:spacing w:line="276" w:lineRule="auto"/>
                </w:pPr>
              </w:pPrChange>
            </w:pPr>
            <w:r w:rsidRPr="00ED0C21">
              <w:t>1 – терапевтическая</w:t>
            </w:r>
          </w:p>
          <w:p w14:paraId="07648A43" w14:textId="77777777" w:rsidR="00B021BB" w:rsidRPr="00ED0C21" w:rsidRDefault="00B021BB">
            <w:pPr>
              <w:pStyle w:val="affffffff1"/>
              <w:pPrChange w:id="7054" w:author="Андрей П. Цинцадзе" w:date="2023-11-10T15:33:00Z">
                <w:pPr>
                  <w:spacing w:line="276" w:lineRule="auto"/>
                </w:pPr>
              </w:pPrChange>
            </w:pPr>
            <w:r w:rsidRPr="00ED0C21">
              <w:t>2 - хирургическая</w:t>
            </w:r>
          </w:p>
        </w:tc>
      </w:tr>
      <w:tr w:rsidR="00B021BB" w:rsidRPr="00ED0C21" w14:paraId="642864DA" w14:textId="77777777" w:rsidTr="00D513E7">
        <w:trPr>
          <w:trHeight w:val="212"/>
          <w:trPrChange w:id="7055" w:author="Ирина В.. Дмитриева" w:date="2024-01-10T09:42:00Z">
            <w:trPr>
              <w:trHeight w:val="212"/>
            </w:trPr>
          </w:trPrChange>
        </w:trPr>
        <w:tc>
          <w:tcPr>
            <w:tcW w:w="738" w:type="dxa"/>
            <w:tcPrChange w:id="7056" w:author="Ирина В.. Дмитриева" w:date="2024-01-10T09:42:00Z">
              <w:tcPr>
                <w:tcW w:w="738" w:type="dxa"/>
              </w:tcPr>
            </w:tcPrChange>
          </w:tcPr>
          <w:p w14:paraId="4E387EA7" w14:textId="77777777" w:rsidR="00B021BB" w:rsidRPr="00ED0C21" w:rsidRDefault="00B021BB">
            <w:pPr>
              <w:pStyle w:val="affffffff1"/>
              <w:numPr>
                <w:ilvl w:val="2"/>
                <w:numId w:val="148"/>
              </w:numPr>
              <w:jc w:val="left"/>
              <w:pPrChange w:id="7057" w:author="Андрей П. Цинцадзе" w:date="2023-11-10T15:38:00Z">
                <w:pPr>
                  <w:numPr>
                    <w:ilvl w:val="2"/>
                    <w:numId w:val="63"/>
                  </w:numPr>
                  <w:spacing w:line="276" w:lineRule="auto"/>
                  <w:ind w:left="626" w:hanging="504"/>
                </w:pPr>
              </w:pPrChange>
            </w:pPr>
          </w:p>
        </w:tc>
        <w:tc>
          <w:tcPr>
            <w:tcW w:w="1843" w:type="dxa"/>
            <w:tcPrChange w:id="7058" w:author="Ирина В.. Дмитриева" w:date="2024-01-10T09:42:00Z">
              <w:tcPr>
                <w:tcW w:w="1701" w:type="dxa"/>
              </w:tcPr>
            </w:tcPrChange>
          </w:tcPr>
          <w:p w14:paraId="685FA54E" w14:textId="77777777" w:rsidR="00B021BB" w:rsidRPr="00ED0C21" w:rsidRDefault="00B021BB">
            <w:pPr>
              <w:pStyle w:val="affffffff1"/>
              <w:pPrChange w:id="7059" w:author="Андрей П. Цинцадзе" w:date="2023-11-10T15:33:00Z">
                <w:pPr>
                  <w:spacing w:line="276" w:lineRule="auto"/>
                </w:pPr>
              </w:pPrChange>
            </w:pPr>
            <w:r w:rsidRPr="00ED0C21">
              <w:t>KSG_PG</w:t>
            </w:r>
          </w:p>
        </w:tc>
        <w:tc>
          <w:tcPr>
            <w:tcW w:w="1134" w:type="dxa"/>
            <w:tcPrChange w:id="7060" w:author="Ирина В.. Дмитриева" w:date="2024-01-10T09:42:00Z">
              <w:tcPr>
                <w:tcW w:w="1276" w:type="dxa"/>
              </w:tcPr>
            </w:tcPrChange>
          </w:tcPr>
          <w:p w14:paraId="38559CF8" w14:textId="77777777" w:rsidR="00B021BB" w:rsidRPr="00ED0C21" w:rsidRDefault="00B021BB">
            <w:pPr>
              <w:pStyle w:val="affffffff1"/>
              <w:pPrChange w:id="7061" w:author="Андрей П. Цинцадзе" w:date="2023-11-10T15:33:00Z">
                <w:pPr>
                  <w:spacing w:line="276" w:lineRule="auto"/>
                  <w:jc w:val="center"/>
                </w:pPr>
              </w:pPrChange>
            </w:pPr>
            <w:r w:rsidRPr="00ED0C21">
              <w:t>zap</w:t>
            </w:r>
          </w:p>
        </w:tc>
        <w:tc>
          <w:tcPr>
            <w:tcW w:w="2409" w:type="dxa"/>
            <w:tcPrChange w:id="7062" w:author="Ирина В.. Дмитриева" w:date="2024-01-10T09:42:00Z">
              <w:tcPr>
                <w:tcW w:w="2409" w:type="dxa"/>
              </w:tcPr>
            </w:tcPrChange>
          </w:tcPr>
          <w:p w14:paraId="4773A4B2" w14:textId="77777777" w:rsidR="00B021BB" w:rsidRPr="00ED0C21" w:rsidRDefault="00B021BB">
            <w:pPr>
              <w:pStyle w:val="affffffff1"/>
              <w:pPrChange w:id="7063" w:author="Андрей П. Цинцадзе" w:date="2023-11-10T15:33:00Z">
                <w:pPr>
                  <w:spacing w:line="276" w:lineRule="auto"/>
                </w:pPr>
              </w:pPrChange>
            </w:pPr>
            <w:r w:rsidRPr="00ED0C21">
              <w:t>Признак подгруппы</w:t>
            </w:r>
          </w:p>
        </w:tc>
        <w:tc>
          <w:tcPr>
            <w:tcW w:w="993" w:type="dxa"/>
            <w:tcPrChange w:id="7064" w:author="Ирина В.. Дмитриева" w:date="2024-01-10T09:42:00Z">
              <w:tcPr>
                <w:tcW w:w="993" w:type="dxa"/>
              </w:tcPr>
            </w:tcPrChange>
          </w:tcPr>
          <w:p w14:paraId="3A8208E5" w14:textId="77777777" w:rsidR="00B021BB" w:rsidRPr="00ED0C21" w:rsidRDefault="00B021BB">
            <w:pPr>
              <w:pStyle w:val="affffffff1"/>
              <w:pPrChange w:id="7065" w:author="Андрей П. Цинцадзе" w:date="2023-11-10T15:33:00Z">
                <w:pPr>
                  <w:spacing w:line="276" w:lineRule="auto"/>
                  <w:jc w:val="center"/>
                </w:pPr>
              </w:pPrChange>
            </w:pPr>
            <w:r w:rsidRPr="00ED0C21">
              <w:t>N(1)</w:t>
            </w:r>
          </w:p>
        </w:tc>
        <w:tc>
          <w:tcPr>
            <w:tcW w:w="2835" w:type="dxa"/>
            <w:tcPrChange w:id="7066" w:author="Ирина В.. Дмитриева" w:date="2024-01-10T09:42:00Z">
              <w:tcPr>
                <w:tcW w:w="3118" w:type="dxa"/>
              </w:tcPr>
            </w:tcPrChange>
          </w:tcPr>
          <w:p w14:paraId="299C16EE" w14:textId="77777777" w:rsidR="00B021BB" w:rsidRPr="00ED0C21" w:rsidRDefault="00B021BB">
            <w:pPr>
              <w:pStyle w:val="affffffff1"/>
              <w:pPrChange w:id="7067" w:author="Андрей П. Цинцадзе" w:date="2023-11-10T15:33:00Z">
                <w:pPr>
                  <w:spacing w:line="276" w:lineRule="auto"/>
                </w:pPr>
              </w:pPrChange>
            </w:pPr>
            <w:r w:rsidRPr="00ED0C21">
              <w:t xml:space="preserve">1 – подгруппа КСГ </w:t>
            </w:r>
          </w:p>
        </w:tc>
      </w:tr>
    </w:tbl>
    <w:p w14:paraId="28F74D7A" w14:textId="516D1E7A" w:rsidR="00B021BB" w:rsidRPr="00ED0C21" w:rsidRDefault="00B021BB" w:rsidP="00B021BB">
      <w:pPr>
        <w:pStyle w:val="41"/>
        <w:spacing w:line="276" w:lineRule="auto"/>
        <w:rPr>
          <w:sz w:val="20"/>
        </w:rPr>
      </w:pPr>
      <w:bookmarkStart w:id="7068" w:name="_Таблица_1.41_-"/>
      <w:bookmarkEnd w:id="7068"/>
      <w:r w:rsidRPr="00ED0C21">
        <w:rPr>
          <w:sz w:val="20"/>
        </w:rPr>
        <w:t xml:space="preserve">Таблица </w:t>
      </w:r>
      <w:r w:rsidR="00340DD7">
        <w:rPr>
          <w:sz w:val="20"/>
        </w:rPr>
        <w:t>2</w:t>
      </w:r>
      <w:r w:rsidRPr="00ED0C21">
        <w:rPr>
          <w:sz w:val="20"/>
        </w:rPr>
        <w:t>.</w:t>
      </w:r>
      <w:r w:rsidR="00340DD7">
        <w:rPr>
          <w:sz w:val="20"/>
        </w:rPr>
        <w:t>39</w:t>
      </w:r>
      <w:r w:rsidRPr="00ED0C21">
        <w:rPr>
          <w:sz w:val="20"/>
        </w:rPr>
        <w:t xml:space="preserve"> -  Структура справочника PRICE_S.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069" w:author="Ирина В.. Дмитриева" w:date="2024-01-10T09:42: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701"/>
        <w:gridCol w:w="1276"/>
        <w:gridCol w:w="2409"/>
        <w:gridCol w:w="993"/>
        <w:gridCol w:w="2835"/>
        <w:tblGridChange w:id="7070">
          <w:tblGrid>
            <w:gridCol w:w="738"/>
            <w:gridCol w:w="1701"/>
            <w:gridCol w:w="1276"/>
            <w:gridCol w:w="2409"/>
            <w:gridCol w:w="993"/>
            <w:gridCol w:w="3118"/>
          </w:tblGrid>
        </w:tblGridChange>
      </w:tblGrid>
      <w:tr w:rsidR="00B021BB" w:rsidRPr="00ED0C21" w14:paraId="5D51FE03" w14:textId="77777777" w:rsidTr="00D513E7">
        <w:trPr>
          <w:trHeight w:val="337"/>
          <w:tblHeader/>
          <w:trPrChange w:id="7071" w:author="Ирина В.. Дмитриева" w:date="2024-01-10T09:42:00Z">
            <w:trPr>
              <w:trHeight w:val="337"/>
              <w:tblHeader/>
            </w:trPr>
          </w:trPrChange>
        </w:trPr>
        <w:tc>
          <w:tcPr>
            <w:tcW w:w="738" w:type="dxa"/>
            <w:shd w:val="clear" w:color="auto" w:fill="E7E6E6"/>
            <w:vAlign w:val="center"/>
            <w:tcPrChange w:id="7072" w:author="Ирина В.. Дмитриева" w:date="2024-01-10T09:42:00Z">
              <w:tcPr>
                <w:tcW w:w="738" w:type="dxa"/>
                <w:shd w:val="clear" w:color="auto" w:fill="E7E6E6"/>
                <w:vAlign w:val="center"/>
              </w:tcPr>
            </w:tcPrChange>
          </w:tcPr>
          <w:p w14:paraId="32641A90" w14:textId="77777777" w:rsidR="00B021BB" w:rsidRPr="00ED0C21" w:rsidRDefault="00B021BB">
            <w:pPr>
              <w:pStyle w:val="affffffff1"/>
              <w:pPrChange w:id="7073" w:author="Андрей П. Цинцадзе" w:date="2023-11-10T15:39:00Z">
                <w:pPr>
                  <w:spacing w:line="276" w:lineRule="auto"/>
                  <w:jc w:val="center"/>
                </w:pPr>
              </w:pPrChange>
            </w:pPr>
            <w:r w:rsidRPr="00ED0C21">
              <w:t>№</w:t>
            </w:r>
          </w:p>
        </w:tc>
        <w:tc>
          <w:tcPr>
            <w:tcW w:w="1701" w:type="dxa"/>
            <w:shd w:val="clear" w:color="auto" w:fill="E7E6E6"/>
            <w:vAlign w:val="center"/>
            <w:tcPrChange w:id="7074" w:author="Ирина В.. Дмитриева" w:date="2024-01-10T09:42:00Z">
              <w:tcPr>
                <w:tcW w:w="1701" w:type="dxa"/>
                <w:shd w:val="clear" w:color="auto" w:fill="E7E6E6"/>
                <w:vAlign w:val="center"/>
              </w:tcPr>
            </w:tcPrChange>
          </w:tcPr>
          <w:p w14:paraId="455BC69A" w14:textId="77777777" w:rsidR="00B021BB" w:rsidRPr="00ED0C21" w:rsidRDefault="00B021BB">
            <w:pPr>
              <w:pStyle w:val="affffffff1"/>
              <w:rPr>
                <w:b/>
              </w:rPr>
              <w:pPrChange w:id="7075" w:author="Андрей П. Цинцадзе" w:date="2023-11-10T15:39:00Z">
                <w:pPr>
                  <w:spacing w:line="276" w:lineRule="auto"/>
                  <w:jc w:val="center"/>
                </w:pPr>
              </w:pPrChange>
            </w:pPr>
            <w:r w:rsidRPr="00ED0C21">
              <w:rPr>
                <w:b/>
              </w:rPr>
              <w:t>Идентификатор</w:t>
            </w:r>
          </w:p>
        </w:tc>
        <w:tc>
          <w:tcPr>
            <w:tcW w:w="1276" w:type="dxa"/>
            <w:shd w:val="clear" w:color="auto" w:fill="E7E6E6"/>
            <w:vAlign w:val="center"/>
            <w:tcPrChange w:id="7076" w:author="Ирина В.. Дмитриева" w:date="2024-01-10T09:42:00Z">
              <w:tcPr>
                <w:tcW w:w="1276" w:type="dxa"/>
                <w:shd w:val="clear" w:color="auto" w:fill="E7E6E6"/>
                <w:vAlign w:val="center"/>
              </w:tcPr>
            </w:tcPrChange>
          </w:tcPr>
          <w:p w14:paraId="6CDED5F0" w14:textId="77777777" w:rsidR="00B021BB" w:rsidRPr="00ED0C21" w:rsidRDefault="00B021BB">
            <w:pPr>
              <w:pStyle w:val="affffffff1"/>
              <w:rPr>
                <w:b/>
              </w:rPr>
              <w:pPrChange w:id="7077" w:author="Андрей П. Цинцадзе" w:date="2023-11-10T15:39:00Z">
                <w:pPr>
                  <w:spacing w:line="276" w:lineRule="auto"/>
                  <w:jc w:val="center"/>
                </w:pPr>
              </w:pPrChange>
            </w:pPr>
            <w:r w:rsidRPr="00ED0C21">
              <w:rPr>
                <w:b/>
              </w:rPr>
              <w:t>Родитель</w:t>
            </w:r>
          </w:p>
        </w:tc>
        <w:tc>
          <w:tcPr>
            <w:tcW w:w="2409" w:type="dxa"/>
            <w:shd w:val="clear" w:color="auto" w:fill="E7E6E6"/>
            <w:vAlign w:val="center"/>
            <w:tcPrChange w:id="7078" w:author="Ирина В.. Дмитриева" w:date="2024-01-10T09:42:00Z">
              <w:tcPr>
                <w:tcW w:w="2409" w:type="dxa"/>
                <w:shd w:val="clear" w:color="auto" w:fill="E7E6E6"/>
                <w:vAlign w:val="center"/>
              </w:tcPr>
            </w:tcPrChange>
          </w:tcPr>
          <w:p w14:paraId="3BC249C8" w14:textId="77777777" w:rsidR="00B021BB" w:rsidRPr="00ED0C21" w:rsidRDefault="00B021BB">
            <w:pPr>
              <w:pStyle w:val="affffffff1"/>
              <w:rPr>
                <w:b/>
              </w:rPr>
              <w:pPrChange w:id="7079" w:author="Андрей П. Цинцадзе" w:date="2023-11-10T15:39:00Z">
                <w:pPr>
                  <w:spacing w:line="276" w:lineRule="auto"/>
                  <w:jc w:val="center"/>
                </w:pPr>
              </w:pPrChange>
            </w:pPr>
            <w:r w:rsidRPr="00ED0C21">
              <w:rPr>
                <w:b/>
              </w:rPr>
              <w:t>Наименование поля</w:t>
            </w:r>
          </w:p>
        </w:tc>
        <w:tc>
          <w:tcPr>
            <w:tcW w:w="993" w:type="dxa"/>
            <w:shd w:val="clear" w:color="auto" w:fill="E7E6E6"/>
            <w:vAlign w:val="center"/>
            <w:tcPrChange w:id="7080" w:author="Ирина В.. Дмитриева" w:date="2024-01-10T09:42:00Z">
              <w:tcPr>
                <w:tcW w:w="993" w:type="dxa"/>
                <w:shd w:val="clear" w:color="auto" w:fill="E7E6E6"/>
                <w:vAlign w:val="center"/>
              </w:tcPr>
            </w:tcPrChange>
          </w:tcPr>
          <w:p w14:paraId="27953F38" w14:textId="77777777" w:rsidR="00B021BB" w:rsidRPr="00ED0C21" w:rsidRDefault="00B021BB">
            <w:pPr>
              <w:pStyle w:val="affffffff1"/>
              <w:rPr>
                <w:b/>
              </w:rPr>
              <w:pPrChange w:id="7081" w:author="Андрей П. Цинцадзе" w:date="2023-11-10T15:39:00Z">
                <w:pPr>
                  <w:spacing w:line="276" w:lineRule="auto"/>
                  <w:jc w:val="center"/>
                </w:pPr>
              </w:pPrChange>
            </w:pPr>
            <w:r w:rsidRPr="00ED0C21">
              <w:rPr>
                <w:b/>
              </w:rPr>
              <w:t>Формат</w:t>
            </w:r>
          </w:p>
        </w:tc>
        <w:tc>
          <w:tcPr>
            <w:tcW w:w="2835" w:type="dxa"/>
            <w:shd w:val="clear" w:color="auto" w:fill="E7E6E6"/>
            <w:vAlign w:val="center"/>
            <w:tcPrChange w:id="7082" w:author="Ирина В.. Дмитриева" w:date="2024-01-10T09:42:00Z">
              <w:tcPr>
                <w:tcW w:w="3118" w:type="dxa"/>
                <w:shd w:val="clear" w:color="auto" w:fill="E7E6E6"/>
                <w:vAlign w:val="center"/>
              </w:tcPr>
            </w:tcPrChange>
          </w:tcPr>
          <w:p w14:paraId="23A71EB6" w14:textId="77777777" w:rsidR="00B021BB" w:rsidRPr="00ED0C21" w:rsidRDefault="00B021BB">
            <w:pPr>
              <w:pStyle w:val="affffffff1"/>
              <w:rPr>
                <w:b/>
              </w:rPr>
              <w:pPrChange w:id="7083" w:author="Андрей П. Цинцадзе" w:date="2023-11-10T15:39:00Z">
                <w:pPr>
                  <w:spacing w:line="276" w:lineRule="auto"/>
                  <w:jc w:val="center"/>
                </w:pPr>
              </w:pPrChange>
            </w:pPr>
            <w:r w:rsidRPr="00ED0C21">
              <w:rPr>
                <w:b/>
              </w:rPr>
              <w:t>Комментарий</w:t>
            </w:r>
          </w:p>
        </w:tc>
      </w:tr>
      <w:tr w:rsidR="00B021BB" w:rsidRPr="00ED0C21" w14:paraId="7483ABA7" w14:textId="77777777" w:rsidTr="00D513E7">
        <w:trPr>
          <w:trHeight w:val="337"/>
          <w:trPrChange w:id="7084" w:author="Ирина В.. Дмитриева" w:date="2024-01-10T09:42:00Z">
            <w:trPr>
              <w:trHeight w:val="337"/>
            </w:trPr>
          </w:trPrChange>
        </w:trPr>
        <w:tc>
          <w:tcPr>
            <w:tcW w:w="738" w:type="dxa"/>
            <w:tcPrChange w:id="7085" w:author="Ирина В.. Дмитриева" w:date="2024-01-10T09:42:00Z">
              <w:tcPr>
                <w:tcW w:w="738" w:type="dxa"/>
              </w:tcPr>
            </w:tcPrChange>
          </w:tcPr>
          <w:p w14:paraId="2D8AA763" w14:textId="77777777" w:rsidR="00B021BB" w:rsidRPr="00ED0C21" w:rsidRDefault="00B021BB">
            <w:pPr>
              <w:pStyle w:val="affffffff1"/>
              <w:numPr>
                <w:ilvl w:val="0"/>
                <w:numId w:val="149"/>
              </w:numPr>
              <w:pPrChange w:id="7086" w:author="Андрей П. Цинцадзе" w:date="2023-11-10T15:39:00Z">
                <w:pPr>
                  <w:numPr>
                    <w:numId w:val="64"/>
                  </w:numPr>
                  <w:spacing w:line="276" w:lineRule="auto"/>
                  <w:ind w:left="360" w:hanging="360"/>
                </w:pPr>
              </w:pPrChange>
            </w:pPr>
          </w:p>
        </w:tc>
        <w:tc>
          <w:tcPr>
            <w:tcW w:w="1701" w:type="dxa"/>
            <w:tcPrChange w:id="7087" w:author="Ирина В.. Дмитриева" w:date="2024-01-10T09:42:00Z">
              <w:tcPr>
                <w:tcW w:w="1701" w:type="dxa"/>
              </w:tcPr>
            </w:tcPrChange>
          </w:tcPr>
          <w:p w14:paraId="3B4442D4" w14:textId="77777777" w:rsidR="00B021BB" w:rsidRPr="00ED0C21" w:rsidRDefault="00B021BB">
            <w:pPr>
              <w:pStyle w:val="affffffff1"/>
              <w:pPrChange w:id="7088" w:author="Андрей П. Цинцадзе" w:date="2023-11-10T15:39:00Z">
                <w:pPr>
                  <w:spacing w:line="276" w:lineRule="auto"/>
                </w:pPr>
              </w:pPrChange>
            </w:pPr>
            <w:r w:rsidRPr="00ED0C21">
              <w:t>packet</w:t>
            </w:r>
          </w:p>
        </w:tc>
        <w:tc>
          <w:tcPr>
            <w:tcW w:w="1276" w:type="dxa"/>
            <w:tcPrChange w:id="7089" w:author="Ирина В.. Дмитриева" w:date="2024-01-10T09:42:00Z">
              <w:tcPr>
                <w:tcW w:w="1276" w:type="dxa"/>
              </w:tcPr>
            </w:tcPrChange>
          </w:tcPr>
          <w:p w14:paraId="44C48BE4" w14:textId="77777777" w:rsidR="00B021BB" w:rsidRPr="00ED0C21" w:rsidRDefault="00B021BB">
            <w:pPr>
              <w:pStyle w:val="affffffff1"/>
              <w:pPrChange w:id="7090" w:author="Андрей П. Цинцадзе" w:date="2023-11-10T15:39:00Z">
                <w:pPr>
                  <w:spacing w:line="276" w:lineRule="auto"/>
                  <w:jc w:val="center"/>
                </w:pPr>
              </w:pPrChange>
            </w:pPr>
          </w:p>
        </w:tc>
        <w:tc>
          <w:tcPr>
            <w:tcW w:w="2409" w:type="dxa"/>
            <w:tcPrChange w:id="7091" w:author="Ирина В.. Дмитриева" w:date="2024-01-10T09:42:00Z">
              <w:tcPr>
                <w:tcW w:w="2409" w:type="dxa"/>
              </w:tcPr>
            </w:tcPrChange>
          </w:tcPr>
          <w:p w14:paraId="4337919B" w14:textId="77777777" w:rsidR="00B021BB" w:rsidRPr="00ED0C21" w:rsidRDefault="00B021BB">
            <w:pPr>
              <w:pStyle w:val="affffffff1"/>
              <w:pPrChange w:id="7092" w:author="Андрей П. Цинцадзе" w:date="2023-11-10T15:39:00Z">
                <w:pPr>
                  <w:spacing w:line="276" w:lineRule="auto"/>
                </w:pPr>
              </w:pPrChange>
            </w:pPr>
          </w:p>
        </w:tc>
        <w:tc>
          <w:tcPr>
            <w:tcW w:w="993" w:type="dxa"/>
            <w:tcPrChange w:id="7093" w:author="Ирина В.. Дмитриева" w:date="2024-01-10T09:42:00Z">
              <w:tcPr>
                <w:tcW w:w="993" w:type="dxa"/>
              </w:tcPr>
            </w:tcPrChange>
          </w:tcPr>
          <w:p w14:paraId="45D9B0BD" w14:textId="77777777" w:rsidR="00B021BB" w:rsidRPr="00ED0C21" w:rsidRDefault="00B021BB">
            <w:pPr>
              <w:pStyle w:val="affffffff1"/>
              <w:pPrChange w:id="7094" w:author="Андрей П. Цинцадзе" w:date="2023-11-10T15:39:00Z">
                <w:pPr>
                  <w:spacing w:line="276" w:lineRule="auto"/>
                  <w:jc w:val="center"/>
                </w:pPr>
              </w:pPrChange>
            </w:pPr>
          </w:p>
        </w:tc>
        <w:tc>
          <w:tcPr>
            <w:tcW w:w="2835" w:type="dxa"/>
            <w:tcPrChange w:id="7095" w:author="Ирина В.. Дмитриева" w:date="2024-01-10T09:42:00Z">
              <w:tcPr>
                <w:tcW w:w="3118" w:type="dxa"/>
              </w:tcPr>
            </w:tcPrChange>
          </w:tcPr>
          <w:p w14:paraId="4B5E1CCC" w14:textId="77777777" w:rsidR="00B021BB" w:rsidRPr="00ED0C21" w:rsidRDefault="00B021BB">
            <w:pPr>
              <w:pStyle w:val="affffffff1"/>
              <w:pPrChange w:id="7096" w:author="Андрей П. Цинцадзе" w:date="2023-11-10T15:39:00Z">
                <w:pPr>
                  <w:spacing w:line="276" w:lineRule="auto"/>
                </w:pPr>
              </w:pPrChange>
            </w:pPr>
            <w:r w:rsidRPr="00ED0C21">
              <w:t>Корневой элемент</w:t>
            </w:r>
          </w:p>
        </w:tc>
      </w:tr>
      <w:tr w:rsidR="00B021BB" w:rsidRPr="00ED0C21" w14:paraId="55416264" w14:textId="77777777" w:rsidTr="00D513E7">
        <w:trPr>
          <w:trHeight w:val="337"/>
          <w:trPrChange w:id="7097" w:author="Ирина В.. Дмитриева" w:date="2024-01-10T09:42:00Z">
            <w:trPr>
              <w:trHeight w:val="337"/>
            </w:trPr>
          </w:trPrChange>
        </w:trPr>
        <w:tc>
          <w:tcPr>
            <w:tcW w:w="738" w:type="dxa"/>
            <w:tcPrChange w:id="7098" w:author="Ирина В.. Дмитриева" w:date="2024-01-10T09:42:00Z">
              <w:tcPr>
                <w:tcW w:w="738" w:type="dxa"/>
              </w:tcPr>
            </w:tcPrChange>
          </w:tcPr>
          <w:p w14:paraId="7A5D14EF" w14:textId="77777777" w:rsidR="00B021BB" w:rsidRPr="00ED0C21" w:rsidRDefault="00B021BB">
            <w:pPr>
              <w:pStyle w:val="affffffff1"/>
              <w:numPr>
                <w:ilvl w:val="1"/>
                <w:numId w:val="149"/>
              </w:numPr>
              <w:pPrChange w:id="7099" w:author="Андрей П. Цинцадзе" w:date="2023-11-10T15:39:00Z">
                <w:pPr>
                  <w:numPr>
                    <w:ilvl w:val="1"/>
                    <w:numId w:val="64"/>
                  </w:numPr>
                  <w:spacing w:line="276" w:lineRule="auto"/>
                  <w:ind w:left="484" w:hanging="432"/>
                </w:pPr>
              </w:pPrChange>
            </w:pPr>
          </w:p>
        </w:tc>
        <w:tc>
          <w:tcPr>
            <w:tcW w:w="1701" w:type="dxa"/>
            <w:tcPrChange w:id="7100" w:author="Ирина В.. Дмитриева" w:date="2024-01-10T09:42:00Z">
              <w:tcPr>
                <w:tcW w:w="1701" w:type="dxa"/>
              </w:tcPr>
            </w:tcPrChange>
          </w:tcPr>
          <w:p w14:paraId="5FF90AFC" w14:textId="77777777" w:rsidR="00B021BB" w:rsidRPr="00ED0C21" w:rsidRDefault="00B021BB">
            <w:pPr>
              <w:pStyle w:val="affffffff1"/>
              <w:pPrChange w:id="7101" w:author="Андрей П. Цинцадзе" w:date="2023-11-10T15:39:00Z">
                <w:pPr>
                  <w:spacing w:line="276" w:lineRule="auto"/>
                </w:pPr>
              </w:pPrChange>
            </w:pPr>
            <w:r w:rsidRPr="00ED0C21">
              <w:t>zglv</w:t>
            </w:r>
          </w:p>
        </w:tc>
        <w:tc>
          <w:tcPr>
            <w:tcW w:w="1276" w:type="dxa"/>
            <w:tcPrChange w:id="7102" w:author="Ирина В.. Дмитриева" w:date="2024-01-10T09:42:00Z">
              <w:tcPr>
                <w:tcW w:w="1276" w:type="dxa"/>
              </w:tcPr>
            </w:tcPrChange>
          </w:tcPr>
          <w:p w14:paraId="7027509E" w14:textId="77777777" w:rsidR="00B021BB" w:rsidRPr="00ED0C21" w:rsidRDefault="00B021BB">
            <w:pPr>
              <w:pStyle w:val="affffffff1"/>
              <w:pPrChange w:id="7103" w:author="Андрей П. Цинцадзе" w:date="2023-11-10T15:39:00Z">
                <w:pPr>
                  <w:spacing w:line="276" w:lineRule="auto"/>
                  <w:jc w:val="center"/>
                </w:pPr>
              </w:pPrChange>
            </w:pPr>
            <w:r w:rsidRPr="00ED0C21">
              <w:t>packet</w:t>
            </w:r>
          </w:p>
        </w:tc>
        <w:tc>
          <w:tcPr>
            <w:tcW w:w="2409" w:type="dxa"/>
            <w:tcPrChange w:id="7104" w:author="Ирина В.. Дмитриева" w:date="2024-01-10T09:42:00Z">
              <w:tcPr>
                <w:tcW w:w="2409" w:type="dxa"/>
              </w:tcPr>
            </w:tcPrChange>
          </w:tcPr>
          <w:p w14:paraId="2F4CACE5" w14:textId="77777777" w:rsidR="00B021BB" w:rsidRPr="00ED0C21" w:rsidRDefault="00B021BB">
            <w:pPr>
              <w:pStyle w:val="affffffff1"/>
              <w:pPrChange w:id="7105" w:author="Андрей П. Цинцадзе" w:date="2023-11-10T15:39:00Z">
                <w:pPr>
                  <w:spacing w:line="276" w:lineRule="auto"/>
                </w:pPr>
              </w:pPrChange>
            </w:pPr>
          </w:p>
        </w:tc>
        <w:tc>
          <w:tcPr>
            <w:tcW w:w="993" w:type="dxa"/>
            <w:tcPrChange w:id="7106" w:author="Ирина В.. Дмитриева" w:date="2024-01-10T09:42:00Z">
              <w:tcPr>
                <w:tcW w:w="993" w:type="dxa"/>
              </w:tcPr>
            </w:tcPrChange>
          </w:tcPr>
          <w:p w14:paraId="2B918B75" w14:textId="77777777" w:rsidR="00B021BB" w:rsidRPr="00ED0C21" w:rsidRDefault="00B021BB">
            <w:pPr>
              <w:pStyle w:val="affffffff1"/>
              <w:pPrChange w:id="7107" w:author="Андрей П. Цинцадзе" w:date="2023-11-10T15:39:00Z">
                <w:pPr>
                  <w:spacing w:line="276" w:lineRule="auto"/>
                  <w:jc w:val="center"/>
                </w:pPr>
              </w:pPrChange>
            </w:pPr>
          </w:p>
        </w:tc>
        <w:tc>
          <w:tcPr>
            <w:tcW w:w="2835" w:type="dxa"/>
            <w:tcPrChange w:id="7108" w:author="Ирина В.. Дмитриева" w:date="2024-01-10T09:42:00Z">
              <w:tcPr>
                <w:tcW w:w="3118" w:type="dxa"/>
              </w:tcPr>
            </w:tcPrChange>
          </w:tcPr>
          <w:p w14:paraId="099FDF2C" w14:textId="77777777" w:rsidR="00B021BB" w:rsidRPr="00ED0C21" w:rsidRDefault="00B021BB">
            <w:pPr>
              <w:pStyle w:val="affffffff1"/>
              <w:pPrChange w:id="7109" w:author="Андрей П. Цинцадзе" w:date="2023-11-10T15:39:00Z">
                <w:pPr>
                  <w:spacing w:line="276" w:lineRule="auto"/>
                </w:pPr>
              </w:pPrChange>
            </w:pPr>
            <w:r w:rsidRPr="00ED0C21">
              <w:t>Информация о справочнике</w:t>
            </w:r>
          </w:p>
        </w:tc>
      </w:tr>
      <w:tr w:rsidR="00B021BB" w:rsidRPr="00ED0C21" w14:paraId="07DD72DD" w14:textId="77777777" w:rsidTr="00D513E7">
        <w:trPr>
          <w:trHeight w:val="337"/>
          <w:trPrChange w:id="7110" w:author="Ирина В.. Дмитриева" w:date="2024-01-10T09:42:00Z">
            <w:trPr>
              <w:trHeight w:val="337"/>
            </w:trPr>
          </w:trPrChange>
        </w:trPr>
        <w:tc>
          <w:tcPr>
            <w:tcW w:w="738" w:type="dxa"/>
            <w:tcPrChange w:id="7111" w:author="Ирина В.. Дмитриева" w:date="2024-01-10T09:42:00Z">
              <w:tcPr>
                <w:tcW w:w="738" w:type="dxa"/>
              </w:tcPr>
            </w:tcPrChange>
          </w:tcPr>
          <w:p w14:paraId="48687423" w14:textId="77777777" w:rsidR="00B021BB" w:rsidRPr="00ED0C21" w:rsidRDefault="00B021BB">
            <w:pPr>
              <w:pStyle w:val="affffffff1"/>
              <w:numPr>
                <w:ilvl w:val="2"/>
                <w:numId w:val="149"/>
              </w:numPr>
              <w:pPrChange w:id="7112" w:author="Андрей П. Цинцадзе" w:date="2023-11-10T15:39:00Z">
                <w:pPr>
                  <w:numPr>
                    <w:ilvl w:val="2"/>
                    <w:numId w:val="64"/>
                  </w:numPr>
                  <w:spacing w:line="276" w:lineRule="auto"/>
                  <w:ind w:left="626" w:hanging="504"/>
                </w:pPr>
              </w:pPrChange>
            </w:pPr>
          </w:p>
        </w:tc>
        <w:tc>
          <w:tcPr>
            <w:tcW w:w="1701" w:type="dxa"/>
            <w:tcPrChange w:id="7113" w:author="Ирина В.. Дмитриева" w:date="2024-01-10T09:42:00Z">
              <w:tcPr>
                <w:tcW w:w="1701" w:type="dxa"/>
              </w:tcPr>
            </w:tcPrChange>
          </w:tcPr>
          <w:p w14:paraId="6A3C4C70" w14:textId="77777777" w:rsidR="00B021BB" w:rsidRPr="00ED0C21" w:rsidRDefault="00B021BB">
            <w:pPr>
              <w:pStyle w:val="affffffff1"/>
              <w:pPrChange w:id="7114" w:author="Андрей П. Цинцадзе" w:date="2023-11-10T15:39:00Z">
                <w:pPr>
                  <w:spacing w:line="276" w:lineRule="auto"/>
                </w:pPr>
              </w:pPrChange>
            </w:pPr>
            <w:r w:rsidRPr="00ED0C21">
              <w:t>date</w:t>
            </w:r>
          </w:p>
        </w:tc>
        <w:tc>
          <w:tcPr>
            <w:tcW w:w="1276" w:type="dxa"/>
            <w:tcPrChange w:id="7115" w:author="Ирина В.. Дмитриева" w:date="2024-01-10T09:42:00Z">
              <w:tcPr>
                <w:tcW w:w="1276" w:type="dxa"/>
              </w:tcPr>
            </w:tcPrChange>
          </w:tcPr>
          <w:p w14:paraId="264D49D8" w14:textId="77777777" w:rsidR="00B021BB" w:rsidRPr="00ED0C21" w:rsidRDefault="00B021BB">
            <w:pPr>
              <w:pStyle w:val="affffffff1"/>
              <w:pPrChange w:id="7116" w:author="Андрей П. Цинцадзе" w:date="2023-11-10T15:39:00Z">
                <w:pPr>
                  <w:spacing w:line="276" w:lineRule="auto"/>
                  <w:jc w:val="center"/>
                </w:pPr>
              </w:pPrChange>
            </w:pPr>
            <w:r w:rsidRPr="00ED0C21">
              <w:t>zglv</w:t>
            </w:r>
          </w:p>
        </w:tc>
        <w:tc>
          <w:tcPr>
            <w:tcW w:w="2409" w:type="dxa"/>
            <w:tcPrChange w:id="7117" w:author="Ирина В.. Дмитриева" w:date="2024-01-10T09:42:00Z">
              <w:tcPr>
                <w:tcW w:w="2409" w:type="dxa"/>
              </w:tcPr>
            </w:tcPrChange>
          </w:tcPr>
          <w:p w14:paraId="7E169F2F" w14:textId="77777777" w:rsidR="00B021BB" w:rsidRPr="00ED0C21" w:rsidRDefault="00B021BB">
            <w:pPr>
              <w:pStyle w:val="affffffff1"/>
              <w:pPrChange w:id="7118" w:author="Андрей П. Цинцадзе" w:date="2023-11-10T15:39:00Z">
                <w:pPr>
                  <w:spacing w:line="276" w:lineRule="auto"/>
                </w:pPr>
              </w:pPrChange>
            </w:pPr>
          </w:p>
        </w:tc>
        <w:tc>
          <w:tcPr>
            <w:tcW w:w="993" w:type="dxa"/>
            <w:tcPrChange w:id="7119" w:author="Ирина В.. Дмитриева" w:date="2024-01-10T09:42:00Z">
              <w:tcPr>
                <w:tcW w:w="993" w:type="dxa"/>
              </w:tcPr>
            </w:tcPrChange>
          </w:tcPr>
          <w:p w14:paraId="44E5C55C" w14:textId="77777777" w:rsidR="00B021BB" w:rsidRPr="00ED0C21" w:rsidRDefault="00B021BB">
            <w:pPr>
              <w:pStyle w:val="affffffff1"/>
              <w:pPrChange w:id="7120" w:author="Андрей П. Цинцадзе" w:date="2023-11-10T15:39:00Z">
                <w:pPr>
                  <w:spacing w:line="276" w:lineRule="auto"/>
                  <w:jc w:val="center"/>
                </w:pPr>
              </w:pPrChange>
            </w:pPr>
            <w:r w:rsidRPr="00ED0C21">
              <w:t>D</w:t>
            </w:r>
          </w:p>
        </w:tc>
        <w:tc>
          <w:tcPr>
            <w:tcW w:w="2835" w:type="dxa"/>
            <w:tcPrChange w:id="7121" w:author="Ирина В.. Дмитриева" w:date="2024-01-10T09:42:00Z">
              <w:tcPr>
                <w:tcW w:w="3118" w:type="dxa"/>
              </w:tcPr>
            </w:tcPrChange>
          </w:tcPr>
          <w:p w14:paraId="3DD13ADB" w14:textId="77777777" w:rsidR="00B021BB" w:rsidRPr="00ED0C21" w:rsidRDefault="00B021BB">
            <w:pPr>
              <w:pStyle w:val="affffffff1"/>
              <w:pPrChange w:id="7122" w:author="Андрей П. Цинцадзе" w:date="2023-11-10T15:39:00Z">
                <w:pPr>
                  <w:spacing w:line="276" w:lineRule="auto"/>
                </w:pPr>
              </w:pPrChange>
            </w:pPr>
            <w:r w:rsidRPr="00ED0C21">
              <w:t>Дата создания файла.</w:t>
            </w:r>
          </w:p>
          <w:p w14:paraId="1ECBB4A2" w14:textId="77777777" w:rsidR="00B021BB" w:rsidRPr="00ED0C21" w:rsidRDefault="00B021BB">
            <w:pPr>
              <w:pStyle w:val="affffffff1"/>
              <w:pPrChange w:id="7123" w:author="Андрей П. Цинцадзе" w:date="2023-11-10T15:39:00Z">
                <w:pPr>
                  <w:spacing w:line="276" w:lineRule="auto"/>
                </w:pPr>
              </w:pPrChange>
            </w:pPr>
            <w:r w:rsidRPr="00ED0C21">
              <w:t>В формате ГГГГ-ММ-ДД</w:t>
            </w:r>
          </w:p>
        </w:tc>
      </w:tr>
      <w:tr w:rsidR="00B021BB" w:rsidRPr="00ED0C21" w14:paraId="4A948BA2" w14:textId="77777777" w:rsidTr="00D513E7">
        <w:trPr>
          <w:trHeight w:val="337"/>
          <w:trPrChange w:id="7124" w:author="Ирина В.. Дмитриева" w:date="2024-01-10T09:42:00Z">
            <w:trPr>
              <w:trHeight w:val="337"/>
            </w:trPr>
          </w:trPrChange>
        </w:trPr>
        <w:tc>
          <w:tcPr>
            <w:tcW w:w="738" w:type="dxa"/>
            <w:tcPrChange w:id="7125" w:author="Ирина В.. Дмитриева" w:date="2024-01-10T09:42:00Z">
              <w:tcPr>
                <w:tcW w:w="738" w:type="dxa"/>
              </w:tcPr>
            </w:tcPrChange>
          </w:tcPr>
          <w:p w14:paraId="558C2AC0" w14:textId="77777777" w:rsidR="00B021BB" w:rsidRPr="00ED0C21" w:rsidRDefault="00B021BB">
            <w:pPr>
              <w:pStyle w:val="affffffff1"/>
              <w:numPr>
                <w:ilvl w:val="1"/>
                <w:numId w:val="149"/>
              </w:numPr>
              <w:pPrChange w:id="7126" w:author="Андрей П. Цинцадзе" w:date="2023-11-10T15:39:00Z">
                <w:pPr>
                  <w:numPr>
                    <w:ilvl w:val="1"/>
                    <w:numId w:val="64"/>
                  </w:numPr>
                  <w:spacing w:line="276" w:lineRule="auto"/>
                  <w:ind w:left="484" w:hanging="432"/>
                </w:pPr>
              </w:pPrChange>
            </w:pPr>
          </w:p>
        </w:tc>
        <w:tc>
          <w:tcPr>
            <w:tcW w:w="1701" w:type="dxa"/>
            <w:tcPrChange w:id="7127" w:author="Ирина В.. Дмитриева" w:date="2024-01-10T09:42:00Z">
              <w:tcPr>
                <w:tcW w:w="1701" w:type="dxa"/>
              </w:tcPr>
            </w:tcPrChange>
          </w:tcPr>
          <w:p w14:paraId="7D50F6DE" w14:textId="77777777" w:rsidR="00B021BB" w:rsidRPr="00ED0C21" w:rsidRDefault="00B021BB">
            <w:pPr>
              <w:pStyle w:val="affffffff1"/>
              <w:pPrChange w:id="7128" w:author="Андрей П. Цинцадзе" w:date="2023-11-10T15:39:00Z">
                <w:pPr>
                  <w:spacing w:line="276" w:lineRule="auto"/>
                </w:pPr>
              </w:pPrChange>
            </w:pPr>
            <w:r w:rsidRPr="00ED0C21">
              <w:t>zap</w:t>
            </w:r>
          </w:p>
        </w:tc>
        <w:tc>
          <w:tcPr>
            <w:tcW w:w="1276" w:type="dxa"/>
            <w:tcPrChange w:id="7129" w:author="Ирина В.. Дмитриева" w:date="2024-01-10T09:42:00Z">
              <w:tcPr>
                <w:tcW w:w="1276" w:type="dxa"/>
              </w:tcPr>
            </w:tcPrChange>
          </w:tcPr>
          <w:p w14:paraId="261B8ACD" w14:textId="77777777" w:rsidR="00B021BB" w:rsidRPr="00ED0C21" w:rsidRDefault="00B021BB">
            <w:pPr>
              <w:pStyle w:val="affffffff1"/>
              <w:pPrChange w:id="7130" w:author="Андрей П. Цинцадзе" w:date="2023-11-10T15:39:00Z">
                <w:pPr>
                  <w:spacing w:line="276" w:lineRule="auto"/>
                  <w:jc w:val="center"/>
                </w:pPr>
              </w:pPrChange>
            </w:pPr>
            <w:r w:rsidRPr="00ED0C21">
              <w:t>packet</w:t>
            </w:r>
          </w:p>
        </w:tc>
        <w:tc>
          <w:tcPr>
            <w:tcW w:w="2409" w:type="dxa"/>
            <w:tcPrChange w:id="7131" w:author="Ирина В.. Дмитриева" w:date="2024-01-10T09:42:00Z">
              <w:tcPr>
                <w:tcW w:w="2409" w:type="dxa"/>
              </w:tcPr>
            </w:tcPrChange>
          </w:tcPr>
          <w:p w14:paraId="09A8A089" w14:textId="77777777" w:rsidR="00B021BB" w:rsidRPr="00ED0C21" w:rsidRDefault="00B021BB">
            <w:pPr>
              <w:pStyle w:val="affffffff1"/>
              <w:pPrChange w:id="7132" w:author="Андрей П. Цинцадзе" w:date="2023-11-10T15:39:00Z">
                <w:pPr>
                  <w:spacing w:line="276" w:lineRule="auto"/>
                </w:pPr>
              </w:pPrChange>
            </w:pPr>
          </w:p>
        </w:tc>
        <w:tc>
          <w:tcPr>
            <w:tcW w:w="993" w:type="dxa"/>
            <w:tcPrChange w:id="7133" w:author="Ирина В.. Дмитриева" w:date="2024-01-10T09:42:00Z">
              <w:tcPr>
                <w:tcW w:w="993" w:type="dxa"/>
              </w:tcPr>
            </w:tcPrChange>
          </w:tcPr>
          <w:p w14:paraId="252354E1" w14:textId="77777777" w:rsidR="00B021BB" w:rsidRPr="00ED0C21" w:rsidRDefault="00B021BB">
            <w:pPr>
              <w:pStyle w:val="affffffff1"/>
              <w:pPrChange w:id="7134" w:author="Андрей П. Цинцадзе" w:date="2023-11-10T15:39:00Z">
                <w:pPr>
                  <w:spacing w:line="276" w:lineRule="auto"/>
                  <w:jc w:val="center"/>
                </w:pPr>
              </w:pPrChange>
            </w:pPr>
          </w:p>
        </w:tc>
        <w:tc>
          <w:tcPr>
            <w:tcW w:w="2835" w:type="dxa"/>
            <w:tcPrChange w:id="7135" w:author="Ирина В.. Дмитриева" w:date="2024-01-10T09:42:00Z">
              <w:tcPr>
                <w:tcW w:w="3118" w:type="dxa"/>
              </w:tcPr>
            </w:tcPrChange>
          </w:tcPr>
          <w:p w14:paraId="577BFC8D" w14:textId="77777777" w:rsidR="00B021BB" w:rsidRPr="00ED0C21" w:rsidRDefault="00B021BB">
            <w:pPr>
              <w:pStyle w:val="affffffff1"/>
              <w:pPrChange w:id="7136" w:author="Андрей П. Цинцадзе" w:date="2023-11-10T15:39:00Z">
                <w:pPr>
                  <w:spacing w:line="276" w:lineRule="auto"/>
                </w:pPr>
              </w:pPrChange>
            </w:pPr>
            <w:r w:rsidRPr="00ED0C21">
              <w:t>Запись</w:t>
            </w:r>
          </w:p>
        </w:tc>
      </w:tr>
      <w:tr w:rsidR="00B021BB" w:rsidRPr="00ED0C21" w14:paraId="48896607" w14:textId="77777777" w:rsidTr="00D513E7">
        <w:trPr>
          <w:trHeight w:val="337"/>
          <w:trPrChange w:id="7137" w:author="Ирина В.. Дмитриева" w:date="2024-01-10T09:42:00Z">
            <w:trPr>
              <w:trHeight w:val="337"/>
            </w:trPr>
          </w:trPrChange>
        </w:trPr>
        <w:tc>
          <w:tcPr>
            <w:tcW w:w="738" w:type="dxa"/>
            <w:tcPrChange w:id="7138" w:author="Ирина В.. Дмитриева" w:date="2024-01-10T09:42:00Z">
              <w:tcPr>
                <w:tcW w:w="738" w:type="dxa"/>
              </w:tcPr>
            </w:tcPrChange>
          </w:tcPr>
          <w:p w14:paraId="3FBD9A99" w14:textId="77777777" w:rsidR="00B021BB" w:rsidRPr="00ED0C21" w:rsidRDefault="00B021BB">
            <w:pPr>
              <w:pStyle w:val="affffffff1"/>
              <w:numPr>
                <w:ilvl w:val="2"/>
                <w:numId w:val="149"/>
              </w:numPr>
              <w:pPrChange w:id="7139" w:author="Андрей П. Цинцадзе" w:date="2023-11-10T15:39:00Z">
                <w:pPr>
                  <w:numPr>
                    <w:ilvl w:val="2"/>
                    <w:numId w:val="64"/>
                  </w:numPr>
                  <w:spacing w:line="276" w:lineRule="auto"/>
                  <w:ind w:left="626" w:hanging="504"/>
                </w:pPr>
              </w:pPrChange>
            </w:pPr>
          </w:p>
        </w:tc>
        <w:tc>
          <w:tcPr>
            <w:tcW w:w="1701" w:type="dxa"/>
            <w:tcPrChange w:id="7140" w:author="Ирина В.. Дмитриева" w:date="2024-01-10T09:42:00Z">
              <w:tcPr>
                <w:tcW w:w="1701" w:type="dxa"/>
              </w:tcPr>
            </w:tcPrChange>
          </w:tcPr>
          <w:p w14:paraId="67E0A3C4" w14:textId="77777777" w:rsidR="00B021BB" w:rsidRPr="00ED0C21" w:rsidRDefault="00B021BB">
            <w:pPr>
              <w:pStyle w:val="affffffff1"/>
              <w:pPrChange w:id="7141" w:author="Андрей П. Цинцадзе" w:date="2023-11-10T15:39:00Z">
                <w:pPr>
                  <w:spacing w:line="276" w:lineRule="auto"/>
                </w:pPr>
              </w:pPrChange>
            </w:pPr>
            <w:r w:rsidRPr="00ED0C21">
              <w:t>KSG_CODE</w:t>
            </w:r>
          </w:p>
        </w:tc>
        <w:tc>
          <w:tcPr>
            <w:tcW w:w="1276" w:type="dxa"/>
            <w:tcPrChange w:id="7142" w:author="Ирина В.. Дмитриева" w:date="2024-01-10T09:42:00Z">
              <w:tcPr>
                <w:tcW w:w="1276" w:type="dxa"/>
              </w:tcPr>
            </w:tcPrChange>
          </w:tcPr>
          <w:p w14:paraId="2FF77B48" w14:textId="77777777" w:rsidR="00B021BB" w:rsidRPr="00ED0C21" w:rsidRDefault="00B021BB">
            <w:pPr>
              <w:pStyle w:val="affffffff1"/>
              <w:pPrChange w:id="7143" w:author="Андрей П. Цинцадзе" w:date="2023-11-10T15:39:00Z">
                <w:pPr>
                  <w:spacing w:line="276" w:lineRule="auto"/>
                  <w:jc w:val="center"/>
                </w:pPr>
              </w:pPrChange>
            </w:pPr>
            <w:r w:rsidRPr="00ED0C21">
              <w:t>zap</w:t>
            </w:r>
          </w:p>
        </w:tc>
        <w:tc>
          <w:tcPr>
            <w:tcW w:w="2409" w:type="dxa"/>
            <w:tcPrChange w:id="7144" w:author="Ирина В.. Дмитриева" w:date="2024-01-10T09:42:00Z">
              <w:tcPr>
                <w:tcW w:w="2409" w:type="dxa"/>
              </w:tcPr>
            </w:tcPrChange>
          </w:tcPr>
          <w:p w14:paraId="44415445" w14:textId="77777777" w:rsidR="00B021BB" w:rsidRPr="00ED0C21" w:rsidRDefault="00B021BB">
            <w:pPr>
              <w:pStyle w:val="affffffff1"/>
              <w:pPrChange w:id="7145" w:author="Андрей П. Цинцадзе" w:date="2023-11-10T15:39:00Z">
                <w:pPr>
                  <w:spacing w:line="276" w:lineRule="auto"/>
                </w:pPr>
              </w:pPrChange>
            </w:pPr>
            <w:r w:rsidRPr="00ED0C21">
              <w:t>Код КСГ</w:t>
            </w:r>
          </w:p>
        </w:tc>
        <w:tc>
          <w:tcPr>
            <w:tcW w:w="993" w:type="dxa"/>
            <w:tcPrChange w:id="7146" w:author="Ирина В.. Дмитриева" w:date="2024-01-10T09:42:00Z">
              <w:tcPr>
                <w:tcW w:w="993" w:type="dxa"/>
              </w:tcPr>
            </w:tcPrChange>
          </w:tcPr>
          <w:p w14:paraId="194AB01D" w14:textId="77777777" w:rsidR="00B021BB" w:rsidRPr="00ED0C21" w:rsidRDefault="00B021BB">
            <w:pPr>
              <w:pStyle w:val="affffffff1"/>
              <w:pPrChange w:id="7147" w:author="Андрей П. Цинцадзе" w:date="2023-11-10T15:39:00Z">
                <w:pPr>
                  <w:spacing w:line="276" w:lineRule="auto"/>
                  <w:jc w:val="center"/>
                </w:pPr>
              </w:pPrChange>
            </w:pPr>
            <w:r w:rsidRPr="00ED0C21">
              <w:t>T(12)</w:t>
            </w:r>
          </w:p>
        </w:tc>
        <w:tc>
          <w:tcPr>
            <w:tcW w:w="2835" w:type="dxa"/>
            <w:tcPrChange w:id="7148" w:author="Ирина В.. Дмитриева" w:date="2024-01-10T09:42:00Z">
              <w:tcPr>
                <w:tcW w:w="3118" w:type="dxa"/>
              </w:tcPr>
            </w:tcPrChange>
          </w:tcPr>
          <w:p w14:paraId="6153023A" w14:textId="77777777" w:rsidR="00B021BB" w:rsidRPr="00ED0C21" w:rsidRDefault="00B021BB">
            <w:pPr>
              <w:pStyle w:val="affffffff1"/>
              <w:pPrChange w:id="7149" w:author="Андрей П. Цинцадзе" w:date="2023-11-10T15:39:00Z">
                <w:pPr>
                  <w:spacing w:line="276" w:lineRule="auto"/>
                </w:pPr>
              </w:pPrChange>
            </w:pPr>
            <w:r w:rsidRPr="00ED0C21">
              <w:t>Поле KSG_CODE принимает значения поля CODE из справочника KSG_G</w:t>
            </w:r>
          </w:p>
        </w:tc>
      </w:tr>
      <w:tr w:rsidR="00B021BB" w:rsidRPr="00ED0C21" w14:paraId="0EA5ABAE" w14:textId="77777777" w:rsidTr="00D513E7">
        <w:trPr>
          <w:trHeight w:val="337"/>
          <w:trPrChange w:id="7150" w:author="Ирина В.. Дмитриева" w:date="2024-01-10T09:42:00Z">
            <w:trPr>
              <w:trHeight w:val="337"/>
            </w:trPr>
          </w:trPrChange>
        </w:trPr>
        <w:tc>
          <w:tcPr>
            <w:tcW w:w="738" w:type="dxa"/>
            <w:tcPrChange w:id="7151" w:author="Ирина В.. Дмитриева" w:date="2024-01-10T09:42:00Z">
              <w:tcPr>
                <w:tcW w:w="738" w:type="dxa"/>
              </w:tcPr>
            </w:tcPrChange>
          </w:tcPr>
          <w:p w14:paraId="5A1BF727" w14:textId="77777777" w:rsidR="00B021BB" w:rsidRPr="00ED0C21" w:rsidRDefault="00B021BB">
            <w:pPr>
              <w:pStyle w:val="affffffff1"/>
              <w:numPr>
                <w:ilvl w:val="2"/>
                <w:numId w:val="149"/>
              </w:numPr>
              <w:pPrChange w:id="7152" w:author="Андрей П. Цинцадзе" w:date="2023-11-10T15:39:00Z">
                <w:pPr>
                  <w:numPr>
                    <w:ilvl w:val="2"/>
                    <w:numId w:val="64"/>
                  </w:numPr>
                  <w:spacing w:line="276" w:lineRule="auto"/>
                  <w:ind w:left="626" w:hanging="504"/>
                </w:pPr>
              </w:pPrChange>
            </w:pPr>
          </w:p>
        </w:tc>
        <w:tc>
          <w:tcPr>
            <w:tcW w:w="1701" w:type="dxa"/>
            <w:tcPrChange w:id="7153" w:author="Ирина В.. Дмитриева" w:date="2024-01-10T09:42:00Z">
              <w:tcPr>
                <w:tcW w:w="1701" w:type="dxa"/>
              </w:tcPr>
            </w:tcPrChange>
          </w:tcPr>
          <w:p w14:paraId="7DE5807C" w14:textId="77777777" w:rsidR="00B021BB" w:rsidRPr="00ED0C21" w:rsidRDefault="00B021BB">
            <w:pPr>
              <w:pStyle w:val="affffffff1"/>
              <w:pPrChange w:id="7154" w:author="Андрей П. Цинцадзе" w:date="2023-11-10T15:39:00Z">
                <w:pPr>
                  <w:spacing w:line="276" w:lineRule="auto"/>
                </w:pPr>
              </w:pPrChange>
            </w:pPr>
            <w:r w:rsidRPr="00ED0C21">
              <w:t>START_DATE</w:t>
            </w:r>
          </w:p>
        </w:tc>
        <w:tc>
          <w:tcPr>
            <w:tcW w:w="1276" w:type="dxa"/>
            <w:tcPrChange w:id="7155" w:author="Ирина В.. Дмитриева" w:date="2024-01-10T09:42:00Z">
              <w:tcPr>
                <w:tcW w:w="1276" w:type="dxa"/>
              </w:tcPr>
            </w:tcPrChange>
          </w:tcPr>
          <w:p w14:paraId="687F15C6" w14:textId="77777777" w:rsidR="00B021BB" w:rsidRPr="00ED0C21" w:rsidRDefault="00B021BB">
            <w:pPr>
              <w:pStyle w:val="affffffff1"/>
              <w:pPrChange w:id="7156" w:author="Андрей П. Цинцадзе" w:date="2023-11-10T15:39:00Z">
                <w:pPr>
                  <w:spacing w:line="276" w:lineRule="auto"/>
                  <w:jc w:val="center"/>
                </w:pPr>
              </w:pPrChange>
            </w:pPr>
            <w:r w:rsidRPr="00ED0C21">
              <w:t>zap</w:t>
            </w:r>
          </w:p>
        </w:tc>
        <w:tc>
          <w:tcPr>
            <w:tcW w:w="2409" w:type="dxa"/>
            <w:tcPrChange w:id="7157" w:author="Ирина В.. Дмитриева" w:date="2024-01-10T09:42:00Z">
              <w:tcPr>
                <w:tcW w:w="2409" w:type="dxa"/>
              </w:tcPr>
            </w:tcPrChange>
          </w:tcPr>
          <w:p w14:paraId="6E73292A" w14:textId="77777777" w:rsidR="00B021BB" w:rsidRPr="00ED0C21" w:rsidRDefault="00B021BB">
            <w:pPr>
              <w:pStyle w:val="affffffff1"/>
              <w:pPrChange w:id="7158" w:author="Андрей П. Цинцадзе" w:date="2023-11-10T15:39:00Z">
                <w:pPr>
                  <w:spacing w:line="276" w:lineRule="auto"/>
                </w:pPr>
              </w:pPrChange>
            </w:pPr>
            <w:r w:rsidRPr="00ED0C21">
              <w:t>Дата принятия тарифа</w:t>
            </w:r>
          </w:p>
        </w:tc>
        <w:tc>
          <w:tcPr>
            <w:tcW w:w="993" w:type="dxa"/>
            <w:tcPrChange w:id="7159" w:author="Ирина В.. Дмитриева" w:date="2024-01-10T09:42:00Z">
              <w:tcPr>
                <w:tcW w:w="993" w:type="dxa"/>
              </w:tcPr>
            </w:tcPrChange>
          </w:tcPr>
          <w:p w14:paraId="52FF2119" w14:textId="77777777" w:rsidR="00B021BB" w:rsidRPr="00ED0C21" w:rsidRDefault="00B021BB">
            <w:pPr>
              <w:pStyle w:val="affffffff1"/>
              <w:pPrChange w:id="7160" w:author="Андрей П. Цинцадзе" w:date="2023-11-10T15:39:00Z">
                <w:pPr>
                  <w:spacing w:line="276" w:lineRule="auto"/>
                  <w:jc w:val="center"/>
                </w:pPr>
              </w:pPrChange>
            </w:pPr>
            <w:r w:rsidRPr="00ED0C21">
              <w:t>D</w:t>
            </w:r>
          </w:p>
        </w:tc>
        <w:tc>
          <w:tcPr>
            <w:tcW w:w="2835" w:type="dxa"/>
            <w:tcPrChange w:id="7161" w:author="Ирина В.. Дмитриева" w:date="2024-01-10T09:42:00Z">
              <w:tcPr>
                <w:tcW w:w="3118" w:type="dxa"/>
              </w:tcPr>
            </w:tcPrChange>
          </w:tcPr>
          <w:p w14:paraId="20A5AB34" w14:textId="77777777" w:rsidR="00B021BB" w:rsidRPr="00ED0C21" w:rsidRDefault="00B021BB">
            <w:pPr>
              <w:pStyle w:val="affffffff1"/>
              <w:pPrChange w:id="7162" w:author="Андрей П. Цинцадзе" w:date="2023-11-10T15:39:00Z">
                <w:pPr>
                  <w:spacing w:line="276" w:lineRule="auto"/>
                </w:pPr>
              </w:pPrChange>
            </w:pPr>
          </w:p>
        </w:tc>
      </w:tr>
      <w:tr w:rsidR="00B021BB" w:rsidRPr="00ED0C21" w14:paraId="66C81C6D" w14:textId="77777777" w:rsidTr="00D513E7">
        <w:trPr>
          <w:trHeight w:val="337"/>
          <w:trPrChange w:id="7163" w:author="Ирина В.. Дмитриева" w:date="2024-01-10T09:42:00Z">
            <w:trPr>
              <w:trHeight w:val="337"/>
            </w:trPr>
          </w:trPrChange>
        </w:trPr>
        <w:tc>
          <w:tcPr>
            <w:tcW w:w="738" w:type="dxa"/>
            <w:tcPrChange w:id="7164" w:author="Ирина В.. Дмитриева" w:date="2024-01-10T09:42:00Z">
              <w:tcPr>
                <w:tcW w:w="738" w:type="dxa"/>
              </w:tcPr>
            </w:tcPrChange>
          </w:tcPr>
          <w:p w14:paraId="04B7F81F" w14:textId="77777777" w:rsidR="00B021BB" w:rsidRPr="00ED0C21" w:rsidRDefault="00B021BB">
            <w:pPr>
              <w:pStyle w:val="affffffff1"/>
              <w:numPr>
                <w:ilvl w:val="2"/>
                <w:numId w:val="149"/>
              </w:numPr>
              <w:pPrChange w:id="7165" w:author="Андрей П. Цинцадзе" w:date="2023-11-10T15:39:00Z">
                <w:pPr>
                  <w:numPr>
                    <w:ilvl w:val="2"/>
                    <w:numId w:val="64"/>
                  </w:numPr>
                  <w:spacing w:line="276" w:lineRule="auto"/>
                  <w:ind w:left="626" w:hanging="504"/>
                </w:pPr>
              </w:pPrChange>
            </w:pPr>
          </w:p>
        </w:tc>
        <w:tc>
          <w:tcPr>
            <w:tcW w:w="1701" w:type="dxa"/>
            <w:tcPrChange w:id="7166" w:author="Ирина В.. Дмитриева" w:date="2024-01-10T09:42:00Z">
              <w:tcPr>
                <w:tcW w:w="1701" w:type="dxa"/>
              </w:tcPr>
            </w:tcPrChange>
          </w:tcPr>
          <w:p w14:paraId="20B682CC" w14:textId="77777777" w:rsidR="00B021BB" w:rsidRPr="00ED0C21" w:rsidRDefault="00B021BB">
            <w:pPr>
              <w:pStyle w:val="affffffff1"/>
              <w:pPrChange w:id="7167" w:author="Андрей П. Цинцадзе" w:date="2023-11-10T15:39:00Z">
                <w:pPr>
                  <w:spacing w:line="276" w:lineRule="auto"/>
                </w:pPr>
              </w:pPrChange>
            </w:pPr>
            <w:r w:rsidRPr="00ED0C21">
              <w:t>FINAL_DATE</w:t>
            </w:r>
          </w:p>
        </w:tc>
        <w:tc>
          <w:tcPr>
            <w:tcW w:w="1276" w:type="dxa"/>
            <w:tcPrChange w:id="7168" w:author="Ирина В.. Дмитриева" w:date="2024-01-10T09:42:00Z">
              <w:tcPr>
                <w:tcW w:w="1276" w:type="dxa"/>
              </w:tcPr>
            </w:tcPrChange>
          </w:tcPr>
          <w:p w14:paraId="14C4952B" w14:textId="77777777" w:rsidR="00B021BB" w:rsidRPr="00ED0C21" w:rsidRDefault="00B021BB">
            <w:pPr>
              <w:pStyle w:val="affffffff1"/>
              <w:pPrChange w:id="7169" w:author="Андрей П. Цинцадзе" w:date="2023-11-10T15:39:00Z">
                <w:pPr>
                  <w:spacing w:line="276" w:lineRule="auto"/>
                  <w:jc w:val="center"/>
                </w:pPr>
              </w:pPrChange>
            </w:pPr>
            <w:r w:rsidRPr="00ED0C21">
              <w:t>zap</w:t>
            </w:r>
          </w:p>
        </w:tc>
        <w:tc>
          <w:tcPr>
            <w:tcW w:w="2409" w:type="dxa"/>
            <w:tcPrChange w:id="7170" w:author="Ирина В.. Дмитриева" w:date="2024-01-10T09:42:00Z">
              <w:tcPr>
                <w:tcW w:w="2409" w:type="dxa"/>
              </w:tcPr>
            </w:tcPrChange>
          </w:tcPr>
          <w:p w14:paraId="549B49EB" w14:textId="77777777" w:rsidR="00B021BB" w:rsidRPr="00ED0C21" w:rsidRDefault="00B021BB">
            <w:pPr>
              <w:pStyle w:val="affffffff1"/>
              <w:pPrChange w:id="7171" w:author="Андрей П. Цинцадзе" w:date="2023-11-10T15:39:00Z">
                <w:pPr>
                  <w:spacing w:line="276" w:lineRule="auto"/>
                </w:pPr>
              </w:pPrChange>
            </w:pPr>
            <w:r w:rsidRPr="00ED0C21">
              <w:t>Дата отмены тарифа</w:t>
            </w:r>
          </w:p>
        </w:tc>
        <w:tc>
          <w:tcPr>
            <w:tcW w:w="993" w:type="dxa"/>
            <w:tcPrChange w:id="7172" w:author="Ирина В.. Дмитриева" w:date="2024-01-10T09:42:00Z">
              <w:tcPr>
                <w:tcW w:w="993" w:type="dxa"/>
              </w:tcPr>
            </w:tcPrChange>
          </w:tcPr>
          <w:p w14:paraId="646F9828" w14:textId="77777777" w:rsidR="00B021BB" w:rsidRPr="00ED0C21" w:rsidRDefault="00B021BB">
            <w:pPr>
              <w:pStyle w:val="affffffff1"/>
              <w:pPrChange w:id="7173" w:author="Андрей П. Цинцадзе" w:date="2023-11-10T15:39:00Z">
                <w:pPr>
                  <w:spacing w:line="276" w:lineRule="auto"/>
                  <w:jc w:val="center"/>
                </w:pPr>
              </w:pPrChange>
            </w:pPr>
            <w:r w:rsidRPr="00ED0C21">
              <w:t>D</w:t>
            </w:r>
          </w:p>
        </w:tc>
        <w:tc>
          <w:tcPr>
            <w:tcW w:w="2835" w:type="dxa"/>
            <w:tcPrChange w:id="7174" w:author="Ирина В.. Дмитриева" w:date="2024-01-10T09:42:00Z">
              <w:tcPr>
                <w:tcW w:w="3118" w:type="dxa"/>
              </w:tcPr>
            </w:tcPrChange>
          </w:tcPr>
          <w:p w14:paraId="282D23EE" w14:textId="77777777" w:rsidR="00B021BB" w:rsidRPr="00ED0C21" w:rsidRDefault="00B021BB">
            <w:pPr>
              <w:pStyle w:val="affffffff1"/>
              <w:pPrChange w:id="7175" w:author="Андрей П. Цинцадзе" w:date="2023-11-10T15:39:00Z">
                <w:pPr>
                  <w:spacing w:line="276" w:lineRule="auto"/>
                </w:pPr>
              </w:pPrChange>
            </w:pPr>
          </w:p>
        </w:tc>
      </w:tr>
      <w:tr w:rsidR="00B021BB" w:rsidRPr="00ED0C21" w14:paraId="2F35EB4C" w14:textId="77777777" w:rsidTr="00D513E7">
        <w:trPr>
          <w:trHeight w:val="337"/>
          <w:trPrChange w:id="7176" w:author="Ирина В.. Дмитриева" w:date="2024-01-10T09:42:00Z">
            <w:trPr>
              <w:trHeight w:val="337"/>
            </w:trPr>
          </w:trPrChange>
        </w:trPr>
        <w:tc>
          <w:tcPr>
            <w:tcW w:w="738" w:type="dxa"/>
            <w:tcPrChange w:id="7177" w:author="Ирина В.. Дмитриева" w:date="2024-01-10T09:42:00Z">
              <w:tcPr>
                <w:tcW w:w="738" w:type="dxa"/>
              </w:tcPr>
            </w:tcPrChange>
          </w:tcPr>
          <w:p w14:paraId="25F77FEE" w14:textId="77777777" w:rsidR="00B021BB" w:rsidRPr="00ED0C21" w:rsidRDefault="00B021BB">
            <w:pPr>
              <w:pStyle w:val="affffffff1"/>
              <w:numPr>
                <w:ilvl w:val="2"/>
                <w:numId w:val="149"/>
              </w:numPr>
              <w:pPrChange w:id="7178" w:author="Андрей П. Цинцадзе" w:date="2023-11-10T15:39:00Z">
                <w:pPr>
                  <w:numPr>
                    <w:ilvl w:val="2"/>
                    <w:numId w:val="64"/>
                  </w:numPr>
                  <w:spacing w:line="276" w:lineRule="auto"/>
                  <w:ind w:left="626" w:hanging="504"/>
                </w:pPr>
              </w:pPrChange>
            </w:pPr>
          </w:p>
        </w:tc>
        <w:tc>
          <w:tcPr>
            <w:tcW w:w="1701" w:type="dxa"/>
            <w:tcPrChange w:id="7179" w:author="Ирина В.. Дмитриева" w:date="2024-01-10T09:42:00Z">
              <w:tcPr>
                <w:tcW w:w="1701" w:type="dxa"/>
              </w:tcPr>
            </w:tcPrChange>
          </w:tcPr>
          <w:p w14:paraId="22F38A61" w14:textId="77777777" w:rsidR="00B021BB" w:rsidRPr="00ED0C21" w:rsidRDefault="00B021BB">
            <w:pPr>
              <w:pStyle w:val="affffffff1"/>
              <w:pPrChange w:id="7180" w:author="Андрей П. Цинцадзе" w:date="2023-11-10T15:39:00Z">
                <w:pPr>
                  <w:spacing w:line="276" w:lineRule="auto"/>
                </w:pPr>
              </w:pPrChange>
            </w:pPr>
            <w:r w:rsidRPr="00ED0C21">
              <w:t>ADD_DATE</w:t>
            </w:r>
          </w:p>
        </w:tc>
        <w:tc>
          <w:tcPr>
            <w:tcW w:w="1276" w:type="dxa"/>
            <w:tcPrChange w:id="7181" w:author="Ирина В.. Дмитриева" w:date="2024-01-10T09:42:00Z">
              <w:tcPr>
                <w:tcW w:w="1276" w:type="dxa"/>
              </w:tcPr>
            </w:tcPrChange>
          </w:tcPr>
          <w:p w14:paraId="74107890" w14:textId="77777777" w:rsidR="00B021BB" w:rsidRPr="00ED0C21" w:rsidRDefault="00B021BB">
            <w:pPr>
              <w:pStyle w:val="affffffff1"/>
              <w:pPrChange w:id="7182" w:author="Андрей П. Цинцадзе" w:date="2023-11-10T15:39:00Z">
                <w:pPr>
                  <w:spacing w:line="276" w:lineRule="auto"/>
                  <w:jc w:val="center"/>
                </w:pPr>
              </w:pPrChange>
            </w:pPr>
            <w:r w:rsidRPr="00ED0C21">
              <w:t>zap</w:t>
            </w:r>
          </w:p>
        </w:tc>
        <w:tc>
          <w:tcPr>
            <w:tcW w:w="2409" w:type="dxa"/>
            <w:tcPrChange w:id="7183" w:author="Ирина В.. Дмитриева" w:date="2024-01-10T09:42:00Z">
              <w:tcPr>
                <w:tcW w:w="2409" w:type="dxa"/>
              </w:tcPr>
            </w:tcPrChange>
          </w:tcPr>
          <w:p w14:paraId="36EE1789" w14:textId="77777777" w:rsidR="00B021BB" w:rsidRPr="00ED0C21" w:rsidRDefault="00B021BB">
            <w:pPr>
              <w:pStyle w:val="affffffff1"/>
              <w:pPrChange w:id="7184" w:author="Андрей П. Цинцадзе" w:date="2023-11-10T15:39:00Z">
                <w:pPr>
                  <w:spacing w:line="276" w:lineRule="auto"/>
                </w:pPr>
              </w:pPrChange>
            </w:pPr>
            <w:r w:rsidRPr="00ED0C21">
              <w:t>Дата добавления записи</w:t>
            </w:r>
          </w:p>
        </w:tc>
        <w:tc>
          <w:tcPr>
            <w:tcW w:w="993" w:type="dxa"/>
            <w:tcPrChange w:id="7185" w:author="Ирина В.. Дмитриева" w:date="2024-01-10T09:42:00Z">
              <w:tcPr>
                <w:tcW w:w="993" w:type="dxa"/>
              </w:tcPr>
            </w:tcPrChange>
          </w:tcPr>
          <w:p w14:paraId="6709B9E9" w14:textId="77777777" w:rsidR="00B021BB" w:rsidRPr="00ED0C21" w:rsidRDefault="00B021BB">
            <w:pPr>
              <w:pStyle w:val="affffffff1"/>
              <w:pPrChange w:id="7186" w:author="Андрей П. Цинцадзе" w:date="2023-11-10T15:39:00Z">
                <w:pPr>
                  <w:spacing w:line="276" w:lineRule="auto"/>
                  <w:jc w:val="center"/>
                </w:pPr>
              </w:pPrChange>
            </w:pPr>
            <w:r w:rsidRPr="00ED0C21">
              <w:t>D</w:t>
            </w:r>
          </w:p>
        </w:tc>
        <w:tc>
          <w:tcPr>
            <w:tcW w:w="2835" w:type="dxa"/>
            <w:tcPrChange w:id="7187" w:author="Ирина В.. Дмитриева" w:date="2024-01-10T09:42:00Z">
              <w:tcPr>
                <w:tcW w:w="3118" w:type="dxa"/>
              </w:tcPr>
            </w:tcPrChange>
          </w:tcPr>
          <w:p w14:paraId="7B2E02FF" w14:textId="77777777" w:rsidR="00B021BB" w:rsidRPr="00ED0C21" w:rsidRDefault="00B021BB">
            <w:pPr>
              <w:pStyle w:val="affffffff1"/>
              <w:pPrChange w:id="7188" w:author="Андрей П. Цинцадзе" w:date="2023-11-10T15:39:00Z">
                <w:pPr>
                  <w:spacing w:line="276" w:lineRule="auto"/>
                </w:pPr>
              </w:pPrChange>
            </w:pPr>
          </w:p>
        </w:tc>
      </w:tr>
      <w:tr w:rsidR="00B021BB" w:rsidRPr="00ED0C21" w14:paraId="5E48DFAB" w14:textId="77777777" w:rsidTr="00D513E7">
        <w:trPr>
          <w:trHeight w:val="212"/>
          <w:trPrChange w:id="7189" w:author="Ирина В.. Дмитриева" w:date="2024-01-10T09:42:00Z">
            <w:trPr>
              <w:trHeight w:val="212"/>
            </w:trPr>
          </w:trPrChange>
        </w:trPr>
        <w:tc>
          <w:tcPr>
            <w:tcW w:w="738" w:type="dxa"/>
            <w:tcPrChange w:id="7190" w:author="Ирина В.. Дмитриева" w:date="2024-01-10T09:42:00Z">
              <w:tcPr>
                <w:tcW w:w="738" w:type="dxa"/>
              </w:tcPr>
            </w:tcPrChange>
          </w:tcPr>
          <w:p w14:paraId="4290836C" w14:textId="77777777" w:rsidR="00B021BB" w:rsidRPr="00ED0C21" w:rsidRDefault="00B021BB">
            <w:pPr>
              <w:pStyle w:val="affffffff1"/>
              <w:numPr>
                <w:ilvl w:val="2"/>
                <w:numId w:val="149"/>
              </w:numPr>
              <w:pPrChange w:id="7191" w:author="Андрей П. Цинцадзе" w:date="2023-11-10T15:39:00Z">
                <w:pPr>
                  <w:numPr>
                    <w:ilvl w:val="2"/>
                    <w:numId w:val="64"/>
                  </w:numPr>
                  <w:spacing w:line="276" w:lineRule="auto"/>
                  <w:ind w:left="626" w:hanging="504"/>
                </w:pPr>
              </w:pPrChange>
            </w:pPr>
          </w:p>
        </w:tc>
        <w:tc>
          <w:tcPr>
            <w:tcW w:w="1701" w:type="dxa"/>
            <w:tcPrChange w:id="7192" w:author="Ирина В.. Дмитриева" w:date="2024-01-10T09:42:00Z">
              <w:tcPr>
                <w:tcW w:w="1701" w:type="dxa"/>
              </w:tcPr>
            </w:tcPrChange>
          </w:tcPr>
          <w:p w14:paraId="3D0EA4A5" w14:textId="77777777" w:rsidR="00B021BB" w:rsidRPr="00ED0C21" w:rsidRDefault="00B021BB">
            <w:pPr>
              <w:pStyle w:val="affffffff1"/>
              <w:pPrChange w:id="7193" w:author="Андрей П. Цинцадзе" w:date="2023-11-10T15:39:00Z">
                <w:pPr>
                  <w:spacing w:line="276" w:lineRule="auto"/>
                </w:pPr>
              </w:pPrChange>
            </w:pPr>
            <w:r w:rsidRPr="00ED0C21">
              <w:t>TARIF</w:t>
            </w:r>
          </w:p>
        </w:tc>
        <w:tc>
          <w:tcPr>
            <w:tcW w:w="1276" w:type="dxa"/>
            <w:tcPrChange w:id="7194" w:author="Ирина В.. Дмитриева" w:date="2024-01-10T09:42:00Z">
              <w:tcPr>
                <w:tcW w:w="1276" w:type="dxa"/>
              </w:tcPr>
            </w:tcPrChange>
          </w:tcPr>
          <w:p w14:paraId="75CF22AF" w14:textId="77777777" w:rsidR="00B021BB" w:rsidRPr="00ED0C21" w:rsidRDefault="00B021BB">
            <w:pPr>
              <w:pStyle w:val="affffffff1"/>
              <w:pPrChange w:id="7195" w:author="Андрей П. Цинцадзе" w:date="2023-11-10T15:39:00Z">
                <w:pPr>
                  <w:spacing w:line="276" w:lineRule="auto"/>
                  <w:jc w:val="center"/>
                </w:pPr>
              </w:pPrChange>
            </w:pPr>
            <w:r w:rsidRPr="00ED0C21">
              <w:t>zap</w:t>
            </w:r>
          </w:p>
        </w:tc>
        <w:tc>
          <w:tcPr>
            <w:tcW w:w="2409" w:type="dxa"/>
            <w:tcPrChange w:id="7196" w:author="Ирина В.. Дмитриева" w:date="2024-01-10T09:42:00Z">
              <w:tcPr>
                <w:tcW w:w="2409" w:type="dxa"/>
              </w:tcPr>
            </w:tcPrChange>
          </w:tcPr>
          <w:p w14:paraId="26727E20" w14:textId="77777777" w:rsidR="00B021BB" w:rsidRPr="00ED0C21" w:rsidRDefault="00B021BB">
            <w:pPr>
              <w:pStyle w:val="affffffff1"/>
              <w:pPrChange w:id="7197" w:author="Андрей П. Цинцадзе" w:date="2023-11-10T15:39:00Z">
                <w:pPr>
                  <w:spacing w:line="276" w:lineRule="auto"/>
                </w:pPr>
              </w:pPrChange>
            </w:pPr>
            <w:r w:rsidRPr="00ED0C21">
              <w:t>Тариф оплаты</w:t>
            </w:r>
          </w:p>
        </w:tc>
        <w:tc>
          <w:tcPr>
            <w:tcW w:w="993" w:type="dxa"/>
            <w:tcPrChange w:id="7198" w:author="Ирина В.. Дмитриева" w:date="2024-01-10T09:42:00Z">
              <w:tcPr>
                <w:tcW w:w="993" w:type="dxa"/>
              </w:tcPr>
            </w:tcPrChange>
          </w:tcPr>
          <w:p w14:paraId="115D507E" w14:textId="77777777" w:rsidR="00B021BB" w:rsidRPr="00ED0C21" w:rsidRDefault="00B021BB">
            <w:pPr>
              <w:pStyle w:val="affffffff1"/>
              <w:pPrChange w:id="7199" w:author="Андрей П. Цинцадзе" w:date="2023-11-10T15:39:00Z">
                <w:pPr>
                  <w:spacing w:line="276" w:lineRule="auto"/>
                  <w:jc w:val="center"/>
                </w:pPr>
              </w:pPrChange>
            </w:pPr>
            <w:r w:rsidRPr="00ED0C21">
              <w:t>N(15,2)</w:t>
            </w:r>
          </w:p>
        </w:tc>
        <w:tc>
          <w:tcPr>
            <w:tcW w:w="2835" w:type="dxa"/>
            <w:tcPrChange w:id="7200" w:author="Ирина В.. Дмитриева" w:date="2024-01-10T09:42:00Z">
              <w:tcPr>
                <w:tcW w:w="3118" w:type="dxa"/>
              </w:tcPr>
            </w:tcPrChange>
          </w:tcPr>
          <w:p w14:paraId="43E5B476" w14:textId="77777777" w:rsidR="00B021BB" w:rsidRPr="00ED0C21" w:rsidRDefault="00B021BB">
            <w:pPr>
              <w:pStyle w:val="affffffff1"/>
              <w:pPrChange w:id="7201" w:author="Андрей П. Цинцадзе" w:date="2023-11-10T15:39:00Z">
                <w:pPr>
                  <w:spacing w:line="276" w:lineRule="auto"/>
                </w:pPr>
              </w:pPrChange>
            </w:pPr>
          </w:p>
        </w:tc>
      </w:tr>
      <w:tr w:rsidR="00B021BB" w:rsidRPr="00ED0C21" w14:paraId="58165486" w14:textId="77777777" w:rsidTr="00D513E7">
        <w:trPr>
          <w:trHeight w:val="212"/>
          <w:trPrChange w:id="7202" w:author="Ирина В.. Дмитриева" w:date="2024-01-10T09:42:00Z">
            <w:trPr>
              <w:trHeight w:val="212"/>
            </w:trPr>
          </w:trPrChange>
        </w:trPr>
        <w:tc>
          <w:tcPr>
            <w:tcW w:w="738" w:type="dxa"/>
            <w:tcPrChange w:id="7203" w:author="Ирина В.. Дмитриева" w:date="2024-01-10T09:42:00Z">
              <w:tcPr>
                <w:tcW w:w="738" w:type="dxa"/>
              </w:tcPr>
            </w:tcPrChange>
          </w:tcPr>
          <w:p w14:paraId="2CB983EE" w14:textId="77777777" w:rsidR="00B021BB" w:rsidRPr="00C4753A" w:rsidRDefault="00B021BB">
            <w:pPr>
              <w:pStyle w:val="affffffff1"/>
              <w:numPr>
                <w:ilvl w:val="2"/>
                <w:numId w:val="149"/>
              </w:numPr>
              <w:pPrChange w:id="7204" w:author="Андрей П. Цинцадзе" w:date="2023-11-10T15:39:00Z">
                <w:pPr>
                  <w:numPr>
                    <w:ilvl w:val="2"/>
                    <w:numId w:val="64"/>
                  </w:numPr>
                  <w:spacing w:line="276" w:lineRule="auto"/>
                  <w:ind w:left="626" w:hanging="504"/>
                </w:pPr>
              </w:pPrChange>
            </w:pPr>
          </w:p>
        </w:tc>
        <w:tc>
          <w:tcPr>
            <w:tcW w:w="1701" w:type="dxa"/>
            <w:tcPrChange w:id="7205" w:author="Ирина В.. Дмитриева" w:date="2024-01-10T09:42:00Z">
              <w:tcPr>
                <w:tcW w:w="1701" w:type="dxa"/>
              </w:tcPr>
            </w:tcPrChange>
          </w:tcPr>
          <w:p w14:paraId="64070F03" w14:textId="77777777" w:rsidR="00B021BB" w:rsidRPr="00C4753A" w:rsidRDefault="00B021BB">
            <w:pPr>
              <w:pStyle w:val="affffffff1"/>
              <w:pPrChange w:id="7206" w:author="Андрей П. Цинцадзе" w:date="2023-11-10T15:39:00Z">
                <w:pPr>
                  <w:spacing w:line="276" w:lineRule="auto"/>
                </w:pPr>
              </w:pPrChange>
            </w:pPr>
            <w:r w:rsidRPr="00C4753A">
              <w:t>TARIF_DZP</w:t>
            </w:r>
          </w:p>
        </w:tc>
        <w:tc>
          <w:tcPr>
            <w:tcW w:w="1276" w:type="dxa"/>
            <w:tcPrChange w:id="7207" w:author="Ирина В.. Дмитриева" w:date="2024-01-10T09:42:00Z">
              <w:tcPr>
                <w:tcW w:w="1276" w:type="dxa"/>
              </w:tcPr>
            </w:tcPrChange>
          </w:tcPr>
          <w:p w14:paraId="7DD7BFDA" w14:textId="77777777" w:rsidR="00B021BB" w:rsidRPr="00C4753A" w:rsidRDefault="00B021BB">
            <w:pPr>
              <w:pStyle w:val="affffffff1"/>
              <w:pPrChange w:id="7208" w:author="Андрей П. Цинцадзе" w:date="2023-11-10T15:39:00Z">
                <w:pPr>
                  <w:spacing w:line="276" w:lineRule="auto"/>
                  <w:jc w:val="center"/>
                </w:pPr>
              </w:pPrChange>
            </w:pPr>
            <w:r w:rsidRPr="00C4753A">
              <w:t>zap</w:t>
            </w:r>
          </w:p>
        </w:tc>
        <w:tc>
          <w:tcPr>
            <w:tcW w:w="2409" w:type="dxa"/>
            <w:tcPrChange w:id="7209" w:author="Ирина В.. Дмитриева" w:date="2024-01-10T09:42:00Z">
              <w:tcPr>
                <w:tcW w:w="2409" w:type="dxa"/>
              </w:tcPr>
            </w:tcPrChange>
          </w:tcPr>
          <w:p w14:paraId="58E7FF43" w14:textId="77777777" w:rsidR="00B021BB" w:rsidRPr="00C4753A" w:rsidRDefault="00B021BB">
            <w:pPr>
              <w:pStyle w:val="affffffff1"/>
              <w:pPrChange w:id="7210" w:author="Андрей П. Цинцадзе" w:date="2023-11-10T15:39:00Z">
                <w:pPr>
                  <w:spacing w:line="276" w:lineRule="auto"/>
                </w:pPr>
              </w:pPrChange>
            </w:pPr>
            <w:r w:rsidRPr="00C4753A">
              <w:t xml:space="preserve">Часть тарифа на долю ЗП </w:t>
            </w:r>
          </w:p>
        </w:tc>
        <w:tc>
          <w:tcPr>
            <w:tcW w:w="993" w:type="dxa"/>
            <w:tcPrChange w:id="7211" w:author="Ирина В.. Дмитриева" w:date="2024-01-10T09:42:00Z">
              <w:tcPr>
                <w:tcW w:w="993" w:type="dxa"/>
              </w:tcPr>
            </w:tcPrChange>
          </w:tcPr>
          <w:p w14:paraId="57388AED" w14:textId="77777777" w:rsidR="00B021BB" w:rsidRPr="00C4753A" w:rsidRDefault="00B021BB">
            <w:pPr>
              <w:pStyle w:val="affffffff1"/>
              <w:pPrChange w:id="7212" w:author="Андрей П. Цинцадзе" w:date="2023-11-10T15:39:00Z">
                <w:pPr>
                  <w:spacing w:line="276" w:lineRule="auto"/>
                  <w:jc w:val="center"/>
                </w:pPr>
              </w:pPrChange>
            </w:pPr>
            <w:r w:rsidRPr="00C4753A">
              <w:t>N(15,2)</w:t>
            </w:r>
          </w:p>
        </w:tc>
        <w:tc>
          <w:tcPr>
            <w:tcW w:w="2835" w:type="dxa"/>
            <w:tcPrChange w:id="7213" w:author="Ирина В.. Дмитриева" w:date="2024-01-10T09:42:00Z">
              <w:tcPr>
                <w:tcW w:w="3118" w:type="dxa"/>
              </w:tcPr>
            </w:tcPrChange>
          </w:tcPr>
          <w:p w14:paraId="2F367AEB" w14:textId="77777777" w:rsidR="00B021BB" w:rsidRPr="00C4753A" w:rsidRDefault="00B021BB">
            <w:pPr>
              <w:pStyle w:val="affffffff1"/>
              <w:pPrChange w:id="7214" w:author="Андрей П. Цинцадзе" w:date="2023-11-10T15:39:00Z">
                <w:pPr>
                  <w:spacing w:line="276" w:lineRule="auto"/>
                </w:pPr>
              </w:pPrChange>
            </w:pPr>
          </w:p>
        </w:tc>
      </w:tr>
      <w:tr w:rsidR="00B021BB" w:rsidRPr="00ED0C21" w14:paraId="4C046D6D" w14:textId="77777777" w:rsidTr="00D513E7">
        <w:trPr>
          <w:trHeight w:val="212"/>
          <w:trPrChange w:id="7215" w:author="Ирина В.. Дмитриева" w:date="2024-01-10T09:42:00Z">
            <w:trPr>
              <w:trHeight w:val="212"/>
            </w:trPr>
          </w:trPrChange>
        </w:trPr>
        <w:tc>
          <w:tcPr>
            <w:tcW w:w="738" w:type="dxa"/>
            <w:tcPrChange w:id="7216" w:author="Ирина В.. Дмитриева" w:date="2024-01-10T09:42:00Z">
              <w:tcPr>
                <w:tcW w:w="738" w:type="dxa"/>
              </w:tcPr>
            </w:tcPrChange>
          </w:tcPr>
          <w:p w14:paraId="6BB579A2" w14:textId="77777777" w:rsidR="00B021BB" w:rsidRPr="00C4753A" w:rsidRDefault="00B021BB">
            <w:pPr>
              <w:pStyle w:val="affffffff1"/>
              <w:numPr>
                <w:ilvl w:val="2"/>
                <w:numId w:val="149"/>
              </w:numPr>
              <w:pPrChange w:id="7217" w:author="Андрей П. Цинцадзе" w:date="2023-11-10T15:39:00Z">
                <w:pPr>
                  <w:numPr>
                    <w:ilvl w:val="2"/>
                    <w:numId w:val="64"/>
                  </w:numPr>
                  <w:spacing w:line="276" w:lineRule="auto"/>
                  <w:ind w:left="626" w:hanging="504"/>
                </w:pPr>
              </w:pPrChange>
            </w:pPr>
          </w:p>
        </w:tc>
        <w:tc>
          <w:tcPr>
            <w:tcW w:w="1701" w:type="dxa"/>
            <w:tcPrChange w:id="7218" w:author="Ирина В.. Дмитриева" w:date="2024-01-10T09:42:00Z">
              <w:tcPr>
                <w:tcW w:w="1701" w:type="dxa"/>
              </w:tcPr>
            </w:tcPrChange>
          </w:tcPr>
          <w:p w14:paraId="2C083DB4" w14:textId="77777777" w:rsidR="00B021BB" w:rsidRPr="00C4753A" w:rsidRDefault="00B021BB">
            <w:pPr>
              <w:pStyle w:val="affffffff1"/>
              <w:pPrChange w:id="7219" w:author="Андрей П. Цинцадзе" w:date="2023-11-10T15:39:00Z">
                <w:pPr>
                  <w:spacing w:line="276" w:lineRule="auto"/>
                </w:pPr>
              </w:pPrChange>
            </w:pPr>
            <w:r w:rsidRPr="00C4753A">
              <w:t>LEVEL_ DZP</w:t>
            </w:r>
          </w:p>
        </w:tc>
        <w:tc>
          <w:tcPr>
            <w:tcW w:w="1276" w:type="dxa"/>
            <w:tcPrChange w:id="7220" w:author="Ирина В.. Дмитриева" w:date="2024-01-10T09:42:00Z">
              <w:tcPr>
                <w:tcW w:w="1276" w:type="dxa"/>
              </w:tcPr>
            </w:tcPrChange>
          </w:tcPr>
          <w:p w14:paraId="5333F3FD" w14:textId="77777777" w:rsidR="00B021BB" w:rsidRPr="00C4753A" w:rsidRDefault="00B021BB">
            <w:pPr>
              <w:pStyle w:val="affffffff1"/>
              <w:pPrChange w:id="7221" w:author="Андрей П. Цинцадзе" w:date="2023-11-10T15:39:00Z">
                <w:pPr>
                  <w:spacing w:line="276" w:lineRule="auto"/>
                  <w:jc w:val="center"/>
                </w:pPr>
              </w:pPrChange>
            </w:pPr>
            <w:r w:rsidRPr="00C4753A">
              <w:t>zap</w:t>
            </w:r>
          </w:p>
        </w:tc>
        <w:tc>
          <w:tcPr>
            <w:tcW w:w="2409" w:type="dxa"/>
            <w:tcPrChange w:id="7222" w:author="Ирина В.. Дмитриева" w:date="2024-01-10T09:42:00Z">
              <w:tcPr>
                <w:tcW w:w="2409" w:type="dxa"/>
              </w:tcPr>
            </w:tcPrChange>
          </w:tcPr>
          <w:p w14:paraId="0B240356" w14:textId="77777777" w:rsidR="00B021BB" w:rsidRPr="00C4753A" w:rsidRDefault="00B021BB">
            <w:pPr>
              <w:pStyle w:val="affffffff1"/>
              <w:pPrChange w:id="7223" w:author="Андрей П. Цинцадзе" w:date="2023-11-10T15:39:00Z">
                <w:pPr>
                  <w:spacing w:line="276" w:lineRule="auto"/>
                </w:pPr>
              </w:pPrChange>
            </w:pPr>
            <w:r w:rsidRPr="00C4753A">
              <w:t>Признак применения коэффициента уровня МО к части тарифа на долю ЗП</w:t>
            </w:r>
          </w:p>
        </w:tc>
        <w:tc>
          <w:tcPr>
            <w:tcW w:w="993" w:type="dxa"/>
            <w:tcPrChange w:id="7224" w:author="Ирина В.. Дмитриева" w:date="2024-01-10T09:42:00Z">
              <w:tcPr>
                <w:tcW w:w="993" w:type="dxa"/>
              </w:tcPr>
            </w:tcPrChange>
          </w:tcPr>
          <w:p w14:paraId="7FA0A639" w14:textId="77777777" w:rsidR="00B021BB" w:rsidRPr="00C4753A" w:rsidRDefault="00B021BB">
            <w:pPr>
              <w:pStyle w:val="affffffff1"/>
              <w:pPrChange w:id="7225" w:author="Андрей П. Цинцадзе" w:date="2023-11-10T15:39:00Z">
                <w:pPr>
                  <w:spacing w:line="276" w:lineRule="auto"/>
                  <w:jc w:val="center"/>
                </w:pPr>
              </w:pPrChange>
            </w:pPr>
            <w:r w:rsidRPr="00C4753A">
              <w:t>N(1)</w:t>
            </w:r>
          </w:p>
        </w:tc>
        <w:tc>
          <w:tcPr>
            <w:tcW w:w="2835" w:type="dxa"/>
            <w:tcPrChange w:id="7226" w:author="Ирина В.. Дмитриева" w:date="2024-01-10T09:42:00Z">
              <w:tcPr>
                <w:tcW w:w="3118" w:type="dxa"/>
              </w:tcPr>
            </w:tcPrChange>
          </w:tcPr>
          <w:p w14:paraId="5115CA73" w14:textId="77777777" w:rsidR="00B021BB" w:rsidRPr="00C4753A" w:rsidRDefault="00B021BB">
            <w:pPr>
              <w:pStyle w:val="affffffff1"/>
              <w:pPrChange w:id="7227" w:author="Андрей П. Цинцадзе" w:date="2023-11-10T15:39:00Z">
                <w:pPr>
                  <w:spacing w:line="276" w:lineRule="auto"/>
                </w:pPr>
              </w:pPrChange>
            </w:pPr>
            <w:r w:rsidRPr="00C4753A">
              <w:t>Если принимает значение 1 , тогда коэффициент из справочника LEVEL_K.XML применяется только к части тарифа на долю ЗП</w:t>
            </w:r>
          </w:p>
        </w:tc>
      </w:tr>
      <w:tr w:rsidR="00B021BB" w:rsidRPr="00ED0C21" w14:paraId="485E1A28" w14:textId="77777777" w:rsidTr="00D513E7">
        <w:trPr>
          <w:trHeight w:val="212"/>
          <w:trPrChange w:id="7228" w:author="Ирина В.. Дмитриева" w:date="2024-01-10T09:42:00Z">
            <w:trPr>
              <w:trHeight w:val="212"/>
            </w:trPr>
          </w:trPrChange>
        </w:trPr>
        <w:tc>
          <w:tcPr>
            <w:tcW w:w="738" w:type="dxa"/>
            <w:tcPrChange w:id="7229" w:author="Ирина В.. Дмитриева" w:date="2024-01-10T09:42:00Z">
              <w:tcPr>
                <w:tcW w:w="738" w:type="dxa"/>
              </w:tcPr>
            </w:tcPrChange>
          </w:tcPr>
          <w:p w14:paraId="60E6CBA8" w14:textId="77777777" w:rsidR="00B021BB" w:rsidRPr="00ED0C21" w:rsidRDefault="00B021BB">
            <w:pPr>
              <w:pStyle w:val="affffffff1"/>
              <w:numPr>
                <w:ilvl w:val="2"/>
                <w:numId w:val="149"/>
              </w:numPr>
              <w:pPrChange w:id="7230" w:author="Андрей П. Цинцадзе" w:date="2023-11-10T15:39:00Z">
                <w:pPr>
                  <w:numPr>
                    <w:ilvl w:val="2"/>
                    <w:numId w:val="64"/>
                  </w:numPr>
                  <w:spacing w:line="276" w:lineRule="auto"/>
                  <w:ind w:left="626" w:hanging="504"/>
                </w:pPr>
              </w:pPrChange>
            </w:pPr>
          </w:p>
        </w:tc>
        <w:tc>
          <w:tcPr>
            <w:tcW w:w="1701" w:type="dxa"/>
            <w:tcPrChange w:id="7231" w:author="Ирина В.. Дмитриева" w:date="2024-01-10T09:42:00Z">
              <w:tcPr>
                <w:tcW w:w="1701" w:type="dxa"/>
              </w:tcPr>
            </w:tcPrChange>
          </w:tcPr>
          <w:p w14:paraId="111FDCCD" w14:textId="77777777" w:rsidR="00B021BB" w:rsidRPr="00ED0C21" w:rsidRDefault="00B021BB">
            <w:pPr>
              <w:pStyle w:val="affffffff1"/>
              <w:pPrChange w:id="7232" w:author="Андрей П. Цинцадзе" w:date="2023-11-10T15:39:00Z">
                <w:pPr>
                  <w:spacing w:line="276" w:lineRule="auto"/>
                </w:pPr>
              </w:pPrChange>
            </w:pPr>
            <w:r w:rsidRPr="00ED0C21">
              <w:t>KSG_TYPE</w:t>
            </w:r>
          </w:p>
        </w:tc>
        <w:tc>
          <w:tcPr>
            <w:tcW w:w="1276" w:type="dxa"/>
            <w:tcPrChange w:id="7233" w:author="Ирина В.. Дмитриева" w:date="2024-01-10T09:42:00Z">
              <w:tcPr>
                <w:tcW w:w="1276" w:type="dxa"/>
              </w:tcPr>
            </w:tcPrChange>
          </w:tcPr>
          <w:p w14:paraId="0E66661D" w14:textId="77777777" w:rsidR="00B021BB" w:rsidRPr="00ED0C21" w:rsidRDefault="00B021BB">
            <w:pPr>
              <w:pStyle w:val="affffffff1"/>
              <w:pPrChange w:id="7234" w:author="Андрей П. Цинцадзе" w:date="2023-11-10T15:39:00Z">
                <w:pPr>
                  <w:spacing w:line="276" w:lineRule="auto"/>
                  <w:jc w:val="center"/>
                </w:pPr>
              </w:pPrChange>
            </w:pPr>
            <w:r w:rsidRPr="00ED0C21">
              <w:t>zap</w:t>
            </w:r>
          </w:p>
        </w:tc>
        <w:tc>
          <w:tcPr>
            <w:tcW w:w="2409" w:type="dxa"/>
            <w:tcPrChange w:id="7235" w:author="Ирина В.. Дмитриева" w:date="2024-01-10T09:42:00Z">
              <w:tcPr>
                <w:tcW w:w="2409" w:type="dxa"/>
              </w:tcPr>
            </w:tcPrChange>
          </w:tcPr>
          <w:p w14:paraId="09681E83" w14:textId="77777777" w:rsidR="00B021BB" w:rsidRPr="00ED0C21" w:rsidRDefault="00B021BB">
            <w:pPr>
              <w:pStyle w:val="affffffff1"/>
              <w:pPrChange w:id="7236" w:author="Андрей П. Цинцадзе" w:date="2023-11-10T15:39:00Z">
                <w:pPr>
                  <w:spacing w:line="276" w:lineRule="auto"/>
                </w:pPr>
              </w:pPrChange>
            </w:pPr>
            <w:r w:rsidRPr="00ED0C21">
              <w:t>Тип КСГ</w:t>
            </w:r>
          </w:p>
        </w:tc>
        <w:tc>
          <w:tcPr>
            <w:tcW w:w="993" w:type="dxa"/>
            <w:tcPrChange w:id="7237" w:author="Ирина В.. Дмитриева" w:date="2024-01-10T09:42:00Z">
              <w:tcPr>
                <w:tcW w:w="993" w:type="dxa"/>
              </w:tcPr>
            </w:tcPrChange>
          </w:tcPr>
          <w:p w14:paraId="7A672F00" w14:textId="77777777" w:rsidR="00B021BB" w:rsidRPr="00ED0C21" w:rsidRDefault="00B021BB">
            <w:pPr>
              <w:pStyle w:val="affffffff1"/>
              <w:pPrChange w:id="7238" w:author="Андрей П. Цинцадзе" w:date="2023-11-10T15:39:00Z">
                <w:pPr>
                  <w:spacing w:line="276" w:lineRule="auto"/>
                  <w:jc w:val="center"/>
                </w:pPr>
              </w:pPrChange>
            </w:pPr>
            <w:r w:rsidRPr="00ED0C21">
              <w:t>N(1)</w:t>
            </w:r>
          </w:p>
        </w:tc>
        <w:tc>
          <w:tcPr>
            <w:tcW w:w="2835" w:type="dxa"/>
            <w:tcPrChange w:id="7239" w:author="Ирина В.. Дмитриева" w:date="2024-01-10T09:42:00Z">
              <w:tcPr>
                <w:tcW w:w="3118" w:type="dxa"/>
              </w:tcPr>
            </w:tcPrChange>
          </w:tcPr>
          <w:p w14:paraId="638301AB" w14:textId="77777777" w:rsidR="00B021BB" w:rsidRPr="00ED0C21" w:rsidRDefault="00B021BB">
            <w:pPr>
              <w:pStyle w:val="affffffff1"/>
              <w:pPrChange w:id="7240" w:author="Андрей П. Цинцадзе" w:date="2023-11-10T15:39:00Z">
                <w:pPr>
                  <w:spacing w:line="276" w:lineRule="auto"/>
                </w:pPr>
              </w:pPrChange>
            </w:pPr>
            <w:r w:rsidRPr="00ED0C21">
              <w:t>1 – терапевтическая</w:t>
            </w:r>
          </w:p>
          <w:p w14:paraId="33E3E1E7" w14:textId="77777777" w:rsidR="00B021BB" w:rsidRPr="00ED0C21" w:rsidRDefault="00B021BB">
            <w:pPr>
              <w:pStyle w:val="affffffff1"/>
              <w:pPrChange w:id="7241" w:author="Андрей П. Цинцадзе" w:date="2023-11-10T15:39:00Z">
                <w:pPr>
                  <w:spacing w:line="276" w:lineRule="auto"/>
                </w:pPr>
              </w:pPrChange>
            </w:pPr>
            <w:r w:rsidRPr="00ED0C21">
              <w:t>2 - хирургическая</w:t>
            </w:r>
          </w:p>
        </w:tc>
      </w:tr>
      <w:tr w:rsidR="00B021BB" w:rsidRPr="00ED0C21" w14:paraId="3B81E3D2" w14:textId="77777777" w:rsidTr="00D513E7">
        <w:trPr>
          <w:trHeight w:val="212"/>
          <w:trPrChange w:id="7242" w:author="Ирина В.. Дмитриева" w:date="2024-01-10T09:42:00Z">
            <w:trPr>
              <w:trHeight w:val="212"/>
            </w:trPr>
          </w:trPrChange>
        </w:trPr>
        <w:tc>
          <w:tcPr>
            <w:tcW w:w="738" w:type="dxa"/>
            <w:tcPrChange w:id="7243" w:author="Ирина В.. Дмитриева" w:date="2024-01-10T09:42:00Z">
              <w:tcPr>
                <w:tcW w:w="738" w:type="dxa"/>
              </w:tcPr>
            </w:tcPrChange>
          </w:tcPr>
          <w:p w14:paraId="5D1E560F" w14:textId="77777777" w:rsidR="00B021BB" w:rsidRPr="00ED0C21" w:rsidRDefault="00B021BB">
            <w:pPr>
              <w:pStyle w:val="affffffff1"/>
              <w:numPr>
                <w:ilvl w:val="2"/>
                <w:numId w:val="149"/>
              </w:numPr>
              <w:pPrChange w:id="7244" w:author="Андрей П. Цинцадзе" w:date="2023-11-10T15:39:00Z">
                <w:pPr>
                  <w:numPr>
                    <w:ilvl w:val="2"/>
                    <w:numId w:val="64"/>
                  </w:numPr>
                  <w:spacing w:line="276" w:lineRule="auto"/>
                  <w:ind w:left="626" w:hanging="504"/>
                </w:pPr>
              </w:pPrChange>
            </w:pPr>
          </w:p>
        </w:tc>
        <w:tc>
          <w:tcPr>
            <w:tcW w:w="1701" w:type="dxa"/>
            <w:tcPrChange w:id="7245" w:author="Ирина В.. Дмитриева" w:date="2024-01-10T09:42:00Z">
              <w:tcPr>
                <w:tcW w:w="1701" w:type="dxa"/>
              </w:tcPr>
            </w:tcPrChange>
          </w:tcPr>
          <w:p w14:paraId="6FD85C02" w14:textId="77777777" w:rsidR="00B021BB" w:rsidRPr="00ED0C21" w:rsidRDefault="00B021BB">
            <w:pPr>
              <w:pStyle w:val="affffffff1"/>
              <w:pPrChange w:id="7246" w:author="Андрей П. Цинцадзе" w:date="2023-11-10T15:39:00Z">
                <w:pPr>
                  <w:spacing w:line="276" w:lineRule="auto"/>
                </w:pPr>
              </w:pPrChange>
            </w:pPr>
            <w:r w:rsidRPr="00ED0C21">
              <w:t>LEVEL_TYPE</w:t>
            </w:r>
          </w:p>
        </w:tc>
        <w:tc>
          <w:tcPr>
            <w:tcW w:w="1276" w:type="dxa"/>
            <w:tcPrChange w:id="7247" w:author="Ирина В.. Дмитриева" w:date="2024-01-10T09:42:00Z">
              <w:tcPr>
                <w:tcW w:w="1276" w:type="dxa"/>
              </w:tcPr>
            </w:tcPrChange>
          </w:tcPr>
          <w:p w14:paraId="5A4E9B68" w14:textId="77777777" w:rsidR="00B021BB" w:rsidRPr="00ED0C21" w:rsidRDefault="00B021BB">
            <w:pPr>
              <w:pStyle w:val="affffffff1"/>
              <w:pPrChange w:id="7248" w:author="Андрей П. Цинцадзе" w:date="2023-11-10T15:39:00Z">
                <w:pPr>
                  <w:spacing w:line="276" w:lineRule="auto"/>
                  <w:jc w:val="center"/>
                </w:pPr>
              </w:pPrChange>
            </w:pPr>
            <w:r w:rsidRPr="00ED0C21">
              <w:t>zap</w:t>
            </w:r>
          </w:p>
        </w:tc>
        <w:tc>
          <w:tcPr>
            <w:tcW w:w="2409" w:type="dxa"/>
            <w:tcPrChange w:id="7249" w:author="Ирина В.. Дмитриева" w:date="2024-01-10T09:42:00Z">
              <w:tcPr>
                <w:tcW w:w="2409" w:type="dxa"/>
              </w:tcPr>
            </w:tcPrChange>
          </w:tcPr>
          <w:p w14:paraId="14ACC72A" w14:textId="77777777" w:rsidR="00B021BB" w:rsidRPr="00ED0C21" w:rsidRDefault="00B021BB">
            <w:pPr>
              <w:pStyle w:val="affffffff1"/>
              <w:pPrChange w:id="7250" w:author="Андрей П. Цинцадзе" w:date="2023-11-10T15:39:00Z">
                <w:pPr>
                  <w:spacing w:line="276" w:lineRule="auto"/>
                </w:pPr>
              </w:pPrChange>
            </w:pPr>
            <w:r w:rsidRPr="00ED0C21">
              <w:t>Признак применения коэффициента уровня</w:t>
            </w:r>
          </w:p>
        </w:tc>
        <w:tc>
          <w:tcPr>
            <w:tcW w:w="993" w:type="dxa"/>
            <w:tcPrChange w:id="7251" w:author="Ирина В.. Дмитриева" w:date="2024-01-10T09:42:00Z">
              <w:tcPr>
                <w:tcW w:w="993" w:type="dxa"/>
              </w:tcPr>
            </w:tcPrChange>
          </w:tcPr>
          <w:p w14:paraId="43615CB1" w14:textId="77777777" w:rsidR="00B021BB" w:rsidRPr="00ED0C21" w:rsidRDefault="00B021BB">
            <w:pPr>
              <w:pStyle w:val="affffffff1"/>
              <w:pPrChange w:id="7252" w:author="Андрей П. Цинцадзе" w:date="2023-11-10T15:39:00Z">
                <w:pPr>
                  <w:spacing w:line="276" w:lineRule="auto"/>
                  <w:jc w:val="center"/>
                </w:pPr>
              </w:pPrChange>
            </w:pPr>
            <w:r w:rsidRPr="00ED0C21">
              <w:t>N(1)</w:t>
            </w:r>
          </w:p>
        </w:tc>
        <w:tc>
          <w:tcPr>
            <w:tcW w:w="2835" w:type="dxa"/>
            <w:tcPrChange w:id="7253" w:author="Ирина В.. Дмитриева" w:date="2024-01-10T09:42:00Z">
              <w:tcPr>
                <w:tcW w:w="3118" w:type="dxa"/>
              </w:tcPr>
            </w:tcPrChange>
          </w:tcPr>
          <w:p w14:paraId="092DC241" w14:textId="77777777" w:rsidR="00B021BB" w:rsidRPr="00ED0C21" w:rsidRDefault="00B021BB">
            <w:pPr>
              <w:pStyle w:val="affffffff1"/>
              <w:pPrChange w:id="7254" w:author="Андрей П. Цинцадзе" w:date="2023-11-10T15:39:00Z">
                <w:pPr>
                  <w:spacing w:line="276" w:lineRule="auto"/>
                </w:pPr>
              </w:pPrChange>
            </w:pPr>
            <w:r w:rsidRPr="00ED0C21">
              <w:t>Если принимает значение 1 , тогда применяется коэффициент из справочника LEVEL_K.XML</w:t>
            </w:r>
          </w:p>
        </w:tc>
      </w:tr>
      <w:tr w:rsidR="00B021BB" w:rsidRPr="00ED0C21" w14:paraId="56F620E0" w14:textId="77777777" w:rsidTr="00D513E7">
        <w:trPr>
          <w:trHeight w:val="212"/>
          <w:trPrChange w:id="7255" w:author="Ирина В.. Дмитриева" w:date="2024-01-10T09:42:00Z">
            <w:trPr>
              <w:trHeight w:val="212"/>
            </w:trPr>
          </w:trPrChange>
        </w:trPr>
        <w:tc>
          <w:tcPr>
            <w:tcW w:w="738" w:type="dxa"/>
            <w:tcPrChange w:id="7256" w:author="Ирина В.. Дмитриева" w:date="2024-01-10T09:42:00Z">
              <w:tcPr>
                <w:tcW w:w="738" w:type="dxa"/>
              </w:tcPr>
            </w:tcPrChange>
          </w:tcPr>
          <w:p w14:paraId="010DCF93" w14:textId="77777777" w:rsidR="00B021BB" w:rsidRPr="00ED0C21" w:rsidRDefault="00B021BB">
            <w:pPr>
              <w:pStyle w:val="affffffff1"/>
              <w:numPr>
                <w:ilvl w:val="2"/>
                <w:numId w:val="149"/>
              </w:numPr>
              <w:pPrChange w:id="7257" w:author="Андрей П. Цинцадзе" w:date="2023-11-10T15:39:00Z">
                <w:pPr>
                  <w:numPr>
                    <w:ilvl w:val="2"/>
                    <w:numId w:val="64"/>
                  </w:numPr>
                  <w:spacing w:line="276" w:lineRule="auto"/>
                  <w:ind w:left="626" w:hanging="504"/>
                </w:pPr>
              </w:pPrChange>
            </w:pPr>
          </w:p>
        </w:tc>
        <w:tc>
          <w:tcPr>
            <w:tcW w:w="1701" w:type="dxa"/>
            <w:tcPrChange w:id="7258" w:author="Ирина В.. Дмитриева" w:date="2024-01-10T09:42:00Z">
              <w:tcPr>
                <w:tcW w:w="1701" w:type="dxa"/>
              </w:tcPr>
            </w:tcPrChange>
          </w:tcPr>
          <w:p w14:paraId="09E0FD8B" w14:textId="77777777" w:rsidR="00B021BB" w:rsidRPr="00ED0C21" w:rsidRDefault="00B021BB">
            <w:pPr>
              <w:pStyle w:val="affffffff1"/>
              <w:pPrChange w:id="7259" w:author="Андрей П. Цинцадзе" w:date="2023-11-10T15:39:00Z">
                <w:pPr>
                  <w:spacing w:line="276" w:lineRule="auto"/>
                </w:pPr>
              </w:pPrChange>
            </w:pPr>
            <w:r w:rsidRPr="00ED0C21">
              <w:t>KSG_PG</w:t>
            </w:r>
          </w:p>
        </w:tc>
        <w:tc>
          <w:tcPr>
            <w:tcW w:w="1276" w:type="dxa"/>
            <w:tcPrChange w:id="7260" w:author="Ирина В.. Дмитриева" w:date="2024-01-10T09:42:00Z">
              <w:tcPr>
                <w:tcW w:w="1276" w:type="dxa"/>
              </w:tcPr>
            </w:tcPrChange>
          </w:tcPr>
          <w:p w14:paraId="176B6763" w14:textId="77777777" w:rsidR="00B021BB" w:rsidRPr="00ED0C21" w:rsidRDefault="00B021BB">
            <w:pPr>
              <w:pStyle w:val="affffffff1"/>
              <w:pPrChange w:id="7261" w:author="Андрей П. Цинцадзе" w:date="2023-11-10T15:39:00Z">
                <w:pPr>
                  <w:spacing w:line="276" w:lineRule="auto"/>
                  <w:jc w:val="center"/>
                </w:pPr>
              </w:pPrChange>
            </w:pPr>
            <w:r w:rsidRPr="00ED0C21">
              <w:t>zap</w:t>
            </w:r>
          </w:p>
        </w:tc>
        <w:tc>
          <w:tcPr>
            <w:tcW w:w="2409" w:type="dxa"/>
            <w:tcPrChange w:id="7262" w:author="Ирина В.. Дмитриева" w:date="2024-01-10T09:42:00Z">
              <w:tcPr>
                <w:tcW w:w="2409" w:type="dxa"/>
              </w:tcPr>
            </w:tcPrChange>
          </w:tcPr>
          <w:p w14:paraId="0E69EE30" w14:textId="77777777" w:rsidR="00B021BB" w:rsidRPr="00ED0C21" w:rsidRDefault="00B021BB">
            <w:pPr>
              <w:pStyle w:val="affffffff1"/>
              <w:pPrChange w:id="7263" w:author="Андрей П. Цинцадзе" w:date="2023-11-10T15:39:00Z">
                <w:pPr>
                  <w:spacing w:line="276" w:lineRule="auto"/>
                </w:pPr>
              </w:pPrChange>
            </w:pPr>
            <w:r w:rsidRPr="00ED0C21">
              <w:t>Признак подгруппы</w:t>
            </w:r>
          </w:p>
        </w:tc>
        <w:tc>
          <w:tcPr>
            <w:tcW w:w="993" w:type="dxa"/>
            <w:tcPrChange w:id="7264" w:author="Ирина В.. Дмитриева" w:date="2024-01-10T09:42:00Z">
              <w:tcPr>
                <w:tcW w:w="993" w:type="dxa"/>
              </w:tcPr>
            </w:tcPrChange>
          </w:tcPr>
          <w:p w14:paraId="10E35F86" w14:textId="77777777" w:rsidR="00B021BB" w:rsidRPr="00ED0C21" w:rsidRDefault="00B021BB">
            <w:pPr>
              <w:pStyle w:val="affffffff1"/>
              <w:pPrChange w:id="7265" w:author="Андрей П. Цинцадзе" w:date="2023-11-10T15:39:00Z">
                <w:pPr>
                  <w:spacing w:line="276" w:lineRule="auto"/>
                  <w:jc w:val="center"/>
                </w:pPr>
              </w:pPrChange>
            </w:pPr>
            <w:r w:rsidRPr="00ED0C21">
              <w:t>N(1)</w:t>
            </w:r>
          </w:p>
        </w:tc>
        <w:tc>
          <w:tcPr>
            <w:tcW w:w="2835" w:type="dxa"/>
            <w:tcPrChange w:id="7266" w:author="Ирина В.. Дмитриева" w:date="2024-01-10T09:42:00Z">
              <w:tcPr>
                <w:tcW w:w="3118" w:type="dxa"/>
              </w:tcPr>
            </w:tcPrChange>
          </w:tcPr>
          <w:p w14:paraId="7DD45CB9" w14:textId="77777777" w:rsidR="00B021BB" w:rsidRPr="00ED0C21" w:rsidRDefault="00B021BB">
            <w:pPr>
              <w:pStyle w:val="affffffff1"/>
              <w:pPrChange w:id="7267" w:author="Андрей П. Цинцадзе" w:date="2023-11-10T15:39:00Z">
                <w:pPr>
                  <w:spacing w:line="276" w:lineRule="auto"/>
                </w:pPr>
              </w:pPrChange>
            </w:pPr>
            <w:r w:rsidRPr="00ED0C21">
              <w:t xml:space="preserve">1 – подгруппа КСГ </w:t>
            </w:r>
          </w:p>
        </w:tc>
      </w:tr>
    </w:tbl>
    <w:p w14:paraId="3B5816C1" w14:textId="397D950A" w:rsidR="00B021BB" w:rsidRPr="00ED0C21" w:rsidRDefault="00B021BB" w:rsidP="00B021BB">
      <w:pPr>
        <w:pStyle w:val="41"/>
        <w:spacing w:line="276" w:lineRule="auto"/>
        <w:rPr>
          <w:sz w:val="20"/>
        </w:rPr>
      </w:pPr>
      <w:bookmarkStart w:id="7268" w:name="_Таблица_1.42_-"/>
      <w:bookmarkEnd w:id="7268"/>
      <w:r w:rsidRPr="00ED0C21">
        <w:rPr>
          <w:sz w:val="20"/>
        </w:rPr>
        <w:t xml:space="preserve">Таблица </w:t>
      </w:r>
      <w:r w:rsidR="00340DD7">
        <w:rPr>
          <w:sz w:val="20"/>
        </w:rPr>
        <w:t>2</w:t>
      </w:r>
      <w:r w:rsidRPr="00ED0C21">
        <w:rPr>
          <w:sz w:val="20"/>
        </w:rPr>
        <w:t>.4</w:t>
      </w:r>
      <w:r w:rsidR="00340DD7">
        <w:rPr>
          <w:sz w:val="20"/>
        </w:rPr>
        <w:t>0</w:t>
      </w:r>
      <w:r w:rsidRPr="00ED0C21">
        <w:rPr>
          <w:sz w:val="20"/>
        </w:rPr>
        <w:t xml:space="preserve"> -  Структура справочника PRICE_SZ.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269" w:author="Ирина В.. Дмитриева" w:date="2024-01-10T09:42: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7270">
          <w:tblGrid>
            <w:gridCol w:w="738"/>
            <w:gridCol w:w="1701"/>
            <w:gridCol w:w="1247"/>
            <w:gridCol w:w="2438"/>
            <w:gridCol w:w="993"/>
            <w:gridCol w:w="3118"/>
          </w:tblGrid>
        </w:tblGridChange>
      </w:tblGrid>
      <w:tr w:rsidR="00B021BB" w:rsidRPr="00145027" w14:paraId="758D1813" w14:textId="77777777" w:rsidTr="00D513E7">
        <w:trPr>
          <w:trHeight w:val="337"/>
          <w:trPrChange w:id="7271" w:author="Ирина В.. Дмитриева" w:date="2024-01-10T09:42:00Z">
            <w:trPr>
              <w:trHeight w:val="337"/>
            </w:trPr>
          </w:trPrChange>
        </w:trPr>
        <w:tc>
          <w:tcPr>
            <w:tcW w:w="738" w:type="dxa"/>
            <w:shd w:val="clear" w:color="auto" w:fill="E7E6E6"/>
            <w:vAlign w:val="center"/>
            <w:tcPrChange w:id="7272" w:author="Ирина В.. Дмитриева" w:date="2024-01-10T09:42:00Z">
              <w:tcPr>
                <w:tcW w:w="738" w:type="dxa"/>
                <w:shd w:val="clear" w:color="auto" w:fill="E7E6E6"/>
                <w:vAlign w:val="center"/>
              </w:tcPr>
            </w:tcPrChange>
          </w:tcPr>
          <w:p w14:paraId="3D6DBABD" w14:textId="77777777" w:rsidR="00B021BB" w:rsidRPr="00145027" w:rsidRDefault="00B021BB">
            <w:pPr>
              <w:spacing w:line="276" w:lineRule="auto"/>
              <w:ind w:left="57" w:firstLine="0"/>
              <w:jc w:val="center"/>
              <w:rPr>
                <w:b/>
                <w:sz w:val="20"/>
                <w:szCs w:val="20"/>
                <w:rPrChange w:id="7273" w:author="Ирина В.. Дмитриева" w:date="2024-01-10T09:38:00Z">
                  <w:rPr/>
                </w:rPrChange>
              </w:rPr>
              <w:pPrChange w:id="7274" w:author="Ирина В.. Дмитриева" w:date="2024-01-10T09:38:00Z">
                <w:pPr>
                  <w:spacing w:line="276" w:lineRule="auto"/>
                  <w:jc w:val="center"/>
                </w:pPr>
              </w:pPrChange>
            </w:pPr>
            <w:r w:rsidRPr="00145027">
              <w:rPr>
                <w:b/>
                <w:sz w:val="20"/>
                <w:szCs w:val="20"/>
                <w:rPrChange w:id="7275" w:author="Ирина В.. Дмитриева" w:date="2024-01-10T09:38:00Z">
                  <w:rPr/>
                </w:rPrChange>
              </w:rPr>
              <w:t>№</w:t>
            </w:r>
          </w:p>
        </w:tc>
        <w:tc>
          <w:tcPr>
            <w:tcW w:w="1843" w:type="dxa"/>
            <w:shd w:val="clear" w:color="auto" w:fill="E7E6E6"/>
            <w:vAlign w:val="center"/>
            <w:tcPrChange w:id="7276" w:author="Ирина В.. Дмитриева" w:date="2024-01-10T09:42:00Z">
              <w:tcPr>
                <w:tcW w:w="1701" w:type="dxa"/>
                <w:shd w:val="clear" w:color="auto" w:fill="E7E6E6"/>
                <w:vAlign w:val="center"/>
              </w:tcPr>
            </w:tcPrChange>
          </w:tcPr>
          <w:p w14:paraId="35A1A938" w14:textId="77777777" w:rsidR="00B021BB" w:rsidRPr="00145027" w:rsidRDefault="00B021BB">
            <w:pPr>
              <w:spacing w:line="276" w:lineRule="auto"/>
              <w:ind w:left="57" w:firstLine="0"/>
              <w:jc w:val="center"/>
              <w:rPr>
                <w:b/>
                <w:sz w:val="20"/>
                <w:szCs w:val="20"/>
                <w:rPrChange w:id="7277" w:author="Ирина В.. Дмитриева" w:date="2024-01-10T09:38:00Z">
                  <w:rPr/>
                </w:rPrChange>
              </w:rPr>
              <w:pPrChange w:id="7278" w:author="Ирина В.. Дмитриева" w:date="2024-01-10T09:38:00Z">
                <w:pPr>
                  <w:spacing w:line="276" w:lineRule="auto"/>
                  <w:jc w:val="center"/>
                </w:pPr>
              </w:pPrChange>
            </w:pPr>
            <w:r w:rsidRPr="00145027">
              <w:rPr>
                <w:b/>
                <w:sz w:val="20"/>
                <w:szCs w:val="20"/>
                <w:rPrChange w:id="7279" w:author="Ирина В.. Дмитриева" w:date="2024-01-10T09:38:00Z">
                  <w:rPr/>
                </w:rPrChange>
              </w:rPr>
              <w:t>Идентификатор</w:t>
            </w:r>
          </w:p>
        </w:tc>
        <w:tc>
          <w:tcPr>
            <w:tcW w:w="1134" w:type="dxa"/>
            <w:shd w:val="clear" w:color="auto" w:fill="E7E6E6"/>
            <w:vAlign w:val="center"/>
            <w:tcPrChange w:id="7280" w:author="Ирина В.. Дмитриева" w:date="2024-01-10T09:42:00Z">
              <w:tcPr>
                <w:tcW w:w="1247" w:type="dxa"/>
                <w:shd w:val="clear" w:color="auto" w:fill="E7E6E6"/>
                <w:vAlign w:val="center"/>
              </w:tcPr>
            </w:tcPrChange>
          </w:tcPr>
          <w:p w14:paraId="15E5AAE7" w14:textId="77777777" w:rsidR="00B021BB" w:rsidRPr="00145027" w:rsidRDefault="00B021BB">
            <w:pPr>
              <w:spacing w:line="276" w:lineRule="auto"/>
              <w:ind w:left="57" w:firstLine="0"/>
              <w:jc w:val="center"/>
              <w:rPr>
                <w:b/>
                <w:sz w:val="20"/>
                <w:szCs w:val="20"/>
                <w:rPrChange w:id="7281" w:author="Ирина В.. Дмитриева" w:date="2024-01-10T09:38:00Z">
                  <w:rPr/>
                </w:rPrChange>
              </w:rPr>
              <w:pPrChange w:id="7282" w:author="Ирина В.. Дмитриева" w:date="2024-01-10T09:38:00Z">
                <w:pPr>
                  <w:spacing w:line="276" w:lineRule="auto"/>
                  <w:jc w:val="center"/>
                </w:pPr>
              </w:pPrChange>
            </w:pPr>
            <w:r w:rsidRPr="00145027">
              <w:rPr>
                <w:b/>
                <w:sz w:val="20"/>
                <w:szCs w:val="20"/>
                <w:rPrChange w:id="7283" w:author="Ирина В.. Дмитриева" w:date="2024-01-10T09:38:00Z">
                  <w:rPr/>
                </w:rPrChange>
              </w:rPr>
              <w:t>Родитель</w:t>
            </w:r>
          </w:p>
        </w:tc>
        <w:tc>
          <w:tcPr>
            <w:tcW w:w="2409" w:type="dxa"/>
            <w:shd w:val="clear" w:color="auto" w:fill="E7E6E6"/>
            <w:vAlign w:val="center"/>
            <w:tcPrChange w:id="7284" w:author="Ирина В.. Дмитриева" w:date="2024-01-10T09:42:00Z">
              <w:tcPr>
                <w:tcW w:w="2438" w:type="dxa"/>
                <w:shd w:val="clear" w:color="auto" w:fill="E7E6E6"/>
                <w:vAlign w:val="center"/>
              </w:tcPr>
            </w:tcPrChange>
          </w:tcPr>
          <w:p w14:paraId="26DA266D" w14:textId="77777777" w:rsidR="00B021BB" w:rsidRPr="00145027" w:rsidRDefault="00B021BB">
            <w:pPr>
              <w:spacing w:line="276" w:lineRule="auto"/>
              <w:ind w:left="57" w:firstLine="0"/>
              <w:jc w:val="center"/>
              <w:rPr>
                <w:b/>
                <w:sz w:val="20"/>
                <w:szCs w:val="20"/>
                <w:rPrChange w:id="7285" w:author="Ирина В.. Дмитриева" w:date="2024-01-10T09:38:00Z">
                  <w:rPr/>
                </w:rPrChange>
              </w:rPr>
              <w:pPrChange w:id="7286" w:author="Ирина В.. Дмитриева" w:date="2024-01-10T09:38:00Z">
                <w:pPr>
                  <w:spacing w:line="276" w:lineRule="auto"/>
                  <w:jc w:val="center"/>
                </w:pPr>
              </w:pPrChange>
            </w:pPr>
            <w:r w:rsidRPr="00145027">
              <w:rPr>
                <w:b/>
                <w:sz w:val="20"/>
                <w:szCs w:val="20"/>
                <w:rPrChange w:id="7287" w:author="Ирина В.. Дмитриева" w:date="2024-01-10T09:38:00Z">
                  <w:rPr/>
                </w:rPrChange>
              </w:rPr>
              <w:t>Наименование поля</w:t>
            </w:r>
          </w:p>
        </w:tc>
        <w:tc>
          <w:tcPr>
            <w:tcW w:w="993" w:type="dxa"/>
            <w:shd w:val="clear" w:color="auto" w:fill="E7E6E6"/>
            <w:vAlign w:val="center"/>
            <w:tcPrChange w:id="7288" w:author="Ирина В.. Дмитриева" w:date="2024-01-10T09:42:00Z">
              <w:tcPr>
                <w:tcW w:w="993" w:type="dxa"/>
                <w:shd w:val="clear" w:color="auto" w:fill="E7E6E6"/>
                <w:vAlign w:val="center"/>
              </w:tcPr>
            </w:tcPrChange>
          </w:tcPr>
          <w:p w14:paraId="1A00FA84" w14:textId="77777777" w:rsidR="00B021BB" w:rsidRPr="00145027" w:rsidRDefault="00B021BB">
            <w:pPr>
              <w:spacing w:line="276" w:lineRule="auto"/>
              <w:ind w:left="57" w:firstLine="0"/>
              <w:jc w:val="center"/>
              <w:rPr>
                <w:b/>
                <w:sz w:val="20"/>
                <w:szCs w:val="20"/>
                <w:rPrChange w:id="7289" w:author="Ирина В.. Дмитриева" w:date="2024-01-10T09:38:00Z">
                  <w:rPr/>
                </w:rPrChange>
              </w:rPr>
              <w:pPrChange w:id="7290" w:author="Ирина В.. Дмитриева" w:date="2024-01-10T09:38:00Z">
                <w:pPr>
                  <w:spacing w:line="276" w:lineRule="auto"/>
                  <w:jc w:val="center"/>
                </w:pPr>
              </w:pPrChange>
            </w:pPr>
            <w:r w:rsidRPr="00145027">
              <w:rPr>
                <w:b/>
                <w:sz w:val="20"/>
                <w:szCs w:val="20"/>
                <w:rPrChange w:id="7291" w:author="Ирина В.. Дмитриева" w:date="2024-01-10T09:38:00Z">
                  <w:rPr/>
                </w:rPrChange>
              </w:rPr>
              <w:t>Формат</w:t>
            </w:r>
          </w:p>
        </w:tc>
        <w:tc>
          <w:tcPr>
            <w:tcW w:w="2835" w:type="dxa"/>
            <w:shd w:val="clear" w:color="auto" w:fill="E7E6E6"/>
            <w:vAlign w:val="center"/>
            <w:tcPrChange w:id="7292" w:author="Ирина В.. Дмитриева" w:date="2024-01-10T09:42:00Z">
              <w:tcPr>
                <w:tcW w:w="3118" w:type="dxa"/>
                <w:shd w:val="clear" w:color="auto" w:fill="E7E6E6"/>
                <w:vAlign w:val="center"/>
              </w:tcPr>
            </w:tcPrChange>
          </w:tcPr>
          <w:p w14:paraId="32976867" w14:textId="77777777" w:rsidR="00B021BB" w:rsidRPr="00145027" w:rsidRDefault="00B021BB">
            <w:pPr>
              <w:spacing w:line="276" w:lineRule="auto"/>
              <w:ind w:left="57" w:firstLine="0"/>
              <w:jc w:val="center"/>
              <w:rPr>
                <w:b/>
                <w:sz w:val="20"/>
                <w:szCs w:val="20"/>
                <w:rPrChange w:id="7293" w:author="Ирина В.. Дмитриева" w:date="2024-01-10T09:38:00Z">
                  <w:rPr/>
                </w:rPrChange>
              </w:rPr>
              <w:pPrChange w:id="7294" w:author="Ирина В.. Дмитриева" w:date="2024-01-10T09:38:00Z">
                <w:pPr>
                  <w:spacing w:line="276" w:lineRule="auto"/>
                  <w:jc w:val="center"/>
                </w:pPr>
              </w:pPrChange>
            </w:pPr>
            <w:r w:rsidRPr="00145027">
              <w:rPr>
                <w:b/>
                <w:sz w:val="20"/>
                <w:szCs w:val="20"/>
                <w:rPrChange w:id="7295" w:author="Ирина В.. Дмитриева" w:date="2024-01-10T09:38:00Z">
                  <w:rPr/>
                </w:rPrChange>
              </w:rPr>
              <w:t>Комментарий</w:t>
            </w:r>
          </w:p>
        </w:tc>
      </w:tr>
      <w:tr w:rsidR="00B021BB" w:rsidRPr="00ED0C21" w14:paraId="30CEB0BB" w14:textId="77777777" w:rsidTr="00D513E7">
        <w:trPr>
          <w:trHeight w:val="337"/>
          <w:trPrChange w:id="7296" w:author="Ирина В.. Дмитриева" w:date="2024-01-10T09:42:00Z">
            <w:trPr>
              <w:trHeight w:val="337"/>
            </w:trPr>
          </w:trPrChange>
        </w:trPr>
        <w:tc>
          <w:tcPr>
            <w:tcW w:w="738" w:type="dxa"/>
            <w:tcPrChange w:id="7297" w:author="Ирина В.. Дмитриева" w:date="2024-01-10T09:42:00Z">
              <w:tcPr>
                <w:tcW w:w="738" w:type="dxa"/>
              </w:tcPr>
            </w:tcPrChange>
          </w:tcPr>
          <w:p w14:paraId="40E176E1" w14:textId="77777777" w:rsidR="00B021BB" w:rsidRPr="00ED0C21" w:rsidRDefault="00B021BB">
            <w:pPr>
              <w:pStyle w:val="affffffff1"/>
              <w:numPr>
                <w:ilvl w:val="0"/>
                <w:numId w:val="150"/>
              </w:numPr>
              <w:jc w:val="left"/>
              <w:pPrChange w:id="7298" w:author="Андрей П. Цинцадзе" w:date="2023-11-10T15:39:00Z">
                <w:pPr>
                  <w:numPr>
                    <w:numId w:val="65"/>
                  </w:numPr>
                  <w:spacing w:line="276" w:lineRule="auto"/>
                  <w:ind w:left="360" w:hanging="360"/>
                </w:pPr>
              </w:pPrChange>
            </w:pPr>
          </w:p>
        </w:tc>
        <w:tc>
          <w:tcPr>
            <w:tcW w:w="1843" w:type="dxa"/>
            <w:tcPrChange w:id="7299" w:author="Ирина В.. Дмитриева" w:date="2024-01-10T09:42:00Z">
              <w:tcPr>
                <w:tcW w:w="1701" w:type="dxa"/>
              </w:tcPr>
            </w:tcPrChange>
          </w:tcPr>
          <w:p w14:paraId="249A77D2" w14:textId="77777777" w:rsidR="00B021BB" w:rsidRPr="00ED0C21" w:rsidRDefault="00B021BB">
            <w:pPr>
              <w:pStyle w:val="affffffff1"/>
              <w:pPrChange w:id="7300" w:author="Андрей П. Цинцадзе" w:date="2023-11-10T15:39:00Z">
                <w:pPr>
                  <w:spacing w:line="276" w:lineRule="auto"/>
                </w:pPr>
              </w:pPrChange>
            </w:pPr>
            <w:r w:rsidRPr="00ED0C21">
              <w:t>packet</w:t>
            </w:r>
          </w:p>
        </w:tc>
        <w:tc>
          <w:tcPr>
            <w:tcW w:w="1134" w:type="dxa"/>
            <w:tcPrChange w:id="7301" w:author="Ирина В.. Дмитриева" w:date="2024-01-10T09:42:00Z">
              <w:tcPr>
                <w:tcW w:w="1247" w:type="dxa"/>
              </w:tcPr>
            </w:tcPrChange>
          </w:tcPr>
          <w:p w14:paraId="54F38436" w14:textId="77777777" w:rsidR="00B021BB" w:rsidRPr="00ED0C21" w:rsidRDefault="00B021BB">
            <w:pPr>
              <w:pStyle w:val="affffffff1"/>
              <w:pPrChange w:id="7302" w:author="Андрей П. Цинцадзе" w:date="2023-11-10T15:39:00Z">
                <w:pPr>
                  <w:spacing w:line="276" w:lineRule="auto"/>
                  <w:jc w:val="center"/>
                </w:pPr>
              </w:pPrChange>
            </w:pPr>
          </w:p>
        </w:tc>
        <w:tc>
          <w:tcPr>
            <w:tcW w:w="2409" w:type="dxa"/>
            <w:tcPrChange w:id="7303" w:author="Ирина В.. Дмитриева" w:date="2024-01-10T09:42:00Z">
              <w:tcPr>
                <w:tcW w:w="2438" w:type="dxa"/>
              </w:tcPr>
            </w:tcPrChange>
          </w:tcPr>
          <w:p w14:paraId="1D23EC0D" w14:textId="77777777" w:rsidR="00B021BB" w:rsidRPr="00ED0C21" w:rsidRDefault="00B021BB">
            <w:pPr>
              <w:pStyle w:val="affffffff1"/>
              <w:pPrChange w:id="7304" w:author="Андрей П. Цинцадзе" w:date="2023-11-10T15:39:00Z">
                <w:pPr>
                  <w:spacing w:line="276" w:lineRule="auto"/>
                </w:pPr>
              </w:pPrChange>
            </w:pPr>
          </w:p>
        </w:tc>
        <w:tc>
          <w:tcPr>
            <w:tcW w:w="993" w:type="dxa"/>
            <w:tcPrChange w:id="7305" w:author="Ирина В.. Дмитриева" w:date="2024-01-10T09:42:00Z">
              <w:tcPr>
                <w:tcW w:w="993" w:type="dxa"/>
              </w:tcPr>
            </w:tcPrChange>
          </w:tcPr>
          <w:p w14:paraId="06237FCD" w14:textId="77777777" w:rsidR="00B021BB" w:rsidRPr="00ED0C21" w:rsidRDefault="00B021BB">
            <w:pPr>
              <w:pStyle w:val="affffffff1"/>
              <w:pPrChange w:id="7306" w:author="Андрей П. Цинцадзе" w:date="2023-11-10T15:39:00Z">
                <w:pPr>
                  <w:spacing w:line="276" w:lineRule="auto"/>
                  <w:jc w:val="center"/>
                </w:pPr>
              </w:pPrChange>
            </w:pPr>
          </w:p>
        </w:tc>
        <w:tc>
          <w:tcPr>
            <w:tcW w:w="2835" w:type="dxa"/>
            <w:tcPrChange w:id="7307" w:author="Ирина В.. Дмитриева" w:date="2024-01-10T09:42:00Z">
              <w:tcPr>
                <w:tcW w:w="3118" w:type="dxa"/>
              </w:tcPr>
            </w:tcPrChange>
          </w:tcPr>
          <w:p w14:paraId="1AEA7D1E" w14:textId="77777777" w:rsidR="00B021BB" w:rsidRPr="00ED0C21" w:rsidRDefault="00B021BB">
            <w:pPr>
              <w:pStyle w:val="affffffff1"/>
              <w:pPrChange w:id="7308" w:author="Андрей П. Цинцадзе" w:date="2023-11-10T15:39:00Z">
                <w:pPr>
                  <w:spacing w:line="276" w:lineRule="auto"/>
                </w:pPr>
              </w:pPrChange>
            </w:pPr>
            <w:r w:rsidRPr="00ED0C21">
              <w:t>Корневой элемент</w:t>
            </w:r>
          </w:p>
        </w:tc>
      </w:tr>
      <w:tr w:rsidR="00B021BB" w:rsidRPr="00ED0C21" w14:paraId="3D490F5E" w14:textId="77777777" w:rsidTr="00D513E7">
        <w:trPr>
          <w:trHeight w:val="337"/>
          <w:trPrChange w:id="7309" w:author="Ирина В.. Дмитриева" w:date="2024-01-10T09:42:00Z">
            <w:trPr>
              <w:trHeight w:val="337"/>
            </w:trPr>
          </w:trPrChange>
        </w:trPr>
        <w:tc>
          <w:tcPr>
            <w:tcW w:w="738" w:type="dxa"/>
            <w:tcPrChange w:id="7310" w:author="Ирина В.. Дмитриева" w:date="2024-01-10T09:42:00Z">
              <w:tcPr>
                <w:tcW w:w="738" w:type="dxa"/>
              </w:tcPr>
            </w:tcPrChange>
          </w:tcPr>
          <w:p w14:paraId="045EBEB1" w14:textId="77777777" w:rsidR="00B021BB" w:rsidRPr="00ED0C21" w:rsidRDefault="00B021BB">
            <w:pPr>
              <w:pStyle w:val="affffffff1"/>
              <w:numPr>
                <w:ilvl w:val="1"/>
                <w:numId w:val="150"/>
              </w:numPr>
              <w:jc w:val="left"/>
              <w:pPrChange w:id="7311" w:author="Андрей П. Цинцадзе" w:date="2023-11-10T15:39:00Z">
                <w:pPr>
                  <w:numPr>
                    <w:ilvl w:val="1"/>
                    <w:numId w:val="65"/>
                  </w:numPr>
                  <w:spacing w:line="276" w:lineRule="auto"/>
                  <w:ind w:left="484" w:hanging="432"/>
                </w:pPr>
              </w:pPrChange>
            </w:pPr>
          </w:p>
        </w:tc>
        <w:tc>
          <w:tcPr>
            <w:tcW w:w="1843" w:type="dxa"/>
            <w:tcPrChange w:id="7312" w:author="Ирина В.. Дмитриева" w:date="2024-01-10T09:42:00Z">
              <w:tcPr>
                <w:tcW w:w="1701" w:type="dxa"/>
              </w:tcPr>
            </w:tcPrChange>
          </w:tcPr>
          <w:p w14:paraId="41C64E17" w14:textId="77777777" w:rsidR="00B021BB" w:rsidRPr="00ED0C21" w:rsidRDefault="00B021BB">
            <w:pPr>
              <w:pStyle w:val="affffffff1"/>
              <w:pPrChange w:id="7313" w:author="Андрей П. Цинцадзе" w:date="2023-11-10T15:39:00Z">
                <w:pPr>
                  <w:spacing w:line="276" w:lineRule="auto"/>
                </w:pPr>
              </w:pPrChange>
            </w:pPr>
            <w:r w:rsidRPr="00ED0C21">
              <w:t>zglv</w:t>
            </w:r>
          </w:p>
        </w:tc>
        <w:tc>
          <w:tcPr>
            <w:tcW w:w="1134" w:type="dxa"/>
            <w:tcPrChange w:id="7314" w:author="Ирина В.. Дмитриева" w:date="2024-01-10T09:42:00Z">
              <w:tcPr>
                <w:tcW w:w="1247" w:type="dxa"/>
              </w:tcPr>
            </w:tcPrChange>
          </w:tcPr>
          <w:p w14:paraId="6FAE8E43" w14:textId="77777777" w:rsidR="00B021BB" w:rsidRPr="00ED0C21" w:rsidRDefault="00B021BB">
            <w:pPr>
              <w:pStyle w:val="affffffff1"/>
              <w:pPrChange w:id="7315" w:author="Андрей П. Цинцадзе" w:date="2023-11-10T15:39:00Z">
                <w:pPr>
                  <w:spacing w:line="276" w:lineRule="auto"/>
                  <w:jc w:val="center"/>
                </w:pPr>
              </w:pPrChange>
            </w:pPr>
            <w:r w:rsidRPr="00ED0C21">
              <w:t>packet</w:t>
            </w:r>
          </w:p>
        </w:tc>
        <w:tc>
          <w:tcPr>
            <w:tcW w:w="2409" w:type="dxa"/>
            <w:tcPrChange w:id="7316" w:author="Ирина В.. Дмитриева" w:date="2024-01-10T09:42:00Z">
              <w:tcPr>
                <w:tcW w:w="2438" w:type="dxa"/>
              </w:tcPr>
            </w:tcPrChange>
          </w:tcPr>
          <w:p w14:paraId="16948C3D" w14:textId="77777777" w:rsidR="00B021BB" w:rsidRPr="00ED0C21" w:rsidRDefault="00B021BB">
            <w:pPr>
              <w:pStyle w:val="affffffff1"/>
              <w:pPrChange w:id="7317" w:author="Андрей П. Цинцадзе" w:date="2023-11-10T15:39:00Z">
                <w:pPr>
                  <w:spacing w:line="276" w:lineRule="auto"/>
                </w:pPr>
              </w:pPrChange>
            </w:pPr>
          </w:p>
        </w:tc>
        <w:tc>
          <w:tcPr>
            <w:tcW w:w="993" w:type="dxa"/>
            <w:tcPrChange w:id="7318" w:author="Ирина В.. Дмитриева" w:date="2024-01-10T09:42:00Z">
              <w:tcPr>
                <w:tcW w:w="993" w:type="dxa"/>
              </w:tcPr>
            </w:tcPrChange>
          </w:tcPr>
          <w:p w14:paraId="5BD4C937" w14:textId="77777777" w:rsidR="00B021BB" w:rsidRPr="00ED0C21" w:rsidRDefault="00B021BB">
            <w:pPr>
              <w:pStyle w:val="affffffff1"/>
              <w:pPrChange w:id="7319" w:author="Андрей П. Цинцадзе" w:date="2023-11-10T15:39:00Z">
                <w:pPr>
                  <w:spacing w:line="276" w:lineRule="auto"/>
                  <w:jc w:val="center"/>
                </w:pPr>
              </w:pPrChange>
            </w:pPr>
          </w:p>
        </w:tc>
        <w:tc>
          <w:tcPr>
            <w:tcW w:w="2835" w:type="dxa"/>
            <w:tcPrChange w:id="7320" w:author="Ирина В.. Дмитриева" w:date="2024-01-10T09:42:00Z">
              <w:tcPr>
                <w:tcW w:w="3118" w:type="dxa"/>
              </w:tcPr>
            </w:tcPrChange>
          </w:tcPr>
          <w:p w14:paraId="0D3820A5" w14:textId="77777777" w:rsidR="00B021BB" w:rsidRPr="00ED0C21" w:rsidRDefault="00B021BB">
            <w:pPr>
              <w:pStyle w:val="affffffff1"/>
              <w:pPrChange w:id="7321" w:author="Андрей П. Цинцадзе" w:date="2023-11-10T15:39:00Z">
                <w:pPr>
                  <w:spacing w:line="276" w:lineRule="auto"/>
                </w:pPr>
              </w:pPrChange>
            </w:pPr>
            <w:r w:rsidRPr="00ED0C21">
              <w:t>Информация о справочнике</w:t>
            </w:r>
          </w:p>
        </w:tc>
      </w:tr>
      <w:tr w:rsidR="00B021BB" w:rsidRPr="00ED0C21" w14:paraId="34F0D376" w14:textId="77777777" w:rsidTr="00D513E7">
        <w:trPr>
          <w:trHeight w:val="337"/>
          <w:trPrChange w:id="7322" w:author="Ирина В.. Дмитриева" w:date="2024-01-10T09:42:00Z">
            <w:trPr>
              <w:trHeight w:val="337"/>
            </w:trPr>
          </w:trPrChange>
        </w:trPr>
        <w:tc>
          <w:tcPr>
            <w:tcW w:w="738" w:type="dxa"/>
            <w:tcPrChange w:id="7323" w:author="Ирина В.. Дмитриева" w:date="2024-01-10T09:42:00Z">
              <w:tcPr>
                <w:tcW w:w="738" w:type="dxa"/>
              </w:tcPr>
            </w:tcPrChange>
          </w:tcPr>
          <w:p w14:paraId="36DF502E" w14:textId="77777777" w:rsidR="00B021BB" w:rsidRPr="00ED0C21" w:rsidRDefault="00B021BB">
            <w:pPr>
              <w:pStyle w:val="affffffff1"/>
              <w:numPr>
                <w:ilvl w:val="2"/>
                <w:numId w:val="150"/>
              </w:numPr>
              <w:jc w:val="left"/>
              <w:pPrChange w:id="7324" w:author="Андрей П. Цинцадзе" w:date="2023-11-10T15:39:00Z">
                <w:pPr>
                  <w:numPr>
                    <w:ilvl w:val="2"/>
                    <w:numId w:val="65"/>
                  </w:numPr>
                  <w:spacing w:line="276" w:lineRule="auto"/>
                  <w:ind w:left="626" w:hanging="504"/>
                </w:pPr>
              </w:pPrChange>
            </w:pPr>
          </w:p>
        </w:tc>
        <w:tc>
          <w:tcPr>
            <w:tcW w:w="1843" w:type="dxa"/>
            <w:tcPrChange w:id="7325" w:author="Ирина В.. Дмитриева" w:date="2024-01-10T09:42:00Z">
              <w:tcPr>
                <w:tcW w:w="1701" w:type="dxa"/>
              </w:tcPr>
            </w:tcPrChange>
          </w:tcPr>
          <w:p w14:paraId="3013D60B" w14:textId="77777777" w:rsidR="00B021BB" w:rsidRPr="00ED0C21" w:rsidRDefault="00B021BB">
            <w:pPr>
              <w:pStyle w:val="affffffff1"/>
              <w:pPrChange w:id="7326" w:author="Андрей П. Цинцадзе" w:date="2023-11-10T15:39:00Z">
                <w:pPr>
                  <w:spacing w:line="276" w:lineRule="auto"/>
                </w:pPr>
              </w:pPrChange>
            </w:pPr>
            <w:r w:rsidRPr="00ED0C21">
              <w:t>date</w:t>
            </w:r>
          </w:p>
        </w:tc>
        <w:tc>
          <w:tcPr>
            <w:tcW w:w="1134" w:type="dxa"/>
            <w:tcPrChange w:id="7327" w:author="Ирина В.. Дмитриева" w:date="2024-01-10T09:42:00Z">
              <w:tcPr>
                <w:tcW w:w="1247" w:type="dxa"/>
              </w:tcPr>
            </w:tcPrChange>
          </w:tcPr>
          <w:p w14:paraId="04073BF7" w14:textId="77777777" w:rsidR="00B021BB" w:rsidRPr="00ED0C21" w:rsidRDefault="00B021BB">
            <w:pPr>
              <w:pStyle w:val="affffffff1"/>
              <w:pPrChange w:id="7328" w:author="Андрей П. Цинцадзе" w:date="2023-11-10T15:39:00Z">
                <w:pPr>
                  <w:spacing w:line="276" w:lineRule="auto"/>
                  <w:jc w:val="center"/>
                </w:pPr>
              </w:pPrChange>
            </w:pPr>
            <w:r w:rsidRPr="00ED0C21">
              <w:t>zglv</w:t>
            </w:r>
          </w:p>
        </w:tc>
        <w:tc>
          <w:tcPr>
            <w:tcW w:w="2409" w:type="dxa"/>
            <w:tcPrChange w:id="7329" w:author="Ирина В.. Дмитриева" w:date="2024-01-10T09:42:00Z">
              <w:tcPr>
                <w:tcW w:w="2438" w:type="dxa"/>
              </w:tcPr>
            </w:tcPrChange>
          </w:tcPr>
          <w:p w14:paraId="24942FA6" w14:textId="77777777" w:rsidR="00B021BB" w:rsidRPr="00ED0C21" w:rsidRDefault="00B021BB">
            <w:pPr>
              <w:pStyle w:val="affffffff1"/>
              <w:pPrChange w:id="7330" w:author="Андрей П. Цинцадзе" w:date="2023-11-10T15:39:00Z">
                <w:pPr>
                  <w:spacing w:line="276" w:lineRule="auto"/>
                </w:pPr>
              </w:pPrChange>
            </w:pPr>
          </w:p>
        </w:tc>
        <w:tc>
          <w:tcPr>
            <w:tcW w:w="993" w:type="dxa"/>
            <w:tcPrChange w:id="7331" w:author="Ирина В.. Дмитриева" w:date="2024-01-10T09:42:00Z">
              <w:tcPr>
                <w:tcW w:w="993" w:type="dxa"/>
              </w:tcPr>
            </w:tcPrChange>
          </w:tcPr>
          <w:p w14:paraId="63F4C0A1" w14:textId="77777777" w:rsidR="00B021BB" w:rsidRPr="00ED0C21" w:rsidRDefault="00B021BB">
            <w:pPr>
              <w:pStyle w:val="affffffff1"/>
              <w:pPrChange w:id="7332" w:author="Андрей П. Цинцадзе" w:date="2023-11-10T15:39:00Z">
                <w:pPr>
                  <w:spacing w:line="276" w:lineRule="auto"/>
                  <w:jc w:val="center"/>
                </w:pPr>
              </w:pPrChange>
            </w:pPr>
            <w:r w:rsidRPr="00ED0C21">
              <w:t>D</w:t>
            </w:r>
          </w:p>
        </w:tc>
        <w:tc>
          <w:tcPr>
            <w:tcW w:w="2835" w:type="dxa"/>
            <w:tcPrChange w:id="7333" w:author="Ирина В.. Дмитриева" w:date="2024-01-10T09:42:00Z">
              <w:tcPr>
                <w:tcW w:w="3118" w:type="dxa"/>
              </w:tcPr>
            </w:tcPrChange>
          </w:tcPr>
          <w:p w14:paraId="3F8ECBB6" w14:textId="77777777" w:rsidR="00B021BB" w:rsidRPr="00ED0C21" w:rsidRDefault="00B021BB">
            <w:pPr>
              <w:pStyle w:val="affffffff1"/>
              <w:pPrChange w:id="7334" w:author="Андрей П. Цинцадзе" w:date="2023-11-10T15:39:00Z">
                <w:pPr>
                  <w:spacing w:line="276" w:lineRule="auto"/>
                </w:pPr>
              </w:pPrChange>
            </w:pPr>
            <w:r w:rsidRPr="00ED0C21">
              <w:t>Дата создания файла.</w:t>
            </w:r>
          </w:p>
          <w:p w14:paraId="6429DC2F" w14:textId="77777777" w:rsidR="00B021BB" w:rsidRPr="00ED0C21" w:rsidRDefault="00B021BB">
            <w:pPr>
              <w:pStyle w:val="affffffff1"/>
              <w:pPrChange w:id="7335" w:author="Андрей П. Цинцадзе" w:date="2023-11-10T15:39:00Z">
                <w:pPr>
                  <w:spacing w:line="276" w:lineRule="auto"/>
                </w:pPr>
              </w:pPrChange>
            </w:pPr>
            <w:r w:rsidRPr="00ED0C21">
              <w:t>В формате ГГГГ-ММ-ДД</w:t>
            </w:r>
          </w:p>
        </w:tc>
      </w:tr>
      <w:tr w:rsidR="00B021BB" w:rsidRPr="00ED0C21" w14:paraId="693E7DFC" w14:textId="77777777" w:rsidTr="00D513E7">
        <w:trPr>
          <w:trHeight w:val="337"/>
          <w:trPrChange w:id="7336" w:author="Ирина В.. Дмитриева" w:date="2024-01-10T09:42:00Z">
            <w:trPr>
              <w:trHeight w:val="337"/>
            </w:trPr>
          </w:trPrChange>
        </w:trPr>
        <w:tc>
          <w:tcPr>
            <w:tcW w:w="738" w:type="dxa"/>
            <w:tcPrChange w:id="7337" w:author="Ирина В.. Дмитриева" w:date="2024-01-10T09:42:00Z">
              <w:tcPr>
                <w:tcW w:w="738" w:type="dxa"/>
              </w:tcPr>
            </w:tcPrChange>
          </w:tcPr>
          <w:p w14:paraId="15ED2E49" w14:textId="77777777" w:rsidR="00B021BB" w:rsidRPr="00ED0C21" w:rsidRDefault="00B021BB">
            <w:pPr>
              <w:pStyle w:val="affffffff1"/>
              <w:numPr>
                <w:ilvl w:val="1"/>
                <w:numId w:val="150"/>
              </w:numPr>
              <w:jc w:val="left"/>
              <w:pPrChange w:id="7338" w:author="Андрей П. Цинцадзе" w:date="2023-11-10T15:40:00Z">
                <w:pPr>
                  <w:numPr>
                    <w:ilvl w:val="1"/>
                    <w:numId w:val="65"/>
                  </w:numPr>
                  <w:spacing w:line="276" w:lineRule="auto"/>
                  <w:ind w:left="484" w:hanging="432"/>
                </w:pPr>
              </w:pPrChange>
            </w:pPr>
          </w:p>
        </w:tc>
        <w:tc>
          <w:tcPr>
            <w:tcW w:w="1843" w:type="dxa"/>
            <w:tcPrChange w:id="7339" w:author="Ирина В.. Дмитриева" w:date="2024-01-10T09:42:00Z">
              <w:tcPr>
                <w:tcW w:w="1701" w:type="dxa"/>
              </w:tcPr>
            </w:tcPrChange>
          </w:tcPr>
          <w:p w14:paraId="471566E2" w14:textId="77777777" w:rsidR="00B021BB" w:rsidRPr="00ED0C21" w:rsidRDefault="00B021BB">
            <w:pPr>
              <w:pStyle w:val="affffffff1"/>
              <w:pPrChange w:id="7340" w:author="Андрей П. Цинцадзе" w:date="2023-11-10T15:39:00Z">
                <w:pPr>
                  <w:spacing w:line="276" w:lineRule="auto"/>
                </w:pPr>
              </w:pPrChange>
            </w:pPr>
            <w:r w:rsidRPr="00ED0C21">
              <w:t>zap</w:t>
            </w:r>
          </w:p>
        </w:tc>
        <w:tc>
          <w:tcPr>
            <w:tcW w:w="1134" w:type="dxa"/>
            <w:tcPrChange w:id="7341" w:author="Ирина В.. Дмитриева" w:date="2024-01-10T09:42:00Z">
              <w:tcPr>
                <w:tcW w:w="1247" w:type="dxa"/>
              </w:tcPr>
            </w:tcPrChange>
          </w:tcPr>
          <w:p w14:paraId="1B18C711" w14:textId="77777777" w:rsidR="00B021BB" w:rsidRPr="00ED0C21" w:rsidRDefault="00B021BB">
            <w:pPr>
              <w:pStyle w:val="affffffff1"/>
              <w:pPrChange w:id="7342" w:author="Андрей П. Цинцадзе" w:date="2023-11-10T15:39:00Z">
                <w:pPr>
                  <w:spacing w:line="276" w:lineRule="auto"/>
                  <w:jc w:val="center"/>
                </w:pPr>
              </w:pPrChange>
            </w:pPr>
            <w:r w:rsidRPr="00ED0C21">
              <w:t>packet</w:t>
            </w:r>
          </w:p>
        </w:tc>
        <w:tc>
          <w:tcPr>
            <w:tcW w:w="2409" w:type="dxa"/>
            <w:tcPrChange w:id="7343" w:author="Ирина В.. Дмитриева" w:date="2024-01-10T09:42:00Z">
              <w:tcPr>
                <w:tcW w:w="2438" w:type="dxa"/>
              </w:tcPr>
            </w:tcPrChange>
          </w:tcPr>
          <w:p w14:paraId="20999E49" w14:textId="77777777" w:rsidR="00B021BB" w:rsidRPr="00ED0C21" w:rsidRDefault="00B021BB">
            <w:pPr>
              <w:pStyle w:val="affffffff1"/>
              <w:pPrChange w:id="7344" w:author="Андрей П. Цинцадзе" w:date="2023-11-10T15:39:00Z">
                <w:pPr>
                  <w:spacing w:line="276" w:lineRule="auto"/>
                </w:pPr>
              </w:pPrChange>
            </w:pPr>
          </w:p>
        </w:tc>
        <w:tc>
          <w:tcPr>
            <w:tcW w:w="993" w:type="dxa"/>
            <w:tcPrChange w:id="7345" w:author="Ирина В.. Дмитриева" w:date="2024-01-10T09:42:00Z">
              <w:tcPr>
                <w:tcW w:w="993" w:type="dxa"/>
              </w:tcPr>
            </w:tcPrChange>
          </w:tcPr>
          <w:p w14:paraId="405A1875" w14:textId="77777777" w:rsidR="00B021BB" w:rsidRPr="00ED0C21" w:rsidRDefault="00B021BB">
            <w:pPr>
              <w:pStyle w:val="affffffff1"/>
              <w:pPrChange w:id="7346" w:author="Андрей П. Цинцадзе" w:date="2023-11-10T15:39:00Z">
                <w:pPr>
                  <w:spacing w:line="276" w:lineRule="auto"/>
                  <w:jc w:val="center"/>
                </w:pPr>
              </w:pPrChange>
            </w:pPr>
          </w:p>
        </w:tc>
        <w:tc>
          <w:tcPr>
            <w:tcW w:w="2835" w:type="dxa"/>
            <w:tcPrChange w:id="7347" w:author="Ирина В.. Дмитриева" w:date="2024-01-10T09:42:00Z">
              <w:tcPr>
                <w:tcW w:w="3118" w:type="dxa"/>
              </w:tcPr>
            </w:tcPrChange>
          </w:tcPr>
          <w:p w14:paraId="5B691459" w14:textId="77777777" w:rsidR="00B021BB" w:rsidRPr="00ED0C21" w:rsidRDefault="00B021BB">
            <w:pPr>
              <w:pStyle w:val="affffffff1"/>
              <w:pPrChange w:id="7348" w:author="Андрей П. Цинцадзе" w:date="2023-11-10T15:39:00Z">
                <w:pPr>
                  <w:spacing w:line="276" w:lineRule="auto"/>
                </w:pPr>
              </w:pPrChange>
            </w:pPr>
            <w:r w:rsidRPr="00ED0C21">
              <w:t>Запись</w:t>
            </w:r>
          </w:p>
        </w:tc>
      </w:tr>
      <w:tr w:rsidR="00B021BB" w:rsidRPr="00ED0C21" w14:paraId="4CEEC5F1" w14:textId="77777777" w:rsidTr="00D513E7">
        <w:trPr>
          <w:trHeight w:val="337"/>
          <w:trPrChange w:id="7349" w:author="Ирина В.. Дмитриева" w:date="2024-01-10T09:42:00Z">
            <w:trPr>
              <w:trHeight w:val="337"/>
            </w:trPr>
          </w:trPrChange>
        </w:trPr>
        <w:tc>
          <w:tcPr>
            <w:tcW w:w="738" w:type="dxa"/>
            <w:tcPrChange w:id="7350" w:author="Ирина В.. Дмитриева" w:date="2024-01-10T09:42:00Z">
              <w:tcPr>
                <w:tcW w:w="738" w:type="dxa"/>
              </w:tcPr>
            </w:tcPrChange>
          </w:tcPr>
          <w:p w14:paraId="1D741CB8" w14:textId="77777777" w:rsidR="00B021BB" w:rsidRPr="00ED0C21" w:rsidRDefault="00B021BB">
            <w:pPr>
              <w:pStyle w:val="affffffff1"/>
              <w:numPr>
                <w:ilvl w:val="2"/>
                <w:numId w:val="150"/>
              </w:numPr>
              <w:jc w:val="left"/>
              <w:pPrChange w:id="7351" w:author="Андрей П. Цинцадзе" w:date="2023-11-10T15:40:00Z">
                <w:pPr>
                  <w:numPr>
                    <w:ilvl w:val="2"/>
                    <w:numId w:val="65"/>
                  </w:numPr>
                  <w:spacing w:line="276" w:lineRule="auto"/>
                  <w:ind w:left="626" w:hanging="504"/>
                </w:pPr>
              </w:pPrChange>
            </w:pPr>
          </w:p>
        </w:tc>
        <w:tc>
          <w:tcPr>
            <w:tcW w:w="1843" w:type="dxa"/>
            <w:tcPrChange w:id="7352" w:author="Ирина В.. Дмитриева" w:date="2024-01-10T09:42:00Z">
              <w:tcPr>
                <w:tcW w:w="1701" w:type="dxa"/>
              </w:tcPr>
            </w:tcPrChange>
          </w:tcPr>
          <w:p w14:paraId="0A7E6F1A" w14:textId="77777777" w:rsidR="00B021BB" w:rsidRPr="00ED0C21" w:rsidRDefault="00B021BB">
            <w:pPr>
              <w:pStyle w:val="affffffff1"/>
              <w:pPrChange w:id="7353" w:author="Андрей П. Цинцадзе" w:date="2023-11-10T15:39:00Z">
                <w:pPr>
                  <w:spacing w:line="276" w:lineRule="auto"/>
                </w:pPr>
              </w:pPrChange>
            </w:pPr>
            <w:r w:rsidRPr="00ED0C21">
              <w:t>CODE</w:t>
            </w:r>
          </w:p>
        </w:tc>
        <w:tc>
          <w:tcPr>
            <w:tcW w:w="1134" w:type="dxa"/>
            <w:tcPrChange w:id="7354" w:author="Ирина В.. Дмитриева" w:date="2024-01-10T09:42:00Z">
              <w:tcPr>
                <w:tcW w:w="1247" w:type="dxa"/>
              </w:tcPr>
            </w:tcPrChange>
          </w:tcPr>
          <w:p w14:paraId="2F78EB06" w14:textId="77777777" w:rsidR="00B021BB" w:rsidRPr="00ED0C21" w:rsidRDefault="00B021BB">
            <w:pPr>
              <w:pStyle w:val="affffffff1"/>
              <w:pPrChange w:id="7355" w:author="Андрей П. Цинцадзе" w:date="2023-11-10T15:39:00Z">
                <w:pPr>
                  <w:spacing w:line="276" w:lineRule="auto"/>
                  <w:jc w:val="center"/>
                </w:pPr>
              </w:pPrChange>
            </w:pPr>
            <w:r w:rsidRPr="00ED0C21">
              <w:t>zap</w:t>
            </w:r>
          </w:p>
        </w:tc>
        <w:tc>
          <w:tcPr>
            <w:tcW w:w="2409" w:type="dxa"/>
            <w:tcPrChange w:id="7356" w:author="Ирина В.. Дмитриева" w:date="2024-01-10T09:42:00Z">
              <w:tcPr>
                <w:tcW w:w="2438" w:type="dxa"/>
              </w:tcPr>
            </w:tcPrChange>
          </w:tcPr>
          <w:p w14:paraId="4CDD0FF5" w14:textId="77777777" w:rsidR="00B021BB" w:rsidRPr="00ED0C21" w:rsidRDefault="00B021BB">
            <w:pPr>
              <w:pStyle w:val="affffffff1"/>
              <w:pPrChange w:id="7357" w:author="Андрей П. Цинцадзе" w:date="2023-11-10T15:39:00Z">
                <w:pPr>
                  <w:spacing w:line="276" w:lineRule="auto"/>
                </w:pPr>
              </w:pPrChange>
            </w:pPr>
            <w:r w:rsidRPr="00ED0C21">
              <w:t>Код специального тарифа</w:t>
            </w:r>
          </w:p>
        </w:tc>
        <w:tc>
          <w:tcPr>
            <w:tcW w:w="993" w:type="dxa"/>
            <w:tcPrChange w:id="7358" w:author="Ирина В.. Дмитриева" w:date="2024-01-10T09:42:00Z">
              <w:tcPr>
                <w:tcW w:w="993" w:type="dxa"/>
              </w:tcPr>
            </w:tcPrChange>
          </w:tcPr>
          <w:p w14:paraId="57BA0E7B" w14:textId="77777777" w:rsidR="00B021BB" w:rsidRPr="00ED0C21" w:rsidRDefault="00B021BB">
            <w:pPr>
              <w:pStyle w:val="affffffff1"/>
              <w:pPrChange w:id="7359" w:author="Андрей П. Цинцадзе" w:date="2023-11-10T15:39:00Z">
                <w:pPr>
                  <w:spacing w:line="276" w:lineRule="auto"/>
                  <w:jc w:val="center"/>
                </w:pPr>
              </w:pPrChange>
            </w:pPr>
            <w:r w:rsidRPr="00ED0C21">
              <w:t>T(14)</w:t>
            </w:r>
          </w:p>
        </w:tc>
        <w:tc>
          <w:tcPr>
            <w:tcW w:w="2835" w:type="dxa"/>
            <w:tcPrChange w:id="7360" w:author="Ирина В.. Дмитриева" w:date="2024-01-10T09:42:00Z">
              <w:tcPr>
                <w:tcW w:w="3118" w:type="dxa"/>
              </w:tcPr>
            </w:tcPrChange>
          </w:tcPr>
          <w:p w14:paraId="17CA74C7" w14:textId="77777777" w:rsidR="00B021BB" w:rsidRPr="00ED0C21" w:rsidRDefault="00B021BB">
            <w:pPr>
              <w:pStyle w:val="affffffff1"/>
              <w:pPrChange w:id="7361" w:author="Андрей П. Цинцадзе" w:date="2023-11-10T15:39:00Z">
                <w:pPr>
                  <w:spacing w:line="276" w:lineRule="auto"/>
                </w:pPr>
              </w:pPrChange>
            </w:pPr>
            <w:r w:rsidRPr="00ED0C21">
              <w:t>Поле принимает значения в соответствии со справочником SPECS</w:t>
            </w:r>
          </w:p>
        </w:tc>
      </w:tr>
      <w:tr w:rsidR="00B021BB" w:rsidRPr="00ED0C21" w14:paraId="085B083A" w14:textId="77777777" w:rsidTr="00D513E7">
        <w:trPr>
          <w:trHeight w:val="337"/>
          <w:trPrChange w:id="7362" w:author="Ирина В.. Дмитриева" w:date="2024-01-10T09:42:00Z">
            <w:trPr>
              <w:trHeight w:val="337"/>
            </w:trPr>
          </w:trPrChange>
        </w:trPr>
        <w:tc>
          <w:tcPr>
            <w:tcW w:w="738" w:type="dxa"/>
            <w:tcPrChange w:id="7363" w:author="Ирина В.. Дмитриева" w:date="2024-01-10T09:42:00Z">
              <w:tcPr>
                <w:tcW w:w="738" w:type="dxa"/>
              </w:tcPr>
            </w:tcPrChange>
          </w:tcPr>
          <w:p w14:paraId="7F2C8B9C" w14:textId="77777777" w:rsidR="00B021BB" w:rsidRPr="00ED0C21" w:rsidRDefault="00B021BB">
            <w:pPr>
              <w:pStyle w:val="affffffff1"/>
              <w:numPr>
                <w:ilvl w:val="2"/>
                <w:numId w:val="150"/>
              </w:numPr>
              <w:jc w:val="left"/>
              <w:pPrChange w:id="7364" w:author="Андрей П. Цинцадзе" w:date="2023-11-10T15:40:00Z">
                <w:pPr>
                  <w:numPr>
                    <w:ilvl w:val="2"/>
                    <w:numId w:val="65"/>
                  </w:numPr>
                  <w:spacing w:line="276" w:lineRule="auto"/>
                  <w:ind w:left="626" w:hanging="504"/>
                </w:pPr>
              </w:pPrChange>
            </w:pPr>
          </w:p>
        </w:tc>
        <w:tc>
          <w:tcPr>
            <w:tcW w:w="1843" w:type="dxa"/>
            <w:tcPrChange w:id="7365" w:author="Ирина В.. Дмитриева" w:date="2024-01-10T09:42:00Z">
              <w:tcPr>
                <w:tcW w:w="1701" w:type="dxa"/>
              </w:tcPr>
            </w:tcPrChange>
          </w:tcPr>
          <w:p w14:paraId="6AF4D070" w14:textId="77777777" w:rsidR="00B021BB" w:rsidRPr="00ED0C21" w:rsidRDefault="00B021BB">
            <w:pPr>
              <w:pStyle w:val="affffffff1"/>
              <w:pPrChange w:id="7366" w:author="Андрей П. Цинцадзе" w:date="2023-11-10T15:39:00Z">
                <w:pPr>
                  <w:spacing w:line="276" w:lineRule="auto"/>
                </w:pPr>
              </w:pPrChange>
            </w:pPr>
            <w:r w:rsidRPr="00ED0C21">
              <w:t>START_DATE</w:t>
            </w:r>
          </w:p>
        </w:tc>
        <w:tc>
          <w:tcPr>
            <w:tcW w:w="1134" w:type="dxa"/>
            <w:tcPrChange w:id="7367" w:author="Ирина В.. Дмитриева" w:date="2024-01-10T09:42:00Z">
              <w:tcPr>
                <w:tcW w:w="1247" w:type="dxa"/>
              </w:tcPr>
            </w:tcPrChange>
          </w:tcPr>
          <w:p w14:paraId="4CED40C3" w14:textId="77777777" w:rsidR="00B021BB" w:rsidRPr="00ED0C21" w:rsidRDefault="00B021BB">
            <w:pPr>
              <w:pStyle w:val="affffffff1"/>
              <w:pPrChange w:id="7368" w:author="Андрей П. Цинцадзе" w:date="2023-11-10T15:39:00Z">
                <w:pPr>
                  <w:spacing w:line="276" w:lineRule="auto"/>
                  <w:jc w:val="center"/>
                </w:pPr>
              </w:pPrChange>
            </w:pPr>
            <w:r w:rsidRPr="00ED0C21">
              <w:t>zap</w:t>
            </w:r>
          </w:p>
        </w:tc>
        <w:tc>
          <w:tcPr>
            <w:tcW w:w="2409" w:type="dxa"/>
            <w:tcPrChange w:id="7369" w:author="Ирина В.. Дмитриева" w:date="2024-01-10T09:42:00Z">
              <w:tcPr>
                <w:tcW w:w="2438" w:type="dxa"/>
              </w:tcPr>
            </w:tcPrChange>
          </w:tcPr>
          <w:p w14:paraId="44DA5E38" w14:textId="77777777" w:rsidR="00B021BB" w:rsidRPr="00ED0C21" w:rsidRDefault="00B021BB">
            <w:pPr>
              <w:pStyle w:val="affffffff1"/>
              <w:pPrChange w:id="7370" w:author="Андрей П. Цинцадзе" w:date="2023-11-10T15:39:00Z">
                <w:pPr>
                  <w:spacing w:line="276" w:lineRule="auto"/>
                </w:pPr>
              </w:pPrChange>
            </w:pPr>
            <w:r w:rsidRPr="00ED0C21">
              <w:t>Дата принятия тарифа</w:t>
            </w:r>
          </w:p>
        </w:tc>
        <w:tc>
          <w:tcPr>
            <w:tcW w:w="993" w:type="dxa"/>
            <w:tcPrChange w:id="7371" w:author="Ирина В.. Дмитриева" w:date="2024-01-10T09:42:00Z">
              <w:tcPr>
                <w:tcW w:w="993" w:type="dxa"/>
              </w:tcPr>
            </w:tcPrChange>
          </w:tcPr>
          <w:p w14:paraId="085D5AF8" w14:textId="77777777" w:rsidR="00B021BB" w:rsidRPr="00ED0C21" w:rsidRDefault="00B021BB">
            <w:pPr>
              <w:pStyle w:val="affffffff1"/>
              <w:pPrChange w:id="7372" w:author="Андрей П. Цинцадзе" w:date="2023-11-10T15:39:00Z">
                <w:pPr>
                  <w:spacing w:line="276" w:lineRule="auto"/>
                  <w:jc w:val="center"/>
                </w:pPr>
              </w:pPrChange>
            </w:pPr>
            <w:r w:rsidRPr="00ED0C21">
              <w:t>D</w:t>
            </w:r>
          </w:p>
        </w:tc>
        <w:tc>
          <w:tcPr>
            <w:tcW w:w="2835" w:type="dxa"/>
            <w:tcPrChange w:id="7373" w:author="Ирина В.. Дмитриева" w:date="2024-01-10T09:42:00Z">
              <w:tcPr>
                <w:tcW w:w="3118" w:type="dxa"/>
              </w:tcPr>
            </w:tcPrChange>
          </w:tcPr>
          <w:p w14:paraId="0077A0A8" w14:textId="77777777" w:rsidR="00B021BB" w:rsidRPr="00ED0C21" w:rsidRDefault="00B021BB">
            <w:pPr>
              <w:pStyle w:val="affffffff1"/>
              <w:pPrChange w:id="7374" w:author="Андрей П. Цинцадзе" w:date="2023-11-10T15:39:00Z">
                <w:pPr>
                  <w:spacing w:line="276" w:lineRule="auto"/>
                </w:pPr>
              </w:pPrChange>
            </w:pPr>
          </w:p>
        </w:tc>
      </w:tr>
      <w:tr w:rsidR="00B021BB" w:rsidRPr="00ED0C21" w14:paraId="0FD52F65" w14:textId="77777777" w:rsidTr="00D513E7">
        <w:trPr>
          <w:trHeight w:val="337"/>
          <w:trPrChange w:id="7375" w:author="Ирина В.. Дмитриева" w:date="2024-01-10T09:42:00Z">
            <w:trPr>
              <w:trHeight w:val="337"/>
            </w:trPr>
          </w:trPrChange>
        </w:trPr>
        <w:tc>
          <w:tcPr>
            <w:tcW w:w="738" w:type="dxa"/>
            <w:tcPrChange w:id="7376" w:author="Ирина В.. Дмитриева" w:date="2024-01-10T09:42:00Z">
              <w:tcPr>
                <w:tcW w:w="738" w:type="dxa"/>
              </w:tcPr>
            </w:tcPrChange>
          </w:tcPr>
          <w:p w14:paraId="27575F95" w14:textId="77777777" w:rsidR="00B021BB" w:rsidRPr="00ED0C21" w:rsidRDefault="00B021BB">
            <w:pPr>
              <w:pStyle w:val="affffffff1"/>
              <w:numPr>
                <w:ilvl w:val="2"/>
                <w:numId w:val="150"/>
              </w:numPr>
              <w:jc w:val="left"/>
              <w:pPrChange w:id="7377" w:author="Андрей П. Цинцадзе" w:date="2023-11-10T15:40:00Z">
                <w:pPr>
                  <w:numPr>
                    <w:ilvl w:val="2"/>
                    <w:numId w:val="65"/>
                  </w:numPr>
                  <w:spacing w:line="276" w:lineRule="auto"/>
                  <w:ind w:left="626" w:hanging="504"/>
                </w:pPr>
              </w:pPrChange>
            </w:pPr>
          </w:p>
        </w:tc>
        <w:tc>
          <w:tcPr>
            <w:tcW w:w="1843" w:type="dxa"/>
            <w:tcPrChange w:id="7378" w:author="Ирина В.. Дмитриева" w:date="2024-01-10T09:42:00Z">
              <w:tcPr>
                <w:tcW w:w="1701" w:type="dxa"/>
              </w:tcPr>
            </w:tcPrChange>
          </w:tcPr>
          <w:p w14:paraId="5DFA932F" w14:textId="77777777" w:rsidR="00B021BB" w:rsidRPr="00ED0C21" w:rsidRDefault="00B021BB">
            <w:pPr>
              <w:pStyle w:val="affffffff1"/>
              <w:pPrChange w:id="7379" w:author="Андрей П. Цинцадзе" w:date="2023-11-10T15:39:00Z">
                <w:pPr>
                  <w:spacing w:line="276" w:lineRule="auto"/>
                </w:pPr>
              </w:pPrChange>
            </w:pPr>
            <w:r w:rsidRPr="00ED0C21">
              <w:t>FINAL_DATE</w:t>
            </w:r>
          </w:p>
        </w:tc>
        <w:tc>
          <w:tcPr>
            <w:tcW w:w="1134" w:type="dxa"/>
            <w:tcPrChange w:id="7380" w:author="Ирина В.. Дмитриева" w:date="2024-01-10T09:42:00Z">
              <w:tcPr>
                <w:tcW w:w="1247" w:type="dxa"/>
              </w:tcPr>
            </w:tcPrChange>
          </w:tcPr>
          <w:p w14:paraId="70ED4F2C" w14:textId="77777777" w:rsidR="00B021BB" w:rsidRPr="00ED0C21" w:rsidRDefault="00B021BB">
            <w:pPr>
              <w:pStyle w:val="affffffff1"/>
              <w:pPrChange w:id="7381" w:author="Андрей П. Цинцадзе" w:date="2023-11-10T15:39:00Z">
                <w:pPr>
                  <w:spacing w:line="276" w:lineRule="auto"/>
                  <w:jc w:val="center"/>
                </w:pPr>
              </w:pPrChange>
            </w:pPr>
            <w:r w:rsidRPr="00ED0C21">
              <w:t>zap</w:t>
            </w:r>
          </w:p>
        </w:tc>
        <w:tc>
          <w:tcPr>
            <w:tcW w:w="2409" w:type="dxa"/>
            <w:tcPrChange w:id="7382" w:author="Ирина В.. Дмитриева" w:date="2024-01-10T09:42:00Z">
              <w:tcPr>
                <w:tcW w:w="2438" w:type="dxa"/>
              </w:tcPr>
            </w:tcPrChange>
          </w:tcPr>
          <w:p w14:paraId="5B032C17" w14:textId="77777777" w:rsidR="00B021BB" w:rsidRPr="00ED0C21" w:rsidRDefault="00B021BB">
            <w:pPr>
              <w:pStyle w:val="affffffff1"/>
              <w:pPrChange w:id="7383" w:author="Андрей П. Цинцадзе" w:date="2023-11-10T15:39:00Z">
                <w:pPr>
                  <w:spacing w:line="276" w:lineRule="auto"/>
                </w:pPr>
              </w:pPrChange>
            </w:pPr>
            <w:r w:rsidRPr="00ED0C21">
              <w:t>Дата отмены тарифа</w:t>
            </w:r>
          </w:p>
        </w:tc>
        <w:tc>
          <w:tcPr>
            <w:tcW w:w="993" w:type="dxa"/>
            <w:tcPrChange w:id="7384" w:author="Ирина В.. Дмитриева" w:date="2024-01-10T09:42:00Z">
              <w:tcPr>
                <w:tcW w:w="993" w:type="dxa"/>
              </w:tcPr>
            </w:tcPrChange>
          </w:tcPr>
          <w:p w14:paraId="23BF57C8" w14:textId="77777777" w:rsidR="00B021BB" w:rsidRPr="00ED0C21" w:rsidRDefault="00B021BB">
            <w:pPr>
              <w:pStyle w:val="affffffff1"/>
              <w:pPrChange w:id="7385" w:author="Андрей П. Цинцадзе" w:date="2023-11-10T15:39:00Z">
                <w:pPr>
                  <w:spacing w:line="276" w:lineRule="auto"/>
                  <w:jc w:val="center"/>
                </w:pPr>
              </w:pPrChange>
            </w:pPr>
            <w:r w:rsidRPr="00ED0C21">
              <w:t>D</w:t>
            </w:r>
          </w:p>
        </w:tc>
        <w:tc>
          <w:tcPr>
            <w:tcW w:w="2835" w:type="dxa"/>
            <w:tcPrChange w:id="7386" w:author="Ирина В.. Дмитриева" w:date="2024-01-10T09:42:00Z">
              <w:tcPr>
                <w:tcW w:w="3118" w:type="dxa"/>
              </w:tcPr>
            </w:tcPrChange>
          </w:tcPr>
          <w:p w14:paraId="7E975CEF" w14:textId="77777777" w:rsidR="00B021BB" w:rsidRPr="00ED0C21" w:rsidRDefault="00B021BB">
            <w:pPr>
              <w:pStyle w:val="affffffff1"/>
              <w:pPrChange w:id="7387" w:author="Андрей П. Цинцадзе" w:date="2023-11-10T15:39:00Z">
                <w:pPr>
                  <w:spacing w:line="276" w:lineRule="auto"/>
                </w:pPr>
              </w:pPrChange>
            </w:pPr>
          </w:p>
        </w:tc>
      </w:tr>
      <w:tr w:rsidR="00B021BB" w:rsidRPr="00ED0C21" w14:paraId="22310166" w14:textId="77777777" w:rsidTr="00D513E7">
        <w:trPr>
          <w:trHeight w:val="337"/>
          <w:trPrChange w:id="7388" w:author="Ирина В.. Дмитриева" w:date="2024-01-10T09:42:00Z">
            <w:trPr>
              <w:trHeight w:val="337"/>
            </w:trPr>
          </w:trPrChange>
        </w:trPr>
        <w:tc>
          <w:tcPr>
            <w:tcW w:w="738" w:type="dxa"/>
            <w:tcPrChange w:id="7389" w:author="Ирина В.. Дмитриева" w:date="2024-01-10T09:42:00Z">
              <w:tcPr>
                <w:tcW w:w="738" w:type="dxa"/>
              </w:tcPr>
            </w:tcPrChange>
          </w:tcPr>
          <w:p w14:paraId="0087DED5" w14:textId="77777777" w:rsidR="00B021BB" w:rsidRPr="00ED0C21" w:rsidRDefault="00B021BB">
            <w:pPr>
              <w:pStyle w:val="affffffff1"/>
              <w:numPr>
                <w:ilvl w:val="2"/>
                <w:numId w:val="150"/>
              </w:numPr>
              <w:jc w:val="left"/>
              <w:pPrChange w:id="7390" w:author="Андрей П. Цинцадзе" w:date="2023-11-10T15:40:00Z">
                <w:pPr>
                  <w:numPr>
                    <w:ilvl w:val="2"/>
                    <w:numId w:val="65"/>
                  </w:numPr>
                  <w:spacing w:line="276" w:lineRule="auto"/>
                  <w:ind w:left="626" w:hanging="504"/>
                </w:pPr>
              </w:pPrChange>
            </w:pPr>
          </w:p>
        </w:tc>
        <w:tc>
          <w:tcPr>
            <w:tcW w:w="1843" w:type="dxa"/>
            <w:tcPrChange w:id="7391" w:author="Ирина В.. Дмитриева" w:date="2024-01-10T09:42:00Z">
              <w:tcPr>
                <w:tcW w:w="1701" w:type="dxa"/>
              </w:tcPr>
            </w:tcPrChange>
          </w:tcPr>
          <w:p w14:paraId="777C3A23" w14:textId="77777777" w:rsidR="00B021BB" w:rsidRPr="00ED0C21" w:rsidRDefault="00B021BB">
            <w:pPr>
              <w:pStyle w:val="affffffff1"/>
              <w:pPrChange w:id="7392" w:author="Андрей П. Цинцадзе" w:date="2023-11-10T15:39:00Z">
                <w:pPr>
                  <w:spacing w:line="276" w:lineRule="auto"/>
                </w:pPr>
              </w:pPrChange>
            </w:pPr>
            <w:r w:rsidRPr="00ED0C21">
              <w:t>ADD_DATE</w:t>
            </w:r>
          </w:p>
        </w:tc>
        <w:tc>
          <w:tcPr>
            <w:tcW w:w="1134" w:type="dxa"/>
            <w:tcPrChange w:id="7393" w:author="Ирина В.. Дмитриева" w:date="2024-01-10T09:42:00Z">
              <w:tcPr>
                <w:tcW w:w="1247" w:type="dxa"/>
              </w:tcPr>
            </w:tcPrChange>
          </w:tcPr>
          <w:p w14:paraId="73CF49B9" w14:textId="77777777" w:rsidR="00B021BB" w:rsidRPr="00ED0C21" w:rsidRDefault="00B021BB">
            <w:pPr>
              <w:pStyle w:val="affffffff1"/>
              <w:pPrChange w:id="7394" w:author="Андрей П. Цинцадзе" w:date="2023-11-10T15:39:00Z">
                <w:pPr>
                  <w:spacing w:line="276" w:lineRule="auto"/>
                  <w:jc w:val="center"/>
                </w:pPr>
              </w:pPrChange>
            </w:pPr>
            <w:r w:rsidRPr="00ED0C21">
              <w:t>zap</w:t>
            </w:r>
          </w:p>
        </w:tc>
        <w:tc>
          <w:tcPr>
            <w:tcW w:w="2409" w:type="dxa"/>
            <w:tcPrChange w:id="7395" w:author="Ирина В.. Дмитриева" w:date="2024-01-10T09:42:00Z">
              <w:tcPr>
                <w:tcW w:w="2438" w:type="dxa"/>
              </w:tcPr>
            </w:tcPrChange>
          </w:tcPr>
          <w:p w14:paraId="724C3112" w14:textId="77777777" w:rsidR="00B021BB" w:rsidRPr="00ED0C21" w:rsidRDefault="00B021BB">
            <w:pPr>
              <w:pStyle w:val="affffffff1"/>
              <w:pPrChange w:id="7396" w:author="Андрей П. Цинцадзе" w:date="2023-11-10T15:39:00Z">
                <w:pPr>
                  <w:spacing w:line="276" w:lineRule="auto"/>
                </w:pPr>
              </w:pPrChange>
            </w:pPr>
            <w:r w:rsidRPr="00ED0C21">
              <w:t>Дата добавления записи</w:t>
            </w:r>
          </w:p>
        </w:tc>
        <w:tc>
          <w:tcPr>
            <w:tcW w:w="993" w:type="dxa"/>
            <w:tcPrChange w:id="7397" w:author="Ирина В.. Дмитриева" w:date="2024-01-10T09:42:00Z">
              <w:tcPr>
                <w:tcW w:w="993" w:type="dxa"/>
              </w:tcPr>
            </w:tcPrChange>
          </w:tcPr>
          <w:p w14:paraId="70036AE9" w14:textId="77777777" w:rsidR="00B021BB" w:rsidRPr="00ED0C21" w:rsidRDefault="00B021BB">
            <w:pPr>
              <w:pStyle w:val="affffffff1"/>
              <w:pPrChange w:id="7398" w:author="Андрей П. Цинцадзе" w:date="2023-11-10T15:39:00Z">
                <w:pPr>
                  <w:spacing w:line="276" w:lineRule="auto"/>
                  <w:jc w:val="center"/>
                </w:pPr>
              </w:pPrChange>
            </w:pPr>
            <w:r w:rsidRPr="00ED0C21">
              <w:t>D</w:t>
            </w:r>
          </w:p>
        </w:tc>
        <w:tc>
          <w:tcPr>
            <w:tcW w:w="2835" w:type="dxa"/>
            <w:tcPrChange w:id="7399" w:author="Ирина В.. Дмитриева" w:date="2024-01-10T09:42:00Z">
              <w:tcPr>
                <w:tcW w:w="3118" w:type="dxa"/>
              </w:tcPr>
            </w:tcPrChange>
          </w:tcPr>
          <w:p w14:paraId="4E2951B9" w14:textId="77777777" w:rsidR="00B021BB" w:rsidRPr="00ED0C21" w:rsidRDefault="00B021BB">
            <w:pPr>
              <w:pStyle w:val="affffffff1"/>
              <w:pPrChange w:id="7400" w:author="Андрей П. Цинцадзе" w:date="2023-11-10T15:39:00Z">
                <w:pPr>
                  <w:spacing w:line="276" w:lineRule="auto"/>
                </w:pPr>
              </w:pPrChange>
            </w:pPr>
          </w:p>
        </w:tc>
      </w:tr>
      <w:tr w:rsidR="00B021BB" w:rsidRPr="00ED0C21" w14:paraId="00130B03" w14:textId="77777777" w:rsidTr="00D513E7">
        <w:trPr>
          <w:trHeight w:val="212"/>
          <w:trPrChange w:id="7401" w:author="Ирина В.. Дмитриева" w:date="2024-01-10T09:42:00Z">
            <w:trPr>
              <w:trHeight w:val="212"/>
            </w:trPr>
          </w:trPrChange>
        </w:trPr>
        <w:tc>
          <w:tcPr>
            <w:tcW w:w="738" w:type="dxa"/>
            <w:tcPrChange w:id="7402" w:author="Ирина В.. Дмитриева" w:date="2024-01-10T09:42:00Z">
              <w:tcPr>
                <w:tcW w:w="738" w:type="dxa"/>
              </w:tcPr>
            </w:tcPrChange>
          </w:tcPr>
          <w:p w14:paraId="4D0F5BB4" w14:textId="77777777" w:rsidR="00B021BB" w:rsidRPr="00ED0C21" w:rsidRDefault="00B021BB">
            <w:pPr>
              <w:pStyle w:val="affffffff1"/>
              <w:numPr>
                <w:ilvl w:val="2"/>
                <w:numId w:val="150"/>
              </w:numPr>
              <w:jc w:val="left"/>
              <w:pPrChange w:id="7403" w:author="Андрей П. Цинцадзе" w:date="2023-11-10T15:40:00Z">
                <w:pPr>
                  <w:numPr>
                    <w:ilvl w:val="2"/>
                    <w:numId w:val="65"/>
                  </w:numPr>
                  <w:spacing w:line="276" w:lineRule="auto"/>
                  <w:ind w:left="626" w:hanging="504"/>
                </w:pPr>
              </w:pPrChange>
            </w:pPr>
          </w:p>
        </w:tc>
        <w:tc>
          <w:tcPr>
            <w:tcW w:w="1843" w:type="dxa"/>
            <w:tcPrChange w:id="7404" w:author="Ирина В.. Дмитриева" w:date="2024-01-10T09:42:00Z">
              <w:tcPr>
                <w:tcW w:w="1701" w:type="dxa"/>
              </w:tcPr>
            </w:tcPrChange>
          </w:tcPr>
          <w:p w14:paraId="613DE453" w14:textId="77777777" w:rsidR="00B021BB" w:rsidRPr="00ED0C21" w:rsidRDefault="00B021BB">
            <w:pPr>
              <w:pStyle w:val="affffffff1"/>
              <w:pPrChange w:id="7405" w:author="Андрей П. Цинцадзе" w:date="2023-11-10T15:39:00Z">
                <w:pPr>
                  <w:spacing w:line="276" w:lineRule="auto"/>
                </w:pPr>
              </w:pPrChange>
            </w:pPr>
            <w:r w:rsidRPr="00ED0C21">
              <w:t>TARIF</w:t>
            </w:r>
          </w:p>
        </w:tc>
        <w:tc>
          <w:tcPr>
            <w:tcW w:w="1134" w:type="dxa"/>
            <w:tcPrChange w:id="7406" w:author="Ирина В.. Дмитриева" w:date="2024-01-10T09:42:00Z">
              <w:tcPr>
                <w:tcW w:w="1247" w:type="dxa"/>
              </w:tcPr>
            </w:tcPrChange>
          </w:tcPr>
          <w:p w14:paraId="1E6D3F7D" w14:textId="77777777" w:rsidR="00B021BB" w:rsidRPr="00ED0C21" w:rsidRDefault="00B021BB">
            <w:pPr>
              <w:pStyle w:val="affffffff1"/>
              <w:pPrChange w:id="7407" w:author="Андрей П. Цинцадзе" w:date="2023-11-10T15:39:00Z">
                <w:pPr>
                  <w:spacing w:line="276" w:lineRule="auto"/>
                  <w:jc w:val="center"/>
                </w:pPr>
              </w:pPrChange>
            </w:pPr>
            <w:r w:rsidRPr="00ED0C21">
              <w:t>zap</w:t>
            </w:r>
          </w:p>
        </w:tc>
        <w:tc>
          <w:tcPr>
            <w:tcW w:w="2409" w:type="dxa"/>
            <w:tcPrChange w:id="7408" w:author="Ирина В.. Дмитриева" w:date="2024-01-10T09:42:00Z">
              <w:tcPr>
                <w:tcW w:w="2438" w:type="dxa"/>
              </w:tcPr>
            </w:tcPrChange>
          </w:tcPr>
          <w:p w14:paraId="60295123" w14:textId="77777777" w:rsidR="00B021BB" w:rsidRPr="00ED0C21" w:rsidRDefault="00B021BB">
            <w:pPr>
              <w:pStyle w:val="affffffff1"/>
              <w:pPrChange w:id="7409" w:author="Андрей П. Цинцадзе" w:date="2023-11-10T15:39:00Z">
                <w:pPr>
                  <w:spacing w:line="276" w:lineRule="auto"/>
                </w:pPr>
              </w:pPrChange>
            </w:pPr>
            <w:r w:rsidRPr="00ED0C21">
              <w:t>Тариф оплаты</w:t>
            </w:r>
          </w:p>
        </w:tc>
        <w:tc>
          <w:tcPr>
            <w:tcW w:w="993" w:type="dxa"/>
            <w:tcPrChange w:id="7410" w:author="Ирина В.. Дмитриева" w:date="2024-01-10T09:42:00Z">
              <w:tcPr>
                <w:tcW w:w="993" w:type="dxa"/>
              </w:tcPr>
            </w:tcPrChange>
          </w:tcPr>
          <w:p w14:paraId="2C1A846E" w14:textId="77777777" w:rsidR="00B021BB" w:rsidRPr="00ED0C21" w:rsidRDefault="00B021BB">
            <w:pPr>
              <w:pStyle w:val="affffffff1"/>
              <w:pPrChange w:id="7411" w:author="Андрей П. Цинцадзе" w:date="2023-11-10T15:39:00Z">
                <w:pPr>
                  <w:spacing w:line="276" w:lineRule="auto"/>
                  <w:jc w:val="center"/>
                </w:pPr>
              </w:pPrChange>
            </w:pPr>
            <w:r w:rsidRPr="00ED0C21">
              <w:t>N(15,2)</w:t>
            </w:r>
          </w:p>
        </w:tc>
        <w:tc>
          <w:tcPr>
            <w:tcW w:w="2835" w:type="dxa"/>
            <w:tcPrChange w:id="7412" w:author="Ирина В.. Дмитриева" w:date="2024-01-10T09:42:00Z">
              <w:tcPr>
                <w:tcW w:w="3118" w:type="dxa"/>
              </w:tcPr>
            </w:tcPrChange>
          </w:tcPr>
          <w:p w14:paraId="10574C33" w14:textId="77777777" w:rsidR="00B021BB" w:rsidRPr="00ED0C21" w:rsidRDefault="00B021BB">
            <w:pPr>
              <w:pStyle w:val="affffffff1"/>
              <w:pPrChange w:id="7413" w:author="Андрей П. Цинцадзе" w:date="2023-11-10T15:39:00Z">
                <w:pPr>
                  <w:spacing w:line="276" w:lineRule="auto"/>
                </w:pPr>
              </w:pPrChange>
            </w:pPr>
          </w:p>
        </w:tc>
      </w:tr>
      <w:tr w:rsidR="00A22369" w:rsidRPr="00ED0C21" w14:paraId="2C17BBC6" w14:textId="77777777" w:rsidTr="0053104E">
        <w:trPr>
          <w:trHeight w:val="212"/>
          <w:trPrChange w:id="7414" w:author="Ирина В.. Дмитриева" w:date="2024-01-10T09:42:00Z">
            <w:trPr>
              <w:trHeight w:val="212"/>
            </w:trPr>
          </w:trPrChange>
        </w:trPr>
        <w:tc>
          <w:tcPr>
            <w:tcW w:w="738" w:type="dxa"/>
            <w:tcPrChange w:id="7415" w:author="Ирина В.. Дмитриева" w:date="2024-01-10T09:42:00Z">
              <w:tcPr>
                <w:tcW w:w="738" w:type="dxa"/>
              </w:tcPr>
            </w:tcPrChange>
          </w:tcPr>
          <w:p w14:paraId="759A1454" w14:textId="77777777" w:rsidR="00A22369" w:rsidRPr="00ED0C21" w:rsidRDefault="00A22369">
            <w:pPr>
              <w:pStyle w:val="affffffff1"/>
              <w:numPr>
                <w:ilvl w:val="2"/>
                <w:numId w:val="150"/>
              </w:numPr>
              <w:jc w:val="left"/>
              <w:pPrChange w:id="7416" w:author="Андрей П. Цинцадзе" w:date="2023-11-10T15:40:00Z">
                <w:pPr>
                  <w:numPr>
                    <w:ilvl w:val="2"/>
                    <w:numId w:val="65"/>
                  </w:numPr>
                  <w:spacing w:line="276" w:lineRule="auto"/>
                  <w:ind w:left="626" w:hanging="504"/>
                </w:pPr>
              </w:pPrChange>
            </w:pPr>
          </w:p>
        </w:tc>
        <w:tc>
          <w:tcPr>
            <w:tcW w:w="1843" w:type="dxa"/>
            <w:shd w:val="clear" w:color="auto" w:fill="EAF1DD" w:themeFill="accent3" w:themeFillTint="33"/>
            <w:tcPrChange w:id="7417" w:author="Ирина В.. Дмитриева" w:date="2024-01-10T09:42:00Z">
              <w:tcPr>
                <w:tcW w:w="1701" w:type="dxa"/>
              </w:tcPr>
            </w:tcPrChange>
          </w:tcPr>
          <w:p w14:paraId="11F9D504" w14:textId="77777777" w:rsidR="00A22369" w:rsidRPr="004B64E0" w:rsidRDefault="00A22369" w:rsidP="00A22369">
            <w:pPr>
              <w:pStyle w:val="affffffff1"/>
              <w:rPr>
                <w:lang w:val="en-US"/>
              </w:rPr>
            </w:pPr>
            <w:r w:rsidRPr="004B64E0">
              <w:rPr>
                <w:highlight w:val="green"/>
                <w:lang w:val="en-US"/>
              </w:rPr>
              <w:t>AGE</w:t>
            </w:r>
          </w:p>
          <w:p w14:paraId="330ADB18" w14:textId="386DAC35" w:rsidR="00A22369" w:rsidRPr="00ED0C21" w:rsidRDefault="00A22369">
            <w:pPr>
              <w:pStyle w:val="affffffff1"/>
              <w:pPrChange w:id="7418" w:author="Андрей П. Цинцадзе" w:date="2023-11-10T15:39:00Z">
                <w:pPr>
                  <w:spacing w:line="276" w:lineRule="auto"/>
                </w:pPr>
              </w:pPrChange>
            </w:pPr>
            <w:r w:rsidRPr="004B64E0">
              <w:rPr>
                <w:strike/>
                <w:highlight w:val="yellow"/>
              </w:rPr>
              <w:t>TARIF_TYPE</w:t>
            </w:r>
          </w:p>
        </w:tc>
        <w:tc>
          <w:tcPr>
            <w:tcW w:w="1134" w:type="dxa"/>
            <w:shd w:val="clear" w:color="auto" w:fill="EAF1DD" w:themeFill="accent3" w:themeFillTint="33"/>
            <w:tcPrChange w:id="7419" w:author="Ирина В.. Дмитриева" w:date="2024-01-10T09:42:00Z">
              <w:tcPr>
                <w:tcW w:w="1247" w:type="dxa"/>
              </w:tcPr>
            </w:tcPrChange>
          </w:tcPr>
          <w:p w14:paraId="428403A8" w14:textId="1F994F42" w:rsidR="00A22369" w:rsidRPr="00ED0C21" w:rsidRDefault="00A22369">
            <w:pPr>
              <w:pStyle w:val="affffffff1"/>
              <w:pPrChange w:id="7420" w:author="Андрей П. Цинцадзе" w:date="2023-11-10T15:39:00Z">
                <w:pPr>
                  <w:spacing w:line="276" w:lineRule="auto"/>
                  <w:jc w:val="center"/>
                </w:pPr>
              </w:pPrChange>
            </w:pPr>
            <w:r w:rsidRPr="00ED0C21">
              <w:t>zap</w:t>
            </w:r>
          </w:p>
        </w:tc>
        <w:tc>
          <w:tcPr>
            <w:tcW w:w="2409" w:type="dxa"/>
            <w:shd w:val="clear" w:color="auto" w:fill="EAF1DD" w:themeFill="accent3" w:themeFillTint="33"/>
            <w:tcPrChange w:id="7421" w:author="Ирина В.. Дмитриева" w:date="2024-01-10T09:42:00Z">
              <w:tcPr>
                <w:tcW w:w="2438" w:type="dxa"/>
              </w:tcPr>
            </w:tcPrChange>
          </w:tcPr>
          <w:p w14:paraId="5D8D1900" w14:textId="3F26B684" w:rsidR="00A22369" w:rsidRPr="00ED0C21" w:rsidRDefault="00A22369">
            <w:pPr>
              <w:pStyle w:val="affffffff1"/>
              <w:pPrChange w:id="7422" w:author="Андрей П. Цинцадзе" w:date="2023-11-10T15:39:00Z">
                <w:pPr>
                  <w:spacing w:line="276" w:lineRule="auto"/>
                </w:pPr>
              </w:pPrChange>
            </w:pPr>
            <w:r>
              <w:t>Возрастная категория, к которой применяется тариф</w:t>
            </w:r>
          </w:p>
        </w:tc>
        <w:tc>
          <w:tcPr>
            <w:tcW w:w="993" w:type="dxa"/>
            <w:shd w:val="clear" w:color="auto" w:fill="EAF1DD" w:themeFill="accent3" w:themeFillTint="33"/>
            <w:tcPrChange w:id="7423" w:author="Ирина В.. Дмитриева" w:date="2024-01-10T09:42:00Z">
              <w:tcPr>
                <w:tcW w:w="993" w:type="dxa"/>
              </w:tcPr>
            </w:tcPrChange>
          </w:tcPr>
          <w:p w14:paraId="0904EE18" w14:textId="41A320EF" w:rsidR="00A22369" w:rsidRPr="00ED0C21" w:rsidRDefault="00A22369">
            <w:pPr>
              <w:pStyle w:val="affffffff1"/>
              <w:pPrChange w:id="7424" w:author="Андрей П. Цинцадзе" w:date="2023-11-10T15:39:00Z">
                <w:pPr>
                  <w:spacing w:line="276" w:lineRule="auto"/>
                  <w:jc w:val="center"/>
                </w:pPr>
              </w:pPrChange>
            </w:pPr>
            <w:r w:rsidRPr="00ED0C21">
              <w:t>N(1)</w:t>
            </w:r>
          </w:p>
        </w:tc>
        <w:tc>
          <w:tcPr>
            <w:tcW w:w="2835" w:type="dxa"/>
            <w:shd w:val="clear" w:color="auto" w:fill="EAF1DD" w:themeFill="accent3" w:themeFillTint="33"/>
            <w:tcPrChange w:id="7425" w:author="Ирина В.. Дмитриева" w:date="2024-01-10T09:42:00Z">
              <w:tcPr>
                <w:tcW w:w="3118" w:type="dxa"/>
              </w:tcPr>
            </w:tcPrChange>
          </w:tcPr>
          <w:p w14:paraId="45E72427" w14:textId="77777777" w:rsidR="001E2E89" w:rsidRPr="001E2E89" w:rsidRDefault="001E2E89">
            <w:pPr>
              <w:spacing w:line="276" w:lineRule="auto"/>
              <w:ind w:left="57" w:firstLine="0"/>
              <w:rPr>
                <w:sz w:val="20"/>
                <w:szCs w:val="20"/>
                <w:highlight w:val="green"/>
              </w:rPr>
              <w:pPrChange w:id="7426" w:author="Андрей П. Цинцадзе" w:date="2023-11-10T15:14:00Z">
                <w:pPr>
                  <w:spacing w:line="276" w:lineRule="auto"/>
                </w:pPr>
              </w:pPrChange>
            </w:pPr>
            <w:r w:rsidRPr="001E2E89">
              <w:rPr>
                <w:sz w:val="20"/>
                <w:szCs w:val="20"/>
                <w:highlight w:val="green"/>
              </w:rPr>
              <w:t>5 -  от 0 дней до 18 лет</w:t>
            </w:r>
            <w:r w:rsidRPr="001E2E89">
              <w:rPr>
                <w:sz w:val="20"/>
                <w:szCs w:val="20"/>
                <w:highlight w:val="green"/>
              </w:rPr>
              <w:tab/>
            </w:r>
          </w:p>
          <w:p w14:paraId="25B1ABC7" w14:textId="06E9E965" w:rsidR="00A22369" w:rsidRPr="001E2E89" w:rsidRDefault="001E2E89">
            <w:pPr>
              <w:spacing w:line="276" w:lineRule="auto"/>
              <w:ind w:left="57" w:firstLine="0"/>
              <w:rPr>
                <w:sz w:val="20"/>
                <w:szCs w:val="20"/>
              </w:rPr>
              <w:pPrChange w:id="7427" w:author="Андрей П. Цинцадзе" w:date="2023-11-10T15:39:00Z">
                <w:pPr>
                  <w:spacing w:line="276" w:lineRule="auto"/>
                </w:pPr>
              </w:pPrChange>
            </w:pPr>
            <w:r w:rsidRPr="001E2E89">
              <w:rPr>
                <w:sz w:val="20"/>
                <w:szCs w:val="20"/>
                <w:highlight w:val="green"/>
              </w:rPr>
              <w:t>6 -  18 лет и старше</w:t>
            </w:r>
            <w:r w:rsidRPr="00ED0C21">
              <w:rPr>
                <w:sz w:val="20"/>
                <w:szCs w:val="20"/>
              </w:rPr>
              <w:t xml:space="preserve"> </w:t>
            </w:r>
          </w:p>
        </w:tc>
      </w:tr>
    </w:tbl>
    <w:p w14:paraId="24AA2D77" w14:textId="345E9170" w:rsidR="0080377F" w:rsidRPr="00ED0C21" w:rsidRDefault="0080377F" w:rsidP="0080377F">
      <w:pPr>
        <w:pStyle w:val="41"/>
        <w:spacing w:line="276" w:lineRule="auto"/>
        <w:rPr>
          <w:sz w:val="20"/>
        </w:rPr>
      </w:pPr>
      <w:bookmarkStart w:id="7428" w:name="_Таблица_1.43_-"/>
      <w:bookmarkEnd w:id="7428"/>
      <w:r w:rsidRPr="00ED0C21">
        <w:rPr>
          <w:sz w:val="20"/>
        </w:rPr>
        <w:t xml:space="preserve">Таблица </w:t>
      </w:r>
      <w:r w:rsidR="00340DD7">
        <w:rPr>
          <w:sz w:val="20"/>
        </w:rPr>
        <w:t>2</w:t>
      </w:r>
      <w:r w:rsidRPr="00ED0C21">
        <w:rPr>
          <w:sz w:val="20"/>
        </w:rPr>
        <w:t>.</w:t>
      </w:r>
      <w:r w:rsidRPr="00DB7691">
        <w:rPr>
          <w:sz w:val="20"/>
        </w:rPr>
        <w:t>4</w:t>
      </w:r>
      <w:r w:rsidR="00340DD7">
        <w:rPr>
          <w:sz w:val="20"/>
        </w:rPr>
        <w:t>1</w:t>
      </w:r>
      <w:r w:rsidRPr="00ED0C21">
        <w:rPr>
          <w:sz w:val="20"/>
        </w:rPr>
        <w:t xml:space="preserve"> -  Структура справочника PRICE_P.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429" w:author="Ирина В.. Дмитриева" w:date="2024-01-10T09:42:00Z">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7430">
          <w:tblGrid>
            <w:gridCol w:w="738"/>
            <w:gridCol w:w="1701"/>
            <w:gridCol w:w="1134"/>
            <w:gridCol w:w="2551"/>
            <w:gridCol w:w="993"/>
            <w:gridCol w:w="2976"/>
          </w:tblGrid>
        </w:tblGridChange>
      </w:tblGrid>
      <w:tr w:rsidR="0080377F" w:rsidRPr="00145027" w14:paraId="640EE1C5" w14:textId="77777777" w:rsidTr="00D513E7">
        <w:trPr>
          <w:trHeight w:val="337"/>
          <w:tblHeader/>
          <w:trPrChange w:id="7431" w:author="Ирина В.. Дмитриева" w:date="2024-01-10T09:42:00Z">
            <w:trPr>
              <w:trHeight w:val="337"/>
              <w:tblHeader/>
            </w:trPr>
          </w:trPrChange>
        </w:trPr>
        <w:tc>
          <w:tcPr>
            <w:tcW w:w="738" w:type="dxa"/>
            <w:shd w:val="clear" w:color="auto" w:fill="E7E6E6"/>
            <w:vAlign w:val="center"/>
            <w:tcPrChange w:id="7432" w:author="Ирина В.. Дмитриева" w:date="2024-01-10T09:42:00Z">
              <w:tcPr>
                <w:tcW w:w="738" w:type="dxa"/>
                <w:shd w:val="clear" w:color="auto" w:fill="E7E6E6"/>
                <w:vAlign w:val="center"/>
              </w:tcPr>
            </w:tcPrChange>
          </w:tcPr>
          <w:p w14:paraId="2F9F01ED" w14:textId="77777777" w:rsidR="0080377F" w:rsidRPr="00145027" w:rsidRDefault="0080377F">
            <w:pPr>
              <w:spacing w:line="276" w:lineRule="auto"/>
              <w:ind w:left="57" w:firstLine="0"/>
              <w:jc w:val="center"/>
              <w:rPr>
                <w:b/>
                <w:sz w:val="20"/>
                <w:szCs w:val="20"/>
                <w:rPrChange w:id="7433" w:author="Ирина В.. Дмитриева" w:date="2024-01-10T09:38:00Z">
                  <w:rPr/>
                </w:rPrChange>
              </w:rPr>
              <w:pPrChange w:id="7434" w:author="Ирина В.. Дмитриева" w:date="2024-01-10T09:38:00Z">
                <w:pPr>
                  <w:spacing w:line="276" w:lineRule="auto"/>
                  <w:jc w:val="center"/>
                </w:pPr>
              </w:pPrChange>
            </w:pPr>
            <w:r w:rsidRPr="00145027">
              <w:rPr>
                <w:b/>
                <w:sz w:val="20"/>
                <w:szCs w:val="20"/>
                <w:rPrChange w:id="7435" w:author="Ирина В.. Дмитриева" w:date="2024-01-10T09:38:00Z">
                  <w:rPr/>
                </w:rPrChange>
              </w:rPr>
              <w:t>№</w:t>
            </w:r>
          </w:p>
        </w:tc>
        <w:tc>
          <w:tcPr>
            <w:tcW w:w="1843" w:type="dxa"/>
            <w:shd w:val="clear" w:color="auto" w:fill="E7E6E6"/>
            <w:vAlign w:val="center"/>
            <w:tcPrChange w:id="7436" w:author="Ирина В.. Дмитриева" w:date="2024-01-10T09:42:00Z">
              <w:tcPr>
                <w:tcW w:w="1701" w:type="dxa"/>
                <w:shd w:val="clear" w:color="auto" w:fill="E7E6E6"/>
                <w:vAlign w:val="center"/>
              </w:tcPr>
            </w:tcPrChange>
          </w:tcPr>
          <w:p w14:paraId="0219B6D2" w14:textId="77777777" w:rsidR="0080377F" w:rsidRPr="00145027" w:rsidRDefault="0080377F">
            <w:pPr>
              <w:spacing w:line="276" w:lineRule="auto"/>
              <w:ind w:left="57" w:firstLine="0"/>
              <w:jc w:val="center"/>
              <w:rPr>
                <w:b/>
                <w:sz w:val="20"/>
                <w:szCs w:val="20"/>
                <w:rPrChange w:id="7437" w:author="Ирина В.. Дмитриева" w:date="2024-01-10T09:38:00Z">
                  <w:rPr/>
                </w:rPrChange>
              </w:rPr>
              <w:pPrChange w:id="7438" w:author="Ирина В.. Дмитриева" w:date="2024-01-10T09:38:00Z">
                <w:pPr>
                  <w:spacing w:line="276" w:lineRule="auto"/>
                  <w:jc w:val="center"/>
                </w:pPr>
              </w:pPrChange>
            </w:pPr>
            <w:r w:rsidRPr="00145027">
              <w:rPr>
                <w:b/>
                <w:sz w:val="20"/>
                <w:szCs w:val="20"/>
                <w:rPrChange w:id="7439" w:author="Ирина В.. Дмитриева" w:date="2024-01-10T09:38:00Z">
                  <w:rPr/>
                </w:rPrChange>
              </w:rPr>
              <w:t>Идентификатор</w:t>
            </w:r>
          </w:p>
        </w:tc>
        <w:tc>
          <w:tcPr>
            <w:tcW w:w="1134" w:type="dxa"/>
            <w:shd w:val="clear" w:color="auto" w:fill="E7E6E6"/>
            <w:vAlign w:val="center"/>
            <w:tcPrChange w:id="7440" w:author="Ирина В.. Дмитриева" w:date="2024-01-10T09:42:00Z">
              <w:tcPr>
                <w:tcW w:w="1134" w:type="dxa"/>
                <w:shd w:val="clear" w:color="auto" w:fill="E7E6E6"/>
                <w:vAlign w:val="center"/>
              </w:tcPr>
            </w:tcPrChange>
          </w:tcPr>
          <w:p w14:paraId="2F8741F9" w14:textId="77777777" w:rsidR="0080377F" w:rsidRPr="00145027" w:rsidRDefault="0080377F">
            <w:pPr>
              <w:spacing w:line="276" w:lineRule="auto"/>
              <w:ind w:left="57" w:firstLine="0"/>
              <w:jc w:val="center"/>
              <w:rPr>
                <w:b/>
                <w:sz w:val="20"/>
                <w:szCs w:val="20"/>
                <w:rPrChange w:id="7441" w:author="Ирина В.. Дмитриева" w:date="2024-01-10T09:38:00Z">
                  <w:rPr/>
                </w:rPrChange>
              </w:rPr>
              <w:pPrChange w:id="7442" w:author="Ирина В.. Дмитриева" w:date="2024-01-10T09:38:00Z">
                <w:pPr>
                  <w:spacing w:line="276" w:lineRule="auto"/>
                  <w:jc w:val="center"/>
                </w:pPr>
              </w:pPrChange>
            </w:pPr>
            <w:r w:rsidRPr="00145027">
              <w:rPr>
                <w:b/>
                <w:sz w:val="20"/>
                <w:szCs w:val="20"/>
                <w:rPrChange w:id="7443" w:author="Ирина В.. Дмитриева" w:date="2024-01-10T09:38:00Z">
                  <w:rPr/>
                </w:rPrChange>
              </w:rPr>
              <w:t>Родитель</w:t>
            </w:r>
          </w:p>
        </w:tc>
        <w:tc>
          <w:tcPr>
            <w:tcW w:w="2409" w:type="dxa"/>
            <w:shd w:val="clear" w:color="auto" w:fill="E7E6E6"/>
            <w:vAlign w:val="center"/>
            <w:tcPrChange w:id="7444" w:author="Ирина В.. Дмитриева" w:date="2024-01-10T09:42:00Z">
              <w:tcPr>
                <w:tcW w:w="2551" w:type="dxa"/>
                <w:shd w:val="clear" w:color="auto" w:fill="E7E6E6"/>
                <w:vAlign w:val="center"/>
              </w:tcPr>
            </w:tcPrChange>
          </w:tcPr>
          <w:p w14:paraId="72FAC353" w14:textId="77777777" w:rsidR="0080377F" w:rsidRPr="00145027" w:rsidRDefault="0080377F">
            <w:pPr>
              <w:spacing w:line="276" w:lineRule="auto"/>
              <w:ind w:left="57" w:firstLine="0"/>
              <w:jc w:val="center"/>
              <w:rPr>
                <w:b/>
                <w:sz w:val="20"/>
                <w:szCs w:val="20"/>
                <w:rPrChange w:id="7445" w:author="Ирина В.. Дмитриева" w:date="2024-01-10T09:38:00Z">
                  <w:rPr/>
                </w:rPrChange>
              </w:rPr>
              <w:pPrChange w:id="7446" w:author="Ирина В.. Дмитриева" w:date="2024-01-10T09:38:00Z">
                <w:pPr>
                  <w:spacing w:line="276" w:lineRule="auto"/>
                  <w:jc w:val="center"/>
                </w:pPr>
              </w:pPrChange>
            </w:pPr>
            <w:r w:rsidRPr="00145027">
              <w:rPr>
                <w:b/>
                <w:sz w:val="20"/>
                <w:szCs w:val="20"/>
                <w:rPrChange w:id="7447" w:author="Ирина В.. Дмитриева" w:date="2024-01-10T09:38:00Z">
                  <w:rPr/>
                </w:rPrChange>
              </w:rPr>
              <w:t>Наименование поля</w:t>
            </w:r>
          </w:p>
        </w:tc>
        <w:tc>
          <w:tcPr>
            <w:tcW w:w="993" w:type="dxa"/>
            <w:shd w:val="clear" w:color="auto" w:fill="E7E6E6"/>
            <w:vAlign w:val="center"/>
            <w:tcPrChange w:id="7448" w:author="Ирина В.. Дмитриева" w:date="2024-01-10T09:42:00Z">
              <w:tcPr>
                <w:tcW w:w="993" w:type="dxa"/>
                <w:shd w:val="clear" w:color="auto" w:fill="E7E6E6"/>
                <w:vAlign w:val="center"/>
              </w:tcPr>
            </w:tcPrChange>
          </w:tcPr>
          <w:p w14:paraId="19243E24" w14:textId="77777777" w:rsidR="0080377F" w:rsidRPr="00145027" w:rsidRDefault="0080377F">
            <w:pPr>
              <w:spacing w:line="276" w:lineRule="auto"/>
              <w:ind w:left="57" w:firstLine="0"/>
              <w:jc w:val="center"/>
              <w:rPr>
                <w:b/>
                <w:sz w:val="20"/>
                <w:szCs w:val="20"/>
                <w:rPrChange w:id="7449" w:author="Ирина В.. Дмитриева" w:date="2024-01-10T09:38:00Z">
                  <w:rPr/>
                </w:rPrChange>
              </w:rPr>
              <w:pPrChange w:id="7450" w:author="Ирина В.. Дмитриева" w:date="2024-01-10T09:38:00Z">
                <w:pPr>
                  <w:spacing w:line="276" w:lineRule="auto"/>
                  <w:jc w:val="center"/>
                </w:pPr>
              </w:pPrChange>
            </w:pPr>
            <w:r w:rsidRPr="00145027">
              <w:rPr>
                <w:b/>
                <w:sz w:val="20"/>
                <w:szCs w:val="20"/>
                <w:rPrChange w:id="7451" w:author="Ирина В.. Дмитриева" w:date="2024-01-10T09:38:00Z">
                  <w:rPr/>
                </w:rPrChange>
              </w:rPr>
              <w:t>Формат</w:t>
            </w:r>
          </w:p>
        </w:tc>
        <w:tc>
          <w:tcPr>
            <w:tcW w:w="2835" w:type="dxa"/>
            <w:shd w:val="clear" w:color="auto" w:fill="E7E6E6"/>
            <w:vAlign w:val="center"/>
            <w:tcPrChange w:id="7452" w:author="Ирина В.. Дмитриева" w:date="2024-01-10T09:42:00Z">
              <w:tcPr>
                <w:tcW w:w="2976" w:type="dxa"/>
                <w:shd w:val="clear" w:color="auto" w:fill="E7E6E6"/>
                <w:vAlign w:val="center"/>
              </w:tcPr>
            </w:tcPrChange>
          </w:tcPr>
          <w:p w14:paraId="1E70AFA4" w14:textId="77777777" w:rsidR="0080377F" w:rsidRPr="00145027" w:rsidRDefault="0080377F">
            <w:pPr>
              <w:spacing w:line="276" w:lineRule="auto"/>
              <w:ind w:left="57" w:firstLine="0"/>
              <w:jc w:val="center"/>
              <w:rPr>
                <w:b/>
                <w:sz w:val="20"/>
                <w:szCs w:val="20"/>
                <w:rPrChange w:id="7453" w:author="Ирина В.. Дмитриева" w:date="2024-01-10T09:38:00Z">
                  <w:rPr/>
                </w:rPrChange>
              </w:rPr>
              <w:pPrChange w:id="7454" w:author="Ирина В.. Дмитриева" w:date="2024-01-10T09:38:00Z">
                <w:pPr>
                  <w:spacing w:line="276" w:lineRule="auto"/>
                  <w:jc w:val="center"/>
                </w:pPr>
              </w:pPrChange>
            </w:pPr>
            <w:r w:rsidRPr="00145027">
              <w:rPr>
                <w:b/>
                <w:sz w:val="20"/>
                <w:szCs w:val="20"/>
                <w:rPrChange w:id="7455" w:author="Ирина В.. Дмитриева" w:date="2024-01-10T09:38:00Z">
                  <w:rPr/>
                </w:rPrChange>
              </w:rPr>
              <w:t>Комментарий</w:t>
            </w:r>
          </w:p>
        </w:tc>
      </w:tr>
      <w:tr w:rsidR="0080377F" w:rsidRPr="00ED0C21" w14:paraId="1CC0F5A3" w14:textId="77777777" w:rsidTr="00D513E7">
        <w:trPr>
          <w:trHeight w:val="337"/>
          <w:trPrChange w:id="7456" w:author="Ирина В.. Дмитриева" w:date="2024-01-10T09:42:00Z">
            <w:trPr>
              <w:trHeight w:val="337"/>
            </w:trPr>
          </w:trPrChange>
        </w:trPr>
        <w:tc>
          <w:tcPr>
            <w:tcW w:w="738" w:type="dxa"/>
            <w:tcPrChange w:id="7457" w:author="Ирина В.. Дмитриева" w:date="2024-01-10T09:42:00Z">
              <w:tcPr>
                <w:tcW w:w="738" w:type="dxa"/>
              </w:tcPr>
            </w:tcPrChange>
          </w:tcPr>
          <w:p w14:paraId="29F82F70" w14:textId="77777777" w:rsidR="0080377F" w:rsidRPr="00ED0C21" w:rsidRDefault="0080377F">
            <w:pPr>
              <w:pStyle w:val="affffffff1"/>
              <w:numPr>
                <w:ilvl w:val="0"/>
                <w:numId w:val="151"/>
              </w:numPr>
              <w:jc w:val="left"/>
              <w:pPrChange w:id="7458" w:author="Андрей П. Цинцадзе" w:date="2023-11-10T15:40:00Z">
                <w:pPr>
                  <w:numPr>
                    <w:numId w:val="70"/>
                  </w:numPr>
                  <w:spacing w:line="276" w:lineRule="auto"/>
                  <w:ind w:left="360" w:hanging="360"/>
                </w:pPr>
              </w:pPrChange>
            </w:pPr>
          </w:p>
        </w:tc>
        <w:tc>
          <w:tcPr>
            <w:tcW w:w="1843" w:type="dxa"/>
            <w:tcPrChange w:id="7459" w:author="Ирина В.. Дмитриева" w:date="2024-01-10T09:42:00Z">
              <w:tcPr>
                <w:tcW w:w="1701" w:type="dxa"/>
              </w:tcPr>
            </w:tcPrChange>
          </w:tcPr>
          <w:p w14:paraId="3140B29B" w14:textId="77777777" w:rsidR="0080377F" w:rsidRPr="00ED0C21" w:rsidRDefault="0080377F">
            <w:pPr>
              <w:pStyle w:val="affffffff1"/>
              <w:pPrChange w:id="7460" w:author="Андрей П. Цинцадзе" w:date="2023-11-10T15:40:00Z">
                <w:pPr>
                  <w:spacing w:line="276" w:lineRule="auto"/>
                </w:pPr>
              </w:pPrChange>
            </w:pPr>
            <w:r w:rsidRPr="00ED0C21">
              <w:t>packet</w:t>
            </w:r>
          </w:p>
        </w:tc>
        <w:tc>
          <w:tcPr>
            <w:tcW w:w="1134" w:type="dxa"/>
            <w:tcPrChange w:id="7461" w:author="Ирина В.. Дмитриева" w:date="2024-01-10T09:42:00Z">
              <w:tcPr>
                <w:tcW w:w="1134" w:type="dxa"/>
              </w:tcPr>
            </w:tcPrChange>
          </w:tcPr>
          <w:p w14:paraId="1A10B2C3" w14:textId="77777777" w:rsidR="0080377F" w:rsidRPr="00ED0C21" w:rsidRDefault="0080377F">
            <w:pPr>
              <w:pStyle w:val="affffffff1"/>
              <w:pPrChange w:id="7462" w:author="Андрей П. Цинцадзе" w:date="2023-11-10T15:40:00Z">
                <w:pPr>
                  <w:spacing w:line="276" w:lineRule="auto"/>
                  <w:jc w:val="center"/>
                </w:pPr>
              </w:pPrChange>
            </w:pPr>
          </w:p>
        </w:tc>
        <w:tc>
          <w:tcPr>
            <w:tcW w:w="2409" w:type="dxa"/>
            <w:tcPrChange w:id="7463" w:author="Ирина В.. Дмитриева" w:date="2024-01-10T09:42:00Z">
              <w:tcPr>
                <w:tcW w:w="2551" w:type="dxa"/>
              </w:tcPr>
            </w:tcPrChange>
          </w:tcPr>
          <w:p w14:paraId="0DA69D23" w14:textId="77777777" w:rsidR="0080377F" w:rsidRPr="00ED0C21" w:rsidRDefault="0080377F">
            <w:pPr>
              <w:pStyle w:val="affffffff1"/>
              <w:pPrChange w:id="7464" w:author="Андрей П. Цинцадзе" w:date="2023-11-10T15:40:00Z">
                <w:pPr>
                  <w:spacing w:line="276" w:lineRule="auto"/>
                </w:pPr>
              </w:pPrChange>
            </w:pPr>
          </w:p>
        </w:tc>
        <w:tc>
          <w:tcPr>
            <w:tcW w:w="993" w:type="dxa"/>
            <w:tcPrChange w:id="7465" w:author="Ирина В.. Дмитриева" w:date="2024-01-10T09:42:00Z">
              <w:tcPr>
                <w:tcW w:w="993" w:type="dxa"/>
              </w:tcPr>
            </w:tcPrChange>
          </w:tcPr>
          <w:p w14:paraId="4BE70754" w14:textId="77777777" w:rsidR="0080377F" w:rsidRPr="00ED0C21" w:rsidRDefault="0080377F">
            <w:pPr>
              <w:pStyle w:val="affffffff1"/>
              <w:pPrChange w:id="7466" w:author="Андрей П. Цинцадзе" w:date="2023-11-10T15:40:00Z">
                <w:pPr>
                  <w:spacing w:line="276" w:lineRule="auto"/>
                  <w:jc w:val="center"/>
                </w:pPr>
              </w:pPrChange>
            </w:pPr>
          </w:p>
        </w:tc>
        <w:tc>
          <w:tcPr>
            <w:tcW w:w="2835" w:type="dxa"/>
            <w:tcPrChange w:id="7467" w:author="Ирина В.. Дмитриева" w:date="2024-01-10T09:42:00Z">
              <w:tcPr>
                <w:tcW w:w="2976" w:type="dxa"/>
              </w:tcPr>
            </w:tcPrChange>
          </w:tcPr>
          <w:p w14:paraId="79110385" w14:textId="77777777" w:rsidR="0080377F" w:rsidRPr="00ED0C21" w:rsidRDefault="0080377F">
            <w:pPr>
              <w:pStyle w:val="affffffff1"/>
              <w:pPrChange w:id="7468" w:author="Андрей П. Цинцадзе" w:date="2023-11-10T15:40:00Z">
                <w:pPr>
                  <w:spacing w:line="276" w:lineRule="auto"/>
                </w:pPr>
              </w:pPrChange>
            </w:pPr>
            <w:r w:rsidRPr="00ED0C21">
              <w:t>Корневой элемент</w:t>
            </w:r>
          </w:p>
        </w:tc>
      </w:tr>
      <w:tr w:rsidR="0080377F" w:rsidRPr="00ED0C21" w14:paraId="281338C6" w14:textId="77777777" w:rsidTr="00D513E7">
        <w:trPr>
          <w:trHeight w:val="337"/>
          <w:trPrChange w:id="7469" w:author="Ирина В.. Дмитриева" w:date="2024-01-10T09:42:00Z">
            <w:trPr>
              <w:trHeight w:val="337"/>
            </w:trPr>
          </w:trPrChange>
        </w:trPr>
        <w:tc>
          <w:tcPr>
            <w:tcW w:w="738" w:type="dxa"/>
            <w:tcPrChange w:id="7470" w:author="Ирина В.. Дмитриева" w:date="2024-01-10T09:42:00Z">
              <w:tcPr>
                <w:tcW w:w="738" w:type="dxa"/>
              </w:tcPr>
            </w:tcPrChange>
          </w:tcPr>
          <w:p w14:paraId="319C2C7B" w14:textId="77777777" w:rsidR="0080377F" w:rsidRPr="00ED0C21" w:rsidRDefault="0080377F">
            <w:pPr>
              <w:pStyle w:val="affffffff1"/>
              <w:numPr>
                <w:ilvl w:val="1"/>
                <w:numId w:val="151"/>
              </w:numPr>
              <w:jc w:val="left"/>
              <w:pPrChange w:id="7471" w:author="Андрей П. Цинцадзе" w:date="2023-11-10T15:40:00Z">
                <w:pPr>
                  <w:numPr>
                    <w:ilvl w:val="1"/>
                    <w:numId w:val="70"/>
                  </w:numPr>
                  <w:spacing w:line="276" w:lineRule="auto"/>
                  <w:ind w:left="484" w:hanging="432"/>
                </w:pPr>
              </w:pPrChange>
            </w:pPr>
          </w:p>
        </w:tc>
        <w:tc>
          <w:tcPr>
            <w:tcW w:w="1843" w:type="dxa"/>
            <w:tcPrChange w:id="7472" w:author="Ирина В.. Дмитриева" w:date="2024-01-10T09:42:00Z">
              <w:tcPr>
                <w:tcW w:w="1701" w:type="dxa"/>
              </w:tcPr>
            </w:tcPrChange>
          </w:tcPr>
          <w:p w14:paraId="4F634259" w14:textId="77777777" w:rsidR="0080377F" w:rsidRPr="00ED0C21" w:rsidRDefault="0080377F">
            <w:pPr>
              <w:pStyle w:val="affffffff1"/>
              <w:pPrChange w:id="7473" w:author="Андрей П. Цинцадзе" w:date="2023-11-10T15:40:00Z">
                <w:pPr>
                  <w:spacing w:line="276" w:lineRule="auto"/>
                </w:pPr>
              </w:pPrChange>
            </w:pPr>
            <w:r w:rsidRPr="00ED0C21">
              <w:t>zglv</w:t>
            </w:r>
          </w:p>
        </w:tc>
        <w:tc>
          <w:tcPr>
            <w:tcW w:w="1134" w:type="dxa"/>
            <w:tcPrChange w:id="7474" w:author="Ирина В.. Дмитриева" w:date="2024-01-10T09:42:00Z">
              <w:tcPr>
                <w:tcW w:w="1134" w:type="dxa"/>
              </w:tcPr>
            </w:tcPrChange>
          </w:tcPr>
          <w:p w14:paraId="2DF53E1A" w14:textId="77777777" w:rsidR="0080377F" w:rsidRPr="00ED0C21" w:rsidRDefault="0080377F">
            <w:pPr>
              <w:pStyle w:val="affffffff1"/>
              <w:pPrChange w:id="7475" w:author="Андрей П. Цинцадзе" w:date="2023-11-10T15:40:00Z">
                <w:pPr>
                  <w:spacing w:line="276" w:lineRule="auto"/>
                  <w:jc w:val="center"/>
                </w:pPr>
              </w:pPrChange>
            </w:pPr>
            <w:r w:rsidRPr="00ED0C21">
              <w:t>packet</w:t>
            </w:r>
          </w:p>
        </w:tc>
        <w:tc>
          <w:tcPr>
            <w:tcW w:w="2409" w:type="dxa"/>
            <w:tcPrChange w:id="7476" w:author="Ирина В.. Дмитриева" w:date="2024-01-10T09:42:00Z">
              <w:tcPr>
                <w:tcW w:w="2551" w:type="dxa"/>
              </w:tcPr>
            </w:tcPrChange>
          </w:tcPr>
          <w:p w14:paraId="345C4942" w14:textId="77777777" w:rsidR="0080377F" w:rsidRPr="00ED0C21" w:rsidRDefault="0080377F">
            <w:pPr>
              <w:pStyle w:val="affffffff1"/>
              <w:pPrChange w:id="7477" w:author="Андрей П. Цинцадзе" w:date="2023-11-10T15:40:00Z">
                <w:pPr>
                  <w:spacing w:line="276" w:lineRule="auto"/>
                </w:pPr>
              </w:pPrChange>
            </w:pPr>
          </w:p>
        </w:tc>
        <w:tc>
          <w:tcPr>
            <w:tcW w:w="993" w:type="dxa"/>
            <w:tcPrChange w:id="7478" w:author="Ирина В.. Дмитриева" w:date="2024-01-10T09:42:00Z">
              <w:tcPr>
                <w:tcW w:w="993" w:type="dxa"/>
              </w:tcPr>
            </w:tcPrChange>
          </w:tcPr>
          <w:p w14:paraId="53732C56" w14:textId="77777777" w:rsidR="0080377F" w:rsidRPr="00ED0C21" w:rsidRDefault="0080377F">
            <w:pPr>
              <w:pStyle w:val="affffffff1"/>
              <w:pPrChange w:id="7479" w:author="Андрей П. Цинцадзе" w:date="2023-11-10T15:40:00Z">
                <w:pPr>
                  <w:spacing w:line="276" w:lineRule="auto"/>
                  <w:jc w:val="center"/>
                </w:pPr>
              </w:pPrChange>
            </w:pPr>
          </w:p>
        </w:tc>
        <w:tc>
          <w:tcPr>
            <w:tcW w:w="2835" w:type="dxa"/>
            <w:tcPrChange w:id="7480" w:author="Ирина В.. Дмитриева" w:date="2024-01-10T09:42:00Z">
              <w:tcPr>
                <w:tcW w:w="2976" w:type="dxa"/>
              </w:tcPr>
            </w:tcPrChange>
          </w:tcPr>
          <w:p w14:paraId="0478C466" w14:textId="77777777" w:rsidR="0080377F" w:rsidRPr="00ED0C21" w:rsidRDefault="0080377F">
            <w:pPr>
              <w:pStyle w:val="affffffff1"/>
              <w:pPrChange w:id="7481" w:author="Андрей П. Цинцадзе" w:date="2023-11-10T15:40:00Z">
                <w:pPr>
                  <w:spacing w:line="276" w:lineRule="auto"/>
                </w:pPr>
              </w:pPrChange>
            </w:pPr>
            <w:r w:rsidRPr="00ED0C21">
              <w:t>Информация о справочнике</w:t>
            </w:r>
          </w:p>
        </w:tc>
      </w:tr>
      <w:tr w:rsidR="0080377F" w:rsidRPr="00ED0C21" w14:paraId="2241C7B8" w14:textId="77777777" w:rsidTr="00D513E7">
        <w:trPr>
          <w:trHeight w:val="337"/>
          <w:trPrChange w:id="7482" w:author="Ирина В.. Дмитриева" w:date="2024-01-10T09:42:00Z">
            <w:trPr>
              <w:trHeight w:val="337"/>
            </w:trPr>
          </w:trPrChange>
        </w:trPr>
        <w:tc>
          <w:tcPr>
            <w:tcW w:w="738" w:type="dxa"/>
            <w:tcPrChange w:id="7483" w:author="Ирина В.. Дмитриева" w:date="2024-01-10T09:42:00Z">
              <w:tcPr>
                <w:tcW w:w="738" w:type="dxa"/>
              </w:tcPr>
            </w:tcPrChange>
          </w:tcPr>
          <w:p w14:paraId="0475D4DB" w14:textId="77777777" w:rsidR="0080377F" w:rsidRPr="00ED0C21" w:rsidRDefault="0080377F">
            <w:pPr>
              <w:pStyle w:val="affffffff1"/>
              <w:numPr>
                <w:ilvl w:val="2"/>
                <w:numId w:val="151"/>
              </w:numPr>
              <w:jc w:val="left"/>
              <w:pPrChange w:id="7484" w:author="Андрей П. Цинцадзе" w:date="2023-11-10T15:40:00Z">
                <w:pPr>
                  <w:numPr>
                    <w:ilvl w:val="2"/>
                    <w:numId w:val="70"/>
                  </w:numPr>
                  <w:spacing w:line="276" w:lineRule="auto"/>
                  <w:ind w:left="626" w:hanging="504"/>
                </w:pPr>
              </w:pPrChange>
            </w:pPr>
          </w:p>
        </w:tc>
        <w:tc>
          <w:tcPr>
            <w:tcW w:w="1843" w:type="dxa"/>
            <w:tcPrChange w:id="7485" w:author="Ирина В.. Дмитриева" w:date="2024-01-10T09:42:00Z">
              <w:tcPr>
                <w:tcW w:w="1701" w:type="dxa"/>
              </w:tcPr>
            </w:tcPrChange>
          </w:tcPr>
          <w:p w14:paraId="37738FA1" w14:textId="77777777" w:rsidR="0080377F" w:rsidRPr="00ED0C21" w:rsidRDefault="0080377F">
            <w:pPr>
              <w:pStyle w:val="affffffff1"/>
              <w:pPrChange w:id="7486" w:author="Андрей П. Цинцадзе" w:date="2023-11-10T15:40:00Z">
                <w:pPr>
                  <w:spacing w:line="276" w:lineRule="auto"/>
                </w:pPr>
              </w:pPrChange>
            </w:pPr>
            <w:r w:rsidRPr="00ED0C21">
              <w:t>date</w:t>
            </w:r>
          </w:p>
        </w:tc>
        <w:tc>
          <w:tcPr>
            <w:tcW w:w="1134" w:type="dxa"/>
            <w:tcPrChange w:id="7487" w:author="Ирина В.. Дмитриева" w:date="2024-01-10T09:42:00Z">
              <w:tcPr>
                <w:tcW w:w="1134" w:type="dxa"/>
              </w:tcPr>
            </w:tcPrChange>
          </w:tcPr>
          <w:p w14:paraId="6759E48F" w14:textId="77777777" w:rsidR="0080377F" w:rsidRPr="00ED0C21" w:rsidRDefault="0080377F">
            <w:pPr>
              <w:pStyle w:val="affffffff1"/>
              <w:pPrChange w:id="7488" w:author="Андрей П. Цинцадзе" w:date="2023-11-10T15:40:00Z">
                <w:pPr>
                  <w:spacing w:line="276" w:lineRule="auto"/>
                  <w:jc w:val="center"/>
                </w:pPr>
              </w:pPrChange>
            </w:pPr>
            <w:r w:rsidRPr="00ED0C21">
              <w:t>zglv</w:t>
            </w:r>
          </w:p>
        </w:tc>
        <w:tc>
          <w:tcPr>
            <w:tcW w:w="2409" w:type="dxa"/>
            <w:tcPrChange w:id="7489" w:author="Ирина В.. Дмитриева" w:date="2024-01-10T09:42:00Z">
              <w:tcPr>
                <w:tcW w:w="2551" w:type="dxa"/>
              </w:tcPr>
            </w:tcPrChange>
          </w:tcPr>
          <w:p w14:paraId="7EA23051" w14:textId="77777777" w:rsidR="0080377F" w:rsidRPr="00ED0C21" w:rsidRDefault="0080377F">
            <w:pPr>
              <w:pStyle w:val="affffffff1"/>
              <w:pPrChange w:id="7490" w:author="Андрей П. Цинцадзе" w:date="2023-11-10T15:40:00Z">
                <w:pPr>
                  <w:spacing w:line="276" w:lineRule="auto"/>
                </w:pPr>
              </w:pPrChange>
            </w:pPr>
          </w:p>
        </w:tc>
        <w:tc>
          <w:tcPr>
            <w:tcW w:w="993" w:type="dxa"/>
            <w:tcPrChange w:id="7491" w:author="Ирина В.. Дмитриева" w:date="2024-01-10T09:42:00Z">
              <w:tcPr>
                <w:tcW w:w="993" w:type="dxa"/>
              </w:tcPr>
            </w:tcPrChange>
          </w:tcPr>
          <w:p w14:paraId="2F24829F" w14:textId="77777777" w:rsidR="0080377F" w:rsidRPr="00ED0C21" w:rsidRDefault="0080377F">
            <w:pPr>
              <w:pStyle w:val="affffffff1"/>
              <w:pPrChange w:id="7492" w:author="Андрей П. Цинцадзе" w:date="2023-11-10T15:40:00Z">
                <w:pPr>
                  <w:spacing w:line="276" w:lineRule="auto"/>
                  <w:jc w:val="center"/>
                </w:pPr>
              </w:pPrChange>
            </w:pPr>
            <w:r w:rsidRPr="00ED0C21">
              <w:t>D</w:t>
            </w:r>
          </w:p>
        </w:tc>
        <w:tc>
          <w:tcPr>
            <w:tcW w:w="2835" w:type="dxa"/>
            <w:tcPrChange w:id="7493" w:author="Ирина В.. Дмитриева" w:date="2024-01-10T09:42:00Z">
              <w:tcPr>
                <w:tcW w:w="2976" w:type="dxa"/>
              </w:tcPr>
            </w:tcPrChange>
          </w:tcPr>
          <w:p w14:paraId="26B3D685" w14:textId="77777777" w:rsidR="0080377F" w:rsidRPr="00ED0C21" w:rsidRDefault="0080377F">
            <w:pPr>
              <w:pStyle w:val="affffffff1"/>
              <w:pPrChange w:id="7494" w:author="Андрей П. Цинцадзе" w:date="2023-11-10T15:40:00Z">
                <w:pPr>
                  <w:spacing w:line="276" w:lineRule="auto"/>
                </w:pPr>
              </w:pPrChange>
            </w:pPr>
            <w:r w:rsidRPr="00ED0C21">
              <w:t>Дата создания файла.</w:t>
            </w:r>
          </w:p>
          <w:p w14:paraId="5C396E1A" w14:textId="77777777" w:rsidR="0080377F" w:rsidRPr="00ED0C21" w:rsidRDefault="0080377F">
            <w:pPr>
              <w:pStyle w:val="affffffff1"/>
              <w:pPrChange w:id="7495" w:author="Андрей П. Цинцадзе" w:date="2023-11-10T15:40:00Z">
                <w:pPr>
                  <w:spacing w:line="276" w:lineRule="auto"/>
                </w:pPr>
              </w:pPrChange>
            </w:pPr>
            <w:r w:rsidRPr="00ED0C21">
              <w:t>В формате ГГГГ-ММ-ДД</w:t>
            </w:r>
          </w:p>
        </w:tc>
      </w:tr>
      <w:tr w:rsidR="0080377F" w:rsidRPr="00ED0C21" w14:paraId="66D5BE7A" w14:textId="77777777" w:rsidTr="00D513E7">
        <w:trPr>
          <w:trHeight w:val="337"/>
          <w:trPrChange w:id="7496" w:author="Ирина В.. Дмитриева" w:date="2024-01-10T09:42:00Z">
            <w:trPr>
              <w:trHeight w:val="337"/>
            </w:trPr>
          </w:trPrChange>
        </w:trPr>
        <w:tc>
          <w:tcPr>
            <w:tcW w:w="738" w:type="dxa"/>
            <w:tcPrChange w:id="7497" w:author="Ирина В.. Дмитриева" w:date="2024-01-10T09:42:00Z">
              <w:tcPr>
                <w:tcW w:w="738" w:type="dxa"/>
              </w:tcPr>
            </w:tcPrChange>
          </w:tcPr>
          <w:p w14:paraId="5097A360" w14:textId="77777777" w:rsidR="0080377F" w:rsidRPr="00ED0C21" w:rsidRDefault="0080377F">
            <w:pPr>
              <w:pStyle w:val="affffffff1"/>
              <w:numPr>
                <w:ilvl w:val="1"/>
                <w:numId w:val="151"/>
              </w:numPr>
              <w:jc w:val="left"/>
              <w:pPrChange w:id="7498" w:author="Андрей П. Цинцадзе" w:date="2023-11-10T15:40:00Z">
                <w:pPr>
                  <w:numPr>
                    <w:ilvl w:val="1"/>
                    <w:numId w:val="70"/>
                  </w:numPr>
                  <w:spacing w:line="276" w:lineRule="auto"/>
                  <w:ind w:left="484" w:hanging="432"/>
                </w:pPr>
              </w:pPrChange>
            </w:pPr>
          </w:p>
        </w:tc>
        <w:tc>
          <w:tcPr>
            <w:tcW w:w="1843" w:type="dxa"/>
            <w:tcPrChange w:id="7499" w:author="Ирина В.. Дмитриева" w:date="2024-01-10T09:42:00Z">
              <w:tcPr>
                <w:tcW w:w="1701" w:type="dxa"/>
              </w:tcPr>
            </w:tcPrChange>
          </w:tcPr>
          <w:p w14:paraId="6463894B" w14:textId="77777777" w:rsidR="0080377F" w:rsidRPr="00ED0C21" w:rsidRDefault="0080377F">
            <w:pPr>
              <w:pStyle w:val="affffffff1"/>
              <w:pPrChange w:id="7500" w:author="Андрей П. Цинцадзе" w:date="2023-11-10T15:40:00Z">
                <w:pPr>
                  <w:spacing w:line="276" w:lineRule="auto"/>
                </w:pPr>
              </w:pPrChange>
            </w:pPr>
            <w:r w:rsidRPr="00ED0C21">
              <w:t>zap</w:t>
            </w:r>
          </w:p>
        </w:tc>
        <w:tc>
          <w:tcPr>
            <w:tcW w:w="1134" w:type="dxa"/>
            <w:tcPrChange w:id="7501" w:author="Ирина В.. Дмитриева" w:date="2024-01-10T09:42:00Z">
              <w:tcPr>
                <w:tcW w:w="1134" w:type="dxa"/>
              </w:tcPr>
            </w:tcPrChange>
          </w:tcPr>
          <w:p w14:paraId="5996DFE8" w14:textId="77777777" w:rsidR="0080377F" w:rsidRPr="00ED0C21" w:rsidRDefault="0080377F">
            <w:pPr>
              <w:pStyle w:val="affffffff1"/>
              <w:pPrChange w:id="7502" w:author="Андрей П. Цинцадзе" w:date="2023-11-10T15:40:00Z">
                <w:pPr>
                  <w:spacing w:line="276" w:lineRule="auto"/>
                  <w:jc w:val="center"/>
                </w:pPr>
              </w:pPrChange>
            </w:pPr>
            <w:r w:rsidRPr="00ED0C21">
              <w:t>packet</w:t>
            </w:r>
          </w:p>
        </w:tc>
        <w:tc>
          <w:tcPr>
            <w:tcW w:w="2409" w:type="dxa"/>
            <w:tcPrChange w:id="7503" w:author="Ирина В.. Дмитриева" w:date="2024-01-10T09:42:00Z">
              <w:tcPr>
                <w:tcW w:w="2551" w:type="dxa"/>
              </w:tcPr>
            </w:tcPrChange>
          </w:tcPr>
          <w:p w14:paraId="0C18A312" w14:textId="77777777" w:rsidR="0080377F" w:rsidRPr="00ED0C21" w:rsidRDefault="0080377F">
            <w:pPr>
              <w:pStyle w:val="affffffff1"/>
              <w:pPrChange w:id="7504" w:author="Андрей П. Цинцадзе" w:date="2023-11-10T15:40:00Z">
                <w:pPr>
                  <w:spacing w:line="276" w:lineRule="auto"/>
                </w:pPr>
              </w:pPrChange>
            </w:pPr>
          </w:p>
        </w:tc>
        <w:tc>
          <w:tcPr>
            <w:tcW w:w="993" w:type="dxa"/>
            <w:tcPrChange w:id="7505" w:author="Ирина В.. Дмитриева" w:date="2024-01-10T09:42:00Z">
              <w:tcPr>
                <w:tcW w:w="993" w:type="dxa"/>
              </w:tcPr>
            </w:tcPrChange>
          </w:tcPr>
          <w:p w14:paraId="2834B093" w14:textId="77777777" w:rsidR="0080377F" w:rsidRPr="00ED0C21" w:rsidRDefault="0080377F">
            <w:pPr>
              <w:pStyle w:val="affffffff1"/>
              <w:pPrChange w:id="7506" w:author="Андрей П. Цинцадзе" w:date="2023-11-10T15:40:00Z">
                <w:pPr>
                  <w:spacing w:line="276" w:lineRule="auto"/>
                  <w:jc w:val="center"/>
                </w:pPr>
              </w:pPrChange>
            </w:pPr>
          </w:p>
        </w:tc>
        <w:tc>
          <w:tcPr>
            <w:tcW w:w="2835" w:type="dxa"/>
            <w:tcPrChange w:id="7507" w:author="Ирина В.. Дмитриева" w:date="2024-01-10T09:42:00Z">
              <w:tcPr>
                <w:tcW w:w="2976" w:type="dxa"/>
              </w:tcPr>
            </w:tcPrChange>
          </w:tcPr>
          <w:p w14:paraId="0866B260" w14:textId="77777777" w:rsidR="0080377F" w:rsidRPr="00ED0C21" w:rsidRDefault="0080377F">
            <w:pPr>
              <w:pStyle w:val="affffffff1"/>
              <w:pPrChange w:id="7508" w:author="Андрей П. Цинцадзе" w:date="2023-11-10T15:40:00Z">
                <w:pPr>
                  <w:spacing w:line="276" w:lineRule="auto"/>
                </w:pPr>
              </w:pPrChange>
            </w:pPr>
            <w:r w:rsidRPr="00ED0C21">
              <w:t>Запись</w:t>
            </w:r>
          </w:p>
        </w:tc>
      </w:tr>
      <w:tr w:rsidR="0080377F" w:rsidRPr="00ED0C21" w14:paraId="024CD7B7" w14:textId="77777777" w:rsidTr="00D513E7">
        <w:trPr>
          <w:trHeight w:val="337"/>
          <w:trPrChange w:id="7509" w:author="Ирина В.. Дмитриева" w:date="2024-01-10T09:42:00Z">
            <w:trPr>
              <w:trHeight w:val="337"/>
            </w:trPr>
          </w:trPrChange>
        </w:trPr>
        <w:tc>
          <w:tcPr>
            <w:tcW w:w="738" w:type="dxa"/>
            <w:tcPrChange w:id="7510" w:author="Ирина В.. Дмитриева" w:date="2024-01-10T09:42:00Z">
              <w:tcPr>
                <w:tcW w:w="738" w:type="dxa"/>
              </w:tcPr>
            </w:tcPrChange>
          </w:tcPr>
          <w:p w14:paraId="30F9319A" w14:textId="77777777" w:rsidR="0080377F" w:rsidRPr="00ED0C21" w:rsidRDefault="0080377F">
            <w:pPr>
              <w:pStyle w:val="affffffff1"/>
              <w:numPr>
                <w:ilvl w:val="2"/>
                <w:numId w:val="151"/>
              </w:numPr>
              <w:jc w:val="left"/>
              <w:pPrChange w:id="7511" w:author="Андрей П. Цинцадзе" w:date="2023-11-10T15:40:00Z">
                <w:pPr>
                  <w:numPr>
                    <w:ilvl w:val="2"/>
                    <w:numId w:val="70"/>
                  </w:numPr>
                  <w:spacing w:line="276" w:lineRule="auto"/>
                  <w:ind w:left="626" w:hanging="504"/>
                </w:pPr>
              </w:pPrChange>
            </w:pPr>
          </w:p>
        </w:tc>
        <w:tc>
          <w:tcPr>
            <w:tcW w:w="1843" w:type="dxa"/>
            <w:tcPrChange w:id="7512" w:author="Ирина В.. Дмитриева" w:date="2024-01-10T09:42:00Z">
              <w:tcPr>
                <w:tcW w:w="1701" w:type="dxa"/>
              </w:tcPr>
            </w:tcPrChange>
          </w:tcPr>
          <w:p w14:paraId="62F0AE45" w14:textId="77777777" w:rsidR="0080377F" w:rsidRPr="00ED0C21" w:rsidRDefault="0080377F">
            <w:pPr>
              <w:pStyle w:val="affffffff1"/>
              <w:pPrChange w:id="7513" w:author="Андрей П. Цинцадзе" w:date="2023-11-10T15:40:00Z">
                <w:pPr>
                  <w:spacing w:line="276" w:lineRule="auto"/>
                </w:pPr>
              </w:pPrChange>
            </w:pPr>
            <w:r w:rsidRPr="00ED0C21">
              <w:t>SPEC_CODE</w:t>
            </w:r>
          </w:p>
        </w:tc>
        <w:tc>
          <w:tcPr>
            <w:tcW w:w="1134" w:type="dxa"/>
            <w:tcPrChange w:id="7514" w:author="Ирина В.. Дмитриева" w:date="2024-01-10T09:42:00Z">
              <w:tcPr>
                <w:tcW w:w="1134" w:type="dxa"/>
              </w:tcPr>
            </w:tcPrChange>
          </w:tcPr>
          <w:p w14:paraId="465A784A" w14:textId="77777777" w:rsidR="0080377F" w:rsidRPr="00ED0C21" w:rsidRDefault="0080377F">
            <w:pPr>
              <w:pStyle w:val="affffffff1"/>
              <w:pPrChange w:id="7515" w:author="Андрей П. Цинцадзе" w:date="2023-11-10T15:40:00Z">
                <w:pPr>
                  <w:spacing w:line="276" w:lineRule="auto"/>
                  <w:jc w:val="center"/>
                </w:pPr>
              </w:pPrChange>
            </w:pPr>
            <w:r w:rsidRPr="00ED0C21">
              <w:t>zap</w:t>
            </w:r>
          </w:p>
        </w:tc>
        <w:tc>
          <w:tcPr>
            <w:tcW w:w="2409" w:type="dxa"/>
            <w:tcPrChange w:id="7516" w:author="Ирина В.. Дмитриева" w:date="2024-01-10T09:42:00Z">
              <w:tcPr>
                <w:tcW w:w="2551" w:type="dxa"/>
              </w:tcPr>
            </w:tcPrChange>
          </w:tcPr>
          <w:p w14:paraId="17C585F4" w14:textId="77777777" w:rsidR="0080377F" w:rsidRPr="00ED0C21" w:rsidRDefault="0080377F">
            <w:pPr>
              <w:pStyle w:val="affffffff1"/>
              <w:pPrChange w:id="7517" w:author="Андрей П. Цинцадзе" w:date="2023-11-10T15:40:00Z">
                <w:pPr>
                  <w:spacing w:line="276" w:lineRule="auto"/>
                </w:pPr>
              </w:pPrChange>
            </w:pPr>
            <w:r w:rsidRPr="00ED0C21">
              <w:t>Код специальности из классификатора V021</w:t>
            </w:r>
          </w:p>
        </w:tc>
        <w:tc>
          <w:tcPr>
            <w:tcW w:w="993" w:type="dxa"/>
            <w:tcPrChange w:id="7518" w:author="Ирина В.. Дмитриева" w:date="2024-01-10T09:42:00Z">
              <w:tcPr>
                <w:tcW w:w="993" w:type="dxa"/>
              </w:tcPr>
            </w:tcPrChange>
          </w:tcPr>
          <w:p w14:paraId="0FB097AB" w14:textId="77777777" w:rsidR="0080377F" w:rsidRPr="00ED0C21" w:rsidRDefault="0080377F">
            <w:pPr>
              <w:pStyle w:val="affffffff1"/>
              <w:pPrChange w:id="7519" w:author="Андрей П. Цинцадзе" w:date="2023-11-10T15:40:00Z">
                <w:pPr>
                  <w:spacing w:line="276" w:lineRule="auto"/>
                  <w:jc w:val="center"/>
                </w:pPr>
              </w:pPrChange>
            </w:pPr>
            <w:r w:rsidRPr="00ED0C21">
              <w:t>N(9)</w:t>
            </w:r>
          </w:p>
        </w:tc>
        <w:tc>
          <w:tcPr>
            <w:tcW w:w="2835" w:type="dxa"/>
            <w:tcPrChange w:id="7520" w:author="Ирина В.. Дмитриева" w:date="2024-01-10T09:42:00Z">
              <w:tcPr>
                <w:tcW w:w="2976" w:type="dxa"/>
              </w:tcPr>
            </w:tcPrChange>
          </w:tcPr>
          <w:p w14:paraId="04B72D2D" w14:textId="77777777" w:rsidR="0080377F" w:rsidRPr="00ED0C21" w:rsidRDefault="0080377F">
            <w:pPr>
              <w:pStyle w:val="affffffff1"/>
              <w:pPrChange w:id="7521" w:author="Андрей П. Цинцадзе" w:date="2023-11-10T15:40:00Z">
                <w:pPr>
                  <w:spacing w:line="276" w:lineRule="auto"/>
                </w:pPr>
              </w:pPrChange>
            </w:pPr>
          </w:p>
        </w:tc>
      </w:tr>
      <w:tr w:rsidR="0080377F" w:rsidRPr="00ED0C21" w14:paraId="52BE62C5" w14:textId="77777777" w:rsidTr="00D513E7">
        <w:trPr>
          <w:trHeight w:val="337"/>
          <w:trPrChange w:id="7522" w:author="Ирина В.. Дмитриева" w:date="2024-01-10T09:42:00Z">
            <w:trPr>
              <w:trHeight w:val="337"/>
            </w:trPr>
          </w:trPrChange>
        </w:trPr>
        <w:tc>
          <w:tcPr>
            <w:tcW w:w="738" w:type="dxa"/>
            <w:tcPrChange w:id="7523" w:author="Ирина В.. Дмитриева" w:date="2024-01-10T09:42:00Z">
              <w:tcPr>
                <w:tcW w:w="738" w:type="dxa"/>
              </w:tcPr>
            </w:tcPrChange>
          </w:tcPr>
          <w:p w14:paraId="58FC3C14" w14:textId="77777777" w:rsidR="0080377F" w:rsidRPr="008768D9" w:rsidRDefault="0080377F">
            <w:pPr>
              <w:pStyle w:val="affffffff1"/>
              <w:numPr>
                <w:ilvl w:val="2"/>
                <w:numId w:val="151"/>
              </w:numPr>
              <w:jc w:val="left"/>
              <w:pPrChange w:id="7524" w:author="Андрей П. Цинцадзе" w:date="2023-11-10T15:40:00Z">
                <w:pPr>
                  <w:numPr>
                    <w:ilvl w:val="2"/>
                    <w:numId w:val="70"/>
                  </w:numPr>
                  <w:spacing w:line="276" w:lineRule="auto"/>
                  <w:ind w:left="626" w:hanging="504"/>
                </w:pPr>
              </w:pPrChange>
            </w:pPr>
          </w:p>
        </w:tc>
        <w:tc>
          <w:tcPr>
            <w:tcW w:w="1843" w:type="dxa"/>
            <w:tcPrChange w:id="7525" w:author="Ирина В.. Дмитриева" w:date="2024-01-10T09:42:00Z">
              <w:tcPr>
                <w:tcW w:w="1701" w:type="dxa"/>
              </w:tcPr>
            </w:tcPrChange>
          </w:tcPr>
          <w:p w14:paraId="5F99B8BD" w14:textId="77777777" w:rsidR="0080377F" w:rsidRPr="008768D9" w:rsidRDefault="0080377F">
            <w:pPr>
              <w:pStyle w:val="affffffff1"/>
              <w:rPr>
                <w:lang w:val="en-US"/>
              </w:rPr>
              <w:pPrChange w:id="7526" w:author="Андрей П. Цинцадзе" w:date="2023-11-10T15:40:00Z">
                <w:pPr>
                  <w:spacing w:line="276" w:lineRule="auto"/>
                </w:pPr>
              </w:pPrChange>
            </w:pPr>
            <w:r w:rsidRPr="008768D9">
              <w:rPr>
                <w:lang w:val="en-US"/>
              </w:rPr>
              <w:t>USL_CODE</w:t>
            </w:r>
          </w:p>
        </w:tc>
        <w:tc>
          <w:tcPr>
            <w:tcW w:w="1134" w:type="dxa"/>
            <w:tcPrChange w:id="7527" w:author="Ирина В.. Дмитриева" w:date="2024-01-10T09:42:00Z">
              <w:tcPr>
                <w:tcW w:w="1134" w:type="dxa"/>
              </w:tcPr>
            </w:tcPrChange>
          </w:tcPr>
          <w:p w14:paraId="2751039A" w14:textId="77777777" w:rsidR="0080377F" w:rsidRPr="008768D9" w:rsidRDefault="0080377F">
            <w:pPr>
              <w:pStyle w:val="affffffff1"/>
              <w:rPr>
                <w:lang w:val="en-US"/>
              </w:rPr>
              <w:pPrChange w:id="7528" w:author="Андрей П. Цинцадзе" w:date="2023-11-10T15:40:00Z">
                <w:pPr>
                  <w:spacing w:line="276" w:lineRule="auto"/>
                  <w:jc w:val="center"/>
                </w:pPr>
              </w:pPrChange>
            </w:pPr>
            <w:r w:rsidRPr="008768D9">
              <w:rPr>
                <w:lang w:val="en-US"/>
              </w:rPr>
              <w:t>zap</w:t>
            </w:r>
          </w:p>
        </w:tc>
        <w:tc>
          <w:tcPr>
            <w:tcW w:w="2409" w:type="dxa"/>
            <w:tcPrChange w:id="7529" w:author="Ирина В.. Дмитриева" w:date="2024-01-10T09:42:00Z">
              <w:tcPr>
                <w:tcW w:w="2551" w:type="dxa"/>
              </w:tcPr>
            </w:tcPrChange>
          </w:tcPr>
          <w:p w14:paraId="6A03F5B9" w14:textId="77777777" w:rsidR="0080377F" w:rsidRPr="008768D9" w:rsidRDefault="0080377F">
            <w:pPr>
              <w:pStyle w:val="affffffff1"/>
              <w:pPrChange w:id="7530" w:author="Андрей П. Цинцадзе" w:date="2023-11-10T15:40:00Z">
                <w:pPr>
                  <w:spacing w:line="276" w:lineRule="auto"/>
                </w:pPr>
              </w:pPrChange>
            </w:pPr>
            <w:r w:rsidRPr="008768D9">
              <w:t xml:space="preserve">Код услуги </w:t>
            </w:r>
          </w:p>
        </w:tc>
        <w:tc>
          <w:tcPr>
            <w:tcW w:w="993" w:type="dxa"/>
            <w:tcPrChange w:id="7531" w:author="Ирина В.. Дмитриева" w:date="2024-01-10T09:42:00Z">
              <w:tcPr>
                <w:tcW w:w="993" w:type="dxa"/>
              </w:tcPr>
            </w:tcPrChange>
          </w:tcPr>
          <w:p w14:paraId="34F69EB0" w14:textId="08B3F1CE" w:rsidR="0080377F" w:rsidRPr="008768D9" w:rsidRDefault="00237B70">
            <w:pPr>
              <w:pStyle w:val="affffffff1"/>
              <w:rPr>
                <w:lang w:val="en-US"/>
              </w:rPr>
              <w:pPrChange w:id="7532" w:author="Андрей П. Цинцадзе" w:date="2023-11-10T15:40:00Z">
                <w:pPr>
                  <w:spacing w:line="276" w:lineRule="auto"/>
                  <w:jc w:val="center"/>
                </w:pPr>
              </w:pPrChange>
            </w:pPr>
            <w:r w:rsidRPr="008768D9">
              <w:rPr>
                <w:lang w:val="en-US"/>
              </w:rPr>
              <w:t>Т</w:t>
            </w:r>
            <w:r w:rsidR="0080377F" w:rsidRPr="008768D9">
              <w:rPr>
                <w:lang w:val="en-US"/>
              </w:rPr>
              <w:t>(20)</w:t>
            </w:r>
          </w:p>
        </w:tc>
        <w:tc>
          <w:tcPr>
            <w:tcW w:w="2835" w:type="dxa"/>
            <w:tcPrChange w:id="7533" w:author="Ирина В.. Дмитриева" w:date="2024-01-10T09:42:00Z">
              <w:tcPr>
                <w:tcW w:w="2976" w:type="dxa"/>
              </w:tcPr>
            </w:tcPrChange>
          </w:tcPr>
          <w:p w14:paraId="2A8DDF21" w14:textId="77777777" w:rsidR="009B0E80" w:rsidRPr="009B0E80" w:rsidRDefault="0080377F">
            <w:pPr>
              <w:pStyle w:val="affffffff1"/>
              <w:pPrChange w:id="7534" w:author="Андрей П. Цинцадзе" w:date="2023-11-10T15:40:00Z">
                <w:pPr>
                  <w:spacing w:line="276" w:lineRule="auto"/>
                </w:pPr>
              </w:pPrChange>
            </w:pPr>
            <w:r w:rsidRPr="008768D9">
              <w:t xml:space="preserve">Код из справочника </w:t>
            </w:r>
            <w:r w:rsidR="009B0E80" w:rsidRPr="009B0E80">
              <w:t>Росминздрава 1.2.643.5.1.13.13.11.1070</w:t>
            </w:r>
          </w:p>
          <w:p w14:paraId="74328FAA" w14:textId="1FB5B1C2" w:rsidR="0080377F" w:rsidRPr="008768D9" w:rsidRDefault="009B0E80">
            <w:pPr>
              <w:pStyle w:val="affffffff1"/>
              <w:pPrChange w:id="7535" w:author="Андрей П. Цинцадзе" w:date="2023-11-10T15:40:00Z">
                <w:pPr>
                  <w:spacing w:line="276" w:lineRule="auto"/>
                </w:pPr>
              </w:pPrChange>
            </w:pPr>
            <w:r w:rsidRPr="009B0E80">
              <w:t>«Номенклатура медицинских услуг»</w:t>
            </w:r>
          </w:p>
        </w:tc>
      </w:tr>
      <w:tr w:rsidR="0080377F" w:rsidRPr="00ED0C21" w14:paraId="703478CE" w14:textId="77777777" w:rsidTr="00D513E7">
        <w:trPr>
          <w:trHeight w:val="337"/>
          <w:trPrChange w:id="7536" w:author="Ирина В.. Дмитриева" w:date="2024-01-10T09:42:00Z">
            <w:trPr>
              <w:trHeight w:val="337"/>
            </w:trPr>
          </w:trPrChange>
        </w:trPr>
        <w:tc>
          <w:tcPr>
            <w:tcW w:w="738" w:type="dxa"/>
            <w:tcPrChange w:id="7537" w:author="Ирина В.. Дмитриева" w:date="2024-01-10T09:42:00Z">
              <w:tcPr>
                <w:tcW w:w="738" w:type="dxa"/>
              </w:tcPr>
            </w:tcPrChange>
          </w:tcPr>
          <w:p w14:paraId="6CDFFCB3" w14:textId="77777777" w:rsidR="0080377F" w:rsidRPr="00ED0C21" w:rsidRDefault="0080377F">
            <w:pPr>
              <w:pStyle w:val="affffffff1"/>
              <w:numPr>
                <w:ilvl w:val="2"/>
                <w:numId w:val="151"/>
              </w:numPr>
              <w:jc w:val="left"/>
              <w:pPrChange w:id="7538" w:author="Андрей П. Цинцадзе" w:date="2023-11-10T15:40:00Z">
                <w:pPr>
                  <w:numPr>
                    <w:ilvl w:val="2"/>
                    <w:numId w:val="70"/>
                  </w:numPr>
                  <w:spacing w:line="276" w:lineRule="auto"/>
                  <w:ind w:left="626" w:hanging="504"/>
                </w:pPr>
              </w:pPrChange>
            </w:pPr>
          </w:p>
        </w:tc>
        <w:tc>
          <w:tcPr>
            <w:tcW w:w="1843" w:type="dxa"/>
            <w:tcPrChange w:id="7539" w:author="Ирина В.. Дмитриева" w:date="2024-01-10T09:42:00Z">
              <w:tcPr>
                <w:tcW w:w="1701" w:type="dxa"/>
              </w:tcPr>
            </w:tcPrChange>
          </w:tcPr>
          <w:p w14:paraId="67EE56C3" w14:textId="77777777" w:rsidR="0080377F" w:rsidRPr="00ED0C21" w:rsidRDefault="0080377F">
            <w:pPr>
              <w:pStyle w:val="affffffff1"/>
              <w:pPrChange w:id="7540" w:author="Андрей П. Цинцадзе" w:date="2023-11-10T15:40:00Z">
                <w:pPr>
                  <w:spacing w:line="276" w:lineRule="auto"/>
                </w:pPr>
              </w:pPrChange>
            </w:pPr>
            <w:r w:rsidRPr="00ED0C21">
              <w:t>TARIF</w:t>
            </w:r>
          </w:p>
        </w:tc>
        <w:tc>
          <w:tcPr>
            <w:tcW w:w="1134" w:type="dxa"/>
            <w:tcPrChange w:id="7541" w:author="Ирина В.. Дмитриева" w:date="2024-01-10T09:42:00Z">
              <w:tcPr>
                <w:tcW w:w="1134" w:type="dxa"/>
              </w:tcPr>
            </w:tcPrChange>
          </w:tcPr>
          <w:p w14:paraId="3D835ADF" w14:textId="77777777" w:rsidR="0080377F" w:rsidRPr="00ED0C21" w:rsidRDefault="0080377F">
            <w:pPr>
              <w:pStyle w:val="affffffff1"/>
              <w:pPrChange w:id="7542" w:author="Андрей П. Цинцадзе" w:date="2023-11-10T15:40:00Z">
                <w:pPr>
                  <w:spacing w:line="276" w:lineRule="auto"/>
                  <w:jc w:val="center"/>
                </w:pPr>
              </w:pPrChange>
            </w:pPr>
            <w:r w:rsidRPr="00ED0C21">
              <w:t>zap</w:t>
            </w:r>
          </w:p>
        </w:tc>
        <w:tc>
          <w:tcPr>
            <w:tcW w:w="2409" w:type="dxa"/>
            <w:tcPrChange w:id="7543" w:author="Ирина В.. Дмитриева" w:date="2024-01-10T09:42:00Z">
              <w:tcPr>
                <w:tcW w:w="2551" w:type="dxa"/>
              </w:tcPr>
            </w:tcPrChange>
          </w:tcPr>
          <w:p w14:paraId="7341E34B" w14:textId="77777777" w:rsidR="0080377F" w:rsidRPr="00ED0C21" w:rsidRDefault="0080377F">
            <w:pPr>
              <w:pStyle w:val="affffffff1"/>
              <w:pPrChange w:id="7544" w:author="Андрей П. Цинцадзе" w:date="2023-11-10T15:40:00Z">
                <w:pPr>
                  <w:spacing w:line="276" w:lineRule="auto"/>
                </w:pPr>
              </w:pPrChange>
            </w:pPr>
            <w:r w:rsidRPr="00ED0C21">
              <w:t>Тариф оплаты</w:t>
            </w:r>
          </w:p>
        </w:tc>
        <w:tc>
          <w:tcPr>
            <w:tcW w:w="993" w:type="dxa"/>
            <w:tcPrChange w:id="7545" w:author="Ирина В.. Дмитриева" w:date="2024-01-10T09:42:00Z">
              <w:tcPr>
                <w:tcW w:w="993" w:type="dxa"/>
              </w:tcPr>
            </w:tcPrChange>
          </w:tcPr>
          <w:p w14:paraId="41B99C9F" w14:textId="77777777" w:rsidR="0080377F" w:rsidRPr="00ED0C21" w:rsidRDefault="0080377F">
            <w:pPr>
              <w:pStyle w:val="affffffff1"/>
              <w:pPrChange w:id="7546" w:author="Андрей П. Цинцадзе" w:date="2023-11-10T15:40:00Z">
                <w:pPr>
                  <w:spacing w:line="276" w:lineRule="auto"/>
                  <w:jc w:val="center"/>
                </w:pPr>
              </w:pPrChange>
            </w:pPr>
            <w:r w:rsidRPr="00ED0C21">
              <w:t>N(15,2)</w:t>
            </w:r>
          </w:p>
        </w:tc>
        <w:tc>
          <w:tcPr>
            <w:tcW w:w="2835" w:type="dxa"/>
            <w:tcPrChange w:id="7547" w:author="Ирина В.. Дмитриева" w:date="2024-01-10T09:42:00Z">
              <w:tcPr>
                <w:tcW w:w="2976" w:type="dxa"/>
              </w:tcPr>
            </w:tcPrChange>
          </w:tcPr>
          <w:p w14:paraId="08BA5AA7" w14:textId="77777777" w:rsidR="0080377F" w:rsidRPr="00ED0C21" w:rsidRDefault="0080377F">
            <w:pPr>
              <w:pStyle w:val="affffffff1"/>
              <w:pPrChange w:id="7548" w:author="Андрей П. Цинцадзе" w:date="2023-11-10T15:40:00Z">
                <w:pPr>
                  <w:spacing w:line="276" w:lineRule="auto"/>
                </w:pPr>
              </w:pPrChange>
            </w:pPr>
          </w:p>
        </w:tc>
      </w:tr>
      <w:tr w:rsidR="00A22369" w:rsidRPr="00ED0C21" w14:paraId="5E8A538D" w14:textId="77777777" w:rsidTr="0053104E">
        <w:trPr>
          <w:trHeight w:val="337"/>
          <w:trPrChange w:id="7549" w:author="Ирина В.. Дмитриева" w:date="2024-01-10T09:42:00Z">
            <w:trPr>
              <w:trHeight w:val="337"/>
            </w:trPr>
          </w:trPrChange>
        </w:trPr>
        <w:tc>
          <w:tcPr>
            <w:tcW w:w="738" w:type="dxa"/>
            <w:tcPrChange w:id="7550" w:author="Ирина В.. Дмитриева" w:date="2024-01-10T09:42:00Z">
              <w:tcPr>
                <w:tcW w:w="738" w:type="dxa"/>
              </w:tcPr>
            </w:tcPrChange>
          </w:tcPr>
          <w:p w14:paraId="280B6342" w14:textId="77777777" w:rsidR="00A22369" w:rsidRPr="00ED0C21" w:rsidRDefault="00A22369">
            <w:pPr>
              <w:pStyle w:val="affffffff1"/>
              <w:numPr>
                <w:ilvl w:val="2"/>
                <w:numId w:val="151"/>
              </w:numPr>
              <w:jc w:val="left"/>
              <w:pPrChange w:id="7551" w:author="Андрей П. Цинцадзе" w:date="2023-11-10T15:40:00Z">
                <w:pPr>
                  <w:numPr>
                    <w:ilvl w:val="2"/>
                    <w:numId w:val="70"/>
                  </w:numPr>
                  <w:spacing w:line="276" w:lineRule="auto"/>
                  <w:ind w:left="626" w:hanging="504"/>
                </w:pPr>
              </w:pPrChange>
            </w:pPr>
          </w:p>
        </w:tc>
        <w:tc>
          <w:tcPr>
            <w:tcW w:w="1843" w:type="dxa"/>
            <w:shd w:val="clear" w:color="auto" w:fill="EAF1DD" w:themeFill="accent3" w:themeFillTint="33"/>
            <w:tcPrChange w:id="7552" w:author="Ирина В.. Дмитриева" w:date="2024-01-10T09:42:00Z">
              <w:tcPr>
                <w:tcW w:w="1701" w:type="dxa"/>
              </w:tcPr>
            </w:tcPrChange>
          </w:tcPr>
          <w:p w14:paraId="7957B490" w14:textId="77777777" w:rsidR="00A22369" w:rsidRPr="004B64E0" w:rsidRDefault="00A22369" w:rsidP="00A22369">
            <w:pPr>
              <w:pStyle w:val="affffffff1"/>
              <w:rPr>
                <w:lang w:val="en-US"/>
              </w:rPr>
            </w:pPr>
            <w:r w:rsidRPr="00E67D3D">
              <w:rPr>
                <w:highlight w:val="green"/>
                <w:lang w:val="en-US"/>
              </w:rPr>
              <w:t>AGE</w:t>
            </w:r>
          </w:p>
          <w:p w14:paraId="57EBAE85" w14:textId="34B6E170" w:rsidR="00A22369" w:rsidRPr="00ED0C21" w:rsidRDefault="00A22369">
            <w:pPr>
              <w:pStyle w:val="affffffff1"/>
              <w:pPrChange w:id="7553" w:author="Андрей П. Цинцадзе" w:date="2023-11-10T15:40:00Z">
                <w:pPr>
                  <w:spacing w:line="276" w:lineRule="auto"/>
                </w:pPr>
              </w:pPrChange>
            </w:pPr>
            <w:r w:rsidRPr="004B64E0">
              <w:rPr>
                <w:strike/>
                <w:highlight w:val="yellow"/>
              </w:rPr>
              <w:t>TARIF_TYPE</w:t>
            </w:r>
          </w:p>
        </w:tc>
        <w:tc>
          <w:tcPr>
            <w:tcW w:w="1134" w:type="dxa"/>
            <w:shd w:val="clear" w:color="auto" w:fill="EAF1DD" w:themeFill="accent3" w:themeFillTint="33"/>
            <w:tcPrChange w:id="7554" w:author="Ирина В.. Дмитриева" w:date="2024-01-10T09:42:00Z">
              <w:tcPr>
                <w:tcW w:w="1134" w:type="dxa"/>
              </w:tcPr>
            </w:tcPrChange>
          </w:tcPr>
          <w:p w14:paraId="07931277" w14:textId="20BE9A10" w:rsidR="00A22369" w:rsidRPr="00ED0C21" w:rsidRDefault="00A22369">
            <w:pPr>
              <w:pStyle w:val="affffffff1"/>
              <w:pPrChange w:id="7555" w:author="Андрей П. Цинцадзе" w:date="2023-11-10T15:40:00Z">
                <w:pPr>
                  <w:spacing w:line="276" w:lineRule="auto"/>
                  <w:jc w:val="center"/>
                </w:pPr>
              </w:pPrChange>
            </w:pPr>
            <w:r w:rsidRPr="00ED0C21">
              <w:t>zap</w:t>
            </w:r>
          </w:p>
        </w:tc>
        <w:tc>
          <w:tcPr>
            <w:tcW w:w="2409" w:type="dxa"/>
            <w:shd w:val="clear" w:color="auto" w:fill="EAF1DD" w:themeFill="accent3" w:themeFillTint="33"/>
            <w:tcPrChange w:id="7556" w:author="Ирина В.. Дмитриева" w:date="2024-01-10T09:42:00Z">
              <w:tcPr>
                <w:tcW w:w="2551" w:type="dxa"/>
              </w:tcPr>
            </w:tcPrChange>
          </w:tcPr>
          <w:p w14:paraId="30381328" w14:textId="03FB8105" w:rsidR="00A22369" w:rsidRPr="00ED0C21" w:rsidRDefault="00A22369">
            <w:pPr>
              <w:pStyle w:val="affffffff1"/>
              <w:pPrChange w:id="7557" w:author="Андрей П. Цинцадзе" w:date="2023-11-10T15:40:00Z">
                <w:pPr>
                  <w:spacing w:line="276" w:lineRule="auto"/>
                </w:pPr>
              </w:pPrChange>
            </w:pPr>
            <w:r>
              <w:t>Возрастная категория, к которой применяется тариф</w:t>
            </w:r>
          </w:p>
        </w:tc>
        <w:tc>
          <w:tcPr>
            <w:tcW w:w="993" w:type="dxa"/>
            <w:shd w:val="clear" w:color="auto" w:fill="EAF1DD" w:themeFill="accent3" w:themeFillTint="33"/>
            <w:tcPrChange w:id="7558" w:author="Ирина В.. Дмитриева" w:date="2024-01-10T09:42:00Z">
              <w:tcPr>
                <w:tcW w:w="993" w:type="dxa"/>
              </w:tcPr>
            </w:tcPrChange>
          </w:tcPr>
          <w:p w14:paraId="7243BAA6" w14:textId="7B9FA077" w:rsidR="00A22369" w:rsidRPr="00ED0C21" w:rsidRDefault="00A22369">
            <w:pPr>
              <w:pStyle w:val="affffffff1"/>
              <w:pPrChange w:id="7559" w:author="Андрей П. Цинцадзе" w:date="2023-11-10T15:40:00Z">
                <w:pPr>
                  <w:spacing w:line="276" w:lineRule="auto"/>
                  <w:jc w:val="center"/>
                </w:pPr>
              </w:pPrChange>
            </w:pPr>
            <w:r w:rsidRPr="00ED0C21">
              <w:t>N(1)</w:t>
            </w:r>
          </w:p>
        </w:tc>
        <w:tc>
          <w:tcPr>
            <w:tcW w:w="2835" w:type="dxa"/>
            <w:shd w:val="clear" w:color="auto" w:fill="EAF1DD" w:themeFill="accent3" w:themeFillTint="33"/>
            <w:tcPrChange w:id="7560" w:author="Ирина В.. Дмитриева" w:date="2024-01-10T09:42:00Z">
              <w:tcPr>
                <w:tcW w:w="2976" w:type="dxa"/>
              </w:tcPr>
            </w:tcPrChange>
          </w:tcPr>
          <w:p w14:paraId="3DB2A874" w14:textId="77777777" w:rsidR="001E2E89" w:rsidRPr="001E2E89" w:rsidRDefault="001E2E89">
            <w:pPr>
              <w:spacing w:line="276" w:lineRule="auto"/>
              <w:ind w:left="57" w:firstLine="0"/>
              <w:rPr>
                <w:sz w:val="20"/>
                <w:szCs w:val="20"/>
                <w:highlight w:val="green"/>
              </w:rPr>
              <w:pPrChange w:id="7561" w:author="Андрей П. Цинцадзе" w:date="2023-11-10T15:14:00Z">
                <w:pPr>
                  <w:spacing w:line="276" w:lineRule="auto"/>
                </w:pPr>
              </w:pPrChange>
            </w:pPr>
            <w:r w:rsidRPr="001E2E89">
              <w:rPr>
                <w:sz w:val="20"/>
                <w:szCs w:val="20"/>
                <w:highlight w:val="green"/>
              </w:rPr>
              <w:t>5 -  от 0 дней до 18 лет</w:t>
            </w:r>
            <w:r w:rsidRPr="001E2E89">
              <w:rPr>
                <w:sz w:val="20"/>
                <w:szCs w:val="20"/>
                <w:highlight w:val="green"/>
              </w:rPr>
              <w:tab/>
            </w:r>
          </w:p>
          <w:p w14:paraId="10DBE26E" w14:textId="159926FA" w:rsidR="00A22369" w:rsidRPr="001E2E89" w:rsidRDefault="001E2E89">
            <w:pPr>
              <w:spacing w:line="276" w:lineRule="auto"/>
              <w:ind w:left="57" w:firstLine="0"/>
              <w:rPr>
                <w:sz w:val="20"/>
                <w:szCs w:val="20"/>
              </w:rPr>
              <w:pPrChange w:id="7562" w:author="Андрей П. Цинцадзе" w:date="2023-11-10T15:40:00Z">
                <w:pPr>
                  <w:spacing w:line="276" w:lineRule="auto"/>
                </w:pPr>
              </w:pPrChange>
            </w:pPr>
            <w:r w:rsidRPr="001E2E89">
              <w:rPr>
                <w:sz w:val="20"/>
                <w:szCs w:val="20"/>
                <w:highlight w:val="green"/>
              </w:rPr>
              <w:t>6 -  18 лет и старше</w:t>
            </w:r>
            <w:r w:rsidRPr="00ED0C21">
              <w:rPr>
                <w:sz w:val="20"/>
                <w:szCs w:val="20"/>
              </w:rPr>
              <w:t xml:space="preserve"> </w:t>
            </w:r>
          </w:p>
        </w:tc>
      </w:tr>
      <w:tr w:rsidR="0080377F" w:rsidRPr="00ED0C21" w14:paraId="0535F437" w14:textId="77777777" w:rsidTr="00D513E7">
        <w:trPr>
          <w:trHeight w:val="212"/>
          <w:trPrChange w:id="7563" w:author="Ирина В.. Дмитриева" w:date="2024-01-10T09:42:00Z">
            <w:trPr>
              <w:trHeight w:val="212"/>
            </w:trPr>
          </w:trPrChange>
        </w:trPr>
        <w:tc>
          <w:tcPr>
            <w:tcW w:w="738" w:type="dxa"/>
            <w:tcPrChange w:id="7564" w:author="Ирина В.. Дмитриева" w:date="2024-01-10T09:42:00Z">
              <w:tcPr>
                <w:tcW w:w="738" w:type="dxa"/>
              </w:tcPr>
            </w:tcPrChange>
          </w:tcPr>
          <w:p w14:paraId="7BB42DE6" w14:textId="77777777" w:rsidR="0080377F" w:rsidRPr="00ED0C21" w:rsidRDefault="0080377F">
            <w:pPr>
              <w:pStyle w:val="affffffff1"/>
              <w:numPr>
                <w:ilvl w:val="2"/>
                <w:numId w:val="151"/>
              </w:numPr>
              <w:jc w:val="left"/>
              <w:pPrChange w:id="7565" w:author="Андрей П. Цинцадзе" w:date="2023-11-10T15:40:00Z">
                <w:pPr>
                  <w:numPr>
                    <w:ilvl w:val="2"/>
                    <w:numId w:val="70"/>
                  </w:numPr>
                  <w:spacing w:line="276" w:lineRule="auto"/>
                  <w:ind w:left="626" w:hanging="504"/>
                </w:pPr>
              </w:pPrChange>
            </w:pPr>
          </w:p>
        </w:tc>
        <w:tc>
          <w:tcPr>
            <w:tcW w:w="1843" w:type="dxa"/>
            <w:tcPrChange w:id="7566" w:author="Ирина В.. Дмитриева" w:date="2024-01-10T09:42:00Z">
              <w:tcPr>
                <w:tcW w:w="1701" w:type="dxa"/>
              </w:tcPr>
            </w:tcPrChange>
          </w:tcPr>
          <w:p w14:paraId="4A51BD0D" w14:textId="77777777" w:rsidR="0080377F" w:rsidRPr="00ED0C21" w:rsidRDefault="0080377F">
            <w:pPr>
              <w:pStyle w:val="affffffff1"/>
              <w:pPrChange w:id="7567" w:author="Андрей П. Цинцадзе" w:date="2023-11-10T15:40:00Z">
                <w:pPr>
                  <w:spacing w:line="276" w:lineRule="auto"/>
                </w:pPr>
              </w:pPrChange>
            </w:pPr>
            <w:r w:rsidRPr="00ED0C21">
              <w:t>START_DATE</w:t>
            </w:r>
          </w:p>
        </w:tc>
        <w:tc>
          <w:tcPr>
            <w:tcW w:w="1134" w:type="dxa"/>
            <w:tcPrChange w:id="7568" w:author="Ирина В.. Дмитриева" w:date="2024-01-10T09:42:00Z">
              <w:tcPr>
                <w:tcW w:w="1134" w:type="dxa"/>
              </w:tcPr>
            </w:tcPrChange>
          </w:tcPr>
          <w:p w14:paraId="3CCE7629" w14:textId="77777777" w:rsidR="0080377F" w:rsidRPr="00ED0C21" w:rsidRDefault="0080377F">
            <w:pPr>
              <w:pStyle w:val="affffffff1"/>
              <w:pPrChange w:id="7569" w:author="Андрей П. Цинцадзе" w:date="2023-11-10T15:40:00Z">
                <w:pPr>
                  <w:spacing w:line="276" w:lineRule="auto"/>
                  <w:jc w:val="center"/>
                </w:pPr>
              </w:pPrChange>
            </w:pPr>
            <w:r w:rsidRPr="00ED0C21">
              <w:t>zap</w:t>
            </w:r>
          </w:p>
        </w:tc>
        <w:tc>
          <w:tcPr>
            <w:tcW w:w="2409" w:type="dxa"/>
            <w:tcPrChange w:id="7570" w:author="Ирина В.. Дмитриева" w:date="2024-01-10T09:42:00Z">
              <w:tcPr>
                <w:tcW w:w="2551" w:type="dxa"/>
              </w:tcPr>
            </w:tcPrChange>
          </w:tcPr>
          <w:p w14:paraId="5797E5F3" w14:textId="77777777" w:rsidR="0080377F" w:rsidRPr="00ED0C21" w:rsidRDefault="0080377F">
            <w:pPr>
              <w:pStyle w:val="affffffff1"/>
              <w:pPrChange w:id="7571" w:author="Андрей П. Цинцадзе" w:date="2023-11-10T15:40:00Z">
                <w:pPr>
                  <w:spacing w:line="276" w:lineRule="auto"/>
                </w:pPr>
              </w:pPrChange>
            </w:pPr>
            <w:r w:rsidRPr="00ED0C21">
              <w:t>Дата принятия тарифа</w:t>
            </w:r>
          </w:p>
        </w:tc>
        <w:tc>
          <w:tcPr>
            <w:tcW w:w="993" w:type="dxa"/>
            <w:tcPrChange w:id="7572" w:author="Ирина В.. Дмитриева" w:date="2024-01-10T09:42:00Z">
              <w:tcPr>
                <w:tcW w:w="993" w:type="dxa"/>
              </w:tcPr>
            </w:tcPrChange>
          </w:tcPr>
          <w:p w14:paraId="795D7A0F" w14:textId="77777777" w:rsidR="0080377F" w:rsidRPr="00ED0C21" w:rsidRDefault="0080377F">
            <w:pPr>
              <w:pStyle w:val="affffffff1"/>
              <w:pPrChange w:id="7573" w:author="Андрей П. Цинцадзе" w:date="2023-11-10T15:40:00Z">
                <w:pPr>
                  <w:spacing w:line="276" w:lineRule="auto"/>
                  <w:jc w:val="center"/>
                </w:pPr>
              </w:pPrChange>
            </w:pPr>
            <w:r w:rsidRPr="00ED0C21">
              <w:t>D</w:t>
            </w:r>
          </w:p>
        </w:tc>
        <w:tc>
          <w:tcPr>
            <w:tcW w:w="2835" w:type="dxa"/>
            <w:tcPrChange w:id="7574" w:author="Ирина В.. Дмитриева" w:date="2024-01-10T09:42:00Z">
              <w:tcPr>
                <w:tcW w:w="2976" w:type="dxa"/>
              </w:tcPr>
            </w:tcPrChange>
          </w:tcPr>
          <w:p w14:paraId="1220890A" w14:textId="77777777" w:rsidR="0080377F" w:rsidRPr="00ED0C21" w:rsidRDefault="0080377F">
            <w:pPr>
              <w:pStyle w:val="affffffff1"/>
              <w:pPrChange w:id="7575" w:author="Андрей П. Цинцадзе" w:date="2023-11-10T15:40:00Z">
                <w:pPr>
                  <w:spacing w:line="276" w:lineRule="auto"/>
                </w:pPr>
              </w:pPrChange>
            </w:pPr>
          </w:p>
        </w:tc>
      </w:tr>
      <w:tr w:rsidR="0080377F" w:rsidRPr="00ED0C21" w14:paraId="34822817" w14:textId="77777777" w:rsidTr="00D513E7">
        <w:trPr>
          <w:trHeight w:val="212"/>
          <w:trPrChange w:id="7576" w:author="Ирина В.. Дмитриева" w:date="2024-01-10T09:42:00Z">
            <w:trPr>
              <w:trHeight w:val="212"/>
            </w:trPr>
          </w:trPrChange>
        </w:trPr>
        <w:tc>
          <w:tcPr>
            <w:tcW w:w="738" w:type="dxa"/>
            <w:tcPrChange w:id="7577" w:author="Ирина В.. Дмитриева" w:date="2024-01-10T09:42:00Z">
              <w:tcPr>
                <w:tcW w:w="738" w:type="dxa"/>
              </w:tcPr>
            </w:tcPrChange>
          </w:tcPr>
          <w:p w14:paraId="01E6A293" w14:textId="77777777" w:rsidR="0080377F" w:rsidRPr="00ED0C21" w:rsidRDefault="0080377F">
            <w:pPr>
              <w:pStyle w:val="affffffff1"/>
              <w:numPr>
                <w:ilvl w:val="2"/>
                <w:numId w:val="151"/>
              </w:numPr>
              <w:jc w:val="left"/>
              <w:pPrChange w:id="7578" w:author="Андрей П. Цинцадзе" w:date="2023-11-10T15:40:00Z">
                <w:pPr>
                  <w:numPr>
                    <w:ilvl w:val="2"/>
                    <w:numId w:val="70"/>
                  </w:numPr>
                  <w:spacing w:line="276" w:lineRule="auto"/>
                  <w:ind w:left="626" w:hanging="504"/>
                </w:pPr>
              </w:pPrChange>
            </w:pPr>
          </w:p>
        </w:tc>
        <w:tc>
          <w:tcPr>
            <w:tcW w:w="1843" w:type="dxa"/>
            <w:tcPrChange w:id="7579" w:author="Ирина В.. Дмитриева" w:date="2024-01-10T09:42:00Z">
              <w:tcPr>
                <w:tcW w:w="1701" w:type="dxa"/>
              </w:tcPr>
            </w:tcPrChange>
          </w:tcPr>
          <w:p w14:paraId="07F7848C" w14:textId="77777777" w:rsidR="0080377F" w:rsidRPr="00ED0C21" w:rsidRDefault="0080377F">
            <w:pPr>
              <w:pStyle w:val="affffffff1"/>
              <w:pPrChange w:id="7580" w:author="Андрей П. Цинцадзе" w:date="2023-11-10T15:40:00Z">
                <w:pPr>
                  <w:spacing w:line="276" w:lineRule="auto"/>
                </w:pPr>
              </w:pPrChange>
            </w:pPr>
            <w:r w:rsidRPr="00ED0C21">
              <w:t>FINAL_DATE</w:t>
            </w:r>
          </w:p>
        </w:tc>
        <w:tc>
          <w:tcPr>
            <w:tcW w:w="1134" w:type="dxa"/>
            <w:tcPrChange w:id="7581" w:author="Ирина В.. Дмитриева" w:date="2024-01-10T09:42:00Z">
              <w:tcPr>
                <w:tcW w:w="1134" w:type="dxa"/>
              </w:tcPr>
            </w:tcPrChange>
          </w:tcPr>
          <w:p w14:paraId="3DA4A99B" w14:textId="77777777" w:rsidR="0080377F" w:rsidRPr="00ED0C21" w:rsidRDefault="0080377F">
            <w:pPr>
              <w:pStyle w:val="affffffff1"/>
              <w:pPrChange w:id="7582" w:author="Андрей П. Цинцадзе" w:date="2023-11-10T15:40:00Z">
                <w:pPr>
                  <w:spacing w:line="276" w:lineRule="auto"/>
                  <w:jc w:val="center"/>
                </w:pPr>
              </w:pPrChange>
            </w:pPr>
            <w:r w:rsidRPr="00ED0C21">
              <w:t>zap</w:t>
            </w:r>
          </w:p>
        </w:tc>
        <w:tc>
          <w:tcPr>
            <w:tcW w:w="2409" w:type="dxa"/>
            <w:tcPrChange w:id="7583" w:author="Ирина В.. Дмитриева" w:date="2024-01-10T09:42:00Z">
              <w:tcPr>
                <w:tcW w:w="2551" w:type="dxa"/>
              </w:tcPr>
            </w:tcPrChange>
          </w:tcPr>
          <w:p w14:paraId="710B795C" w14:textId="77777777" w:rsidR="0080377F" w:rsidRPr="00ED0C21" w:rsidRDefault="0080377F">
            <w:pPr>
              <w:pStyle w:val="affffffff1"/>
              <w:pPrChange w:id="7584" w:author="Андрей П. Цинцадзе" w:date="2023-11-10T15:40:00Z">
                <w:pPr>
                  <w:spacing w:line="276" w:lineRule="auto"/>
                </w:pPr>
              </w:pPrChange>
            </w:pPr>
            <w:r w:rsidRPr="00ED0C21">
              <w:t>Дата отмены тарифа</w:t>
            </w:r>
          </w:p>
        </w:tc>
        <w:tc>
          <w:tcPr>
            <w:tcW w:w="993" w:type="dxa"/>
            <w:tcPrChange w:id="7585" w:author="Ирина В.. Дмитриева" w:date="2024-01-10T09:42:00Z">
              <w:tcPr>
                <w:tcW w:w="993" w:type="dxa"/>
              </w:tcPr>
            </w:tcPrChange>
          </w:tcPr>
          <w:p w14:paraId="603BBC13" w14:textId="77777777" w:rsidR="0080377F" w:rsidRPr="00ED0C21" w:rsidRDefault="0080377F">
            <w:pPr>
              <w:pStyle w:val="affffffff1"/>
              <w:pPrChange w:id="7586" w:author="Андрей П. Цинцадзе" w:date="2023-11-10T15:40:00Z">
                <w:pPr>
                  <w:spacing w:line="276" w:lineRule="auto"/>
                  <w:jc w:val="center"/>
                </w:pPr>
              </w:pPrChange>
            </w:pPr>
            <w:r w:rsidRPr="00ED0C21">
              <w:t>D</w:t>
            </w:r>
          </w:p>
        </w:tc>
        <w:tc>
          <w:tcPr>
            <w:tcW w:w="2835" w:type="dxa"/>
            <w:tcPrChange w:id="7587" w:author="Ирина В.. Дмитриева" w:date="2024-01-10T09:42:00Z">
              <w:tcPr>
                <w:tcW w:w="2976" w:type="dxa"/>
              </w:tcPr>
            </w:tcPrChange>
          </w:tcPr>
          <w:p w14:paraId="6EAB1644" w14:textId="77777777" w:rsidR="0080377F" w:rsidRPr="00ED0C21" w:rsidDel="000B6727" w:rsidRDefault="0080377F">
            <w:pPr>
              <w:pStyle w:val="affffffff1"/>
              <w:pPrChange w:id="7588" w:author="Андрей П. Цинцадзе" w:date="2023-11-10T15:40:00Z">
                <w:pPr>
                  <w:spacing w:line="276" w:lineRule="auto"/>
                </w:pPr>
              </w:pPrChange>
            </w:pPr>
          </w:p>
        </w:tc>
      </w:tr>
      <w:tr w:rsidR="0080377F" w:rsidRPr="00ED0C21" w14:paraId="7803E9B4" w14:textId="77777777" w:rsidTr="00D513E7">
        <w:trPr>
          <w:trHeight w:val="212"/>
          <w:trPrChange w:id="7589" w:author="Ирина В.. Дмитриева" w:date="2024-01-10T09:42:00Z">
            <w:trPr>
              <w:trHeight w:val="212"/>
            </w:trPr>
          </w:trPrChange>
        </w:trPr>
        <w:tc>
          <w:tcPr>
            <w:tcW w:w="738" w:type="dxa"/>
            <w:tcPrChange w:id="7590" w:author="Ирина В.. Дмитриева" w:date="2024-01-10T09:42:00Z">
              <w:tcPr>
                <w:tcW w:w="738" w:type="dxa"/>
              </w:tcPr>
            </w:tcPrChange>
          </w:tcPr>
          <w:p w14:paraId="0048B7BA" w14:textId="77777777" w:rsidR="0080377F" w:rsidRPr="00ED0C21" w:rsidRDefault="0080377F">
            <w:pPr>
              <w:pStyle w:val="affffffff1"/>
              <w:numPr>
                <w:ilvl w:val="2"/>
                <w:numId w:val="151"/>
              </w:numPr>
              <w:jc w:val="left"/>
              <w:pPrChange w:id="7591" w:author="Андрей П. Цинцадзе" w:date="2023-11-10T15:40:00Z">
                <w:pPr>
                  <w:numPr>
                    <w:ilvl w:val="2"/>
                    <w:numId w:val="70"/>
                  </w:numPr>
                  <w:spacing w:line="276" w:lineRule="auto"/>
                  <w:ind w:left="626" w:hanging="504"/>
                </w:pPr>
              </w:pPrChange>
            </w:pPr>
          </w:p>
        </w:tc>
        <w:tc>
          <w:tcPr>
            <w:tcW w:w="1843" w:type="dxa"/>
            <w:tcPrChange w:id="7592" w:author="Ирина В.. Дмитриева" w:date="2024-01-10T09:42:00Z">
              <w:tcPr>
                <w:tcW w:w="1701" w:type="dxa"/>
              </w:tcPr>
            </w:tcPrChange>
          </w:tcPr>
          <w:p w14:paraId="00BD04FC" w14:textId="77777777" w:rsidR="0080377F" w:rsidRPr="00ED0C21" w:rsidRDefault="0080377F">
            <w:pPr>
              <w:pStyle w:val="affffffff1"/>
              <w:pPrChange w:id="7593" w:author="Андрей П. Цинцадзе" w:date="2023-11-10T15:40:00Z">
                <w:pPr>
                  <w:spacing w:line="276" w:lineRule="auto"/>
                </w:pPr>
              </w:pPrChange>
            </w:pPr>
            <w:r w:rsidRPr="00ED0C21">
              <w:t>ADD_DATE</w:t>
            </w:r>
          </w:p>
        </w:tc>
        <w:tc>
          <w:tcPr>
            <w:tcW w:w="1134" w:type="dxa"/>
            <w:tcPrChange w:id="7594" w:author="Ирина В.. Дмитриева" w:date="2024-01-10T09:42:00Z">
              <w:tcPr>
                <w:tcW w:w="1134" w:type="dxa"/>
              </w:tcPr>
            </w:tcPrChange>
          </w:tcPr>
          <w:p w14:paraId="6E74E3AE" w14:textId="77777777" w:rsidR="0080377F" w:rsidRPr="00ED0C21" w:rsidRDefault="0080377F">
            <w:pPr>
              <w:pStyle w:val="affffffff1"/>
              <w:pPrChange w:id="7595" w:author="Андрей П. Цинцадзе" w:date="2023-11-10T15:40:00Z">
                <w:pPr>
                  <w:spacing w:line="276" w:lineRule="auto"/>
                  <w:jc w:val="center"/>
                </w:pPr>
              </w:pPrChange>
            </w:pPr>
            <w:r w:rsidRPr="00ED0C21">
              <w:t>zap</w:t>
            </w:r>
          </w:p>
        </w:tc>
        <w:tc>
          <w:tcPr>
            <w:tcW w:w="2409" w:type="dxa"/>
            <w:tcPrChange w:id="7596" w:author="Ирина В.. Дмитриева" w:date="2024-01-10T09:42:00Z">
              <w:tcPr>
                <w:tcW w:w="2551" w:type="dxa"/>
              </w:tcPr>
            </w:tcPrChange>
          </w:tcPr>
          <w:p w14:paraId="154F71E7" w14:textId="77777777" w:rsidR="0080377F" w:rsidRPr="00ED0C21" w:rsidRDefault="0080377F">
            <w:pPr>
              <w:pStyle w:val="affffffff1"/>
              <w:pPrChange w:id="7597" w:author="Андрей П. Цинцадзе" w:date="2023-11-10T15:40:00Z">
                <w:pPr>
                  <w:spacing w:line="276" w:lineRule="auto"/>
                </w:pPr>
              </w:pPrChange>
            </w:pPr>
            <w:r w:rsidRPr="00ED0C21">
              <w:t>Дата добавления записи</w:t>
            </w:r>
          </w:p>
        </w:tc>
        <w:tc>
          <w:tcPr>
            <w:tcW w:w="993" w:type="dxa"/>
            <w:tcPrChange w:id="7598" w:author="Ирина В.. Дмитриева" w:date="2024-01-10T09:42:00Z">
              <w:tcPr>
                <w:tcW w:w="993" w:type="dxa"/>
              </w:tcPr>
            </w:tcPrChange>
          </w:tcPr>
          <w:p w14:paraId="23D16224" w14:textId="77777777" w:rsidR="0080377F" w:rsidRPr="00ED0C21" w:rsidRDefault="0080377F">
            <w:pPr>
              <w:pStyle w:val="affffffff1"/>
              <w:pPrChange w:id="7599" w:author="Андрей П. Цинцадзе" w:date="2023-11-10T15:40:00Z">
                <w:pPr>
                  <w:spacing w:line="276" w:lineRule="auto"/>
                  <w:jc w:val="center"/>
                </w:pPr>
              </w:pPrChange>
            </w:pPr>
            <w:r w:rsidRPr="00ED0C21">
              <w:t>D</w:t>
            </w:r>
          </w:p>
        </w:tc>
        <w:tc>
          <w:tcPr>
            <w:tcW w:w="2835" w:type="dxa"/>
            <w:tcPrChange w:id="7600" w:author="Ирина В.. Дмитриева" w:date="2024-01-10T09:42:00Z">
              <w:tcPr>
                <w:tcW w:w="2976" w:type="dxa"/>
              </w:tcPr>
            </w:tcPrChange>
          </w:tcPr>
          <w:p w14:paraId="32AED3E6" w14:textId="77777777" w:rsidR="0080377F" w:rsidRPr="00ED0C21" w:rsidDel="000B6727" w:rsidRDefault="0080377F">
            <w:pPr>
              <w:pStyle w:val="affffffff1"/>
              <w:pPrChange w:id="7601" w:author="Андрей П. Цинцадзе" w:date="2023-11-10T15:40:00Z">
                <w:pPr>
                  <w:spacing w:line="276" w:lineRule="auto"/>
                </w:pPr>
              </w:pPrChange>
            </w:pPr>
          </w:p>
        </w:tc>
      </w:tr>
    </w:tbl>
    <w:p w14:paraId="480D9F41" w14:textId="25C5C81E" w:rsidR="002D2355" w:rsidRPr="00ED0C21" w:rsidRDefault="002D2355" w:rsidP="002D2355">
      <w:pPr>
        <w:pStyle w:val="41"/>
        <w:spacing w:line="276" w:lineRule="auto"/>
        <w:rPr>
          <w:sz w:val="20"/>
        </w:rPr>
      </w:pPr>
      <w:bookmarkStart w:id="7602" w:name="_Таблица_1.44_-"/>
      <w:bookmarkEnd w:id="7602"/>
      <w:r w:rsidRPr="00ED0C21">
        <w:rPr>
          <w:sz w:val="20"/>
        </w:rPr>
        <w:t xml:space="preserve">Таблица </w:t>
      </w:r>
      <w:r w:rsidR="00340DD7">
        <w:rPr>
          <w:sz w:val="20"/>
        </w:rPr>
        <w:t>2</w:t>
      </w:r>
      <w:r w:rsidRPr="00ED0C21">
        <w:rPr>
          <w:sz w:val="20"/>
        </w:rPr>
        <w:t>.4</w:t>
      </w:r>
      <w:r w:rsidR="00340DD7">
        <w:rPr>
          <w:sz w:val="20"/>
        </w:rPr>
        <w:t>2</w:t>
      </w:r>
      <w:r w:rsidRPr="00ED0C21">
        <w:rPr>
          <w:sz w:val="20"/>
        </w:rPr>
        <w:t xml:space="preserve"> -  Структура справочника PRICE_STOMA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603" w:author="Ирина В.. Дмитриева" w:date="2024-01-10T09:42:00Z">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7604">
          <w:tblGrid>
            <w:gridCol w:w="738"/>
            <w:gridCol w:w="1701"/>
            <w:gridCol w:w="142"/>
            <w:gridCol w:w="992"/>
            <w:gridCol w:w="142"/>
            <w:gridCol w:w="2409"/>
            <w:gridCol w:w="993"/>
            <w:gridCol w:w="2835"/>
          </w:tblGrid>
        </w:tblGridChange>
      </w:tblGrid>
      <w:tr w:rsidR="002D2355" w:rsidRPr="00145027" w14:paraId="4920F03C" w14:textId="77777777" w:rsidTr="00D513E7">
        <w:trPr>
          <w:trHeight w:val="337"/>
          <w:tblHeader/>
          <w:trPrChange w:id="7605" w:author="Ирина В.. Дмитриева" w:date="2024-01-10T09:42:00Z">
            <w:trPr>
              <w:trHeight w:val="337"/>
              <w:tblHeader/>
            </w:trPr>
          </w:trPrChange>
        </w:trPr>
        <w:tc>
          <w:tcPr>
            <w:tcW w:w="738" w:type="dxa"/>
            <w:shd w:val="clear" w:color="auto" w:fill="E7E6E6"/>
            <w:vAlign w:val="center"/>
            <w:tcPrChange w:id="7606" w:author="Ирина В.. Дмитриева" w:date="2024-01-10T09:42:00Z">
              <w:tcPr>
                <w:tcW w:w="738" w:type="dxa"/>
                <w:shd w:val="clear" w:color="auto" w:fill="E7E6E6"/>
                <w:vAlign w:val="center"/>
              </w:tcPr>
            </w:tcPrChange>
          </w:tcPr>
          <w:p w14:paraId="4DA36E28" w14:textId="77777777" w:rsidR="002D2355" w:rsidRPr="00145027" w:rsidRDefault="002D2355">
            <w:pPr>
              <w:spacing w:line="276" w:lineRule="auto"/>
              <w:ind w:left="57" w:firstLine="0"/>
              <w:jc w:val="center"/>
              <w:rPr>
                <w:b/>
                <w:sz w:val="20"/>
                <w:szCs w:val="20"/>
                <w:rPrChange w:id="7607" w:author="Ирина В.. Дмитриева" w:date="2024-01-10T09:38:00Z">
                  <w:rPr/>
                </w:rPrChange>
              </w:rPr>
              <w:pPrChange w:id="7608" w:author="Ирина В.. Дмитриева" w:date="2024-01-10T09:38:00Z">
                <w:pPr>
                  <w:spacing w:line="276" w:lineRule="auto"/>
                  <w:jc w:val="center"/>
                </w:pPr>
              </w:pPrChange>
            </w:pPr>
            <w:r w:rsidRPr="00145027">
              <w:rPr>
                <w:b/>
                <w:sz w:val="20"/>
                <w:szCs w:val="20"/>
                <w:rPrChange w:id="7609" w:author="Ирина В.. Дмитриева" w:date="2024-01-10T09:38:00Z">
                  <w:rPr/>
                </w:rPrChange>
              </w:rPr>
              <w:t>№</w:t>
            </w:r>
          </w:p>
        </w:tc>
        <w:tc>
          <w:tcPr>
            <w:tcW w:w="1843" w:type="dxa"/>
            <w:shd w:val="clear" w:color="auto" w:fill="E7E6E6"/>
            <w:vAlign w:val="center"/>
            <w:tcPrChange w:id="7610" w:author="Ирина В.. Дмитриева" w:date="2024-01-10T09:42:00Z">
              <w:tcPr>
                <w:tcW w:w="1701" w:type="dxa"/>
                <w:shd w:val="clear" w:color="auto" w:fill="E7E6E6"/>
                <w:vAlign w:val="center"/>
              </w:tcPr>
            </w:tcPrChange>
          </w:tcPr>
          <w:p w14:paraId="11C5E3CE" w14:textId="77777777" w:rsidR="002D2355" w:rsidRPr="00145027" w:rsidRDefault="002D2355">
            <w:pPr>
              <w:spacing w:line="276" w:lineRule="auto"/>
              <w:ind w:left="57" w:firstLine="0"/>
              <w:jc w:val="center"/>
              <w:rPr>
                <w:b/>
                <w:sz w:val="20"/>
                <w:szCs w:val="20"/>
                <w:rPrChange w:id="7611" w:author="Ирина В.. Дмитриева" w:date="2024-01-10T09:38:00Z">
                  <w:rPr/>
                </w:rPrChange>
              </w:rPr>
              <w:pPrChange w:id="7612" w:author="Ирина В.. Дмитриева" w:date="2024-01-10T09:38:00Z">
                <w:pPr>
                  <w:spacing w:line="276" w:lineRule="auto"/>
                  <w:jc w:val="center"/>
                </w:pPr>
              </w:pPrChange>
            </w:pPr>
            <w:r w:rsidRPr="00145027">
              <w:rPr>
                <w:b/>
                <w:sz w:val="20"/>
                <w:szCs w:val="20"/>
                <w:rPrChange w:id="7613" w:author="Ирина В.. Дмитриева" w:date="2024-01-10T09:38:00Z">
                  <w:rPr/>
                </w:rPrChange>
              </w:rPr>
              <w:t>Идентификатор</w:t>
            </w:r>
          </w:p>
        </w:tc>
        <w:tc>
          <w:tcPr>
            <w:tcW w:w="1134" w:type="dxa"/>
            <w:shd w:val="clear" w:color="auto" w:fill="E7E6E6"/>
            <w:vAlign w:val="center"/>
            <w:tcPrChange w:id="7614" w:author="Ирина В.. Дмитриева" w:date="2024-01-10T09:42:00Z">
              <w:tcPr>
                <w:tcW w:w="1134" w:type="dxa"/>
                <w:gridSpan w:val="2"/>
                <w:shd w:val="clear" w:color="auto" w:fill="E7E6E6"/>
                <w:vAlign w:val="center"/>
              </w:tcPr>
            </w:tcPrChange>
          </w:tcPr>
          <w:p w14:paraId="6FC0FF32" w14:textId="77777777" w:rsidR="002D2355" w:rsidRPr="00145027" w:rsidRDefault="002D2355">
            <w:pPr>
              <w:spacing w:line="276" w:lineRule="auto"/>
              <w:ind w:left="57" w:firstLine="0"/>
              <w:jc w:val="center"/>
              <w:rPr>
                <w:b/>
                <w:sz w:val="20"/>
                <w:szCs w:val="20"/>
                <w:rPrChange w:id="7615" w:author="Ирина В.. Дмитриева" w:date="2024-01-10T09:38:00Z">
                  <w:rPr/>
                </w:rPrChange>
              </w:rPr>
              <w:pPrChange w:id="7616" w:author="Ирина В.. Дмитриева" w:date="2024-01-10T09:38:00Z">
                <w:pPr>
                  <w:spacing w:line="276" w:lineRule="auto"/>
                  <w:jc w:val="center"/>
                </w:pPr>
              </w:pPrChange>
            </w:pPr>
            <w:r w:rsidRPr="00145027">
              <w:rPr>
                <w:b/>
                <w:sz w:val="20"/>
                <w:szCs w:val="20"/>
                <w:rPrChange w:id="7617" w:author="Ирина В.. Дмитриева" w:date="2024-01-10T09:38:00Z">
                  <w:rPr/>
                </w:rPrChange>
              </w:rPr>
              <w:t>Родитель</w:t>
            </w:r>
          </w:p>
        </w:tc>
        <w:tc>
          <w:tcPr>
            <w:tcW w:w="2409" w:type="dxa"/>
            <w:shd w:val="clear" w:color="auto" w:fill="E7E6E6"/>
            <w:vAlign w:val="center"/>
            <w:tcPrChange w:id="7618" w:author="Ирина В.. Дмитриева" w:date="2024-01-10T09:42:00Z">
              <w:tcPr>
                <w:tcW w:w="2551" w:type="dxa"/>
                <w:gridSpan w:val="2"/>
                <w:shd w:val="clear" w:color="auto" w:fill="E7E6E6"/>
                <w:vAlign w:val="center"/>
              </w:tcPr>
            </w:tcPrChange>
          </w:tcPr>
          <w:p w14:paraId="5A0B0531" w14:textId="77777777" w:rsidR="002D2355" w:rsidRPr="00145027" w:rsidRDefault="002D2355">
            <w:pPr>
              <w:spacing w:line="276" w:lineRule="auto"/>
              <w:ind w:left="57" w:firstLine="0"/>
              <w:jc w:val="center"/>
              <w:rPr>
                <w:b/>
                <w:sz w:val="20"/>
                <w:szCs w:val="20"/>
                <w:rPrChange w:id="7619" w:author="Ирина В.. Дмитриева" w:date="2024-01-10T09:38:00Z">
                  <w:rPr/>
                </w:rPrChange>
              </w:rPr>
              <w:pPrChange w:id="7620" w:author="Ирина В.. Дмитриева" w:date="2024-01-10T09:38:00Z">
                <w:pPr>
                  <w:spacing w:line="276" w:lineRule="auto"/>
                  <w:jc w:val="center"/>
                </w:pPr>
              </w:pPrChange>
            </w:pPr>
            <w:r w:rsidRPr="00145027">
              <w:rPr>
                <w:b/>
                <w:sz w:val="20"/>
                <w:szCs w:val="20"/>
                <w:rPrChange w:id="7621" w:author="Ирина В.. Дмитриева" w:date="2024-01-10T09:38:00Z">
                  <w:rPr/>
                </w:rPrChange>
              </w:rPr>
              <w:t>Наименование поля</w:t>
            </w:r>
          </w:p>
        </w:tc>
        <w:tc>
          <w:tcPr>
            <w:tcW w:w="993" w:type="dxa"/>
            <w:shd w:val="clear" w:color="auto" w:fill="E7E6E6"/>
            <w:vAlign w:val="center"/>
            <w:tcPrChange w:id="7622" w:author="Ирина В.. Дмитриева" w:date="2024-01-10T09:42:00Z">
              <w:tcPr>
                <w:tcW w:w="993" w:type="dxa"/>
                <w:shd w:val="clear" w:color="auto" w:fill="E7E6E6"/>
                <w:vAlign w:val="center"/>
              </w:tcPr>
            </w:tcPrChange>
          </w:tcPr>
          <w:p w14:paraId="73D31585" w14:textId="77777777" w:rsidR="002D2355" w:rsidRPr="00145027" w:rsidRDefault="002D2355">
            <w:pPr>
              <w:spacing w:line="276" w:lineRule="auto"/>
              <w:ind w:left="57" w:firstLine="0"/>
              <w:jc w:val="center"/>
              <w:rPr>
                <w:b/>
                <w:sz w:val="20"/>
                <w:szCs w:val="20"/>
                <w:rPrChange w:id="7623" w:author="Ирина В.. Дмитриева" w:date="2024-01-10T09:38:00Z">
                  <w:rPr/>
                </w:rPrChange>
              </w:rPr>
              <w:pPrChange w:id="7624" w:author="Ирина В.. Дмитриева" w:date="2024-01-10T09:38:00Z">
                <w:pPr>
                  <w:spacing w:line="276" w:lineRule="auto"/>
                  <w:jc w:val="center"/>
                </w:pPr>
              </w:pPrChange>
            </w:pPr>
            <w:r w:rsidRPr="00145027">
              <w:rPr>
                <w:b/>
                <w:sz w:val="20"/>
                <w:szCs w:val="20"/>
                <w:rPrChange w:id="7625" w:author="Ирина В.. Дмитриева" w:date="2024-01-10T09:38:00Z">
                  <w:rPr/>
                </w:rPrChange>
              </w:rPr>
              <w:t>Формат</w:t>
            </w:r>
          </w:p>
        </w:tc>
        <w:tc>
          <w:tcPr>
            <w:tcW w:w="2835" w:type="dxa"/>
            <w:shd w:val="clear" w:color="auto" w:fill="E7E6E6"/>
            <w:vAlign w:val="center"/>
            <w:tcPrChange w:id="7626" w:author="Ирина В.. Дмитриева" w:date="2024-01-10T09:42:00Z">
              <w:tcPr>
                <w:tcW w:w="2835" w:type="dxa"/>
                <w:shd w:val="clear" w:color="auto" w:fill="E7E6E6"/>
                <w:vAlign w:val="center"/>
              </w:tcPr>
            </w:tcPrChange>
          </w:tcPr>
          <w:p w14:paraId="03ED7EAA" w14:textId="77777777" w:rsidR="002D2355" w:rsidRPr="00145027" w:rsidRDefault="002D2355">
            <w:pPr>
              <w:spacing w:line="276" w:lineRule="auto"/>
              <w:ind w:left="57" w:firstLine="0"/>
              <w:jc w:val="center"/>
              <w:rPr>
                <w:b/>
                <w:sz w:val="20"/>
                <w:szCs w:val="20"/>
                <w:rPrChange w:id="7627" w:author="Ирина В.. Дмитриева" w:date="2024-01-10T09:38:00Z">
                  <w:rPr/>
                </w:rPrChange>
              </w:rPr>
              <w:pPrChange w:id="7628" w:author="Ирина В.. Дмитриева" w:date="2024-01-10T09:38:00Z">
                <w:pPr>
                  <w:spacing w:line="276" w:lineRule="auto"/>
                  <w:jc w:val="center"/>
                </w:pPr>
              </w:pPrChange>
            </w:pPr>
            <w:r w:rsidRPr="00145027">
              <w:rPr>
                <w:b/>
                <w:sz w:val="20"/>
                <w:szCs w:val="20"/>
                <w:rPrChange w:id="7629" w:author="Ирина В.. Дмитриева" w:date="2024-01-10T09:38:00Z">
                  <w:rPr/>
                </w:rPrChange>
              </w:rPr>
              <w:t>Комментарий</w:t>
            </w:r>
          </w:p>
        </w:tc>
      </w:tr>
      <w:tr w:rsidR="002D2355" w:rsidRPr="00ED0C21" w14:paraId="0440A069" w14:textId="77777777" w:rsidTr="00D513E7">
        <w:trPr>
          <w:trHeight w:val="337"/>
          <w:trPrChange w:id="7630" w:author="Ирина В.. Дмитриева" w:date="2024-01-10T09:42:00Z">
            <w:trPr>
              <w:trHeight w:val="337"/>
            </w:trPr>
          </w:trPrChange>
        </w:trPr>
        <w:tc>
          <w:tcPr>
            <w:tcW w:w="738" w:type="dxa"/>
            <w:tcPrChange w:id="7631" w:author="Ирина В.. Дмитриева" w:date="2024-01-10T09:42:00Z">
              <w:tcPr>
                <w:tcW w:w="738" w:type="dxa"/>
              </w:tcPr>
            </w:tcPrChange>
          </w:tcPr>
          <w:p w14:paraId="0FAD1BA5" w14:textId="77777777" w:rsidR="002D2355" w:rsidRPr="00ED0C21" w:rsidRDefault="002D2355">
            <w:pPr>
              <w:pStyle w:val="affffffff1"/>
              <w:numPr>
                <w:ilvl w:val="0"/>
                <w:numId w:val="152"/>
              </w:numPr>
              <w:jc w:val="left"/>
              <w:pPrChange w:id="7632" w:author="Андрей П. Цинцадзе" w:date="2023-11-10T15:41:00Z">
                <w:pPr>
                  <w:numPr>
                    <w:numId w:val="84"/>
                  </w:numPr>
                  <w:spacing w:line="276" w:lineRule="auto"/>
                  <w:ind w:left="360" w:hanging="360"/>
                </w:pPr>
              </w:pPrChange>
            </w:pPr>
          </w:p>
        </w:tc>
        <w:tc>
          <w:tcPr>
            <w:tcW w:w="1843" w:type="dxa"/>
            <w:tcPrChange w:id="7633" w:author="Ирина В.. Дмитриева" w:date="2024-01-10T09:42:00Z">
              <w:tcPr>
                <w:tcW w:w="1701" w:type="dxa"/>
              </w:tcPr>
            </w:tcPrChange>
          </w:tcPr>
          <w:p w14:paraId="7F0A475A" w14:textId="77777777" w:rsidR="002D2355" w:rsidRPr="00ED0C21" w:rsidRDefault="002D2355">
            <w:pPr>
              <w:pStyle w:val="affffffff1"/>
              <w:pPrChange w:id="7634" w:author="Андрей П. Цинцадзе" w:date="2023-11-10T15:41:00Z">
                <w:pPr>
                  <w:spacing w:line="276" w:lineRule="auto"/>
                </w:pPr>
              </w:pPrChange>
            </w:pPr>
            <w:r w:rsidRPr="00ED0C21">
              <w:t>packet</w:t>
            </w:r>
          </w:p>
        </w:tc>
        <w:tc>
          <w:tcPr>
            <w:tcW w:w="1134" w:type="dxa"/>
            <w:tcPrChange w:id="7635" w:author="Ирина В.. Дмитриева" w:date="2024-01-10T09:42:00Z">
              <w:tcPr>
                <w:tcW w:w="1134" w:type="dxa"/>
                <w:gridSpan w:val="2"/>
              </w:tcPr>
            </w:tcPrChange>
          </w:tcPr>
          <w:p w14:paraId="486053A9" w14:textId="77777777" w:rsidR="002D2355" w:rsidRPr="00ED0C21" w:rsidRDefault="002D2355">
            <w:pPr>
              <w:pStyle w:val="affffffff1"/>
              <w:pPrChange w:id="7636" w:author="Андрей П. Цинцадзе" w:date="2023-11-10T15:41:00Z">
                <w:pPr>
                  <w:spacing w:line="276" w:lineRule="auto"/>
                  <w:jc w:val="center"/>
                </w:pPr>
              </w:pPrChange>
            </w:pPr>
          </w:p>
        </w:tc>
        <w:tc>
          <w:tcPr>
            <w:tcW w:w="2409" w:type="dxa"/>
            <w:tcPrChange w:id="7637" w:author="Ирина В.. Дмитриева" w:date="2024-01-10T09:42:00Z">
              <w:tcPr>
                <w:tcW w:w="2551" w:type="dxa"/>
                <w:gridSpan w:val="2"/>
              </w:tcPr>
            </w:tcPrChange>
          </w:tcPr>
          <w:p w14:paraId="32765FEC" w14:textId="77777777" w:rsidR="002D2355" w:rsidRPr="00ED0C21" w:rsidRDefault="002D2355">
            <w:pPr>
              <w:pStyle w:val="affffffff1"/>
              <w:pPrChange w:id="7638" w:author="Андрей П. Цинцадзе" w:date="2023-11-10T15:41:00Z">
                <w:pPr>
                  <w:spacing w:line="276" w:lineRule="auto"/>
                </w:pPr>
              </w:pPrChange>
            </w:pPr>
          </w:p>
        </w:tc>
        <w:tc>
          <w:tcPr>
            <w:tcW w:w="993" w:type="dxa"/>
            <w:tcPrChange w:id="7639" w:author="Ирина В.. Дмитриева" w:date="2024-01-10T09:42:00Z">
              <w:tcPr>
                <w:tcW w:w="993" w:type="dxa"/>
              </w:tcPr>
            </w:tcPrChange>
          </w:tcPr>
          <w:p w14:paraId="024ABF4C" w14:textId="77777777" w:rsidR="002D2355" w:rsidRPr="00ED0C21" w:rsidRDefault="002D2355">
            <w:pPr>
              <w:pStyle w:val="affffffff1"/>
              <w:pPrChange w:id="7640" w:author="Андрей П. Цинцадзе" w:date="2023-11-10T15:41:00Z">
                <w:pPr>
                  <w:spacing w:line="276" w:lineRule="auto"/>
                  <w:jc w:val="center"/>
                </w:pPr>
              </w:pPrChange>
            </w:pPr>
          </w:p>
        </w:tc>
        <w:tc>
          <w:tcPr>
            <w:tcW w:w="2835" w:type="dxa"/>
            <w:tcPrChange w:id="7641" w:author="Ирина В.. Дмитриева" w:date="2024-01-10T09:42:00Z">
              <w:tcPr>
                <w:tcW w:w="2835" w:type="dxa"/>
              </w:tcPr>
            </w:tcPrChange>
          </w:tcPr>
          <w:p w14:paraId="089982EE" w14:textId="77777777" w:rsidR="002D2355" w:rsidRPr="00ED0C21" w:rsidRDefault="002D2355">
            <w:pPr>
              <w:pStyle w:val="affffffff1"/>
              <w:pPrChange w:id="7642" w:author="Андрей П. Цинцадзе" w:date="2023-11-10T15:41:00Z">
                <w:pPr>
                  <w:spacing w:line="276" w:lineRule="auto"/>
                </w:pPr>
              </w:pPrChange>
            </w:pPr>
            <w:r w:rsidRPr="00ED0C21">
              <w:t>Корневой элемент</w:t>
            </w:r>
          </w:p>
        </w:tc>
      </w:tr>
      <w:tr w:rsidR="002D2355" w:rsidRPr="00ED0C21" w14:paraId="5AD17305" w14:textId="77777777" w:rsidTr="00D513E7">
        <w:trPr>
          <w:trHeight w:val="337"/>
          <w:trPrChange w:id="7643" w:author="Ирина В.. Дмитриева" w:date="2024-01-10T09:42:00Z">
            <w:trPr>
              <w:trHeight w:val="337"/>
            </w:trPr>
          </w:trPrChange>
        </w:trPr>
        <w:tc>
          <w:tcPr>
            <w:tcW w:w="738" w:type="dxa"/>
            <w:tcPrChange w:id="7644" w:author="Ирина В.. Дмитриева" w:date="2024-01-10T09:42:00Z">
              <w:tcPr>
                <w:tcW w:w="738" w:type="dxa"/>
              </w:tcPr>
            </w:tcPrChange>
          </w:tcPr>
          <w:p w14:paraId="3E568C3D" w14:textId="77777777" w:rsidR="002D2355" w:rsidRPr="00ED0C21" w:rsidRDefault="002D2355">
            <w:pPr>
              <w:pStyle w:val="affffffff1"/>
              <w:numPr>
                <w:ilvl w:val="1"/>
                <w:numId w:val="152"/>
              </w:numPr>
              <w:jc w:val="left"/>
              <w:pPrChange w:id="7645" w:author="Андрей П. Цинцадзе" w:date="2023-11-10T15:41:00Z">
                <w:pPr>
                  <w:numPr>
                    <w:ilvl w:val="1"/>
                    <w:numId w:val="84"/>
                  </w:numPr>
                  <w:spacing w:line="276" w:lineRule="auto"/>
                  <w:ind w:left="484" w:hanging="432"/>
                </w:pPr>
              </w:pPrChange>
            </w:pPr>
          </w:p>
        </w:tc>
        <w:tc>
          <w:tcPr>
            <w:tcW w:w="1843" w:type="dxa"/>
            <w:tcPrChange w:id="7646" w:author="Ирина В.. Дмитриева" w:date="2024-01-10T09:42:00Z">
              <w:tcPr>
                <w:tcW w:w="1701" w:type="dxa"/>
              </w:tcPr>
            </w:tcPrChange>
          </w:tcPr>
          <w:p w14:paraId="194EE246" w14:textId="77777777" w:rsidR="002D2355" w:rsidRPr="00ED0C21" w:rsidRDefault="002D2355">
            <w:pPr>
              <w:pStyle w:val="affffffff1"/>
              <w:pPrChange w:id="7647" w:author="Андрей П. Цинцадзе" w:date="2023-11-10T15:41:00Z">
                <w:pPr>
                  <w:spacing w:line="276" w:lineRule="auto"/>
                </w:pPr>
              </w:pPrChange>
            </w:pPr>
            <w:r w:rsidRPr="00ED0C21">
              <w:t>zglv</w:t>
            </w:r>
          </w:p>
        </w:tc>
        <w:tc>
          <w:tcPr>
            <w:tcW w:w="1134" w:type="dxa"/>
            <w:tcPrChange w:id="7648" w:author="Ирина В.. Дмитриева" w:date="2024-01-10T09:42:00Z">
              <w:tcPr>
                <w:tcW w:w="1134" w:type="dxa"/>
                <w:gridSpan w:val="2"/>
              </w:tcPr>
            </w:tcPrChange>
          </w:tcPr>
          <w:p w14:paraId="024B4969" w14:textId="77777777" w:rsidR="002D2355" w:rsidRPr="00ED0C21" w:rsidRDefault="002D2355">
            <w:pPr>
              <w:pStyle w:val="affffffff1"/>
              <w:pPrChange w:id="7649" w:author="Андрей П. Цинцадзе" w:date="2023-11-10T15:41:00Z">
                <w:pPr>
                  <w:spacing w:line="276" w:lineRule="auto"/>
                  <w:jc w:val="center"/>
                </w:pPr>
              </w:pPrChange>
            </w:pPr>
            <w:r w:rsidRPr="00ED0C21">
              <w:t>packet</w:t>
            </w:r>
          </w:p>
        </w:tc>
        <w:tc>
          <w:tcPr>
            <w:tcW w:w="2409" w:type="dxa"/>
            <w:tcPrChange w:id="7650" w:author="Ирина В.. Дмитриева" w:date="2024-01-10T09:42:00Z">
              <w:tcPr>
                <w:tcW w:w="2551" w:type="dxa"/>
                <w:gridSpan w:val="2"/>
              </w:tcPr>
            </w:tcPrChange>
          </w:tcPr>
          <w:p w14:paraId="1D4BFA8B" w14:textId="77777777" w:rsidR="002D2355" w:rsidRPr="00ED0C21" w:rsidRDefault="002D2355">
            <w:pPr>
              <w:pStyle w:val="affffffff1"/>
              <w:pPrChange w:id="7651" w:author="Андрей П. Цинцадзе" w:date="2023-11-10T15:41:00Z">
                <w:pPr>
                  <w:spacing w:line="276" w:lineRule="auto"/>
                </w:pPr>
              </w:pPrChange>
            </w:pPr>
          </w:p>
        </w:tc>
        <w:tc>
          <w:tcPr>
            <w:tcW w:w="993" w:type="dxa"/>
            <w:tcPrChange w:id="7652" w:author="Ирина В.. Дмитриева" w:date="2024-01-10T09:42:00Z">
              <w:tcPr>
                <w:tcW w:w="993" w:type="dxa"/>
              </w:tcPr>
            </w:tcPrChange>
          </w:tcPr>
          <w:p w14:paraId="06D75F39" w14:textId="77777777" w:rsidR="002D2355" w:rsidRPr="00ED0C21" w:rsidRDefault="002D2355">
            <w:pPr>
              <w:pStyle w:val="affffffff1"/>
              <w:pPrChange w:id="7653" w:author="Андрей П. Цинцадзе" w:date="2023-11-10T15:41:00Z">
                <w:pPr>
                  <w:spacing w:line="276" w:lineRule="auto"/>
                  <w:jc w:val="center"/>
                </w:pPr>
              </w:pPrChange>
            </w:pPr>
          </w:p>
        </w:tc>
        <w:tc>
          <w:tcPr>
            <w:tcW w:w="2835" w:type="dxa"/>
            <w:tcPrChange w:id="7654" w:author="Ирина В.. Дмитриева" w:date="2024-01-10T09:42:00Z">
              <w:tcPr>
                <w:tcW w:w="2835" w:type="dxa"/>
              </w:tcPr>
            </w:tcPrChange>
          </w:tcPr>
          <w:p w14:paraId="0F6CC515" w14:textId="77777777" w:rsidR="002D2355" w:rsidRPr="00ED0C21" w:rsidRDefault="002D2355">
            <w:pPr>
              <w:pStyle w:val="affffffff1"/>
              <w:pPrChange w:id="7655" w:author="Андрей П. Цинцадзе" w:date="2023-11-10T15:41:00Z">
                <w:pPr>
                  <w:spacing w:line="276" w:lineRule="auto"/>
                </w:pPr>
              </w:pPrChange>
            </w:pPr>
            <w:r w:rsidRPr="00ED0C21">
              <w:t>Информация о справочнике</w:t>
            </w:r>
          </w:p>
        </w:tc>
      </w:tr>
      <w:tr w:rsidR="002D2355" w:rsidRPr="00ED0C21" w14:paraId="2DB623A5" w14:textId="77777777" w:rsidTr="00D513E7">
        <w:trPr>
          <w:trHeight w:val="337"/>
          <w:trPrChange w:id="7656" w:author="Ирина В.. Дмитриева" w:date="2024-01-10T09:42:00Z">
            <w:trPr>
              <w:trHeight w:val="337"/>
            </w:trPr>
          </w:trPrChange>
        </w:trPr>
        <w:tc>
          <w:tcPr>
            <w:tcW w:w="738" w:type="dxa"/>
            <w:tcPrChange w:id="7657" w:author="Ирина В.. Дмитриева" w:date="2024-01-10T09:42:00Z">
              <w:tcPr>
                <w:tcW w:w="738" w:type="dxa"/>
              </w:tcPr>
            </w:tcPrChange>
          </w:tcPr>
          <w:p w14:paraId="30367018" w14:textId="77777777" w:rsidR="002D2355" w:rsidRPr="00ED0C21" w:rsidRDefault="002D2355">
            <w:pPr>
              <w:pStyle w:val="affffffff1"/>
              <w:numPr>
                <w:ilvl w:val="2"/>
                <w:numId w:val="152"/>
              </w:numPr>
              <w:jc w:val="left"/>
              <w:pPrChange w:id="7658" w:author="Андрей П. Цинцадзе" w:date="2023-11-10T15:41:00Z">
                <w:pPr>
                  <w:numPr>
                    <w:ilvl w:val="2"/>
                    <w:numId w:val="84"/>
                  </w:numPr>
                  <w:spacing w:line="276" w:lineRule="auto"/>
                  <w:ind w:left="626" w:hanging="504"/>
                </w:pPr>
              </w:pPrChange>
            </w:pPr>
          </w:p>
        </w:tc>
        <w:tc>
          <w:tcPr>
            <w:tcW w:w="1843" w:type="dxa"/>
            <w:tcPrChange w:id="7659" w:author="Ирина В.. Дмитриева" w:date="2024-01-10T09:42:00Z">
              <w:tcPr>
                <w:tcW w:w="1701" w:type="dxa"/>
              </w:tcPr>
            </w:tcPrChange>
          </w:tcPr>
          <w:p w14:paraId="33770410" w14:textId="77777777" w:rsidR="002D2355" w:rsidRPr="00ED0C21" w:rsidRDefault="002D2355">
            <w:pPr>
              <w:pStyle w:val="affffffff1"/>
              <w:pPrChange w:id="7660" w:author="Андрей П. Цинцадзе" w:date="2023-11-10T15:41:00Z">
                <w:pPr>
                  <w:spacing w:line="276" w:lineRule="auto"/>
                </w:pPr>
              </w:pPrChange>
            </w:pPr>
            <w:r w:rsidRPr="00ED0C21">
              <w:t>date</w:t>
            </w:r>
          </w:p>
        </w:tc>
        <w:tc>
          <w:tcPr>
            <w:tcW w:w="1134" w:type="dxa"/>
            <w:tcPrChange w:id="7661" w:author="Ирина В.. Дмитриева" w:date="2024-01-10T09:42:00Z">
              <w:tcPr>
                <w:tcW w:w="1134" w:type="dxa"/>
                <w:gridSpan w:val="2"/>
              </w:tcPr>
            </w:tcPrChange>
          </w:tcPr>
          <w:p w14:paraId="77E3AE41" w14:textId="77777777" w:rsidR="002D2355" w:rsidRPr="00ED0C21" w:rsidRDefault="002D2355">
            <w:pPr>
              <w:pStyle w:val="affffffff1"/>
              <w:pPrChange w:id="7662" w:author="Андрей П. Цинцадзе" w:date="2023-11-10T15:41:00Z">
                <w:pPr>
                  <w:spacing w:line="276" w:lineRule="auto"/>
                  <w:jc w:val="center"/>
                </w:pPr>
              </w:pPrChange>
            </w:pPr>
            <w:r w:rsidRPr="00ED0C21">
              <w:t>zglv</w:t>
            </w:r>
          </w:p>
        </w:tc>
        <w:tc>
          <w:tcPr>
            <w:tcW w:w="2409" w:type="dxa"/>
            <w:tcPrChange w:id="7663" w:author="Ирина В.. Дмитриева" w:date="2024-01-10T09:42:00Z">
              <w:tcPr>
                <w:tcW w:w="2551" w:type="dxa"/>
                <w:gridSpan w:val="2"/>
              </w:tcPr>
            </w:tcPrChange>
          </w:tcPr>
          <w:p w14:paraId="74A0E8A6" w14:textId="77777777" w:rsidR="002D2355" w:rsidRPr="00ED0C21" w:rsidRDefault="002D2355">
            <w:pPr>
              <w:pStyle w:val="affffffff1"/>
              <w:pPrChange w:id="7664" w:author="Андрей П. Цинцадзе" w:date="2023-11-10T15:41:00Z">
                <w:pPr>
                  <w:spacing w:line="276" w:lineRule="auto"/>
                </w:pPr>
              </w:pPrChange>
            </w:pPr>
          </w:p>
        </w:tc>
        <w:tc>
          <w:tcPr>
            <w:tcW w:w="993" w:type="dxa"/>
            <w:tcPrChange w:id="7665" w:author="Ирина В.. Дмитриева" w:date="2024-01-10T09:42:00Z">
              <w:tcPr>
                <w:tcW w:w="993" w:type="dxa"/>
              </w:tcPr>
            </w:tcPrChange>
          </w:tcPr>
          <w:p w14:paraId="5C0A1E04" w14:textId="77777777" w:rsidR="002D2355" w:rsidRPr="00ED0C21" w:rsidRDefault="002D2355">
            <w:pPr>
              <w:pStyle w:val="affffffff1"/>
              <w:pPrChange w:id="7666" w:author="Андрей П. Цинцадзе" w:date="2023-11-10T15:41:00Z">
                <w:pPr>
                  <w:spacing w:line="276" w:lineRule="auto"/>
                  <w:jc w:val="center"/>
                </w:pPr>
              </w:pPrChange>
            </w:pPr>
            <w:r w:rsidRPr="00ED0C21">
              <w:t>D</w:t>
            </w:r>
          </w:p>
        </w:tc>
        <w:tc>
          <w:tcPr>
            <w:tcW w:w="2835" w:type="dxa"/>
            <w:tcPrChange w:id="7667" w:author="Ирина В.. Дмитриева" w:date="2024-01-10T09:42:00Z">
              <w:tcPr>
                <w:tcW w:w="2835" w:type="dxa"/>
              </w:tcPr>
            </w:tcPrChange>
          </w:tcPr>
          <w:p w14:paraId="0B2E6715" w14:textId="77777777" w:rsidR="002D2355" w:rsidRPr="00ED0C21" w:rsidRDefault="002D2355">
            <w:pPr>
              <w:pStyle w:val="affffffff1"/>
              <w:pPrChange w:id="7668" w:author="Андрей П. Цинцадзе" w:date="2023-11-10T15:41:00Z">
                <w:pPr>
                  <w:spacing w:line="276" w:lineRule="auto"/>
                </w:pPr>
              </w:pPrChange>
            </w:pPr>
            <w:r w:rsidRPr="00ED0C21">
              <w:t>Дата создания файла.</w:t>
            </w:r>
          </w:p>
          <w:p w14:paraId="0E354C20" w14:textId="77777777" w:rsidR="002D2355" w:rsidRPr="00ED0C21" w:rsidRDefault="002D2355">
            <w:pPr>
              <w:pStyle w:val="affffffff1"/>
              <w:pPrChange w:id="7669" w:author="Андрей П. Цинцадзе" w:date="2023-11-10T15:41:00Z">
                <w:pPr>
                  <w:spacing w:line="276" w:lineRule="auto"/>
                </w:pPr>
              </w:pPrChange>
            </w:pPr>
            <w:r w:rsidRPr="00ED0C21">
              <w:t>В формате ГГГГ-ММ-ДД</w:t>
            </w:r>
          </w:p>
        </w:tc>
      </w:tr>
      <w:tr w:rsidR="002D2355" w:rsidRPr="00ED0C21" w14:paraId="088CB363" w14:textId="77777777" w:rsidTr="00D513E7">
        <w:trPr>
          <w:trHeight w:val="337"/>
          <w:trPrChange w:id="7670" w:author="Ирина В.. Дмитриева" w:date="2024-01-10T09:42:00Z">
            <w:trPr>
              <w:trHeight w:val="337"/>
            </w:trPr>
          </w:trPrChange>
        </w:trPr>
        <w:tc>
          <w:tcPr>
            <w:tcW w:w="738" w:type="dxa"/>
            <w:tcPrChange w:id="7671" w:author="Ирина В.. Дмитриева" w:date="2024-01-10T09:42:00Z">
              <w:tcPr>
                <w:tcW w:w="738" w:type="dxa"/>
              </w:tcPr>
            </w:tcPrChange>
          </w:tcPr>
          <w:p w14:paraId="3F823760" w14:textId="77777777" w:rsidR="002D2355" w:rsidRPr="00ED0C21" w:rsidRDefault="002D2355">
            <w:pPr>
              <w:pStyle w:val="affffffff1"/>
              <w:numPr>
                <w:ilvl w:val="1"/>
                <w:numId w:val="152"/>
              </w:numPr>
              <w:jc w:val="left"/>
              <w:pPrChange w:id="7672" w:author="Андрей П. Цинцадзе" w:date="2023-11-10T15:41:00Z">
                <w:pPr>
                  <w:numPr>
                    <w:ilvl w:val="1"/>
                    <w:numId w:val="84"/>
                  </w:numPr>
                  <w:spacing w:line="276" w:lineRule="auto"/>
                  <w:ind w:left="484" w:hanging="432"/>
                </w:pPr>
              </w:pPrChange>
            </w:pPr>
          </w:p>
        </w:tc>
        <w:tc>
          <w:tcPr>
            <w:tcW w:w="1843" w:type="dxa"/>
            <w:tcPrChange w:id="7673" w:author="Ирина В.. Дмитриева" w:date="2024-01-10T09:42:00Z">
              <w:tcPr>
                <w:tcW w:w="1701" w:type="dxa"/>
              </w:tcPr>
            </w:tcPrChange>
          </w:tcPr>
          <w:p w14:paraId="01932DD4" w14:textId="77777777" w:rsidR="002D2355" w:rsidRPr="00ED0C21" w:rsidRDefault="002D2355">
            <w:pPr>
              <w:pStyle w:val="affffffff1"/>
              <w:pPrChange w:id="7674" w:author="Андрей П. Цинцадзе" w:date="2023-11-10T15:41:00Z">
                <w:pPr>
                  <w:spacing w:line="276" w:lineRule="auto"/>
                </w:pPr>
              </w:pPrChange>
            </w:pPr>
            <w:r w:rsidRPr="00ED0C21">
              <w:t>zap</w:t>
            </w:r>
          </w:p>
        </w:tc>
        <w:tc>
          <w:tcPr>
            <w:tcW w:w="1134" w:type="dxa"/>
            <w:tcPrChange w:id="7675" w:author="Ирина В.. Дмитриева" w:date="2024-01-10T09:42:00Z">
              <w:tcPr>
                <w:tcW w:w="1134" w:type="dxa"/>
                <w:gridSpan w:val="2"/>
              </w:tcPr>
            </w:tcPrChange>
          </w:tcPr>
          <w:p w14:paraId="0651CA3A" w14:textId="77777777" w:rsidR="002D2355" w:rsidRPr="00ED0C21" w:rsidRDefault="002D2355">
            <w:pPr>
              <w:pStyle w:val="affffffff1"/>
              <w:pPrChange w:id="7676" w:author="Андрей П. Цинцадзе" w:date="2023-11-10T15:41:00Z">
                <w:pPr>
                  <w:spacing w:line="276" w:lineRule="auto"/>
                  <w:jc w:val="center"/>
                </w:pPr>
              </w:pPrChange>
            </w:pPr>
            <w:r w:rsidRPr="00ED0C21">
              <w:t>packet</w:t>
            </w:r>
          </w:p>
        </w:tc>
        <w:tc>
          <w:tcPr>
            <w:tcW w:w="2409" w:type="dxa"/>
            <w:tcPrChange w:id="7677" w:author="Ирина В.. Дмитриева" w:date="2024-01-10T09:42:00Z">
              <w:tcPr>
                <w:tcW w:w="2551" w:type="dxa"/>
                <w:gridSpan w:val="2"/>
              </w:tcPr>
            </w:tcPrChange>
          </w:tcPr>
          <w:p w14:paraId="0AC7CCFF" w14:textId="77777777" w:rsidR="002D2355" w:rsidRPr="00ED0C21" w:rsidRDefault="002D2355">
            <w:pPr>
              <w:pStyle w:val="affffffff1"/>
              <w:pPrChange w:id="7678" w:author="Андрей П. Цинцадзе" w:date="2023-11-10T15:41:00Z">
                <w:pPr>
                  <w:spacing w:line="276" w:lineRule="auto"/>
                </w:pPr>
              </w:pPrChange>
            </w:pPr>
          </w:p>
        </w:tc>
        <w:tc>
          <w:tcPr>
            <w:tcW w:w="993" w:type="dxa"/>
            <w:tcPrChange w:id="7679" w:author="Ирина В.. Дмитриева" w:date="2024-01-10T09:42:00Z">
              <w:tcPr>
                <w:tcW w:w="993" w:type="dxa"/>
              </w:tcPr>
            </w:tcPrChange>
          </w:tcPr>
          <w:p w14:paraId="2E0FFAE8" w14:textId="77777777" w:rsidR="002D2355" w:rsidRPr="00ED0C21" w:rsidRDefault="002D2355">
            <w:pPr>
              <w:pStyle w:val="affffffff1"/>
              <w:pPrChange w:id="7680" w:author="Андрей П. Цинцадзе" w:date="2023-11-10T15:41:00Z">
                <w:pPr>
                  <w:spacing w:line="276" w:lineRule="auto"/>
                  <w:jc w:val="center"/>
                </w:pPr>
              </w:pPrChange>
            </w:pPr>
          </w:p>
        </w:tc>
        <w:tc>
          <w:tcPr>
            <w:tcW w:w="2835" w:type="dxa"/>
            <w:tcPrChange w:id="7681" w:author="Ирина В.. Дмитриева" w:date="2024-01-10T09:42:00Z">
              <w:tcPr>
                <w:tcW w:w="2835" w:type="dxa"/>
              </w:tcPr>
            </w:tcPrChange>
          </w:tcPr>
          <w:p w14:paraId="36196D8E" w14:textId="77777777" w:rsidR="002D2355" w:rsidRPr="00ED0C21" w:rsidRDefault="002D2355">
            <w:pPr>
              <w:pStyle w:val="affffffff1"/>
              <w:pPrChange w:id="7682" w:author="Андрей П. Цинцадзе" w:date="2023-11-10T15:41:00Z">
                <w:pPr>
                  <w:spacing w:line="276" w:lineRule="auto"/>
                </w:pPr>
              </w:pPrChange>
            </w:pPr>
            <w:r w:rsidRPr="00ED0C21">
              <w:t>Запись</w:t>
            </w:r>
          </w:p>
        </w:tc>
      </w:tr>
      <w:tr w:rsidR="002D2355" w:rsidRPr="00ED0C21" w14:paraId="18E927D0" w14:textId="77777777" w:rsidTr="00D513E7">
        <w:trPr>
          <w:trHeight w:val="337"/>
          <w:trPrChange w:id="7683" w:author="Ирина В.. Дмитриева" w:date="2024-01-10T09:42:00Z">
            <w:trPr>
              <w:trHeight w:val="337"/>
            </w:trPr>
          </w:trPrChange>
        </w:trPr>
        <w:tc>
          <w:tcPr>
            <w:tcW w:w="738" w:type="dxa"/>
            <w:tcPrChange w:id="7684" w:author="Ирина В.. Дмитриева" w:date="2024-01-10T09:42:00Z">
              <w:tcPr>
                <w:tcW w:w="738" w:type="dxa"/>
              </w:tcPr>
            </w:tcPrChange>
          </w:tcPr>
          <w:p w14:paraId="18CA856E" w14:textId="77777777" w:rsidR="002D2355" w:rsidRPr="00B65621" w:rsidRDefault="002D2355">
            <w:pPr>
              <w:pStyle w:val="affffffff1"/>
              <w:numPr>
                <w:ilvl w:val="2"/>
                <w:numId w:val="152"/>
              </w:numPr>
              <w:jc w:val="left"/>
              <w:pPrChange w:id="7685" w:author="Андрей П. Цинцадзе" w:date="2023-11-10T15:41:00Z">
                <w:pPr>
                  <w:numPr>
                    <w:ilvl w:val="2"/>
                    <w:numId w:val="84"/>
                  </w:numPr>
                  <w:spacing w:line="276" w:lineRule="auto"/>
                  <w:ind w:left="626" w:hanging="504"/>
                </w:pPr>
              </w:pPrChange>
            </w:pPr>
          </w:p>
        </w:tc>
        <w:tc>
          <w:tcPr>
            <w:tcW w:w="1843" w:type="dxa"/>
            <w:tcPrChange w:id="7686" w:author="Ирина В.. Дмитриева" w:date="2024-01-10T09:42:00Z">
              <w:tcPr>
                <w:tcW w:w="1701" w:type="dxa"/>
              </w:tcPr>
            </w:tcPrChange>
          </w:tcPr>
          <w:p w14:paraId="2C6D83BC" w14:textId="77777777" w:rsidR="002D2355" w:rsidRPr="00ED0C21" w:rsidRDefault="002D2355">
            <w:pPr>
              <w:pStyle w:val="affffffff1"/>
              <w:pPrChange w:id="7687" w:author="Андрей П. Цинцадзе" w:date="2023-11-10T15:41:00Z">
                <w:pPr>
                  <w:spacing w:line="276" w:lineRule="auto"/>
                </w:pPr>
              </w:pPrChange>
            </w:pPr>
            <w:r w:rsidRPr="00ED0C21">
              <w:t>KSG_CODE</w:t>
            </w:r>
          </w:p>
        </w:tc>
        <w:tc>
          <w:tcPr>
            <w:tcW w:w="1134" w:type="dxa"/>
            <w:tcPrChange w:id="7688" w:author="Ирина В.. Дмитриева" w:date="2024-01-10T09:42:00Z">
              <w:tcPr>
                <w:tcW w:w="1134" w:type="dxa"/>
                <w:gridSpan w:val="2"/>
              </w:tcPr>
            </w:tcPrChange>
          </w:tcPr>
          <w:p w14:paraId="006394AC" w14:textId="77777777" w:rsidR="002D2355" w:rsidRPr="00ED0C21" w:rsidRDefault="002D2355">
            <w:pPr>
              <w:pStyle w:val="affffffff1"/>
              <w:pPrChange w:id="7689" w:author="Андрей П. Цинцадзе" w:date="2023-11-10T15:41:00Z">
                <w:pPr>
                  <w:spacing w:line="276" w:lineRule="auto"/>
                  <w:jc w:val="center"/>
                </w:pPr>
              </w:pPrChange>
            </w:pPr>
            <w:r w:rsidRPr="00ED0C21">
              <w:t>zap</w:t>
            </w:r>
          </w:p>
        </w:tc>
        <w:tc>
          <w:tcPr>
            <w:tcW w:w="2409" w:type="dxa"/>
            <w:tcPrChange w:id="7690" w:author="Ирина В.. Дмитриева" w:date="2024-01-10T09:42:00Z">
              <w:tcPr>
                <w:tcW w:w="2551" w:type="dxa"/>
                <w:gridSpan w:val="2"/>
              </w:tcPr>
            </w:tcPrChange>
          </w:tcPr>
          <w:p w14:paraId="074B4801" w14:textId="77777777" w:rsidR="002D2355" w:rsidRPr="00ED0C21" w:rsidRDefault="002D2355">
            <w:pPr>
              <w:pStyle w:val="affffffff1"/>
              <w:pPrChange w:id="7691" w:author="Андрей П. Цинцадзе" w:date="2023-11-10T15:41:00Z">
                <w:pPr>
                  <w:spacing w:line="276" w:lineRule="auto"/>
                </w:pPr>
              </w:pPrChange>
            </w:pPr>
            <w:r w:rsidRPr="00ED0C21">
              <w:t>Код КСГ</w:t>
            </w:r>
          </w:p>
        </w:tc>
        <w:tc>
          <w:tcPr>
            <w:tcW w:w="993" w:type="dxa"/>
            <w:tcPrChange w:id="7692" w:author="Ирина В.. Дмитриева" w:date="2024-01-10T09:42:00Z">
              <w:tcPr>
                <w:tcW w:w="993" w:type="dxa"/>
              </w:tcPr>
            </w:tcPrChange>
          </w:tcPr>
          <w:p w14:paraId="6E1606B5" w14:textId="77777777" w:rsidR="002D2355" w:rsidRPr="00ED0C21" w:rsidRDefault="002D2355">
            <w:pPr>
              <w:pStyle w:val="affffffff1"/>
              <w:pPrChange w:id="7693" w:author="Андрей П. Цинцадзе" w:date="2023-11-10T15:41:00Z">
                <w:pPr>
                  <w:spacing w:line="276" w:lineRule="auto"/>
                  <w:jc w:val="center"/>
                </w:pPr>
              </w:pPrChange>
            </w:pPr>
            <w:r w:rsidRPr="00ED0C21">
              <w:t>T(12)</w:t>
            </w:r>
          </w:p>
        </w:tc>
        <w:tc>
          <w:tcPr>
            <w:tcW w:w="2835" w:type="dxa"/>
            <w:tcPrChange w:id="7694" w:author="Ирина В.. Дмитриева" w:date="2024-01-10T09:42:00Z">
              <w:tcPr>
                <w:tcW w:w="2835" w:type="dxa"/>
              </w:tcPr>
            </w:tcPrChange>
          </w:tcPr>
          <w:p w14:paraId="5E0C4CBF" w14:textId="77777777" w:rsidR="002D2355" w:rsidRPr="00ED0C21" w:rsidRDefault="002D2355">
            <w:pPr>
              <w:pStyle w:val="affffffff1"/>
              <w:pPrChange w:id="7695" w:author="Андрей П. Цинцадзе" w:date="2023-11-10T15:41:00Z">
                <w:pPr>
                  <w:spacing w:line="276" w:lineRule="auto"/>
                </w:pPr>
              </w:pPrChange>
            </w:pPr>
            <w:r w:rsidRPr="00ED0C21">
              <w:t>Поле KSG_CODE принимает значения поля CODE из справочника KSG_G_STOMAT</w:t>
            </w:r>
          </w:p>
        </w:tc>
      </w:tr>
      <w:tr w:rsidR="002D2355" w:rsidRPr="00ED0C21" w14:paraId="70CB5617" w14:textId="77777777" w:rsidTr="00D513E7">
        <w:trPr>
          <w:trHeight w:val="337"/>
          <w:trPrChange w:id="7696" w:author="Ирина В.. Дмитриева" w:date="2024-01-10T09:42:00Z">
            <w:trPr>
              <w:trHeight w:val="337"/>
            </w:trPr>
          </w:trPrChange>
        </w:trPr>
        <w:tc>
          <w:tcPr>
            <w:tcW w:w="738" w:type="dxa"/>
            <w:tcPrChange w:id="7697" w:author="Ирина В.. Дмитриева" w:date="2024-01-10T09:42:00Z">
              <w:tcPr>
                <w:tcW w:w="738" w:type="dxa"/>
              </w:tcPr>
            </w:tcPrChange>
          </w:tcPr>
          <w:p w14:paraId="43A903AB" w14:textId="77777777" w:rsidR="002D2355" w:rsidRPr="00ED0C21" w:rsidRDefault="002D2355">
            <w:pPr>
              <w:pStyle w:val="affffffff1"/>
              <w:numPr>
                <w:ilvl w:val="2"/>
                <w:numId w:val="152"/>
              </w:numPr>
              <w:jc w:val="left"/>
              <w:pPrChange w:id="7698" w:author="Андрей П. Цинцадзе" w:date="2023-11-10T15:41:00Z">
                <w:pPr>
                  <w:numPr>
                    <w:ilvl w:val="2"/>
                    <w:numId w:val="84"/>
                  </w:numPr>
                  <w:spacing w:line="276" w:lineRule="auto"/>
                  <w:ind w:left="626" w:hanging="504"/>
                </w:pPr>
              </w:pPrChange>
            </w:pPr>
          </w:p>
        </w:tc>
        <w:tc>
          <w:tcPr>
            <w:tcW w:w="1843" w:type="dxa"/>
            <w:tcPrChange w:id="7699" w:author="Ирина В.. Дмитриева" w:date="2024-01-10T09:42:00Z">
              <w:tcPr>
                <w:tcW w:w="1701" w:type="dxa"/>
              </w:tcPr>
            </w:tcPrChange>
          </w:tcPr>
          <w:p w14:paraId="45FE9E4C" w14:textId="77777777" w:rsidR="002D2355" w:rsidRPr="00ED0C21" w:rsidRDefault="002D2355">
            <w:pPr>
              <w:pStyle w:val="affffffff1"/>
              <w:pPrChange w:id="7700" w:author="Андрей П. Цинцадзе" w:date="2023-11-10T15:41:00Z">
                <w:pPr>
                  <w:spacing w:line="276" w:lineRule="auto"/>
                </w:pPr>
              </w:pPrChange>
            </w:pPr>
            <w:r w:rsidRPr="00ED0C21">
              <w:t>NAME</w:t>
            </w:r>
          </w:p>
        </w:tc>
        <w:tc>
          <w:tcPr>
            <w:tcW w:w="1134" w:type="dxa"/>
            <w:tcPrChange w:id="7701" w:author="Ирина В.. Дмитриева" w:date="2024-01-10T09:42:00Z">
              <w:tcPr>
                <w:tcW w:w="1134" w:type="dxa"/>
                <w:gridSpan w:val="2"/>
              </w:tcPr>
            </w:tcPrChange>
          </w:tcPr>
          <w:p w14:paraId="540BA805" w14:textId="77777777" w:rsidR="002D2355" w:rsidRPr="00ED0C21" w:rsidRDefault="002D2355">
            <w:pPr>
              <w:pStyle w:val="affffffff1"/>
              <w:pPrChange w:id="7702" w:author="Андрей П. Цинцадзе" w:date="2023-11-10T15:41:00Z">
                <w:pPr>
                  <w:spacing w:line="276" w:lineRule="auto"/>
                  <w:jc w:val="center"/>
                </w:pPr>
              </w:pPrChange>
            </w:pPr>
            <w:r w:rsidRPr="00ED0C21">
              <w:t>zap</w:t>
            </w:r>
          </w:p>
        </w:tc>
        <w:tc>
          <w:tcPr>
            <w:tcW w:w="2409" w:type="dxa"/>
            <w:tcPrChange w:id="7703" w:author="Ирина В.. Дмитриева" w:date="2024-01-10T09:42:00Z">
              <w:tcPr>
                <w:tcW w:w="2551" w:type="dxa"/>
                <w:gridSpan w:val="2"/>
              </w:tcPr>
            </w:tcPrChange>
          </w:tcPr>
          <w:p w14:paraId="5E399C8F" w14:textId="77777777" w:rsidR="002D2355" w:rsidRPr="00ED0C21" w:rsidRDefault="002D2355">
            <w:pPr>
              <w:pStyle w:val="affffffff1"/>
              <w:pPrChange w:id="7704" w:author="Андрей П. Цинцадзе" w:date="2023-11-10T15:41:00Z">
                <w:pPr>
                  <w:spacing w:line="276" w:lineRule="auto"/>
                </w:pPr>
              </w:pPrChange>
            </w:pPr>
            <w:r w:rsidRPr="00ED0C21">
              <w:t>Наименование КСГ</w:t>
            </w:r>
          </w:p>
        </w:tc>
        <w:tc>
          <w:tcPr>
            <w:tcW w:w="993" w:type="dxa"/>
            <w:tcPrChange w:id="7705" w:author="Ирина В.. Дмитриева" w:date="2024-01-10T09:42:00Z">
              <w:tcPr>
                <w:tcW w:w="993" w:type="dxa"/>
              </w:tcPr>
            </w:tcPrChange>
          </w:tcPr>
          <w:p w14:paraId="6338047F" w14:textId="77777777" w:rsidR="002D2355" w:rsidRPr="00ED0C21" w:rsidRDefault="002D2355">
            <w:pPr>
              <w:pStyle w:val="affffffff1"/>
              <w:pPrChange w:id="7706" w:author="Андрей П. Цинцадзе" w:date="2023-11-10T15:41:00Z">
                <w:pPr>
                  <w:spacing w:line="276" w:lineRule="auto"/>
                  <w:jc w:val="center"/>
                </w:pPr>
              </w:pPrChange>
            </w:pPr>
            <w:r w:rsidRPr="00ED0C21">
              <w:t>T(200)</w:t>
            </w:r>
          </w:p>
        </w:tc>
        <w:tc>
          <w:tcPr>
            <w:tcW w:w="2835" w:type="dxa"/>
            <w:tcPrChange w:id="7707" w:author="Ирина В.. Дмитриева" w:date="2024-01-10T09:42:00Z">
              <w:tcPr>
                <w:tcW w:w="2835" w:type="dxa"/>
              </w:tcPr>
            </w:tcPrChange>
          </w:tcPr>
          <w:p w14:paraId="77116136" w14:textId="77777777" w:rsidR="002D2355" w:rsidRPr="00ED0C21" w:rsidRDefault="002D2355">
            <w:pPr>
              <w:pStyle w:val="affffffff1"/>
              <w:pPrChange w:id="7708" w:author="Андрей П. Цинцадзе" w:date="2023-11-10T15:41:00Z">
                <w:pPr>
                  <w:spacing w:line="276" w:lineRule="auto"/>
                </w:pPr>
              </w:pPrChange>
            </w:pPr>
          </w:p>
        </w:tc>
      </w:tr>
      <w:tr w:rsidR="00C80095" w:rsidRPr="00ED0C21" w14:paraId="2D414155" w14:textId="77777777" w:rsidTr="00D513E7">
        <w:trPr>
          <w:trHeight w:val="337"/>
          <w:ins w:id="7709" w:author="Ирина В.. Дмитриева" w:date="2023-09-21T16:10:00Z"/>
          <w:trPrChange w:id="7710" w:author="Ирина В.. Дмитриева" w:date="2024-01-10T09:42:00Z">
            <w:trPr>
              <w:trHeight w:val="337"/>
            </w:trPr>
          </w:trPrChange>
        </w:trPr>
        <w:tc>
          <w:tcPr>
            <w:tcW w:w="738" w:type="dxa"/>
            <w:tcPrChange w:id="7711" w:author="Ирина В.. Дмитриева" w:date="2024-01-10T09:42:00Z">
              <w:tcPr>
                <w:tcW w:w="738" w:type="dxa"/>
              </w:tcPr>
            </w:tcPrChange>
          </w:tcPr>
          <w:p w14:paraId="75EA0357" w14:textId="77777777" w:rsidR="00C80095" w:rsidRPr="00ED0C21" w:rsidRDefault="00C80095">
            <w:pPr>
              <w:pStyle w:val="affffffff1"/>
              <w:numPr>
                <w:ilvl w:val="2"/>
                <w:numId w:val="152"/>
              </w:numPr>
              <w:jc w:val="left"/>
              <w:rPr>
                <w:ins w:id="7712" w:author="Ирина В.. Дмитриева" w:date="2023-09-21T16:10:00Z"/>
              </w:rPr>
              <w:pPrChange w:id="7713" w:author="Андрей П. Цинцадзе" w:date="2023-11-10T15:41:00Z">
                <w:pPr>
                  <w:numPr>
                    <w:ilvl w:val="2"/>
                    <w:numId w:val="84"/>
                  </w:numPr>
                  <w:spacing w:line="276" w:lineRule="auto"/>
                  <w:ind w:left="626" w:hanging="504"/>
                </w:pPr>
              </w:pPrChange>
            </w:pPr>
          </w:p>
        </w:tc>
        <w:tc>
          <w:tcPr>
            <w:tcW w:w="1843" w:type="dxa"/>
            <w:shd w:val="clear" w:color="auto" w:fill="auto"/>
            <w:tcPrChange w:id="7714" w:author="Ирина В.. Дмитриева" w:date="2024-01-10T09:42:00Z">
              <w:tcPr>
                <w:tcW w:w="1701" w:type="dxa"/>
              </w:tcPr>
            </w:tcPrChange>
          </w:tcPr>
          <w:p w14:paraId="2D8F248E" w14:textId="6A716D94" w:rsidR="00C80095" w:rsidRPr="00C80095" w:rsidRDefault="00C80095">
            <w:pPr>
              <w:pStyle w:val="affffffff1"/>
              <w:rPr>
                <w:ins w:id="7715" w:author="Ирина В.. Дмитриева" w:date="2023-09-21T16:10:00Z"/>
                <w:lang w:val="en-US"/>
                <w:rPrChange w:id="7716" w:author="Ирина В.. Дмитриева" w:date="2023-09-21T16:10:00Z">
                  <w:rPr>
                    <w:ins w:id="7717" w:author="Ирина В.. Дмитриева" w:date="2023-09-21T16:10:00Z"/>
                    <w:sz w:val="20"/>
                    <w:szCs w:val="20"/>
                  </w:rPr>
                </w:rPrChange>
              </w:rPr>
              <w:pPrChange w:id="7718" w:author="Андрей П. Цинцадзе" w:date="2023-11-10T15:41:00Z">
                <w:pPr>
                  <w:spacing w:line="276" w:lineRule="auto"/>
                </w:pPr>
              </w:pPrChange>
            </w:pPr>
            <w:ins w:id="7719" w:author="Ирина В.. Дмитриева" w:date="2023-09-21T16:10:00Z">
              <w:r>
                <w:rPr>
                  <w:lang w:val="en-US"/>
                </w:rPr>
                <w:t>P_POS</w:t>
              </w:r>
            </w:ins>
          </w:p>
        </w:tc>
        <w:tc>
          <w:tcPr>
            <w:tcW w:w="1134" w:type="dxa"/>
            <w:shd w:val="clear" w:color="auto" w:fill="auto"/>
            <w:tcPrChange w:id="7720" w:author="Ирина В.. Дмитриева" w:date="2024-01-10T09:42:00Z">
              <w:tcPr>
                <w:tcW w:w="1134" w:type="dxa"/>
                <w:gridSpan w:val="2"/>
              </w:tcPr>
            </w:tcPrChange>
          </w:tcPr>
          <w:p w14:paraId="677A307A" w14:textId="77777777" w:rsidR="00C80095" w:rsidRPr="00ED0C21" w:rsidRDefault="00C80095">
            <w:pPr>
              <w:pStyle w:val="affffffff1"/>
              <w:rPr>
                <w:ins w:id="7721" w:author="Ирина В.. Дмитриева" w:date="2023-09-21T16:10:00Z"/>
              </w:rPr>
              <w:pPrChange w:id="7722" w:author="Андрей П. Цинцадзе" w:date="2023-11-10T15:41:00Z">
                <w:pPr>
                  <w:spacing w:line="276" w:lineRule="auto"/>
                  <w:jc w:val="center"/>
                </w:pPr>
              </w:pPrChange>
            </w:pPr>
          </w:p>
        </w:tc>
        <w:tc>
          <w:tcPr>
            <w:tcW w:w="2409" w:type="dxa"/>
            <w:shd w:val="clear" w:color="auto" w:fill="auto"/>
            <w:tcPrChange w:id="7723" w:author="Ирина В.. Дмитриева" w:date="2024-01-10T09:42:00Z">
              <w:tcPr>
                <w:tcW w:w="2551" w:type="dxa"/>
                <w:gridSpan w:val="2"/>
              </w:tcPr>
            </w:tcPrChange>
          </w:tcPr>
          <w:p w14:paraId="55A2B0CE" w14:textId="0BE570D6" w:rsidR="00C80095" w:rsidRPr="00ED0C21" w:rsidRDefault="00C80095">
            <w:pPr>
              <w:pStyle w:val="affffffff1"/>
              <w:rPr>
                <w:ins w:id="7724" w:author="Ирина В.. Дмитриева" w:date="2023-09-21T16:10:00Z"/>
              </w:rPr>
              <w:pPrChange w:id="7725" w:author="Андрей П. Цинцадзе" w:date="2023-11-10T15:41:00Z">
                <w:pPr>
                  <w:spacing w:line="276" w:lineRule="auto"/>
                </w:pPr>
              </w:pPrChange>
            </w:pPr>
            <w:ins w:id="7726" w:author="Ирина В.. Дмитриева" w:date="2023-09-21T16:10:00Z">
              <w:r>
                <w:t>Признак посещения</w:t>
              </w:r>
            </w:ins>
          </w:p>
        </w:tc>
        <w:tc>
          <w:tcPr>
            <w:tcW w:w="993" w:type="dxa"/>
            <w:shd w:val="clear" w:color="auto" w:fill="auto"/>
            <w:tcPrChange w:id="7727" w:author="Ирина В.. Дмитриева" w:date="2024-01-10T09:42:00Z">
              <w:tcPr>
                <w:tcW w:w="993" w:type="dxa"/>
              </w:tcPr>
            </w:tcPrChange>
          </w:tcPr>
          <w:p w14:paraId="5D65ABAC" w14:textId="5C3DD0BA" w:rsidR="00C80095" w:rsidRPr="00C80095" w:rsidRDefault="00C80095">
            <w:pPr>
              <w:pStyle w:val="affffffff1"/>
              <w:rPr>
                <w:ins w:id="7728" w:author="Ирина В.. Дмитриева" w:date="2023-09-21T16:10:00Z"/>
                <w:lang w:val="en-US"/>
                <w:rPrChange w:id="7729" w:author="Ирина В.. Дмитриева" w:date="2023-09-21T16:10:00Z">
                  <w:rPr>
                    <w:ins w:id="7730" w:author="Ирина В.. Дмитриева" w:date="2023-09-21T16:10:00Z"/>
                    <w:sz w:val="20"/>
                    <w:szCs w:val="20"/>
                  </w:rPr>
                </w:rPrChange>
              </w:rPr>
              <w:pPrChange w:id="7731" w:author="Андрей П. Цинцадзе" w:date="2023-11-10T15:41:00Z">
                <w:pPr>
                  <w:spacing w:line="276" w:lineRule="auto"/>
                  <w:jc w:val="center"/>
                </w:pPr>
              </w:pPrChange>
            </w:pPr>
            <w:ins w:id="7732" w:author="Ирина В.. Дмитриева" w:date="2023-09-21T16:10:00Z">
              <w:r>
                <w:rPr>
                  <w:lang w:val="en-US"/>
                </w:rPr>
                <w:t>N(1)</w:t>
              </w:r>
            </w:ins>
          </w:p>
        </w:tc>
        <w:tc>
          <w:tcPr>
            <w:tcW w:w="2835" w:type="dxa"/>
            <w:shd w:val="clear" w:color="auto" w:fill="auto"/>
            <w:tcPrChange w:id="7733" w:author="Ирина В.. Дмитриева" w:date="2024-01-10T09:42:00Z">
              <w:tcPr>
                <w:tcW w:w="2835" w:type="dxa"/>
              </w:tcPr>
            </w:tcPrChange>
          </w:tcPr>
          <w:p w14:paraId="1DCE194E" w14:textId="7403605F" w:rsidR="00C80095" w:rsidRPr="00C80095" w:rsidRDefault="00C80095">
            <w:pPr>
              <w:pStyle w:val="affffffff1"/>
              <w:rPr>
                <w:ins w:id="7734" w:author="Ирина В.. Дмитриева" w:date="2023-09-21T16:14:00Z"/>
              </w:rPr>
              <w:pPrChange w:id="7735" w:author="Андрей П. Цинцадзе" w:date="2023-11-10T15:41:00Z">
                <w:pPr>
                  <w:spacing w:line="276" w:lineRule="auto"/>
                </w:pPr>
              </w:pPrChange>
            </w:pPr>
            <w:ins w:id="7736" w:author="Ирина В.. Дмитриева" w:date="2023-09-21T16:14:00Z">
              <w:r w:rsidRPr="00C80095">
                <w:t>С 01.10.2023</w:t>
              </w:r>
            </w:ins>
          </w:p>
          <w:p w14:paraId="0F6E9457" w14:textId="24DBC2D5" w:rsidR="00C80095" w:rsidRDefault="00C80095">
            <w:pPr>
              <w:pStyle w:val="affffffff1"/>
              <w:rPr>
                <w:ins w:id="7737" w:author="Ирина В.. Дмитриева" w:date="2023-09-21T16:11:00Z"/>
              </w:rPr>
              <w:pPrChange w:id="7738" w:author="Андрей П. Цинцадзе" w:date="2023-11-10T15:41:00Z">
                <w:pPr>
                  <w:spacing w:line="276" w:lineRule="auto"/>
                </w:pPr>
              </w:pPrChange>
            </w:pPr>
            <w:ins w:id="7739" w:author="Ирина В.. Дмитриева" w:date="2023-09-21T16:11:00Z">
              <w:r>
                <w:t>Принимает значения:</w:t>
              </w:r>
            </w:ins>
          </w:p>
          <w:p w14:paraId="16509718" w14:textId="065EB684" w:rsidR="00C80095" w:rsidRDefault="00C80095">
            <w:pPr>
              <w:pStyle w:val="affffffff1"/>
              <w:rPr>
                <w:ins w:id="7740" w:author="Ирина В.. Дмитриева" w:date="2023-09-21T16:13:00Z"/>
              </w:rPr>
              <w:pPrChange w:id="7741" w:author="Андрей П. Цинцадзе" w:date="2023-11-10T15:41:00Z">
                <w:pPr>
                  <w:spacing w:line="276" w:lineRule="auto"/>
                </w:pPr>
              </w:pPrChange>
            </w:pPr>
            <w:ins w:id="7742" w:author="Ирина В.. Дмитриева" w:date="2023-09-21T16:13:00Z">
              <w:r>
                <w:t>0 – не является посещением;</w:t>
              </w:r>
            </w:ins>
          </w:p>
          <w:p w14:paraId="6EFCF406" w14:textId="58A03CFD" w:rsidR="00C80095" w:rsidRDefault="00C80095">
            <w:pPr>
              <w:pStyle w:val="affffffff1"/>
              <w:rPr>
                <w:ins w:id="7743" w:author="Ирина В.. Дмитриева" w:date="2023-09-21T16:12:00Z"/>
              </w:rPr>
              <w:pPrChange w:id="7744" w:author="Андрей П. Цинцадзе" w:date="2023-11-10T15:41:00Z">
                <w:pPr>
                  <w:spacing w:line="276" w:lineRule="auto"/>
                </w:pPr>
              </w:pPrChange>
            </w:pPr>
            <w:ins w:id="7745" w:author="Ирина В.. Дмитриева" w:date="2023-09-21T16:12:00Z">
              <w:r>
                <w:t xml:space="preserve">1 - </w:t>
              </w:r>
            </w:ins>
            <w:ins w:id="7746" w:author="Ирина В.. Дмитриева" w:date="2023-09-21T16:11:00Z">
              <w:r w:rsidRPr="00C80095">
                <w:t>КСГ является посещением</w:t>
              </w:r>
            </w:ins>
            <w:ins w:id="7747" w:author="Ирина В.. Дмитриева" w:date="2023-09-21T16:12:00Z">
              <w:r>
                <w:t>.</w:t>
              </w:r>
            </w:ins>
          </w:p>
          <w:p w14:paraId="553F7516" w14:textId="77777777" w:rsidR="00C80095" w:rsidRDefault="00C80095">
            <w:pPr>
              <w:pStyle w:val="affffffff1"/>
              <w:rPr>
                <w:ins w:id="7748" w:author="Ирина В.. Дмитриева" w:date="2023-09-21T16:13:00Z"/>
              </w:rPr>
              <w:pPrChange w:id="7749" w:author="Андрей П. Цинцадзе" w:date="2023-11-10T15:41:00Z">
                <w:pPr>
                  <w:spacing w:line="276" w:lineRule="auto"/>
                </w:pPr>
              </w:pPrChange>
            </w:pPr>
          </w:p>
          <w:p w14:paraId="2077C159" w14:textId="20AF8CE2" w:rsidR="00C80095" w:rsidRPr="00C80095" w:rsidRDefault="00C80095">
            <w:pPr>
              <w:pStyle w:val="affffffff1"/>
              <w:rPr>
                <w:ins w:id="7750" w:author="Ирина В.. Дмитриева" w:date="2023-09-21T16:10:00Z"/>
              </w:rPr>
              <w:pPrChange w:id="7751" w:author="Андрей П. Цинцадзе" w:date="2023-11-10T15:41:00Z">
                <w:pPr>
                  <w:spacing w:line="276" w:lineRule="auto"/>
                </w:pPr>
              </w:pPrChange>
            </w:pPr>
            <w:ins w:id="7752" w:author="Ирина В.. Дмитриева" w:date="2023-09-21T16:14:00Z">
              <w:r>
                <w:t>При значении равном 1 КСГ д</w:t>
              </w:r>
            </w:ins>
            <w:ins w:id="7753" w:author="Ирина В.. Дмитриева" w:date="2023-09-21T16:12:00Z">
              <w:r w:rsidRPr="00C80095">
                <w:t>олжн</w:t>
              </w:r>
            </w:ins>
            <w:ins w:id="7754" w:author="Ирина В.. Дмитриева" w:date="2023-09-21T16:13:00Z">
              <w:r>
                <w:t>а</w:t>
              </w:r>
            </w:ins>
            <w:ins w:id="7755" w:author="Ирина В.. Дмитриева" w:date="2023-09-21T16:12:00Z">
              <w:r w:rsidRPr="00C80095">
                <w:t xml:space="preserve"> быть единственн</w:t>
              </w:r>
            </w:ins>
            <w:ins w:id="7756" w:author="Ирина В.. Дмитриева" w:date="2023-09-21T16:13:00Z">
              <w:r>
                <w:t>ой</w:t>
              </w:r>
            </w:ins>
            <w:ins w:id="7757" w:author="Ирина В.. Дмитриева" w:date="2023-09-21T16:12:00Z">
              <w:r w:rsidRPr="00C80095">
                <w:t xml:space="preserve"> в случае оказания медицинской помощи.</w:t>
              </w:r>
            </w:ins>
          </w:p>
        </w:tc>
      </w:tr>
      <w:tr w:rsidR="002D2355" w:rsidRPr="00ED0C21" w14:paraId="293BAF3C" w14:textId="77777777" w:rsidTr="00D513E7">
        <w:trPr>
          <w:trHeight w:val="337"/>
          <w:trPrChange w:id="7758" w:author="Ирина В.. Дмитриева" w:date="2024-01-10T09:42:00Z">
            <w:trPr>
              <w:trHeight w:val="337"/>
            </w:trPr>
          </w:trPrChange>
        </w:trPr>
        <w:tc>
          <w:tcPr>
            <w:tcW w:w="738" w:type="dxa"/>
            <w:tcPrChange w:id="7759" w:author="Ирина В.. Дмитриева" w:date="2024-01-10T09:42:00Z">
              <w:tcPr>
                <w:tcW w:w="738" w:type="dxa"/>
              </w:tcPr>
            </w:tcPrChange>
          </w:tcPr>
          <w:p w14:paraId="43B2ABC3" w14:textId="77777777" w:rsidR="002D2355" w:rsidRPr="00ED0C21" w:rsidRDefault="002D2355">
            <w:pPr>
              <w:pStyle w:val="affffffff1"/>
              <w:numPr>
                <w:ilvl w:val="2"/>
                <w:numId w:val="152"/>
              </w:numPr>
              <w:jc w:val="left"/>
              <w:pPrChange w:id="7760" w:author="Андрей П. Цинцадзе" w:date="2023-11-10T15:41:00Z">
                <w:pPr>
                  <w:numPr>
                    <w:ilvl w:val="2"/>
                    <w:numId w:val="84"/>
                  </w:numPr>
                  <w:spacing w:line="276" w:lineRule="auto"/>
                  <w:ind w:left="626" w:hanging="504"/>
                </w:pPr>
              </w:pPrChange>
            </w:pPr>
          </w:p>
        </w:tc>
        <w:tc>
          <w:tcPr>
            <w:tcW w:w="1843" w:type="dxa"/>
            <w:tcPrChange w:id="7761" w:author="Ирина В.. Дмитриева" w:date="2024-01-10T09:42:00Z">
              <w:tcPr>
                <w:tcW w:w="1701" w:type="dxa"/>
              </w:tcPr>
            </w:tcPrChange>
          </w:tcPr>
          <w:p w14:paraId="387437F9" w14:textId="77777777" w:rsidR="002D2355" w:rsidRPr="00ED0C21" w:rsidRDefault="002D2355">
            <w:pPr>
              <w:pStyle w:val="affffffff1"/>
              <w:pPrChange w:id="7762" w:author="Андрей П. Цинцадзе" w:date="2023-11-10T15:41:00Z">
                <w:pPr>
                  <w:spacing w:line="276" w:lineRule="auto"/>
                </w:pPr>
              </w:pPrChange>
            </w:pPr>
            <w:r w:rsidRPr="00ED0C21">
              <w:t>START_DATE</w:t>
            </w:r>
          </w:p>
        </w:tc>
        <w:tc>
          <w:tcPr>
            <w:tcW w:w="1134" w:type="dxa"/>
            <w:tcPrChange w:id="7763" w:author="Ирина В.. Дмитриева" w:date="2024-01-10T09:42:00Z">
              <w:tcPr>
                <w:tcW w:w="1134" w:type="dxa"/>
                <w:gridSpan w:val="2"/>
              </w:tcPr>
            </w:tcPrChange>
          </w:tcPr>
          <w:p w14:paraId="5D942705" w14:textId="77777777" w:rsidR="002D2355" w:rsidRPr="00ED0C21" w:rsidRDefault="002D2355">
            <w:pPr>
              <w:pStyle w:val="affffffff1"/>
              <w:pPrChange w:id="7764" w:author="Андрей П. Цинцадзе" w:date="2023-11-10T15:41:00Z">
                <w:pPr>
                  <w:spacing w:line="276" w:lineRule="auto"/>
                  <w:jc w:val="center"/>
                </w:pPr>
              </w:pPrChange>
            </w:pPr>
            <w:r w:rsidRPr="00ED0C21">
              <w:t>zap</w:t>
            </w:r>
          </w:p>
        </w:tc>
        <w:tc>
          <w:tcPr>
            <w:tcW w:w="2409" w:type="dxa"/>
            <w:tcPrChange w:id="7765" w:author="Ирина В.. Дмитриева" w:date="2024-01-10T09:42:00Z">
              <w:tcPr>
                <w:tcW w:w="2551" w:type="dxa"/>
                <w:gridSpan w:val="2"/>
              </w:tcPr>
            </w:tcPrChange>
          </w:tcPr>
          <w:p w14:paraId="17A9C34F" w14:textId="77777777" w:rsidR="002D2355" w:rsidRPr="00ED0C21" w:rsidRDefault="002D2355">
            <w:pPr>
              <w:pStyle w:val="affffffff1"/>
              <w:pPrChange w:id="7766" w:author="Андрей П. Цинцадзе" w:date="2023-11-10T15:41:00Z">
                <w:pPr>
                  <w:spacing w:line="276" w:lineRule="auto"/>
                </w:pPr>
              </w:pPrChange>
            </w:pPr>
            <w:r w:rsidRPr="00ED0C21">
              <w:t>Дата принятия тарифа</w:t>
            </w:r>
          </w:p>
        </w:tc>
        <w:tc>
          <w:tcPr>
            <w:tcW w:w="993" w:type="dxa"/>
            <w:tcPrChange w:id="7767" w:author="Ирина В.. Дмитриева" w:date="2024-01-10T09:42:00Z">
              <w:tcPr>
                <w:tcW w:w="993" w:type="dxa"/>
              </w:tcPr>
            </w:tcPrChange>
          </w:tcPr>
          <w:p w14:paraId="66B67507" w14:textId="77777777" w:rsidR="002D2355" w:rsidRPr="00ED0C21" w:rsidRDefault="002D2355">
            <w:pPr>
              <w:pStyle w:val="affffffff1"/>
              <w:pPrChange w:id="7768" w:author="Андрей П. Цинцадзе" w:date="2023-11-10T15:41:00Z">
                <w:pPr>
                  <w:spacing w:line="276" w:lineRule="auto"/>
                  <w:jc w:val="center"/>
                </w:pPr>
              </w:pPrChange>
            </w:pPr>
            <w:r w:rsidRPr="00ED0C21">
              <w:t>D</w:t>
            </w:r>
          </w:p>
        </w:tc>
        <w:tc>
          <w:tcPr>
            <w:tcW w:w="2835" w:type="dxa"/>
            <w:tcPrChange w:id="7769" w:author="Ирина В.. Дмитриева" w:date="2024-01-10T09:42:00Z">
              <w:tcPr>
                <w:tcW w:w="2835" w:type="dxa"/>
              </w:tcPr>
            </w:tcPrChange>
          </w:tcPr>
          <w:p w14:paraId="00B48AC1" w14:textId="77777777" w:rsidR="002D2355" w:rsidRPr="00ED0C21" w:rsidRDefault="002D2355">
            <w:pPr>
              <w:pStyle w:val="affffffff1"/>
              <w:pPrChange w:id="7770" w:author="Андрей П. Цинцадзе" w:date="2023-11-10T15:41:00Z">
                <w:pPr>
                  <w:spacing w:line="276" w:lineRule="auto"/>
                </w:pPr>
              </w:pPrChange>
            </w:pPr>
          </w:p>
        </w:tc>
      </w:tr>
      <w:tr w:rsidR="002D2355" w:rsidRPr="00ED0C21" w14:paraId="3DB5B375" w14:textId="77777777" w:rsidTr="00D513E7">
        <w:trPr>
          <w:trHeight w:val="337"/>
          <w:trPrChange w:id="7771" w:author="Ирина В.. Дмитриева" w:date="2024-01-10T09:42:00Z">
            <w:trPr>
              <w:trHeight w:val="337"/>
            </w:trPr>
          </w:trPrChange>
        </w:trPr>
        <w:tc>
          <w:tcPr>
            <w:tcW w:w="738" w:type="dxa"/>
            <w:tcPrChange w:id="7772" w:author="Ирина В.. Дмитриева" w:date="2024-01-10T09:42:00Z">
              <w:tcPr>
                <w:tcW w:w="738" w:type="dxa"/>
              </w:tcPr>
            </w:tcPrChange>
          </w:tcPr>
          <w:p w14:paraId="71BE4F36" w14:textId="77777777" w:rsidR="002D2355" w:rsidRPr="00ED0C21" w:rsidRDefault="002D2355">
            <w:pPr>
              <w:pStyle w:val="affffffff1"/>
              <w:numPr>
                <w:ilvl w:val="2"/>
                <w:numId w:val="152"/>
              </w:numPr>
              <w:jc w:val="left"/>
              <w:pPrChange w:id="7773" w:author="Андрей П. Цинцадзе" w:date="2023-11-10T15:41:00Z">
                <w:pPr>
                  <w:numPr>
                    <w:ilvl w:val="2"/>
                    <w:numId w:val="84"/>
                  </w:numPr>
                  <w:spacing w:line="276" w:lineRule="auto"/>
                  <w:ind w:left="626" w:hanging="504"/>
                </w:pPr>
              </w:pPrChange>
            </w:pPr>
          </w:p>
        </w:tc>
        <w:tc>
          <w:tcPr>
            <w:tcW w:w="1843" w:type="dxa"/>
            <w:tcPrChange w:id="7774" w:author="Ирина В.. Дмитриева" w:date="2024-01-10T09:42:00Z">
              <w:tcPr>
                <w:tcW w:w="1701" w:type="dxa"/>
              </w:tcPr>
            </w:tcPrChange>
          </w:tcPr>
          <w:p w14:paraId="2CF1BBB9" w14:textId="77777777" w:rsidR="002D2355" w:rsidRPr="00ED0C21" w:rsidRDefault="002D2355">
            <w:pPr>
              <w:pStyle w:val="affffffff1"/>
              <w:pPrChange w:id="7775" w:author="Андрей П. Цинцадзе" w:date="2023-11-10T15:41:00Z">
                <w:pPr>
                  <w:spacing w:line="276" w:lineRule="auto"/>
                </w:pPr>
              </w:pPrChange>
            </w:pPr>
            <w:r w:rsidRPr="00ED0C21">
              <w:t>FINAL_DATE</w:t>
            </w:r>
          </w:p>
        </w:tc>
        <w:tc>
          <w:tcPr>
            <w:tcW w:w="1134" w:type="dxa"/>
            <w:tcPrChange w:id="7776" w:author="Ирина В.. Дмитриева" w:date="2024-01-10T09:42:00Z">
              <w:tcPr>
                <w:tcW w:w="1134" w:type="dxa"/>
                <w:gridSpan w:val="2"/>
              </w:tcPr>
            </w:tcPrChange>
          </w:tcPr>
          <w:p w14:paraId="50BB760F" w14:textId="77777777" w:rsidR="002D2355" w:rsidRPr="00ED0C21" w:rsidRDefault="002D2355">
            <w:pPr>
              <w:pStyle w:val="affffffff1"/>
              <w:pPrChange w:id="7777" w:author="Андрей П. Цинцадзе" w:date="2023-11-10T15:41:00Z">
                <w:pPr>
                  <w:spacing w:line="276" w:lineRule="auto"/>
                  <w:jc w:val="center"/>
                </w:pPr>
              </w:pPrChange>
            </w:pPr>
            <w:r w:rsidRPr="00ED0C21">
              <w:t>zap</w:t>
            </w:r>
          </w:p>
        </w:tc>
        <w:tc>
          <w:tcPr>
            <w:tcW w:w="2409" w:type="dxa"/>
            <w:tcPrChange w:id="7778" w:author="Ирина В.. Дмитриева" w:date="2024-01-10T09:42:00Z">
              <w:tcPr>
                <w:tcW w:w="2551" w:type="dxa"/>
                <w:gridSpan w:val="2"/>
              </w:tcPr>
            </w:tcPrChange>
          </w:tcPr>
          <w:p w14:paraId="42ACECB9" w14:textId="77777777" w:rsidR="002D2355" w:rsidRPr="00ED0C21" w:rsidRDefault="002D2355">
            <w:pPr>
              <w:pStyle w:val="affffffff1"/>
              <w:pPrChange w:id="7779" w:author="Андрей П. Цинцадзе" w:date="2023-11-10T15:41:00Z">
                <w:pPr>
                  <w:spacing w:line="276" w:lineRule="auto"/>
                </w:pPr>
              </w:pPrChange>
            </w:pPr>
            <w:r w:rsidRPr="00ED0C21">
              <w:t>Дата отмены тарифа</w:t>
            </w:r>
          </w:p>
        </w:tc>
        <w:tc>
          <w:tcPr>
            <w:tcW w:w="993" w:type="dxa"/>
            <w:tcPrChange w:id="7780" w:author="Ирина В.. Дмитриева" w:date="2024-01-10T09:42:00Z">
              <w:tcPr>
                <w:tcW w:w="993" w:type="dxa"/>
              </w:tcPr>
            </w:tcPrChange>
          </w:tcPr>
          <w:p w14:paraId="7F0255C9" w14:textId="77777777" w:rsidR="002D2355" w:rsidRPr="00ED0C21" w:rsidRDefault="002D2355">
            <w:pPr>
              <w:pStyle w:val="affffffff1"/>
              <w:pPrChange w:id="7781" w:author="Андрей П. Цинцадзе" w:date="2023-11-10T15:41:00Z">
                <w:pPr>
                  <w:spacing w:line="276" w:lineRule="auto"/>
                  <w:jc w:val="center"/>
                </w:pPr>
              </w:pPrChange>
            </w:pPr>
            <w:r w:rsidRPr="00ED0C21">
              <w:t>D</w:t>
            </w:r>
          </w:p>
        </w:tc>
        <w:tc>
          <w:tcPr>
            <w:tcW w:w="2835" w:type="dxa"/>
            <w:tcPrChange w:id="7782" w:author="Ирина В.. Дмитриева" w:date="2024-01-10T09:42:00Z">
              <w:tcPr>
                <w:tcW w:w="2835" w:type="dxa"/>
              </w:tcPr>
            </w:tcPrChange>
          </w:tcPr>
          <w:p w14:paraId="17A20565" w14:textId="77777777" w:rsidR="002D2355" w:rsidRPr="00ED0C21" w:rsidRDefault="002D2355">
            <w:pPr>
              <w:pStyle w:val="affffffff1"/>
              <w:pPrChange w:id="7783" w:author="Андрей П. Цинцадзе" w:date="2023-11-10T15:41:00Z">
                <w:pPr>
                  <w:spacing w:line="276" w:lineRule="auto"/>
                </w:pPr>
              </w:pPrChange>
            </w:pPr>
          </w:p>
        </w:tc>
      </w:tr>
      <w:tr w:rsidR="002D2355" w:rsidRPr="00ED0C21" w14:paraId="0D98C7B2" w14:textId="77777777" w:rsidTr="00D513E7">
        <w:trPr>
          <w:trHeight w:val="337"/>
          <w:trPrChange w:id="7784" w:author="Ирина В.. Дмитриева" w:date="2024-01-10T09:42:00Z">
            <w:trPr>
              <w:trHeight w:val="337"/>
            </w:trPr>
          </w:trPrChange>
        </w:trPr>
        <w:tc>
          <w:tcPr>
            <w:tcW w:w="738" w:type="dxa"/>
            <w:tcPrChange w:id="7785" w:author="Ирина В.. Дмитриева" w:date="2024-01-10T09:42:00Z">
              <w:tcPr>
                <w:tcW w:w="738" w:type="dxa"/>
              </w:tcPr>
            </w:tcPrChange>
          </w:tcPr>
          <w:p w14:paraId="7EB25914" w14:textId="77777777" w:rsidR="002D2355" w:rsidRPr="00ED0C21" w:rsidRDefault="002D2355">
            <w:pPr>
              <w:pStyle w:val="affffffff1"/>
              <w:numPr>
                <w:ilvl w:val="2"/>
                <w:numId w:val="152"/>
              </w:numPr>
              <w:jc w:val="left"/>
              <w:pPrChange w:id="7786" w:author="Андрей П. Цинцадзе" w:date="2023-11-10T15:41:00Z">
                <w:pPr>
                  <w:numPr>
                    <w:ilvl w:val="2"/>
                    <w:numId w:val="84"/>
                  </w:numPr>
                  <w:spacing w:line="276" w:lineRule="auto"/>
                  <w:ind w:left="626" w:hanging="504"/>
                </w:pPr>
              </w:pPrChange>
            </w:pPr>
          </w:p>
        </w:tc>
        <w:tc>
          <w:tcPr>
            <w:tcW w:w="1843" w:type="dxa"/>
            <w:tcPrChange w:id="7787" w:author="Ирина В.. Дмитриева" w:date="2024-01-10T09:42:00Z">
              <w:tcPr>
                <w:tcW w:w="1701" w:type="dxa"/>
              </w:tcPr>
            </w:tcPrChange>
          </w:tcPr>
          <w:p w14:paraId="1B1062B5" w14:textId="77777777" w:rsidR="002D2355" w:rsidRPr="00ED0C21" w:rsidRDefault="002D2355">
            <w:pPr>
              <w:pStyle w:val="affffffff1"/>
              <w:pPrChange w:id="7788" w:author="Андрей П. Цинцадзе" w:date="2023-11-10T15:41:00Z">
                <w:pPr>
                  <w:spacing w:line="276" w:lineRule="auto"/>
                </w:pPr>
              </w:pPrChange>
            </w:pPr>
            <w:r w:rsidRPr="00ED0C21">
              <w:t>ADD_DATE</w:t>
            </w:r>
          </w:p>
        </w:tc>
        <w:tc>
          <w:tcPr>
            <w:tcW w:w="1134" w:type="dxa"/>
            <w:tcPrChange w:id="7789" w:author="Ирина В.. Дмитриева" w:date="2024-01-10T09:42:00Z">
              <w:tcPr>
                <w:tcW w:w="1134" w:type="dxa"/>
                <w:gridSpan w:val="2"/>
              </w:tcPr>
            </w:tcPrChange>
          </w:tcPr>
          <w:p w14:paraId="5EA778C4" w14:textId="77777777" w:rsidR="002D2355" w:rsidRPr="00ED0C21" w:rsidRDefault="002D2355">
            <w:pPr>
              <w:pStyle w:val="affffffff1"/>
              <w:pPrChange w:id="7790" w:author="Андрей П. Цинцадзе" w:date="2023-11-10T15:41:00Z">
                <w:pPr>
                  <w:spacing w:line="276" w:lineRule="auto"/>
                  <w:jc w:val="center"/>
                </w:pPr>
              </w:pPrChange>
            </w:pPr>
            <w:r w:rsidRPr="00ED0C21">
              <w:t>zap</w:t>
            </w:r>
          </w:p>
        </w:tc>
        <w:tc>
          <w:tcPr>
            <w:tcW w:w="2409" w:type="dxa"/>
            <w:tcPrChange w:id="7791" w:author="Ирина В.. Дмитриева" w:date="2024-01-10T09:42:00Z">
              <w:tcPr>
                <w:tcW w:w="2551" w:type="dxa"/>
                <w:gridSpan w:val="2"/>
              </w:tcPr>
            </w:tcPrChange>
          </w:tcPr>
          <w:p w14:paraId="59D0EE30" w14:textId="77777777" w:rsidR="002D2355" w:rsidRPr="00ED0C21" w:rsidRDefault="002D2355">
            <w:pPr>
              <w:pStyle w:val="affffffff1"/>
              <w:pPrChange w:id="7792" w:author="Андрей П. Цинцадзе" w:date="2023-11-10T15:41:00Z">
                <w:pPr>
                  <w:spacing w:line="276" w:lineRule="auto"/>
                </w:pPr>
              </w:pPrChange>
            </w:pPr>
            <w:r w:rsidRPr="00ED0C21">
              <w:t>Дата добавления записи</w:t>
            </w:r>
          </w:p>
        </w:tc>
        <w:tc>
          <w:tcPr>
            <w:tcW w:w="993" w:type="dxa"/>
            <w:tcPrChange w:id="7793" w:author="Ирина В.. Дмитриева" w:date="2024-01-10T09:42:00Z">
              <w:tcPr>
                <w:tcW w:w="993" w:type="dxa"/>
              </w:tcPr>
            </w:tcPrChange>
          </w:tcPr>
          <w:p w14:paraId="3F4E925C" w14:textId="77777777" w:rsidR="002D2355" w:rsidRPr="00ED0C21" w:rsidRDefault="002D2355">
            <w:pPr>
              <w:pStyle w:val="affffffff1"/>
              <w:pPrChange w:id="7794" w:author="Андрей П. Цинцадзе" w:date="2023-11-10T15:41:00Z">
                <w:pPr>
                  <w:spacing w:line="276" w:lineRule="auto"/>
                  <w:jc w:val="center"/>
                </w:pPr>
              </w:pPrChange>
            </w:pPr>
            <w:r w:rsidRPr="00ED0C21">
              <w:t>D</w:t>
            </w:r>
          </w:p>
        </w:tc>
        <w:tc>
          <w:tcPr>
            <w:tcW w:w="2835" w:type="dxa"/>
            <w:tcPrChange w:id="7795" w:author="Ирина В.. Дмитриева" w:date="2024-01-10T09:42:00Z">
              <w:tcPr>
                <w:tcW w:w="2835" w:type="dxa"/>
              </w:tcPr>
            </w:tcPrChange>
          </w:tcPr>
          <w:p w14:paraId="4451B4FB" w14:textId="77777777" w:rsidR="002D2355" w:rsidRPr="00ED0C21" w:rsidRDefault="002D2355">
            <w:pPr>
              <w:pStyle w:val="affffffff1"/>
              <w:pPrChange w:id="7796" w:author="Андрей П. Цинцадзе" w:date="2023-11-10T15:41:00Z">
                <w:pPr>
                  <w:spacing w:line="276" w:lineRule="auto"/>
                </w:pPr>
              </w:pPrChange>
            </w:pPr>
          </w:p>
        </w:tc>
      </w:tr>
      <w:tr w:rsidR="002D2355" w:rsidRPr="00ED0C21" w14:paraId="786C9FE7" w14:textId="77777777" w:rsidTr="00D513E7">
        <w:trPr>
          <w:trHeight w:val="212"/>
          <w:trPrChange w:id="7797" w:author="Ирина В.. Дмитриева" w:date="2024-01-10T09:42:00Z">
            <w:trPr>
              <w:trHeight w:val="212"/>
            </w:trPr>
          </w:trPrChange>
        </w:trPr>
        <w:tc>
          <w:tcPr>
            <w:tcW w:w="738" w:type="dxa"/>
            <w:tcPrChange w:id="7798" w:author="Ирина В.. Дмитриева" w:date="2024-01-10T09:42:00Z">
              <w:tcPr>
                <w:tcW w:w="738" w:type="dxa"/>
              </w:tcPr>
            </w:tcPrChange>
          </w:tcPr>
          <w:p w14:paraId="3931A838" w14:textId="77777777" w:rsidR="002D2355" w:rsidRPr="00ED0C21" w:rsidRDefault="002D2355">
            <w:pPr>
              <w:pStyle w:val="affffffff1"/>
              <w:numPr>
                <w:ilvl w:val="2"/>
                <w:numId w:val="152"/>
              </w:numPr>
              <w:jc w:val="left"/>
              <w:pPrChange w:id="7799" w:author="Андрей П. Цинцадзе" w:date="2023-11-10T15:41:00Z">
                <w:pPr>
                  <w:numPr>
                    <w:ilvl w:val="2"/>
                    <w:numId w:val="84"/>
                  </w:numPr>
                  <w:spacing w:line="276" w:lineRule="auto"/>
                  <w:ind w:left="626" w:hanging="504"/>
                </w:pPr>
              </w:pPrChange>
            </w:pPr>
          </w:p>
        </w:tc>
        <w:tc>
          <w:tcPr>
            <w:tcW w:w="1843" w:type="dxa"/>
            <w:tcPrChange w:id="7800" w:author="Ирина В.. Дмитриева" w:date="2024-01-10T09:42:00Z">
              <w:tcPr>
                <w:tcW w:w="1701" w:type="dxa"/>
              </w:tcPr>
            </w:tcPrChange>
          </w:tcPr>
          <w:p w14:paraId="410F3ACB" w14:textId="77777777" w:rsidR="002D2355" w:rsidRPr="00ED0C21" w:rsidRDefault="002D2355">
            <w:pPr>
              <w:pStyle w:val="affffffff1"/>
              <w:pPrChange w:id="7801" w:author="Андрей П. Цинцадзе" w:date="2023-11-10T15:41:00Z">
                <w:pPr>
                  <w:spacing w:line="276" w:lineRule="auto"/>
                </w:pPr>
              </w:pPrChange>
            </w:pPr>
            <w:r w:rsidRPr="00ED0C21">
              <w:t>TARIF</w:t>
            </w:r>
          </w:p>
        </w:tc>
        <w:tc>
          <w:tcPr>
            <w:tcW w:w="1134" w:type="dxa"/>
            <w:tcPrChange w:id="7802" w:author="Ирина В.. Дмитриева" w:date="2024-01-10T09:42:00Z">
              <w:tcPr>
                <w:tcW w:w="1134" w:type="dxa"/>
                <w:gridSpan w:val="2"/>
              </w:tcPr>
            </w:tcPrChange>
          </w:tcPr>
          <w:p w14:paraId="004F5E68" w14:textId="77777777" w:rsidR="002D2355" w:rsidRPr="00ED0C21" w:rsidRDefault="002D2355">
            <w:pPr>
              <w:pStyle w:val="affffffff1"/>
              <w:pPrChange w:id="7803" w:author="Андрей П. Цинцадзе" w:date="2023-11-10T15:41:00Z">
                <w:pPr>
                  <w:spacing w:line="276" w:lineRule="auto"/>
                  <w:jc w:val="center"/>
                </w:pPr>
              </w:pPrChange>
            </w:pPr>
            <w:r w:rsidRPr="00ED0C21">
              <w:t>zap</w:t>
            </w:r>
          </w:p>
        </w:tc>
        <w:tc>
          <w:tcPr>
            <w:tcW w:w="2409" w:type="dxa"/>
            <w:tcPrChange w:id="7804" w:author="Ирина В.. Дмитриева" w:date="2024-01-10T09:42:00Z">
              <w:tcPr>
                <w:tcW w:w="2551" w:type="dxa"/>
                <w:gridSpan w:val="2"/>
              </w:tcPr>
            </w:tcPrChange>
          </w:tcPr>
          <w:p w14:paraId="7FE57B64" w14:textId="77777777" w:rsidR="002D2355" w:rsidRPr="00ED0C21" w:rsidRDefault="002D2355">
            <w:pPr>
              <w:pStyle w:val="affffffff1"/>
              <w:pPrChange w:id="7805" w:author="Андрей П. Цинцадзе" w:date="2023-11-10T15:41:00Z">
                <w:pPr>
                  <w:spacing w:line="276" w:lineRule="auto"/>
                </w:pPr>
              </w:pPrChange>
            </w:pPr>
            <w:r w:rsidRPr="00ED0C21">
              <w:t xml:space="preserve">Тариф </w:t>
            </w:r>
          </w:p>
        </w:tc>
        <w:tc>
          <w:tcPr>
            <w:tcW w:w="993" w:type="dxa"/>
            <w:tcPrChange w:id="7806" w:author="Ирина В.. Дмитриева" w:date="2024-01-10T09:42:00Z">
              <w:tcPr>
                <w:tcW w:w="993" w:type="dxa"/>
              </w:tcPr>
            </w:tcPrChange>
          </w:tcPr>
          <w:p w14:paraId="21BBB3B4" w14:textId="77777777" w:rsidR="002D2355" w:rsidRPr="00ED0C21" w:rsidRDefault="002D2355">
            <w:pPr>
              <w:pStyle w:val="affffffff1"/>
              <w:pPrChange w:id="7807" w:author="Андрей П. Цинцадзе" w:date="2023-11-10T15:41:00Z">
                <w:pPr>
                  <w:spacing w:line="276" w:lineRule="auto"/>
                  <w:jc w:val="center"/>
                </w:pPr>
              </w:pPrChange>
            </w:pPr>
            <w:r w:rsidRPr="00ED0C21">
              <w:t>N(15,2)</w:t>
            </w:r>
          </w:p>
        </w:tc>
        <w:tc>
          <w:tcPr>
            <w:tcW w:w="2835" w:type="dxa"/>
            <w:tcPrChange w:id="7808" w:author="Ирина В.. Дмитриева" w:date="2024-01-10T09:42:00Z">
              <w:tcPr>
                <w:tcW w:w="2835" w:type="dxa"/>
              </w:tcPr>
            </w:tcPrChange>
          </w:tcPr>
          <w:p w14:paraId="38E9B25E" w14:textId="77777777" w:rsidR="002D2355" w:rsidRPr="00ED0C21" w:rsidRDefault="002D2355">
            <w:pPr>
              <w:pStyle w:val="affffffff1"/>
              <w:pPrChange w:id="7809" w:author="Андрей П. Цинцадзе" w:date="2023-11-10T15:41:00Z">
                <w:pPr>
                  <w:spacing w:line="276" w:lineRule="auto"/>
                </w:pPr>
              </w:pPrChange>
            </w:pPr>
          </w:p>
        </w:tc>
      </w:tr>
      <w:tr w:rsidR="00A126F9" w:rsidRPr="00ED0C21" w14:paraId="15AF2B63" w14:textId="77777777" w:rsidTr="00A126F9">
        <w:trPr>
          <w:trHeight w:val="212"/>
        </w:trPr>
        <w:tc>
          <w:tcPr>
            <w:tcW w:w="738" w:type="dxa"/>
          </w:tcPr>
          <w:p w14:paraId="507701CD" w14:textId="77777777" w:rsidR="00A126F9" w:rsidRPr="00ED0C21" w:rsidRDefault="00A126F9">
            <w:pPr>
              <w:pStyle w:val="affffffff1"/>
              <w:numPr>
                <w:ilvl w:val="2"/>
                <w:numId w:val="152"/>
              </w:numPr>
              <w:jc w:val="left"/>
            </w:pPr>
          </w:p>
        </w:tc>
        <w:tc>
          <w:tcPr>
            <w:tcW w:w="1843" w:type="dxa"/>
            <w:shd w:val="clear" w:color="auto" w:fill="EAF1DD" w:themeFill="accent3" w:themeFillTint="33"/>
          </w:tcPr>
          <w:p w14:paraId="008CEA5F" w14:textId="433C8454" w:rsidR="00A126F9" w:rsidRPr="00A126F9" w:rsidRDefault="00A126F9">
            <w:pPr>
              <w:pStyle w:val="affffffff1"/>
              <w:rPr>
                <w:lang w:val="en-US"/>
              </w:rPr>
            </w:pPr>
            <w:r>
              <w:rPr>
                <w:lang w:val="en-US"/>
              </w:rPr>
              <w:t>K_PR</w:t>
            </w:r>
          </w:p>
        </w:tc>
        <w:tc>
          <w:tcPr>
            <w:tcW w:w="1134" w:type="dxa"/>
            <w:shd w:val="clear" w:color="auto" w:fill="EAF1DD" w:themeFill="accent3" w:themeFillTint="33"/>
          </w:tcPr>
          <w:p w14:paraId="3907EA45" w14:textId="3FE3EAB9" w:rsidR="00A126F9" w:rsidRPr="00ED0C21" w:rsidRDefault="00A126F9">
            <w:pPr>
              <w:pStyle w:val="affffffff1"/>
            </w:pPr>
            <w:r w:rsidRPr="00A126F9">
              <w:t>zap</w:t>
            </w:r>
          </w:p>
        </w:tc>
        <w:tc>
          <w:tcPr>
            <w:tcW w:w="2409" w:type="dxa"/>
            <w:shd w:val="clear" w:color="auto" w:fill="EAF1DD" w:themeFill="accent3" w:themeFillTint="33"/>
          </w:tcPr>
          <w:p w14:paraId="7FB335E6" w14:textId="2FD76B1B" w:rsidR="00A126F9" w:rsidRPr="00ED0C21" w:rsidRDefault="00A126F9">
            <w:pPr>
              <w:pStyle w:val="affffffff1"/>
            </w:pPr>
            <w:r>
              <w:t>Коэффициент прерванности для неполных КСГ</w:t>
            </w:r>
          </w:p>
        </w:tc>
        <w:tc>
          <w:tcPr>
            <w:tcW w:w="993" w:type="dxa"/>
            <w:shd w:val="clear" w:color="auto" w:fill="EAF1DD" w:themeFill="accent3" w:themeFillTint="33"/>
          </w:tcPr>
          <w:p w14:paraId="1927C63F" w14:textId="7467516C" w:rsidR="00A126F9" w:rsidRPr="00ED0C21" w:rsidRDefault="00A126F9" w:rsidP="00A126F9">
            <w:pPr>
              <w:pStyle w:val="affffffff1"/>
            </w:pPr>
            <w:r w:rsidRPr="00A126F9">
              <w:t>N(5,2)</w:t>
            </w:r>
          </w:p>
        </w:tc>
        <w:tc>
          <w:tcPr>
            <w:tcW w:w="2835" w:type="dxa"/>
            <w:shd w:val="clear" w:color="auto" w:fill="EAF1DD" w:themeFill="accent3" w:themeFillTint="33"/>
          </w:tcPr>
          <w:p w14:paraId="25ED24F2" w14:textId="749E4D45" w:rsidR="00A126F9" w:rsidRPr="00ED0C21" w:rsidRDefault="00EE460B">
            <w:pPr>
              <w:pStyle w:val="affffffff1"/>
            </w:pPr>
            <w:r>
              <w:t>Применяется для расчета тарифа у неполных КСГ</w:t>
            </w:r>
          </w:p>
        </w:tc>
      </w:tr>
      <w:tr w:rsidR="009C7F5F" w:rsidRPr="00ED0C21" w14:paraId="766BAFFF" w14:textId="77777777" w:rsidTr="00A126F9">
        <w:trPr>
          <w:trHeight w:val="212"/>
        </w:trPr>
        <w:tc>
          <w:tcPr>
            <w:tcW w:w="738" w:type="dxa"/>
          </w:tcPr>
          <w:p w14:paraId="0C6CE2FF" w14:textId="77777777" w:rsidR="009C7F5F" w:rsidRPr="00ED0C21" w:rsidRDefault="009C7F5F" w:rsidP="009C7F5F">
            <w:pPr>
              <w:pStyle w:val="affffffff1"/>
              <w:numPr>
                <w:ilvl w:val="2"/>
                <w:numId w:val="152"/>
              </w:numPr>
              <w:jc w:val="left"/>
            </w:pPr>
          </w:p>
        </w:tc>
        <w:tc>
          <w:tcPr>
            <w:tcW w:w="1843" w:type="dxa"/>
            <w:shd w:val="clear" w:color="auto" w:fill="EAF1DD" w:themeFill="accent3" w:themeFillTint="33"/>
          </w:tcPr>
          <w:p w14:paraId="484CFFFE" w14:textId="51DA6FB9" w:rsidR="009C7F5F" w:rsidRPr="00B862CE" w:rsidRDefault="009C7F5F" w:rsidP="009C7F5F">
            <w:pPr>
              <w:pStyle w:val="affffffff1"/>
              <w:rPr>
                <w:lang w:val="en-US"/>
              </w:rPr>
            </w:pPr>
            <w:r>
              <w:rPr>
                <w:lang w:val="en-US"/>
              </w:rPr>
              <w:t>UET</w:t>
            </w:r>
          </w:p>
        </w:tc>
        <w:tc>
          <w:tcPr>
            <w:tcW w:w="1134" w:type="dxa"/>
            <w:shd w:val="clear" w:color="auto" w:fill="EAF1DD" w:themeFill="accent3" w:themeFillTint="33"/>
          </w:tcPr>
          <w:p w14:paraId="4D058552" w14:textId="41D898AC" w:rsidR="009C7F5F" w:rsidRPr="00A126F9" w:rsidRDefault="009C7F5F" w:rsidP="009C7F5F">
            <w:pPr>
              <w:pStyle w:val="affffffff1"/>
            </w:pPr>
            <w:r w:rsidRPr="00AF736D">
              <w:t>zap</w:t>
            </w:r>
          </w:p>
        </w:tc>
        <w:tc>
          <w:tcPr>
            <w:tcW w:w="2409" w:type="dxa"/>
            <w:shd w:val="clear" w:color="auto" w:fill="EAF1DD" w:themeFill="accent3" w:themeFillTint="33"/>
          </w:tcPr>
          <w:p w14:paraId="67D870A8" w14:textId="661AB7C6" w:rsidR="009C7F5F" w:rsidRPr="00B862CE" w:rsidRDefault="009C7F5F" w:rsidP="009C7F5F">
            <w:pPr>
              <w:pStyle w:val="affffffff1"/>
            </w:pPr>
            <w:r>
              <w:t>Количество УЕТ для полной КСГ</w:t>
            </w:r>
          </w:p>
        </w:tc>
        <w:tc>
          <w:tcPr>
            <w:tcW w:w="993" w:type="dxa"/>
            <w:shd w:val="clear" w:color="auto" w:fill="EAF1DD" w:themeFill="accent3" w:themeFillTint="33"/>
          </w:tcPr>
          <w:p w14:paraId="7566BD03" w14:textId="3ED2CBF7" w:rsidR="009C7F5F" w:rsidRPr="00A126F9" w:rsidRDefault="009C7F5F" w:rsidP="009C7F5F">
            <w:pPr>
              <w:pStyle w:val="affffffff1"/>
            </w:pPr>
            <w:r w:rsidRPr="00A126F9">
              <w:t>N(</w:t>
            </w:r>
            <w:r>
              <w:t>6</w:t>
            </w:r>
            <w:r w:rsidRPr="00A126F9">
              <w:t>,2)</w:t>
            </w:r>
          </w:p>
        </w:tc>
        <w:tc>
          <w:tcPr>
            <w:tcW w:w="2835" w:type="dxa"/>
            <w:shd w:val="clear" w:color="auto" w:fill="EAF1DD" w:themeFill="accent3" w:themeFillTint="33"/>
          </w:tcPr>
          <w:p w14:paraId="016E1015" w14:textId="77777777" w:rsidR="009C7F5F" w:rsidRDefault="009C7F5F" w:rsidP="009C7F5F">
            <w:pPr>
              <w:pStyle w:val="affffffff1"/>
            </w:pPr>
          </w:p>
        </w:tc>
      </w:tr>
      <w:tr w:rsidR="002D2355" w:rsidRPr="00ED0C21" w14:paraId="3E07A990" w14:textId="77777777" w:rsidTr="005F46A9">
        <w:trPr>
          <w:trHeight w:val="212"/>
          <w:trPrChange w:id="7810" w:author="Ирина В.. Дмитриева" w:date="2024-01-10T09:42:00Z">
            <w:trPr>
              <w:trHeight w:val="212"/>
            </w:trPr>
          </w:trPrChange>
        </w:trPr>
        <w:tc>
          <w:tcPr>
            <w:tcW w:w="738" w:type="dxa"/>
            <w:tcPrChange w:id="7811" w:author="Ирина В.. Дмитриева" w:date="2024-01-10T09:42:00Z">
              <w:tcPr>
                <w:tcW w:w="738" w:type="dxa"/>
              </w:tcPr>
            </w:tcPrChange>
          </w:tcPr>
          <w:p w14:paraId="7A3F665D" w14:textId="77777777" w:rsidR="002D2355" w:rsidRPr="00ED0C21" w:rsidRDefault="002D2355">
            <w:pPr>
              <w:pStyle w:val="affffffff1"/>
              <w:numPr>
                <w:ilvl w:val="2"/>
                <w:numId w:val="152"/>
              </w:numPr>
              <w:jc w:val="left"/>
              <w:pPrChange w:id="7812" w:author="Андрей П. Цинцадзе" w:date="2023-11-10T15:41:00Z">
                <w:pPr>
                  <w:numPr>
                    <w:ilvl w:val="2"/>
                    <w:numId w:val="84"/>
                  </w:numPr>
                  <w:spacing w:line="276" w:lineRule="auto"/>
                  <w:ind w:left="626" w:hanging="504"/>
                </w:pPr>
              </w:pPrChange>
            </w:pPr>
          </w:p>
        </w:tc>
        <w:tc>
          <w:tcPr>
            <w:tcW w:w="1843" w:type="dxa"/>
            <w:shd w:val="clear" w:color="auto" w:fill="EAF1DD" w:themeFill="accent3" w:themeFillTint="33"/>
            <w:tcPrChange w:id="7813" w:author="Ирина В.. Дмитриева" w:date="2024-01-10T09:42:00Z">
              <w:tcPr>
                <w:tcW w:w="1701" w:type="dxa"/>
              </w:tcPr>
            </w:tcPrChange>
          </w:tcPr>
          <w:p w14:paraId="6D46EAF4" w14:textId="77777777" w:rsidR="002D2355" w:rsidRPr="005F46A9" w:rsidRDefault="002D2355">
            <w:pPr>
              <w:pStyle w:val="affffffff1"/>
              <w:rPr>
                <w:strike/>
              </w:rPr>
              <w:pPrChange w:id="7814" w:author="Андрей П. Цинцадзе" w:date="2023-11-10T15:41:00Z">
                <w:pPr>
                  <w:spacing w:line="276" w:lineRule="auto"/>
                </w:pPr>
              </w:pPrChange>
            </w:pPr>
            <w:r w:rsidRPr="005F46A9">
              <w:rPr>
                <w:strike/>
              </w:rPr>
              <w:t>TARIF_ SHORT</w:t>
            </w:r>
          </w:p>
        </w:tc>
        <w:tc>
          <w:tcPr>
            <w:tcW w:w="1134" w:type="dxa"/>
            <w:shd w:val="clear" w:color="auto" w:fill="EAF1DD" w:themeFill="accent3" w:themeFillTint="33"/>
            <w:tcPrChange w:id="7815" w:author="Ирина В.. Дмитриева" w:date="2024-01-10T09:42:00Z">
              <w:tcPr>
                <w:tcW w:w="1134" w:type="dxa"/>
                <w:gridSpan w:val="2"/>
              </w:tcPr>
            </w:tcPrChange>
          </w:tcPr>
          <w:p w14:paraId="54B08581" w14:textId="77777777" w:rsidR="002D2355" w:rsidRPr="005F46A9" w:rsidRDefault="002D2355">
            <w:pPr>
              <w:pStyle w:val="affffffff1"/>
              <w:rPr>
                <w:strike/>
              </w:rPr>
              <w:pPrChange w:id="7816" w:author="Андрей П. Цинцадзе" w:date="2023-11-10T15:41:00Z">
                <w:pPr>
                  <w:spacing w:line="276" w:lineRule="auto"/>
                  <w:jc w:val="center"/>
                </w:pPr>
              </w:pPrChange>
            </w:pPr>
            <w:r w:rsidRPr="005F46A9">
              <w:rPr>
                <w:strike/>
              </w:rPr>
              <w:t>zap</w:t>
            </w:r>
          </w:p>
        </w:tc>
        <w:tc>
          <w:tcPr>
            <w:tcW w:w="2409" w:type="dxa"/>
            <w:shd w:val="clear" w:color="auto" w:fill="EAF1DD" w:themeFill="accent3" w:themeFillTint="33"/>
            <w:tcPrChange w:id="7817" w:author="Ирина В.. Дмитриева" w:date="2024-01-10T09:42:00Z">
              <w:tcPr>
                <w:tcW w:w="2551" w:type="dxa"/>
                <w:gridSpan w:val="2"/>
              </w:tcPr>
            </w:tcPrChange>
          </w:tcPr>
          <w:p w14:paraId="12FE913D" w14:textId="77777777" w:rsidR="002D2355" w:rsidRPr="005F46A9" w:rsidRDefault="002D2355">
            <w:pPr>
              <w:pStyle w:val="affffffff1"/>
              <w:rPr>
                <w:strike/>
              </w:rPr>
              <w:pPrChange w:id="7818" w:author="Андрей П. Цинцадзе" w:date="2023-11-10T15:41:00Z">
                <w:pPr>
                  <w:spacing w:line="276" w:lineRule="auto"/>
                </w:pPr>
              </w:pPrChange>
            </w:pPr>
            <w:r w:rsidRPr="005F46A9">
              <w:rPr>
                <w:strike/>
              </w:rPr>
              <w:t>Тариф неполной КСГ</w:t>
            </w:r>
          </w:p>
        </w:tc>
        <w:tc>
          <w:tcPr>
            <w:tcW w:w="993" w:type="dxa"/>
            <w:shd w:val="clear" w:color="auto" w:fill="EAF1DD" w:themeFill="accent3" w:themeFillTint="33"/>
            <w:tcPrChange w:id="7819" w:author="Ирина В.. Дмитриева" w:date="2024-01-10T09:42:00Z">
              <w:tcPr>
                <w:tcW w:w="993" w:type="dxa"/>
              </w:tcPr>
            </w:tcPrChange>
          </w:tcPr>
          <w:p w14:paraId="4B168FCD" w14:textId="77777777" w:rsidR="002D2355" w:rsidRPr="005F46A9" w:rsidRDefault="002D2355">
            <w:pPr>
              <w:pStyle w:val="affffffff1"/>
              <w:rPr>
                <w:strike/>
              </w:rPr>
              <w:pPrChange w:id="7820" w:author="Андрей П. Цинцадзе" w:date="2023-11-10T15:41:00Z">
                <w:pPr>
                  <w:spacing w:line="276" w:lineRule="auto"/>
                  <w:jc w:val="center"/>
                </w:pPr>
              </w:pPrChange>
            </w:pPr>
            <w:r w:rsidRPr="005F46A9">
              <w:rPr>
                <w:strike/>
              </w:rPr>
              <w:t>N(15,2)</w:t>
            </w:r>
          </w:p>
        </w:tc>
        <w:tc>
          <w:tcPr>
            <w:tcW w:w="2835" w:type="dxa"/>
            <w:shd w:val="clear" w:color="auto" w:fill="EAF1DD" w:themeFill="accent3" w:themeFillTint="33"/>
            <w:tcPrChange w:id="7821" w:author="Ирина В.. Дмитриева" w:date="2024-01-10T09:42:00Z">
              <w:tcPr>
                <w:tcW w:w="2835" w:type="dxa"/>
              </w:tcPr>
            </w:tcPrChange>
          </w:tcPr>
          <w:p w14:paraId="3B977F9E" w14:textId="77777777" w:rsidR="002D2355" w:rsidRPr="005F46A9" w:rsidRDefault="002D2355">
            <w:pPr>
              <w:pStyle w:val="affffffff1"/>
              <w:rPr>
                <w:strike/>
              </w:rPr>
              <w:pPrChange w:id="7822" w:author="Андрей П. Цинцадзе" w:date="2023-11-10T15:41:00Z">
                <w:pPr>
                  <w:spacing w:line="276" w:lineRule="auto"/>
                </w:pPr>
              </w:pPrChange>
            </w:pPr>
          </w:p>
        </w:tc>
      </w:tr>
    </w:tbl>
    <w:p w14:paraId="1DA71141" w14:textId="6F192B26" w:rsidR="00A40912" w:rsidRPr="00ED0C21" w:rsidRDefault="00A40912" w:rsidP="00A40912">
      <w:pPr>
        <w:pStyle w:val="41"/>
        <w:spacing w:line="276" w:lineRule="auto"/>
        <w:rPr>
          <w:sz w:val="20"/>
        </w:rPr>
      </w:pPr>
      <w:bookmarkStart w:id="7823" w:name="_Таблица_1.45_-"/>
      <w:bookmarkEnd w:id="7823"/>
      <w:r w:rsidRPr="00ED0C21">
        <w:rPr>
          <w:sz w:val="20"/>
        </w:rPr>
        <w:t xml:space="preserve">Таблица </w:t>
      </w:r>
      <w:r w:rsidR="00340DD7">
        <w:rPr>
          <w:sz w:val="20"/>
        </w:rPr>
        <w:t>2</w:t>
      </w:r>
      <w:r w:rsidRPr="00ED0C21">
        <w:rPr>
          <w:sz w:val="20"/>
        </w:rPr>
        <w:t>.</w:t>
      </w:r>
      <w:r w:rsidR="000233CC">
        <w:rPr>
          <w:sz w:val="20"/>
        </w:rPr>
        <w:t>4</w:t>
      </w:r>
      <w:r w:rsidR="00340DD7">
        <w:rPr>
          <w:sz w:val="20"/>
        </w:rPr>
        <w:t>3</w:t>
      </w:r>
      <w:r w:rsidRPr="00ED0C21">
        <w:rPr>
          <w:sz w:val="20"/>
        </w:rPr>
        <w:t xml:space="preserve"> - Структура справочника PRICEVMP.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24" w:author="Ирина В.. Дмитриева" w:date="2024-01-10T09:42: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1134"/>
        <w:gridCol w:w="2694"/>
        <w:tblGridChange w:id="7825">
          <w:tblGrid>
            <w:gridCol w:w="738"/>
            <w:gridCol w:w="1701"/>
            <w:gridCol w:w="1276"/>
            <w:gridCol w:w="2409"/>
            <w:gridCol w:w="1134"/>
            <w:gridCol w:w="2977"/>
          </w:tblGrid>
        </w:tblGridChange>
      </w:tblGrid>
      <w:tr w:rsidR="00A40912" w:rsidRPr="00145027" w14:paraId="245D806F" w14:textId="77777777" w:rsidTr="00D513E7">
        <w:trPr>
          <w:trHeight w:val="337"/>
          <w:tblHeader/>
          <w:trPrChange w:id="7826" w:author="Ирина В.. Дмитриева" w:date="2024-01-10T09:42:00Z">
            <w:trPr>
              <w:trHeight w:val="337"/>
              <w:tblHeader/>
            </w:trPr>
          </w:trPrChange>
        </w:trPr>
        <w:tc>
          <w:tcPr>
            <w:tcW w:w="738" w:type="dxa"/>
            <w:shd w:val="clear" w:color="auto" w:fill="E7E6E6"/>
            <w:vAlign w:val="center"/>
            <w:tcPrChange w:id="7827" w:author="Ирина В.. Дмитриева" w:date="2024-01-10T09:42:00Z">
              <w:tcPr>
                <w:tcW w:w="738" w:type="dxa"/>
                <w:shd w:val="clear" w:color="auto" w:fill="E7E6E6"/>
                <w:vAlign w:val="center"/>
              </w:tcPr>
            </w:tcPrChange>
          </w:tcPr>
          <w:p w14:paraId="2D4DA9B4" w14:textId="77777777" w:rsidR="00A40912" w:rsidRPr="00145027" w:rsidRDefault="00A40912">
            <w:pPr>
              <w:spacing w:line="276" w:lineRule="auto"/>
              <w:ind w:left="57" w:firstLine="0"/>
              <w:jc w:val="center"/>
              <w:rPr>
                <w:b/>
                <w:sz w:val="20"/>
                <w:szCs w:val="20"/>
                <w:rPrChange w:id="7828" w:author="Ирина В.. Дмитриева" w:date="2024-01-10T09:39:00Z">
                  <w:rPr/>
                </w:rPrChange>
              </w:rPr>
              <w:pPrChange w:id="7829" w:author="Ирина В.. Дмитриева" w:date="2024-01-10T09:39:00Z">
                <w:pPr>
                  <w:spacing w:line="276" w:lineRule="auto"/>
                  <w:jc w:val="center"/>
                </w:pPr>
              </w:pPrChange>
            </w:pPr>
            <w:r w:rsidRPr="00145027">
              <w:rPr>
                <w:b/>
                <w:sz w:val="20"/>
                <w:szCs w:val="20"/>
                <w:rPrChange w:id="7830" w:author="Ирина В.. Дмитриева" w:date="2024-01-10T09:39:00Z">
                  <w:rPr/>
                </w:rPrChange>
              </w:rPr>
              <w:t>№</w:t>
            </w:r>
          </w:p>
        </w:tc>
        <w:tc>
          <w:tcPr>
            <w:tcW w:w="1843" w:type="dxa"/>
            <w:shd w:val="clear" w:color="auto" w:fill="E7E6E6"/>
            <w:vAlign w:val="center"/>
            <w:tcPrChange w:id="7831" w:author="Ирина В.. Дмитриева" w:date="2024-01-10T09:42:00Z">
              <w:tcPr>
                <w:tcW w:w="1701" w:type="dxa"/>
                <w:shd w:val="clear" w:color="auto" w:fill="E7E6E6"/>
                <w:vAlign w:val="center"/>
              </w:tcPr>
            </w:tcPrChange>
          </w:tcPr>
          <w:p w14:paraId="177435FC" w14:textId="77777777" w:rsidR="00A40912" w:rsidRPr="00145027" w:rsidRDefault="00A40912">
            <w:pPr>
              <w:spacing w:line="276" w:lineRule="auto"/>
              <w:ind w:left="57" w:firstLine="0"/>
              <w:jc w:val="center"/>
              <w:rPr>
                <w:b/>
                <w:sz w:val="20"/>
                <w:szCs w:val="20"/>
                <w:rPrChange w:id="7832" w:author="Ирина В.. Дмитриева" w:date="2024-01-10T09:39:00Z">
                  <w:rPr/>
                </w:rPrChange>
              </w:rPr>
              <w:pPrChange w:id="7833" w:author="Ирина В.. Дмитриева" w:date="2024-01-10T09:39:00Z">
                <w:pPr>
                  <w:spacing w:line="276" w:lineRule="auto"/>
                  <w:jc w:val="center"/>
                </w:pPr>
              </w:pPrChange>
            </w:pPr>
            <w:r w:rsidRPr="00145027">
              <w:rPr>
                <w:b/>
                <w:sz w:val="20"/>
                <w:szCs w:val="20"/>
                <w:rPrChange w:id="7834" w:author="Ирина В.. Дмитриева" w:date="2024-01-10T09:39:00Z">
                  <w:rPr/>
                </w:rPrChange>
              </w:rPr>
              <w:t>Идентификатор</w:t>
            </w:r>
          </w:p>
        </w:tc>
        <w:tc>
          <w:tcPr>
            <w:tcW w:w="1134" w:type="dxa"/>
            <w:shd w:val="clear" w:color="auto" w:fill="E7E6E6"/>
            <w:vAlign w:val="center"/>
            <w:tcPrChange w:id="7835" w:author="Ирина В.. Дмитриева" w:date="2024-01-10T09:42:00Z">
              <w:tcPr>
                <w:tcW w:w="1276" w:type="dxa"/>
                <w:shd w:val="clear" w:color="auto" w:fill="E7E6E6"/>
                <w:vAlign w:val="center"/>
              </w:tcPr>
            </w:tcPrChange>
          </w:tcPr>
          <w:p w14:paraId="6047C4FC" w14:textId="77777777" w:rsidR="00A40912" w:rsidRPr="00145027" w:rsidRDefault="00A40912">
            <w:pPr>
              <w:spacing w:line="276" w:lineRule="auto"/>
              <w:ind w:left="57" w:firstLine="0"/>
              <w:jc w:val="center"/>
              <w:rPr>
                <w:b/>
                <w:sz w:val="20"/>
                <w:szCs w:val="20"/>
                <w:rPrChange w:id="7836" w:author="Ирина В.. Дмитриева" w:date="2024-01-10T09:39:00Z">
                  <w:rPr/>
                </w:rPrChange>
              </w:rPr>
              <w:pPrChange w:id="7837" w:author="Ирина В.. Дмитриева" w:date="2024-01-10T09:39:00Z">
                <w:pPr>
                  <w:spacing w:line="276" w:lineRule="auto"/>
                  <w:jc w:val="center"/>
                </w:pPr>
              </w:pPrChange>
            </w:pPr>
            <w:r w:rsidRPr="00145027">
              <w:rPr>
                <w:b/>
                <w:sz w:val="20"/>
                <w:szCs w:val="20"/>
                <w:rPrChange w:id="7838" w:author="Ирина В.. Дмитриева" w:date="2024-01-10T09:39:00Z">
                  <w:rPr/>
                </w:rPrChange>
              </w:rPr>
              <w:t>Родитель</w:t>
            </w:r>
          </w:p>
        </w:tc>
        <w:tc>
          <w:tcPr>
            <w:tcW w:w="2409" w:type="dxa"/>
            <w:shd w:val="clear" w:color="auto" w:fill="E7E6E6"/>
            <w:vAlign w:val="center"/>
            <w:tcPrChange w:id="7839" w:author="Ирина В.. Дмитриева" w:date="2024-01-10T09:42:00Z">
              <w:tcPr>
                <w:tcW w:w="2409" w:type="dxa"/>
                <w:shd w:val="clear" w:color="auto" w:fill="E7E6E6"/>
                <w:vAlign w:val="center"/>
              </w:tcPr>
            </w:tcPrChange>
          </w:tcPr>
          <w:p w14:paraId="3C5CD97B" w14:textId="77777777" w:rsidR="00A40912" w:rsidRPr="00145027" w:rsidRDefault="00A40912">
            <w:pPr>
              <w:spacing w:line="276" w:lineRule="auto"/>
              <w:ind w:left="57" w:firstLine="0"/>
              <w:jc w:val="center"/>
              <w:rPr>
                <w:b/>
                <w:sz w:val="20"/>
                <w:szCs w:val="20"/>
                <w:rPrChange w:id="7840" w:author="Ирина В.. Дмитриева" w:date="2024-01-10T09:39:00Z">
                  <w:rPr/>
                </w:rPrChange>
              </w:rPr>
              <w:pPrChange w:id="7841" w:author="Ирина В.. Дмитриева" w:date="2024-01-10T09:39:00Z">
                <w:pPr>
                  <w:spacing w:line="276" w:lineRule="auto"/>
                  <w:jc w:val="center"/>
                </w:pPr>
              </w:pPrChange>
            </w:pPr>
            <w:r w:rsidRPr="00145027">
              <w:rPr>
                <w:b/>
                <w:sz w:val="20"/>
                <w:szCs w:val="20"/>
                <w:rPrChange w:id="7842" w:author="Ирина В.. Дмитриева" w:date="2024-01-10T09:39:00Z">
                  <w:rPr/>
                </w:rPrChange>
              </w:rPr>
              <w:t>Наименование поля</w:t>
            </w:r>
          </w:p>
        </w:tc>
        <w:tc>
          <w:tcPr>
            <w:tcW w:w="1134" w:type="dxa"/>
            <w:shd w:val="clear" w:color="auto" w:fill="E7E6E6"/>
            <w:vAlign w:val="center"/>
            <w:tcPrChange w:id="7843" w:author="Ирина В.. Дмитриева" w:date="2024-01-10T09:42:00Z">
              <w:tcPr>
                <w:tcW w:w="1134" w:type="dxa"/>
                <w:shd w:val="clear" w:color="auto" w:fill="E7E6E6"/>
                <w:vAlign w:val="center"/>
              </w:tcPr>
            </w:tcPrChange>
          </w:tcPr>
          <w:p w14:paraId="511006AB" w14:textId="77777777" w:rsidR="00A40912" w:rsidRPr="00145027" w:rsidRDefault="00A40912">
            <w:pPr>
              <w:spacing w:line="276" w:lineRule="auto"/>
              <w:ind w:left="57" w:firstLine="0"/>
              <w:jc w:val="center"/>
              <w:rPr>
                <w:b/>
                <w:sz w:val="20"/>
                <w:szCs w:val="20"/>
                <w:rPrChange w:id="7844" w:author="Ирина В.. Дмитриева" w:date="2024-01-10T09:39:00Z">
                  <w:rPr/>
                </w:rPrChange>
              </w:rPr>
              <w:pPrChange w:id="7845" w:author="Ирина В.. Дмитриева" w:date="2024-01-10T09:39:00Z">
                <w:pPr>
                  <w:spacing w:line="276" w:lineRule="auto"/>
                  <w:jc w:val="center"/>
                </w:pPr>
              </w:pPrChange>
            </w:pPr>
            <w:r w:rsidRPr="00145027">
              <w:rPr>
                <w:b/>
                <w:sz w:val="20"/>
                <w:szCs w:val="20"/>
                <w:rPrChange w:id="7846" w:author="Ирина В.. Дмитриева" w:date="2024-01-10T09:39:00Z">
                  <w:rPr/>
                </w:rPrChange>
              </w:rPr>
              <w:t>Формат</w:t>
            </w:r>
          </w:p>
        </w:tc>
        <w:tc>
          <w:tcPr>
            <w:tcW w:w="2694" w:type="dxa"/>
            <w:shd w:val="clear" w:color="auto" w:fill="E7E6E6"/>
            <w:vAlign w:val="center"/>
            <w:tcPrChange w:id="7847" w:author="Ирина В.. Дмитриева" w:date="2024-01-10T09:42:00Z">
              <w:tcPr>
                <w:tcW w:w="2977" w:type="dxa"/>
                <w:shd w:val="clear" w:color="auto" w:fill="E7E6E6"/>
                <w:vAlign w:val="center"/>
              </w:tcPr>
            </w:tcPrChange>
          </w:tcPr>
          <w:p w14:paraId="6EDCB6CB" w14:textId="77777777" w:rsidR="00A40912" w:rsidRPr="00145027" w:rsidRDefault="00A40912">
            <w:pPr>
              <w:spacing w:line="276" w:lineRule="auto"/>
              <w:ind w:left="57" w:firstLine="0"/>
              <w:jc w:val="center"/>
              <w:rPr>
                <w:b/>
                <w:sz w:val="20"/>
                <w:szCs w:val="20"/>
                <w:rPrChange w:id="7848" w:author="Ирина В.. Дмитриева" w:date="2024-01-10T09:39:00Z">
                  <w:rPr/>
                </w:rPrChange>
              </w:rPr>
              <w:pPrChange w:id="7849" w:author="Ирина В.. Дмитриева" w:date="2024-01-10T09:39:00Z">
                <w:pPr>
                  <w:spacing w:line="276" w:lineRule="auto"/>
                  <w:jc w:val="center"/>
                </w:pPr>
              </w:pPrChange>
            </w:pPr>
            <w:r w:rsidRPr="00145027">
              <w:rPr>
                <w:b/>
                <w:sz w:val="20"/>
                <w:szCs w:val="20"/>
                <w:rPrChange w:id="7850" w:author="Ирина В.. Дмитриева" w:date="2024-01-10T09:39:00Z">
                  <w:rPr/>
                </w:rPrChange>
              </w:rPr>
              <w:t>Комментарий</w:t>
            </w:r>
          </w:p>
        </w:tc>
      </w:tr>
      <w:tr w:rsidR="00A40912" w:rsidRPr="00ED0C21" w14:paraId="5AE7B21B" w14:textId="77777777" w:rsidTr="00D513E7">
        <w:trPr>
          <w:trHeight w:val="337"/>
          <w:trPrChange w:id="7851" w:author="Ирина В.. Дмитриева" w:date="2024-01-10T09:42:00Z">
            <w:trPr>
              <w:trHeight w:val="337"/>
            </w:trPr>
          </w:trPrChange>
        </w:trPr>
        <w:tc>
          <w:tcPr>
            <w:tcW w:w="738" w:type="dxa"/>
            <w:tcPrChange w:id="7852" w:author="Ирина В.. Дмитриева" w:date="2024-01-10T09:42:00Z">
              <w:tcPr>
                <w:tcW w:w="738" w:type="dxa"/>
              </w:tcPr>
            </w:tcPrChange>
          </w:tcPr>
          <w:p w14:paraId="3214F160" w14:textId="77777777" w:rsidR="00A40912" w:rsidRPr="00ED0C21" w:rsidRDefault="00A40912">
            <w:pPr>
              <w:pStyle w:val="affffffff1"/>
              <w:numPr>
                <w:ilvl w:val="0"/>
                <w:numId w:val="153"/>
              </w:numPr>
              <w:jc w:val="left"/>
              <w:pPrChange w:id="7853" w:author="Андрей П. Цинцадзе" w:date="2023-11-10T15:42:00Z">
                <w:pPr>
                  <w:numPr>
                    <w:numId w:val="67"/>
                  </w:numPr>
                  <w:spacing w:line="276" w:lineRule="auto"/>
                  <w:ind w:left="360" w:hanging="360"/>
                </w:pPr>
              </w:pPrChange>
            </w:pPr>
          </w:p>
        </w:tc>
        <w:tc>
          <w:tcPr>
            <w:tcW w:w="1843" w:type="dxa"/>
            <w:tcPrChange w:id="7854" w:author="Ирина В.. Дмитриева" w:date="2024-01-10T09:42:00Z">
              <w:tcPr>
                <w:tcW w:w="1701" w:type="dxa"/>
              </w:tcPr>
            </w:tcPrChange>
          </w:tcPr>
          <w:p w14:paraId="687CBB8D" w14:textId="77777777" w:rsidR="00A40912" w:rsidRPr="00ED0C21" w:rsidRDefault="00A40912">
            <w:pPr>
              <w:pStyle w:val="affffffff1"/>
              <w:pPrChange w:id="7855" w:author="Андрей П. Цинцадзе" w:date="2023-11-10T15:41:00Z">
                <w:pPr>
                  <w:spacing w:line="276" w:lineRule="auto"/>
                </w:pPr>
              </w:pPrChange>
            </w:pPr>
            <w:r w:rsidRPr="00ED0C21">
              <w:t>packet</w:t>
            </w:r>
          </w:p>
        </w:tc>
        <w:tc>
          <w:tcPr>
            <w:tcW w:w="1134" w:type="dxa"/>
            <w:tcPrChange w:id="7856" w:author="Ирина В.. Дмитриева" w:date="2024-01-10T09:42:00Z">
              <w:tcPr>
                <w:tcW w:w="1276" w:type="dxa"/>
              </w:tcPr>
            </w:tcPrChange>
          </w:tcPr>
          <w:p w14:paraId="1433FB99" w14:textId="77777777" w:rsidR="00A40912" w:rsidRPr="00ED0C21" w:rsidRDefault="00A40912">
            <w:pPr>
              <w:pStyle w:val="affffffff1"/>
              <w:pPrChange w:id="7857" w:author="Андрей П. Цинцадзе" w:date="2023-11-10T15:41:00Z">
                <w:pPr>
                  <w:spacing w:line="276" w:lineRule="auto"/>
                  <w:jc w:val="center"/>
                </w:pPr>
              </w:pPrChange>
            </w:pPr>
          </w:p>
        </w:tc>
        <w:tc>
          <w:tcPr>
            <w:tcW w:w="2409" w:type="dxa"/>
            <w:tcPrChange w:id="7858" w:author="Ирина В.. Дмитриева" w:date="2024-01-10T09:42:00Z">
              <w:tcPr>
                <w:tcW w:w="2409" w:type="dxa"/>
              </w:tcPr>
            </w:tcPrChange>
          </w:tcPr>
          <w:p w14:paraId="2947DB39" w14:textId="77777777" w:rsidR="00A40912" w:rsidRPr="00ED0C21" w:rsidRDefault="00A40912">
            <w:pPr>
              <w:pStyle w:val="affffffff1"/>
              <w:pPrChange w:id="7859" w:author="Андрей П. Цинцадзе" w:date="2023-11-10T15:41:00Z">
                <w:pPr>
                  <w:spacing w:line="276" w:lineRule="auto"/>
                </w:pPr>
              </w:pPrChange>
            </w:pPr>
          </w:p>
        </w:tc>
        <w:tc>
          <w:tcPr>
            <w:tcW w:w="1134" w:type="dxa"/>
            <w:tcPrChange w:id="7860" w:author="Ирина В.. Дмитриева" w:date="2024-01-10T09:42:00Z">
              <w:tcPr>
                <w:tcW w:w="1134" w:type="dxa"/>
              </w:tcPr>
            </w:tcPrChange>
          </w:tcPr>
          <w:p w14:paraId="44B1EDDA" w14:textId="77777777" w:rsidR="00A40912" w:rsidRPr="00ED0C21" w:rsidRDefault="00A40912">
            <w:pPr>
              <w:pStyle w:val="affffffff1"/>
              <w:pPrChange w:id="7861" w:author="Андрей П. Цинцадзе" w:date="2023-11-10T15:41:00Z">
                <w:pPr>
                  <w:spacing w:line="276" w:lineRule="auto"/>
                  <w:jc w:val="center"/>
                </w:pPr>
              </w:pPrChange>
            </w:pPr>
          </w:p>
        </w:tc>
        <w:tc>
          <w:tcPr>
            <w:tcW w:w="2694" w:type="dxa"/>
            <w:tcPrChange w:id="7862" w:author="Ирина В.. Дмитриева" w:date="2024-01-10T09:42:00Z">
              <w:tcPr>
                <w:tcW w:w="2977" w:type="dxa"/>
              </w:tcPr>
            </w:tcPrChange>
          </w:tcPr>
          <w:p w14:paraId="78FE9D5B" w14:textId="77777777" w:rsidR="00A40912" w:rsidRPr="00ED0C21" w:rsidRDefault="00A40912">
            <w:pPr>
              <w:pStyle w:val="affffffff1"/>
              <w:pPrChange w:id="7863" w:author="Андрей П. Цинцадзе" w:date="2023-11-10T15:41:00Z">
                <w:pPr>
                  <w:spacing w:line="276" w:lineRule="auto"/>
                </w:pPr>
              </w:pPrChange>
            </w:pPr>
            <w:r w:rsidRPr="00ED0C21">
              <w:t>Корневой элемент</w:t>
            </w:r>
          </w:p>
        </w:tc>
      </w:tr>
      <w:tr w:rsidR="00A40912" w:rsidRPr="00ED0C21" w14:paraId="03756C10" w14:textId="77777777" w:rsidTr="00D513E7">
        <w:trPr>
          <w:trHeight w:val="337"/>
          <w:trPrChange w:id="7864" w:author="Ирина В.. Дмитриева" w:date="2024-01-10T09:42:00Z">
            <w:trPr>
              <w:trHeight w:val="337"/>
            </w:trPr>
          </w:trPrChange>
        </w:trPr>
        <w:tc>
          <w:tcPr>
            <w:tcW w:w="738" w:type="dxa"/>
            <w:tcPrChange w:id="7865" w:author="Ирина В.. Дмитриева" w:date="2024-01-10T09:42:00Z">
              <w:tcPr>
                <w:tcW w:w="738" w:type="dxa"/>
              </w:tcPr>
            </w:tcPrChange>
          </w:tcPr>
          <w:p w14:paraId="05A88E01" w14:textId="77777777" w:rsidR="00A40912" w:rsidRPr="00ED0C21" w:rsidRDefault="00A40912">
            <w:pPr>
              <w:pStyle w:val="affffffff1"/>
              <w:numPr>
                <w:ilvl w:val="1"/>
                <w:numId w:val="153"/>
              </w:numPr>
              <w:jc w:val="left"/>
              <w:pPrChange w:id="7866" w:author="Андрей П. Цинцадзе" w:date="2023-11-10T15:42:00Z">
                <w:pPr>
                  <w:numPr>
                    <w:ilvl w:val="1"/>
                    <w:numId w:val="67"/>
                  </w:numPr>
                  <w:spacing w:line="276" w:lineRule="auto"/>
                  <w:ind w:left="484" w:hanging="432"/>
                </w:pPr>
              </w:pPrChange>
            </w:pPr>
          </w:p>
        </w:tc>
        <w:tc>
          <w:tcPr>
            <w:tcW w:w="1843" w:type="dxa"/>
            <w:tcPrChange w:id="7867" w:author="Ирина В.. Дмитриева" w:date="2024-01-10T09:42:00Z">
              <w:tcPr>
                <w:tcW w:w="1701" w:type="dxa"/>
              </w:tcPr>
            </w:tcPrChange>
          </w:tcPr>
          <w:p w14:paraId="2E5C67D3" w14:textId="77777777" w:rsidR="00A40912" w:rsidRPr="00ED0C21" w:rsidRDefault="00A40912">
            <w:pPr>
              <w:pStyle w:val="affffffff1"/>
              <w:pPrChange w:id="7868" w:author="Андрей П. Цинцадзе" w:date="2023-11-10T15:41:00Z">
                <w:pPr>
                  <w:spacing w:line="276" w:lineRule="auto"/>
                </w:pPr>
              </w:pPrChange>
            </w:pPr>
            <w:r w:rsidRPr="00ED0C21">
              <w:t>zglv</w:t>
            </w:r>
          </w:p>
        </w:tc>
        <w:tc>
          <w:tcPr>
            <w:tcW w:w="1134" w:type="dxa"/>
            <w:tcPrChange w:id="7869" w:author="Ирина В.. Дмитриева" w:date="2024-01-10T09:42:00Z">
              <w:tcPr>
                <w:tcW w:w="1276" w:type="dxa"/>
              </w:tcPr>
            </w:tcPrChange>
          </w:tcPr>
          <w:p w14:paraId="2A07CA9E" w14:textId="77777777" w:rsidR="00A40912" w:rsidRPr="00ED0C21" w:rsidRDefault="00A40912">
            <w:pPr>
              <w:pStyle w:val="affffffff1"/>
              <w:pPrChange w:id="7870" w:author="Андрей П. Цинцадзе" w:date="2023-11-10T15:41:00Z">
                <w:pPr>
                  <w:spacing w:line="276" w:lineRule="auto"/>
                  <w:jc w:val="center"/>
                </w:pPr>
              </w:pPrChange>
            </w:pPr>
            <w:r w:rsidRPr="00ED0C21">
              <w:t>packet</w:t>
            </w:r>
          </w:p>
        </w:tc>
        <w:tc>
          <w:tcPr>
            <w:tcW w:w="2409" w:type="dxa"/>
            <w:tcPrChange w:id="7871" w:author="Ирина В.. Дмитриева" w:date="2024-01-10T09:42:00Z">
              <w:tcPr>
                <w:tcW w:w="2409" w:type="dxa"/>
              </w:tcPr>
            </w:tcPrChange>
          </w:tcPr>
          <w:p w14:paraId="07F4D563" w14:textId="77777777" w:rsidR="00A40912" w:rsidRPr="00ED0C21" w:rsidRDefault="00A40912">
            <w:pPr>
              <w:pStyle w:val="affffffff1"/>
              <w:pPrChange w:id="7872" w:author="Андрей П. Цинцадзе" w:date="2023-11-10T15:41:00Z">
                <w:pPr>
                  <w:spacing w:line="276" w:lineRule="auto"/>
                </w:pPr>
              </w:pPrChange>
            </w:pPr>
          </w:p>
        </w:tc>
        <w:tc>
          <w:tcPr>
            <w:tcW w:w="1134" w:type="dxa"/>
            <w:tcPrChange w:id="7873" w:author="Ирина В.. Дмитриева" w:date="2024-01-10T09:42:00Z">
              <w:tcPr>
                <w:tcW w:w="1134" w:type="dxa"/>
              </w:tcPr>
            </w:tcPrChange>
          </w:tcPr>
          <w:p w14:paraId="56AADD1A" w14:textId="77777777" w:rsidR="00A40912" w:rsidRPr="00ED0C21" w:rsidRDefault="00A40912">
            <w:pPr>
              <w:pStyle w:val="affffffff1"/>
              <w:pPrChange w:id="7874" w:author="Андрей П. Цинцадзе" w:date="2023-11-10T15:41:00Z">
                <w:pPr>
                  <w:spacing w:line="276" w:lineRule="auto"/>
                  <w:jc w:val="center"/>
                </w:pPr>
              </w:pPrChange>
            </w:pPr>
          </w:p>
        </w:tc>
        <w:tc>
          <w:tcPr>
            <w:tcW w:w="2694" w:type="dxa"/>
            <w:tcPrChange w:id="7875" w:author="Ирина В.. Дмитриева" w:date="2024-01-10T09:42:00Z">
              <w:tcPr>
                <w:tcW w:w="2977" w:type="dxa"/>
              </w:tcPr>
            </w:tcPrChange>
          </w:tcPr>
          <w:p w14:paraId="73F119BD" w14:textId="77777777" w:rsidR="00A40912" w:rsidRPr="00ED0C21" w:rsidRDefault="00A40912">
            <w:pPr>
              <w:pStyle w:val="affffffff1"/>
              <w:pPrChange w:id="7876" w:author="Андрей П. Цинцадзе" w:date="2023-11-10T15:41:00Z">
                <w:pPr>
                  <w:spacing w:line="276" w:lineRule="auto"/>
                </w:pPr>
              </w:pPrChange>
            </w:pPr>
            <w:r w:rsidRPr="00ED0C21">
              <w:t>Информация о справочнике</w:t>
            </w:r>
          </w:p>
        </w:tc>
      </w:tr>
      <w:tr w:rsidR="00A40912" w:rsidRPr="00ED0C21" w14:paraId="28BA8004" w14:textId="77777777" w:rsidTr="00D513E7">
        <w:trPr>
          <w:trHeight w:val="337"/>
          <w:trPrChange w:id="7877" w:author="Ирина В.. Дмитриева" w:date="2024-01-10T09:42:00Z">
            <w:trPr>
              <w:trHeight w:val="337"/>
            </w:trPr>
          </w:trPrChange>
        </w:trPr>
        <w:tc>
          <w:tcPr>
            <w:tcW w:w="738" w:type="dxa"/>
            <w:tcPrChange w:id="7878" w:author="Ирина В.. Дмитриева" w:date="2024-01-10T09:42:00Z">
              <w:tcPr>
                <w:tcW w:w="738" w:type="dxa"/>
              </w:tcPr>
            </w:tcPrChange>
          </w:tcPr>
          <w:p w14:paraId="4ABF53CA" w14:textId="77777777" w:rsidR="00A40912" w:rsidRPr="00ED0C21" w:rsidRDefault="00A40912">
            <w:pPr>
              <w:pStyle w:val="affffffff1"/>
              <w:numPr>
                <w:ilvl w:val="2"/>
                <w:numId w:val="153"/>
              </w:numPr>
              <w:jc w:val="left"/>
              <w:pPrChange w:id="7879" w:author="Андрей П. Цинцадзе" w:date="2023-11-10T15:42:00Z">
                <w:pPr>
                  <w:numPr>
                    <w:ilvl w:val="2"/>
                    <w:numId w:val="67"/>
                  </w:numPr>
                  <w:spacing w:line="276" w:lineRule="auto"/>
                  <w:ind w:left="626" w:hanging="504"/>
                </w:pPr>
              </w:pPrChange>
            </w:pPr>
          </w:p>
        </w:tc>
        <w:tc>
          <w:tcPr>
            <w:tcW w:w="1843" w:type="dxa"/>
            <w:tcPrChange w:id="7880" w:author="Ирина В.. Дмитриева" w:date="2024-01-10T09:42:00Z">
              <w:tcPr>
                <w:tcW w:w="1701" w:type="dxa"/>
              </w:tcPr>
            </w:tcPrChange>
          </w:tcPr>
          <w:p w14:paraId="28FE4C25" w14:textId="77777777" w:rsidR="00A40912" w:rsidRPr="00ED0C21" w:rsidRDefault="00A40912">
            <w:pPr>
              <w:pStyle w:val="affffffff1"/>
              <w:pPrChange w:id="7881" w:author="Андрей П. Цинцадзе" w:date="2023-11-10T15:41:00Z">
                <w:pPr>
                  <w:spacing w:line="276" w:lineRule="auto"/>
                </w:pPr>
              </w:pPrChange>
            </w:pPr>
            <w:r w:rsidRPr="00ED0C21">
              <w:t>date</w:t>
            </w:r>
          </w:p>
        </w:tc>
        <w:tc>
          <w:tcPr>
            <w:tcW w:w="1134" w:type="dxa"/>
            <w:tcPrChange w:id="7882" w:author="Ирина В.. Дмитриева" w:date="2024-01-10T09:42:00Z">
              <w:tcPr>
                <w:tcW w:w="1276" w:type="dxa"/>
              </w:tcPr>
            </w:tcPrChange>
          </w:tcPr>
          <w:p w14:paraId="3EBBE02A" w14:textId="77777777" w:rsidR="00A40912" w:rsidRPr="00ED0C21" w:rsidRDefault="00A40912">
            <w:pPr>
              <w:pStyle w:val="affffffff1"/>
              <w:pPrChange w:id="7883" w:author="Андрей П. Цинцадзе" w:date="2023-11-10T15:41:00Z">
                <w:pPr>
                  <w:spacing w:line="276" w:lineRule="auto"/>
                  <w:jc w:val="center"/>
                </w:pPr>
              </w:pPrChange>
            </w:pPr>
            <w:r w:rsidRPr="00ED0C21">
              <w:t>zglv</w:t>
            </w:r>
          </w:p>
        </w:tc>
        <w:tc>
          <w:tcPr>
            <w:tcW w:w="2409" w:type="dxa"/>
            <w:tcPrChange w:id="7884" w:author="Ирина В.. Дмитриева" w:date="2024-01-10T09:42:00Z">
              <w:tcPr>
                <w:tcW w:w="2409" w:type="dxa"/>
              </w:tcPr>
            </w:tcPrChange>
          </w:tcPr>
          <w:p w14:paraId="489371FD" w14:textId="77777777" w:rsidR="00A40912" w:rsidRPr="00ED0C21" w:rsidRDefault="00A40912">
            <w:pPr>
              <w:pStyle w:val="affffffff1"/>
              <w:pPrChange w:id="7885" w:author="Андрей П. Цинцадзе" w:date="2023-11-10T15:41:00Z">
                <w:pPr>
                  <w:spacing w:line="276" w:lineRule="auto"/>
                </w:pPr>
              </w:pPrChange>
            </w:pPr>
          </w:p>
        </w:tc>
        <w:tc>
          <w:tcPr>
            <w:tcW w:w="1134" w:type="dxa"/>
            <w:tcPrChange w:id="7886" w:author="Ирина В.. Дмитриева" w:date="2024-01-10T09:42:00Z">
              <w:tcPr>
                <w:tcW w:w="1134" w:type="dxa"/>
              </w:tcPr>
            </w:tcPrChange>
          </w:tcPr>
          <w:p w14:paraId="5B88E2BB" w14:textId="77777777" w:rsidR="00A40912" w:rsidRPr="00ED0C21" w:rsidRDefault="00A40912">
            <w:pPr>
              <w:pStyle w:val="affffffff1"/>
              <w:pPrChange w:id="7887" w:author="Андрей П. Цинцадзе" w:date="2023-11-10T15:41:00Z">
                <w:pPr>
                  <w:spacing w:line="276" w:lineRule="auto"/>
                  <w:jc w:val="center"/>
                </w:pPr>
              </w:pPrChange>
            </w:pPr>
            <w:r w:rsidRPr="00ED0C21">
              <w:t>D</w:t>
            </w:r>
          </w:p>
        </w:tc>
        <w:tc>
          <w:tcPr>
            <w:tcW w:w="2694" w:type="dxa"/>
            <w:tcPrChange w:id="7888" w:author="Ирина В.. Дмитриева" w:date="2024-01-10T09:42:00Z">
              <w:tcPr>
                <w:tcW w:w="2977" w:type="dxa"/>
              </w:tcPr>
            </w:tcPrChange>
          </w:tcPr>
          <w:p w14:paraId="2D6F0863" w14:textId="77777777" w:rsidR="00A40912" w:rsidRPr="00ED0C21" w:rsidRDefault="00A40912">
            <w:pPr>
              <w:pStyle w:val="affffffff1"/>
              <w:pPrChange w:id="7889" w:author="Андрей П. Цинцадзе" w:date="2023-11-10T15:41:00Z">
                <w:pPr>
                  <w:spacing w:line="276" w:lineRule="auto"/>
                </w:pPr>
              </w:pPrChange>
            </w:pPr>
            <w:r w:rsidRPr="00ED0C21">
              <w:t>Дата создания файла.</w:t>
            </w:r>
          </w:p>
          <w:p w14:paraId="17A17963" w14:textId="77777777" w:rsidR="00A40912" w:rsidRPr="00ED0C21" w:rsidRDefault="00A40912">
            <w:pPr>
              <w:pStyle w:val="affffffff1"/>
              <w:pPrChange w:id="7890" w:author="Андрей П. Цинцадзе" w:date="2023-11-10T15:41:00Z">
                <w:pPr>
                  <w:spacing w:line="276" w:lineRule="auto"/>
                </w:pPr>
              </w:pPrChange>
            </w:pPr>
            <w:r w:rsidRPr="00ED0C21">
              <w:t>В формате ГГГГ-ММ-ДД</w:t>
            </w:r>
          </w:p>
        </w:tc>
      </w:tr>
      <w:tr w:rsidR="00A40912" w:rsidRPr="00ED0C21" w14:paraId="380A9B10" w14:textId="77777777" w:rsidTr="00D513E7">
        <w:trPr>
          <w:trHeight w:val="337"/>
          <w:trPrChange w:id="7891" w:author="Ирина В.. Дмитриева" w:date="2024-01-10T09:42:00Z">
            <w:trPr>
              <w:trHeight w:val="337"/>
            </w:trPr>
          </w:trPrChange>
        </w:trPr>
        <w:tc>
          <w:tcPr>
            <w:tcW w:w="738" w:type="dxa"/>
            <w:tcPrChange w:id="7892" w:author="Ирина В.. Дмитриева" w:date="2024-01-10T09:42:00Z">
              <w:tcPr>
                <w:tcW w:w="738" w:type="dxa"/>
              </w:tcPr>
            </w:tcPrChange>
          </w:tcPr>
          <w:p w14:paraId="15CDE402" w14:textId="77777777" w:rsidR="00A40912" w:rsidRPr="00ED0C21" w:rsidRDefault="00A40912">
            <w:pPr>
              <w:pStyle w:val="affffffff1"/>
              <w:numPr>
                <w:ilvl w:val="1"/>
                <w:numId w:val="153"/>
              </w:numPr>
              <w:jc w:val="left"/>
              <w:pPrChange w:id="7893" w:author="Андрей П. Цинцадзе" w:date="2023-11-10T15:42:00Z">
                <w:pPr>
                  <w:numPr>
                    <w:ilvl w:val="1"/>
                    <w:numId w:val="67"/>
                  </w:numPr>
                  <w:spacing w:line="276" w:lineRule="auto"/>
                  <w:ind w:left="484" w:hanging="432"/>
                </w:pPr>
              </w:pPrChange>
            </w:pPr>
          </w:p>
        </w:tc>
        <w:tc>
          <w:tcPr>
            <w:tcW w:w="1843" w:type="dxa"/>
            <w:tcPrChange w:id="7894" w:author="Ирина В.. Дмитриева" w:date="2024-01-10T09:42:00Z">
              <w:tcPr>
                <w:tcW w:w="1701" w:type="dxa"/>
              </w:tcPr>
            </w:tcPrChange>
          </w:tcPr>
          <w:p w14:paraId="16B0F04E" w14:textId="77777777" w:rsidR="00A40912" w:rsidRPr="00ED0C21" w:rsidRDefault="00A40912">
            <w:pPr>
              <w:pStyle w:val="affffffff1"/>
              <w:pPrChange w:id="7895" w:author="Андрей П. Цинцадзе" w:date="2023-11-10T15:41:00Z">
                <w:pPr>
                  <w:spacing w:line="276" w:lineRule="auto"/>
                </w:pPr>
              </w:pPrChange>
            </w:pPr>
            <w:r w:rsidRPr="00ED0C21">
              <w:t>zap</w:t>
            </w:r>
          </w:p>
        </w:tc>
        <w:tc>
          <w:tcPr>
            <w:tcW w:w="1134" w:type="dxa"/>
            <w:tcPrChange w:id="7896" w:author="Ирина В.. Дмитриева" w:date="2024-01-10T09:42:00Z">
              <w:tcPr>
                <w:tcW w:w="1276" w:type="dxa"/>
              </w:tcPr>
            </w:tcPrChange>
          </w:tcPr>
          <w:p w14:paraId="1CFF9011" w14:textId="77777777" w:rsidR="00A40912" w:rsidRPr="00ED0C21" w:rsidRDefault="00A40912">
            <w:pPr>
              <w:pStyle w:val="affffffff1"/>
              <w:pPrChange w:id="7897" w:author="Андрей П. Цинцадзе" w:date="2023-11-10T15:41:00Z">
                <w:pPr>
                  <w:spacing w:line="276" w:lineRule="auto"/>
                  <w:jc w:val="center"/>
                </w:pPr>
              </w:pPrChange>
            </w:pPr>
            <w:r w:rsidRPr="00ED0C21">
              <w:t>packet</w:t>
            </w:r>
          </w:p>
        </w:tc>
        <w:tc>
          <w:tcPr>
            <w:tcW w:w="2409" w:type="dxa"/>
            <w:tcPrChange w:id="7898" w:author="Ирина В.. Дмитриева" w:date="2024-01-10T09:42:00Z">
              <w:tcPr>
                <w:tcW w:w="2409" w:type="dxa"/>
              </w:tcPr>
            </w:tcPrChange>
          </w:tcPr>
          <w:p w14:paraId="1346AAB4" w14:textId="77777777" w:rsidR="00A40912" w:rsidRPr="00ED0C21" w:rsidRDefault="00A40912">
            <w:pPr>
              <w:pStyle w:val="affffffff1"/>
              <w:pPrChange w:id="7899" w:author="Андрей П. Цинцадзе" w:date="2023-11-10T15:41:00Z">
                <w:pPr>
                  <w:spacing w:line="276" w:lineRule="auto"/>
                </w:pPr>
              </w:pPrChange>
            </w:pPr>
          </w:p>
        </w:tc>
        <w:tc>
          <w:tcPr>
            <w:tcW w:w="1134" w:type="dxa"/>
            <w:tcPrChange w:id="7900" w:author="Ирина В.. Дмитриева" w:date="2024-01-10T09:42:00Z">
              <w:tcPr>
                <w:tcW w:w="1134" w:type="dxa"/>
              </w:tcPr>
            </w:tcPrChange>
          </w:tcPr>
          <w:p w14:paraId="190F7CA8" w14:textId="77777777" w:rsidR="00A40912" w:rsidRPr="00ED0C21" w:rsidRDefault="00A40912">
            <w:pPr>
              <w:pStyle w:val="affffffff1"/>
              <w:pPrChange w:id="7901" w:author="Андрей П. Цинцадзе" w:date="2023-11-10T15:41:00Z">
                <w:pPr>
                  <w:spacing w:line="276" w:lineRule="auto"/>
                  <w:jc w:val="center"/>
                </w:pPr>
              </w:pPrChange>
            </w:pPr>
          </w:p>
        </w:tc>
        <w:tc>
          <w:tcPr>
            <w:tcW w:w="2694" w:type="dxa"/>
            <w:tcPrChange w:id="7902" w:author="Ирина В.. Дмитриева" w:date="2024-01-10T09:42:00Z">
              <w:tcPr>
                <w:tcW w:w="2977" w:type="dxa"/>
              </w:tcPr>
            </w:tcPrChange>
          </w:tcPr>
          <w:p w14:paraId="022DF487" w14:textId="77777777" w:rsidR="00A40912" w:rsidRPr="00ED0C21" w:rsidRDefault="00A40912">
            <w:pPr>
              <w:pStyle w:val="affffffff1"/>
              <w:pPrChange w:id="7903" w:author="Андрей П. Цинцадзе" w:date="2023-11-10T15:41:00Z">
                <w:pPr>
                  <w:spacing w:line="276" w:lineRule="auto"/>
                </w:pPr>
              </w:pPrChange>
            </w:pPr>
            <w:r w:rsidRPr="00ED0C21">
              <w:t>Запись</w:t>
            </w:r>
          </w:p>
        </w:tc>
      </w:tr>
      <w:tr w:rsidR="00A40912" w:rsidRPr="00ED0C21" w14:paraId="05227AD5" w14:textId="77777777" w:rsidTr="00D513E7">
        <w:trPr>
          <w:trHeight w:val="337"/>
          <w:trPrChange w:id="7904" w:author="Ирина В.. Дмитриева" w:date="2024-01-10T09:42:00Z">
            <w:trPr>
              <w:trHeight w:val="337"/>
            </w:trPr>
          </w:trPrChange>
        </w:trPr>
        <w:tc>
          <w:tcPr>
            <w:tcW w:w="738" w:type="dxa"/>
            <w:tcPrChange w:id="7905" w:author="Ирина В.. Дмитриева" w:date="2024-01-10T09:42:00Z">
              <w:tcPr>
                <w:tcW w:w="738" w:type="dxa"/>
              </w:tcPr>
            </w:tcPrChange>
          </w:tcPr>
          <w:p w14:paraId="09EB7B40" w14:textId="77777777" w:rsidR="00A40912" w:rsidRPr="00ED0C21" w:rsidRDefault="00A40912">
            <w:pPr>
              <w:pStyle w:val="affffffff1"/>
              <w:numPr>
                <w:ilvl w:val="2"/>
                <w:numId w:val="153"/>
              </w:numPr>
              <w:jc w:val="left"/>
              <w:pPrChange w:id="7906" w:author="Андрей П. Цинцадзе" w:date="2023-11-10T15:42:00Z">
                <w:pPr>
                  <w:numPr>
                    <w:ilvl w:val="2"/>
                    <w:numId w:val="67"/>
                  </w:numPr>
                  <w:spacing w:line="276" w:lineRule="auto"/>
                  <w:ind w:left="626" w:hanging="504"/>
                </w:pPr>
              </w:pPrChange>
            </w:pPr>
          </w:p>
        </w:tc>
        <w:tc>
          <w:tcPr>
            <w:tcW w:w="1843" w:type="dxa"/>
            <w:tcPrChange w:id="7907" w:author="Ирина В.. Дмитриева" w:date="2024-01-10T09:42:00Z">
              <w:tcPr>
                <w:tcW w:w="1701" w:type="dxa"/>
              </w:tcPr>
            </w:tcPrChange>
          </w:tcPr>
          <w:p w14:paraId="29E406D7" w14:textId="77777777" w:rsidR="00A40912" w:rsidRPr="00ED0C21" w:rsidRDefault="00A40912">
            <w:pPr>
              <w:pStyle w:val="affffffff1"/>
              <w:pPrChange w:id="7908" w:author="Андрей П. Цинцадзе" w:date="2023-11-10T15:41:00Z">
                <w:pPr>
                  <w:spacing w:line="276" w:lineRule="auto"/>
                </w:pPr>
              </w:pPrChange>
            </w:pPr>
            <w:r w:rsidRPr="00ED0C21">
              <w:t>START_DATE</w:t>
            </w:r>
          </w:p>
        </w:tc>
        <w:tc>
          <w:tcPr>
            <w:tcW w:w="1134" w:type="dxa"/>
            <w:tcPrChange w:id="7909" w:author="Ирина В.. Дмитриева" w:date="2024-01-10T09:42:00Z">
              <w:tcPr>
                <w:tcW w:w="1276" w:type="dxa"/>
              </w:tcPr>
            </w:tcPrChange>
          </w:tcPr>
          <w:p w14:paraId="2BE72F9D" w14:textId="77777777" w:rsidR="00A40912" w:rsidRPr="00ED0C21" w:rsidRDefault="00A40912">
            <w:pPr>
              <w:pStyle w:val="affffffff1"/>
              <w:pPrChange w:id="7910" w:author="Андрей П. Цинцадзе" w:date="2023-11-10T15:41:00Z">
                <w:pPr>
                  <w:spacing w:line="276" w:lineRule="auto"/>
                  <w:jc w:val="center"/>
                </w:pPr>
              </w:pPrChange>
            </w:pPr>
            <w:r w:rsidRPr="00ED0C21">
              <w:t>zap</w:t>
            </w:r>
          </w:p>
        </w:tc>
        <w:tc>
          <w:tcPr>
            <w:tcW w:w="2409" w:type="dxa"/>
            <w:tcPrChange w:id="7911" w:author="Ирина В.. Дмитриева" w:date="2024-01-10T09:42:00Z">
              <w:tcPr>
                <w:tcW w:w="2409" w:type="dxa"/>
              </w:tcPr>
            </w:tcPrChange>
          </w:tcPr>
          <w:p w14:paraId="5F1A54C7" w14:textId="77777777" w:rsidR="00A40912" w:rsidRPr="00ED0C21" w:rsidRDefault="00A40912">
            <w:pPr>
              <w:pStyle w:val="affffffff1"/>
              <w:pPrChange w:id="7912" w:author="Андрей П. Цинцадзе" w:date="2023-11-10T15:41:00Z">
                <w:pPr>
                  <w:spacing w:line="276" w:lineRule="auto"/>
                </w:pPr>
              </w:pPrChange>
            </w:pPr>
            <w:r w:rsidRPr="00ED0C21">
              <w:t>Дата принятия тарифа</w:t>
            </w:r>
          </w:p>
        </w:tc>
        <w:tc>
          <w:tcPr>
            <w:tcW w:w="1134" w:type="dxa"/>
            <w:tcPrChange w:id="7913" w:author="Ирина В.. Дмитриева" w:date="2024-01-10T09:42:00Z">
              <w:tcPr>
                <w:tcW w:w="1134" w:type="dxa"/>
              </w:tcPr>
            </w:tcPrChange>
          </w:tcPr>
          <w:p w14:paraId="10333FB8" w14:textId="77777777" w:rsidR="00A40912" w:rsidRPr="00ED0C21" w:rsidRDefault="00A40912">
            <w:pPr>
              <w:pStyle w:val="affffffff1"/>
              <w:pPrChange w:id="7914" w:author="Андрей П. Цинцадзе" w:date="2023-11-10T15:41:00Z">
                <w:pPr>
                  <w:spacing w:line="276" w:lineRule="auto"/>
                  <w:jc w:val="center"/>
                </w:pPr>
              </w:pPrChange>
            </w:pPr>
            <w:r w:rsidRPr="00ED0C21">
              <w:t>D</w:t>
            </w:r>
          </w:p>
        </w:tc>
        <w:tc>
          <w:tcPr>
            <w:tcW w:w="2694" w:type="dxa"/>
            <w:tcPrChange w:id="7915" w:author="Ирина В.. Дмитриева" w:date="2024-01-10T09:42:00Z">
              <w:tcPr>
                <w:tcW w:w="2977" w:type="dxa"/>
              </w:tcPr>
            </w:tcPrChange>
          </w:tcPr>
          <w:p w14:paraId="19203F20" w14:textId="77777777" w:rsidR="00A40912" w:rsidRPr="00ED0C21" w:rsidRDefault="00A40912">
            <w:pPr>
              <w:pStyle w:val="affffffff1"/>
              <w:pPrChange w:id="7916" w:author="Андрей П. Цинцадзе" w:date="2023-11-10T15:41:00Z">
                <w:pPr>
                  <w:spacing w:line="276" w:lineRule="auto"/>
                </w:pPr>
              </w:pPrChange>
            </w:pPr>
          </w:p>
        </w:tc>
      </w:tr>
      <w:tr w:rsidR="00A40912" w:rsidRPr="00ED0C21" w14:paraId="5B3D283D" w14:textId="77777777" w:rsidTr="00D513E7">
        <w:trPr>
          <w:trHeight w:val="337"/>
          <w:trPrChange w:id="7917" w:author="Ирина В.. Дмитриева" w:date="2024-01-10T09:42:00Z">
            <w:trPr>
              <w:trHeight w:val="337"/>
            </w:trPr>
          </w:trPrChange>
        </w:trPr>
        <w:tc>
          <w:tcPr>
            <w:tcW w:w="738" w:type="dxa"/>
            <w:tcPrChange w:id="7918" w:author="Ирина В.. Дмитриева" w:date="2024-01-10T09:42:00Z">
              <w:tcPr>
                <w:tcW w:w="738" w:type="dxa"/>
              </w:tcPr>
            </w:tcPrChange>
          </w:tcPr>
          <w:p w14:paraId="16CEE671" w14:textId="77777777" w:rsidR="00A40912" w:rsidRPr="00ED0C21" w:rsidRDefault="00A40912">
            <w:pPr>
              <w:pStyle w:val="affffffff1"/>
              <w:numPr>
                <w:ilvl w:val="2"/>
                <w:numId w:val="153"/>
              </w:numPr>
              <w:jc w:val="left"/>
              <w:pPrChange w:id="7919" w:author="Андрей П. Цинцадзе" w:date="2023-11-10T15:42:00Z">
                <w:pPr>
                  <w:numPr>
                    <w:ilvl w:val="2"/>
                    <w:numId w:val="67"/>
                  </w:numPr>
                  <w:spacing w:line="276" w:lineRule="auto"/>
                  <w:ind w:left="626" w:hanging="504"/>
                </w:pPr>
              </w:pPrChange>
            </w:pPr>
          </w:p>
        </w:tc>
        <w:tc>
          <w:tcPr>
            <w:tcW w:w="1843" w:type="dxa"/>
            <w:tcPrChange w:id="7920" w:author="Ирина В.. Дмитриева" w:date="2024-01-10T09:42:00Z">
              <w:tcPr>
                <w:tcW w:w="1701" w:type="dxa"/>
              </w:tcPr>
            </w:tcPrChange>
          </w:tcPr>
          <w:p w14:paraId="1A6B4536" w14:textId="77777777" w:rsidR="00A40912" w:rsidRPr="00ED0C21" w:rsidRDefault="00A40912">
            <w:pPr>
              <w:pStyle w:val="affffffff1"/>
              <w:pPrChange w:id="7921" w:author="Андрей П. Цинцадзе" w:date="2023-11-10T15:41:00Z">
                <w:pPr>
                  <w:spacing w:line="276" w:lineRule="auto"/>
                </w:pPr>
              </w:pPrChange>
            </w:pPr>
            <w:r w:rsidRPr="00ED0C21">
              <w:t>FINAL_DATE</w:t>
            </w:r>
          </w:p>
        </w:tc>
        <w:tc>
          <w:tcPr>
            <w:tcW w:w="1134" w:type="dxa"/>
            <w:tcPrChange w:id="7922" w:author="Ирина В.. Дмитриева" w:date="2024-01-10T09:42:00Z">
              <w:tcPr>
                <w:tcW w:w="1276" w:type="dxa"/>
              </w:tcPr>
            </w:tcPrChange>
          </w:tcPr>
          <w:p w14:paraId="204AD906" w14:textId="77777777" w:rsidR="00A40912" w:rsidRPr="00ED0C21" w:rsidRDefault="00A40912">
            <w:pPr>
              <w:pStyle w:val="affffffff1"/>
              <w:pPrChange w:id="7923" w:author="Андрей П. Цинцадзе" w:date="2023-11-10T15:41:00Z">
                <w:pPr>
                  <w:spacing w:line="276" w:lineRule="auto"/>
                  <w:jc w:val="center"/>
                </w:pPr>
              </w:pPrChange>
            </w:pPr>
            <w:r w:rsidRPr="00ED0C21">
              <w:t>zap</w:t>
            </w:r>
          </w:p>
        </w:tc>
        <w:tc>
          <w:tcPr>
            <w:tcW w:w="2409" w:type="dxa"/>
            <w:tcPrChange w:id="7924" w:author="Ирина В.. Дмитриева" w:date="2024-01-10T09:42:00Z">
              <w:tcPr>
                <w:tcW w:w="2409" w:type="dxa"/>
              </w:tcPr>
            </w:tcPrChange>
          </w:tcPr>
          <w:p w14:paraId="72747BB1" w14:textId="77777777" w:rsidR="00A40912" w:rsidRPr="00ED0C21" w:rsidRDefault="00A40912">
            <w:pPr>
              <w:pStyle w:val="affffffff1"/>
              <w:pPrChange w:id="7925" w:author="Андрей П. Цинцадзе" w:date="2023-11-10T15:41:00Z">
                <w:pPr>
                  <w:spacing w:line="276" w:lineRule="auto"/>
                </w:pPr>
              </w:pPrChange>
            </w:pPr>
            <w:r w:rsidRPr="00ED0C21">
              <w:t>Дата отмены тарифа</w:t>
            </w:r>
          </w:p>
        </w:tc>
        <w:tc>
          <w:tcPr>
            <w:tcW w:w="1134" w:type="dxa"/>
            <w:tcPrChange w:id="7926" w:author="Ирина В.. Дмитриева" w:date="2024-01-10T09:42:00Z">
              <w:tcPr>
                <w:tcW w:w="1134" w:type="dxa"/>
              </w:tcPr>
            </w:tcPrChange>
          </w:tcPr>
          <w:p w14:paraId="79BA1E32" w14:textId="77777777" w:rsidR="00A40912" w:rsidRPr="00ED0C21" w:rsidRDefault="00A40912">
            <w:pPr>
              <w:pStyle w:val="affffffff1"/>
              <w:pPrChange w:id="7927" w:author="Андрей П. Цинцадзе" w:date="2023-11-10T15:41:00Z">
                <w:pPr>
                  <w:spacing w:line="276" w:lineRule="auto"/>
                  <w:jc w:val="center"/>
                </w:pPr>
              </w:pPrChange>
            </w:pPr>
            <w:r w:rsidRPr="00ED0C21">
              <w:t>D</w:t>
            </w:r>
          </w:p>
        </w:tc>
        <w:tc>
          <w:tcPr>
            <w:tcW w:w="2694" w:type="dxa"/>
            <w:tcPrChange w:id="7928" w:author="Ирина В.. Дмитриева" w:date="2024-01-10T09:42:00Z">
              <w:tcPr>
                <w:tcW w:w="2977" w:type="dxa"/>
              </w:tcPr>
            </w:tcPrChange>
          </w:tcPr>
          <w:p w14:paraId="74256FC1" w14:textId="77777777" w:rsidR="00A40912" w:rsidRPr="00ED0C21" w:rsidRDefault="00A40912">
            <w:pPr>
              <w:pStyle w:val="affffffff1"/>
              <w:pPrChange w:id="7929" w:author="Андрей П. Цинцадзе" w:date="2023-11-10T15:41:00Z">
                <w:pPr>
                  <w:spacing w:line="276" w:lineRule="auto"/>
                </w:pPr>
              </w:pPrChange>
            </w:pPr>
          </w:p>
        </w:tc>
      </w:tr>
      <w:tr w:rsidR="00A40912" w:rsidRPr="00ED0C21" w14:paraId="0A3BF1C3" w14:textId="77777777" w:rsidTr="00D513E7">
        <w:trPr>
          <w:trHeight w:val="337"/>
          <w:trPrChange w:id="7930" w:author="Ирина В.. Дмитриева" w:date="2024-01-10T09:42:00Z">
            <w:trPr>
              <w:trHeight w:val="337"/>
            </w:trPr>
          </w:trPrChange>
        </w:trPr>
        <w:tc>
          <w:tcPr>
            <w:tcW w:w="738" w:type="dxa"/>
            <w:tcPrChange w:id="7931" w:author="Ирина В.. Дмитриева" w:date="2024-01-10T09:42:00Z">
              <w:tcPr>
                <w:tcW w:w="738" w:type="dxa"/>
              </w:tcPr>
            </w:tcPrChange>
          </w:tcPr>
          <w:p w14:paraId="543D8001" w14:textId="77777777" w:rsidR="00A40912" w:rsidRPr="00ED0C21" w:rsidRDefault="00A40912">
            <w:pPr>
              <w:pStyle w:val="affffffff1"/>
              <w:numPr>
                <w:ilvl w:val="2"/>
                <w:numId w:val="153"/>
              </w:numPr>
              <w:jc w:val="left"/>
              <w:pPrChange w:id="7932" w:author="Андрей П. Цинцадзе" w:date="2023-11-10T15:42:00Z">
                <w:pPr>
                  <w:numPr>
                    <w:ilvl w:val="2"/>
                    <w:numId w:val="67"/>
                  </w:numPr>
                  <w:spacing w:line="276" w:lineRule="auto"/>
                  <w:ind w:left="626" w:hanging="504"/>
                </w:pPr>
              </w:pPrChange>
            </w:pPr>
          </w:p>
        </w:tc>
        <w:tc>
          <w:tcPr>
            <w:tcW w:w="1843" w:type="dxa"/>
            <w:tcPrChange w:id="7933" w:author="Ирина В.. Дмитриева" w:date="2024-01-10T09:42:00Z">
              <w:tcPr>
                <w:tcW w:w="1701" w:type="dxa"/>
              </w:tcPr>
            </w:tcPrChange>
          </w:tcPr>
          <w:p w14:paraId="56648A04" w14:textId="77777777" w:rsidR="00A40912" w:rsidRPr="00ED0C21" w:rsidRDefault="00A40912">
            <w:pPr>
              <w:pStyle w:val="affffffff1"/>
              <w:pPrChange w:id="7934" w:author="Андрей П. Цинцадзе" w:date="2023-11-10T15:41:00Z">
                <w:pPr>
                  <w:spacing w:line="276" w:lineRule="auto"/>
                </w:pPr>
              </w:pPrChange>
            </w:pPr>
            <w:r w:rsidRPr="00ED0C21">
              <w:t>ADD_DATE</w:t>
            </w:r>
          </w:p>
        </w:tc>
        <w:tc>
          <w:tcPr>
            <w:tcW w:w="1134" w:type="dxa"/>
            <w:tcPrChange w:id="7935" w:author="Ирина В.. Дмитриева" w:date="2024-01-10T09:42:00Z">
              <w:tcPr>
                <w:tcW w:w="1276" w:type="dxa"/>
              </w:tcPr>
            </w:tcPrChange>
          </w:tcPr>
          <w:p w14:paraId="6A0FAB9E" w14:textId="77777777" w:rsidR="00A40912" w:rsidRPr="00ED0C21" w:rsidRDefault="00A40912">
            <w:pPr>
              <w:pStyle w:val="affffffff1"/>
              <w:pPrChange w:id="7936" w:author="Андрей П. Цинцадзе" w:date="2023-11-10T15:41:00Z">
                <w:pPr>
                  <w:spacing w:line="276" w:lineRule="auto"/>
                  <w:jc w:val="center"/>
                </w:pPr>
              </w:pPrChange>
            </w:pPr>
            <w:r w:rsidRPr="00ED0C21">
              <w:t>zap</w:t>
            </w:r>
          </w:p>
        </w:tc>
        <w:tc>
          <w:tcPr>
            <w:tcW w:w="2409" w:type="dxa"/>
            <w:tcPrChange w:id="7937" w:author="Ирина В.. Дмитриева" w:date="2024-01-10T09:42:00Z">
              <w:tcPr>
                <w:tcW w:w="2409" w:type="dxa"/>
              </w:tcPr>
            </w:tcPrChange>
          </w:tcPr>
          <w:p w14:paraId="7637C960" w14:textId="77777777" w:rsidR="00A40912" w:rsidRPr="00ED0C21" w:rsidRDefault="00A40912">
            <w:pPr>
              <w:pStyle w:val="affffffff1"/>
              <w:pPrChange w:id="7938" w:author="Андрей П. Цинцадзе" w:date="2023-11-10T15:41:00Z">
                <w:pPr>
                  <w:spacing w:line="276" w:lineRule="auto"/>
                </w:pPr>
              </w:pPrChange>
            </w:pPr>
            <w:r w:rsidRPr="00ED0C21">
              <w:t>Дата добавления записи</w:t>
            </w:r>
          </w:p>
        </w:tc>
        <w:tc>
          <w:tcPr>
            <w:tcW w:w="1134" w:type="dxa"/>
            <w:tcPrChange w:id="7939" w:author="Ирина В.. Дмитриева" w:date="2024-01-10T09:42:00Z">
              <w:tcPr>
                <w:tcW w:w="1134" w:type="dxa"/>
              </w:tcPr>
            </w:tcPrChange>
          </w:tcPr>
          <w:p w14:paraId="5535672D" w14:textId="77777777" w:rsidR="00A40912" w:rsidRPr="00ED0C21" w:rsidRDefault="00A40912">
            <w:pPr>
              <w:pStyle w:val="affffffff1"/>
              <w:pPrChange w:id="7940" w:author="Андрей П. Цинцадзе" w:date="2023-11-10T15:41:00Z">
                <w:pPr>
                  <w:spacing w:line="276" w:lineRule="auto"/>
                  <w:jc w:val="center"/>
                </w:pPr>
              </w:pPrChange>
            </w:pPr>
            <w:r w:rsidRPr="00ED0C21">
              <w:t>D</w:t>
            </w:r>
          </w:p>
        </w:tc>
        <w:tc>
          <w:tcPr>
            <w:tcW w:w="2694" w:type="dxa"/>
            <w:tcPrChange w:id="7941" w:author="Ирина В.. Дмитриева" w:date="2024-01-10T09:42:00Z">
              <w:tcPr>
                <w:tcW w:w="2977" w:type="dxa"/>
              </w:tcPr>
            </w:tcPrChange>
          </w:tcPr>
          <w:p w14:paraId="7CC41A90" w14:textId="77777777" w:rsidR="00A40912" w:rsidRPr="00ED0C21" w:rsidRDefault="00A40912">
            <w:pPr>
              <w:pStyle w:val="affffffff1"/>
              <w:pPrChange w:id="7942" w:author="Андрей П. Цинцадзе" w:date="2023-11-10T15:41:00Z">
                <w:pPr>
                  <w:spacing w:line="276" w:lineRule="auto"/>
                </w:pPr>
              </w:pPrChange>
            </w:pPr>
          </w:p>
        </w:tc>
      </w:tr>
      <w:tr w:rsidR="00A40912" w:rsidRPr="00ED0C21" w14:paraId="5B15B6B6" w14:textId="77777777" w:rsidTr="00D513E7">
        <w:trPr>
          <w:trHeight w:val="337"/>
          <w:trPrChange w:id="7943" w:author="Ирина В.. Дмитриева" w:date="2024-01-10T09:42:00Z">
            <w:trPr>
              <w:trHeight w:val="337"/>
            </w:trPr>
          </w:trPrChange>
        </w:trPr>
        <w:tc>
          <w:tcPr>
            <w:tcW w:w="738" w:type="dxa"/>
            <w:tcPrChange w:id="7944" w:author="Ирина В.. Дмитриева" w:date="2024-01-10T09:42:00Z">
              <w:tcPr>
                <w:tcW w:w="738" w:type="dxa"/>
              </w:tcPr>
            </w:tcPrChange>
          </w:tcPr>
          <w:p w14:paraId="38B68B99" w14:textId="77777777" w:rsidR="00A40912" w:rsidRPr="00ED0C21" w:rsidRDefault="00A40912">
            <w:pPr>
              <w:pStyle w:val="affffffff1"/>
              <w:numPr>
                <w:ilvl w:val="2"/>
                <w:numId w:val="153"/>
              </w:numPr>
              <w:jc w:val="left"/>
              <w:pPrChange w:id="7945" w:author="Андрей П. Цинцадзе" w:date="2023-11-10T15:42:00Z">
                <w:pPr>
                  <w:numPr>
                    <w:ilvl w:val="2"/>
                    <w:numId w:val="67"/>
                  </w:numPr>
                  <w:spacing w:line="276" w:lineRule="auto"/>
                  <w:ind w:left="626" w:hanging="504"/>
                </w:pPr>
              </w:pPrChange>
            </w:pPr>
          </w:p>
        </w:tc>
        <w:tc>
          <w:tcPr>
            <w:tcW w:w="1843" w:type="dxa"/>
            <w:tcPrChange w:id="7946" w:author="Ирина В.. Дмитриева" w:date="2024-01-10T09:42:00Z">
              <w:tcPr>
                <w:tcW w:w="1701" w:type="dxa"/>
              </w:tcPr>
            </w:tcPrChange>
          </w:tcPr>
          <w:p w14:paraId="4E164A8B" w14:textId="77777777" w:rsidR="00A40912" w:rsidRPr="00ED0C21" w:rsidRDefault="00A40912">
            <w:pPr>
              <w:pStyle w:val="affffffff1"/>
              <w:pPrChange w:id="7947" w:author="Андрей П. Цинцадзе" w:date="2023-11-10T15:41:00Z">
                <w:pPr>
                  <w:spacing w:line="276" w:lineRule="auto"/>
                </w:pPr>
              </w:pPrChange>
            </w:pPr>
            <w:r w:rsidRPr="00ED0C21">
              <w:t>TARIF</w:t>
            </w:r>
          </w:p>
        </w:tc>
        <w:tc>
          <w:tcPr>
            <w:tcW w:w="1134" w:type="dxa"/>
            <w:tcPrChange w:id="7948" w:author="Ирина В.. Дмитриева" w:date="2024-01-10T09:42:00Z">
              <w:tcPr>
                <w:tcW w:w="1276" w:type="dxa"/>
              </w:tcPr>
            </w:tcPrChange>
          </w:tcPr>
          <w:p w14:paraId="483687CB" w14:textId="77777777" w:rsidR="00A40912" w:rsidRPr="00ED0C21" w:rsidRDefault="00A40912">
            <w:pPr>
              <w:pStyle w:val="affffffff1"/>
              <w:pPrChange w:id="7949" w:author="Андрей П. Цинцадзе" w:date="2023-11-10T15:41:00Z">
                <w:pPr>
                  <w:spacing w:line="276" w:lineRule="auto"/>
                  <w:jc w:val="center"/>
                </w:pPr>
              </w:pPrChange>
            </w:pPr>
            <w:r w:rsidRPr="00ED0C21">
              <w:t>zap</w:t>
            </w:r>
          </w:p>
        </w:tc>
        <w:tc>
          <w:tcPr>
            <w:tcW w:w="2409" w:type="dxa"/>
            <w:tcPrChange w:id="7950" w:author="Ирина В.. Дмитриева" w:date="2024-01-10T09:42:00Z">
              <w:tcPr>
                <w:tcW w:w="2409" w:type="dxa"/>
              </w:tcPr>
            </w:tcPrChange>
          </w:tcPr>
          <w:p w14:paraId="6F0453A8" w14:textId="77777777" w:rsidR="00A40912" w:rsidRPr="00ED0C21" w:rsidRDefault="00A40912">
            <w:pPr>
              <w:pStyle w:val="affffffff1"/>
              <w:pPrChange w:id="7951" w:author="Андрей П. Цинцадзе" w:date="2023-11-10T15:41:00Z">
                <w:pPr>
                  <w:spacing w:line="276" w:lineRule="auto"/>
                </w:pPr>
              </w:pPrChange>
            </w:pPr>
            <w:r w:rsidRPr="00ED0C21">
              <w:t>Тариф оплаты</w:t>
            </w:r>
          </w:p>
        </w:tc>
        <w:tc>
          <w:tcPr>
            <w:tcW w:w="1134" w:type="dxa"/>
            <w:tcPrChange w:id="7952" w:author="Ирина В.. Дмитриева" w:date="2024-01-10T09:42:00Z">
              <w:tcPr>
                <w:tcW w:w="1134" w:type="dxa"/>
              </w:tcPr>
            </w:tcPrChange>
          </w:tcPr>
          <w:p w14:paraId="140A36DD" w14:textId="77777777" w:rsidR="00A40912" w:rsidRPr="00ED0C21" w:rsidRDefault="00A40912">
            <w:pPr>
              <w:pStyle w:val="affffffff1"/>
              <w:pPrChange w:id="7953" w:author="Андрей П. Цинцадзе" w:date="2023-11-10T15:41:00Z">
                <w:pPr>
                  <w:spacing w:line="276" w:lineRule="auto"/>
                  <w:jc w:val="center"/>
                </w:pPr>
              </w:pPrChange>
            </w:pPr>
            <w:r w:rsidRPr="00ED0C21">
              <w:t>N(15,2)</w:t>
            </w:r>
          </w:p>
        </w:tc>
        <w:tc>
          <w:tcPr>
            <w:tcW w:w="2694" w:type="dxa"/>
            <w:tcPrChange w:id="7954" w:author="Ирина В.. Дмитриева" w:date="2024-01-10T09:42:00Z">
              <w:tcPr>
                <w:tcW w:w="2977" w:type="dxa"/>
              </w:tcPr>
            </w:tcPrChange>
          </w:tcPr>
          <w:p w14:paraId="66E7863D" w14:textId="77777777" w:rsidR="00A40912" w:rsidRPr="00ED0C21" w:rsidRDefault="00A40912">
            <w:pPr>
              <w:pStyle w:val="affffffff1"/>
              <w:pPrChange w:id="7955" w:author="Андрей П. Цинцадзе" w:date="2023-11-10T15:41:00Z">
                <w:pPr>
                  <w:spacing w:line="276" w:lineRule="auto"/>
                </w:pPr>
              </w:pPrChange>
            </w:pPr>
          </w:p>
        </w:tc>
      </w:tr>
      <w:tr w:rsidR="00A40912" w:rsidRPr="00ED0C21" w14:paraId="3EF1AFA7" w14:textId="77777777" w:rsidTr="00D513E7">
        <w:trPr>
          <w:trHeight w:val="212"/>
          <w:trPrChange w:id="7956" w:author="Ирина В.. Дмитриева" w:date="2024-01-10T09:42:00Z">
            <w:trPr>
              <w:trHeight w:val="212"/>
            </w:trPr>
          </w:trPrChange>
        </w:trPr>
        <w:tc>
          <w:tcPr>
            <w:tcW w:w="738" w:type="dxa"/>
            <w:tcPrChange w:id="7957" w:author="Ирина В.. Дмитриева" w:date="2024-01-10T09:42:00Z">
              <w:tcPr>
                <w:tcW w:w="738" w:type="dxa"/>
              </w:tcPr>
            </w:tcPrChange>
          </w:tcPr>
          <w:p w14:paraId="6B0F5B2D" w14:textId="77777777" w:rsidR="00A40912" w:rsidRPr="00ED0C21" w:rsidRDefault="00A40912">
            <w:pPr>
              <w:pStyle w:val="affffffff1"/>
              <w:numPr>
                <w:ilvl w:val="2"/>
                <w:numId w:val="153"/>
              </w:numPr>
              <w:jc w:val="left"/>
              <w:pPrChange w:id="7958" w:author="Андрей П. Цинцадзе" w:date="2023-11-10T15:42:00Z">
                <w:pPr>
                  <w:numPr>
                    <w:ilvl w:val="2"/>
                    <w:numId w:val="67"/>
                  </w:numPr>
                  <w:spacing w:line="276" w:lineRule="auto"/>
                  <w:ind w:left="626" w:hanging="504"/>
                </w:pPr>
              </w:pPrChange>
            </w:pPr>
          </w:p>
        </w:tc>
        <w:tc>
          <w:tcPr>
            <w:tcW w:w="1843" w:type="dxa"/>
            <w:tcPrChange w:id="7959" w:author="Ирина В.. Дмитриева" w:date="2024-01-10T09:42:00Z">
              <w:tcPr>
                <w:tcW w:w="1701" w:type="dxa"/>
              </w:tcPr>
            </w:tcPrChange>
          </w:tcPr>
          <w:p w14:paraId="4729BF3D" w14:textId="77777777" w:rsidR="00A40912" w:rsidRPr="00ED0C21" w:rsidRDefault="00A40912">
            <w:pPr>
              <w:pStyle w:val="affffffff1"/>
              <w:pPrChange w:id="7960" w:author="Андрей П. Цинцадзе" w:date="2023-11-10T15:41:00Z">
                <w:pPr>
                  <w:spacing w:line="276" w:lineRule="auto"/>
                </w:pPr>
              </w:pPrChange>
            </w:pPr>
            <w:r w:rsidRPr="00ED0C21">
              <w:t>VMP_GROUP</w:t>
            </w:r>
          </w:p>
        </w:tc>
        <w:tc>
          <w:tcPr>
            <w:tcW w:w="1134" w:type="dxa"/>
            <w:tcPrChange w:id="7961" w:author="Ирина В.. Дмитриева" w:date="2024-01-10T09:42:00Z">
              <w:tcPr>
                <w:tcW w:w="1276" w:type="dxa"/>
              </w:tcPr>
            </w:tcPrChange>
          </w:tcPr>
          <w:p w14:paraId="279A6499" w14:textId="77777777" w:rsidR="00A40912" w:rsidRPr="00ED0C21" w:rsidRDefault="00A40912">
            <w:pPr>
              <w:pStyle w:val="affffffff1"/>
              <w:pPrChange w:id="7962" w:author="Андрей П. Цинцадзе" w:date="2023-11-10T15:41:00Z">
                <w:pPr>
                  <w:spacing w:line="276" w:lineRule="auto"/>
                  <w:jc w:val="center"/>
                </w:pPr>
              </w:pPrChange>
            </w:pPr>
            <w:r w:rsidRPr="00ED0C21">
              <w:t>zap</w:t>
            </w:r>
          </w:p>
        </w:tc>
        <w:tc>
          <w:tcPr>
            <w:tcW w:w="2409" w:type="dxa"/>
            <w:tcPrChange w:id="7963" w:author="Ирина В.. Дмитриева" w:date="2024-01-10T09:42:00Z">
              <w:tcPr>
                <w:tcW w:w="2409" w:type="dxa"/>
              </w:tcPr>
            </w:tcPrChange>
          </w:tcPr>
          <w:p w14:paraId="69120876" w14:textId="77777777" w:rsidR="00A40912" w:rsidRPr="00ED0C21" w:rsidRDefault="00A40912">
            <w:pPr>
              <w:pStyle w:val="affffffff1"/>
              <w:pPrChange w:id="7964" w:author="Андрей П. Цинцадзе" w:date="2023-11-10T15:41:00Z">
                <w:pPr>
                  <w:spacing w:line="276" w:lineRule="auto"/>
                </w:pPr>
              </w:pPrChange>
            </w:pPr>
            <w:r w:rsidRPr="00ED0C21">
              <w:t>Группа ВМП</w:t>
            </w:r>
          </w:p>
        </w:tc>
        <w:tc>
          <w:tcPr>
            <w:tcW w:w="1134" w:type="dxa"/>
            <w:tcPrChange w:id="7965" w:author="Ирина В.. Дмитриева" w:date="2024-01-10T09:42:00Z">
              <w:tcPr>
                <w:tcW w:w="1134" w:type="dxa"/>
              </w:tcPr>
            </w:tcPrChange>
          </w:tcPr>
          <w:p w14:paraId="73DB909F" w14:textId="77777777" w:rsidR="00A40912" w:rsidRPr="00ED0C21" w:rsidRDefault="00A40912">
            <w:pPr>
              <w:pStyle w:val="affffffff1"/>
              <w:pPrChange w:id="7966" w:author="Андрей П. Цинцадзе" w:date="2023-11-10T15:41:00Z">
                <w:pPr>
                  <w:spacing w:line="276" w:lineRule="auto"/>
                  <w:jc w:val="center"/>
                </w:pPr>
              </w:pPrChange>
            </w:pPr>
            <w:r w:rsidRPr="00ED0C21">
              <w:t>T(2)</w:t>
            </w:r>
          </w:p>
        </w:tc>
        <w:tc>
          <w:tcPr>
            <w:tcW w:w="2694" w:type="dxa"/>
            <w:shd w:val="clear" w:color="auto" w:fill="auto"/>
            <w:tcPrChange w:id="7967" w:author="Ирина В.. Дмитриева" w:date="2024-01-10T09:42:00Z">
              <w:tcPr>
                <w:tcW w:w="2977" w:type="dxa"/>
              </w:tcPr>
            </w:tcPrChange>
          </w:tcPr>
          <w:p w14:paraId="719A88CF" w14:textId="5DFBFDCA" w:rsidR="00A40912" w:rsidRPr="00D51070" w:rsidRDefault="00A40912">
            <w:pPr>
              <w:pStyle w:val="affffffff1"/>
              <w:pPrChange w:id="7968" w:author="Андрей П. Цинцадзе" w:date="2023-11-10T15:41:00Z">
                <w:pPr>
                  <w:spacing w:line="276" w:lineRule="auto"/>
                </w:pPr>
              </w:pPrChange>
            </w:pPr>
            <w:r w:rsidRPr="000024ED">
              <w:rPr>
                <w:rPrChange w:id="7969" w:author="Ирина В.. Дмитриева" w:date="2023-09-21T16:17:00Z">
                  <w:rPr>
                    <w:highlight w:val="green"/>
                  </w:rPr>
                </w:rPrChange>
              </w:rPr>
              <w:t xml:space="preserve">Группа ВМП </w:t>
            </w:r>
            <w:r w:rsidR="00D51070" w:rsidRPr="000024ED">
              <w:rPr>
                <w:rPrChange w:id="7970" w:author="Ирина В.. Дмитриева" w:date="2023-09-21T16:17:00Z">
                  <w:rPr>
                    <w:highlight w:val="green"/>
                  </w:rPr>
                </w:rPrChange>
              </w:rPr>
              <w:t xml:space="preserve">из справочника </w:t>
            </w:r>
            <w:r w:rsidR="00D51070" w:rsidRPr="000024ED">
              <w:rPr>
                <w:lang w:val="en-US"/>
                <w:rPrChange w:id="7971" w:author="Ирина В.. Дмитриева" w:date="2023-09-21T16:17:00Z">
                  <w:rPr>
                    <w:highlight w:val="green"/>
                    <w:lang w:val="en-US"/>
                  </w:rPr>
                </w:rPrChange>
              </w:rPr>
              <w:t>V</w:t>
            </w:r>
            <w:r w:rsidR="00D51070" w:rsidRPr="000024ED">
              <w:rPr>
                <w:rPrChange w:id="7972" w:author="Ирина В.. Дмитриева" w:date="2023-09-21T16:17:00Z">
                  <w:rPr>
                    <w:highlight w:val="green"/>
                  </w:rPr>
                </w:rPrChange>
              </w:rPr>
              <w:t>019.</w:t>
            </w:r>
          </w:p>
          <w:p w14:paraId="507F4E75" w14:textId="77777777" w:rsidR="00A40912" w:rsidRPr="00ED0C21" w:rsidRDefault="00A40912">
            <w:pPr>
              <w:pStyle w:val="affffffff1"/>
              <w:pPrChange w:id="7973" w:author="Андрей П. Цинцадзе" w:date="2023-11-10T15:41:00Z">
                <w:pPr>
                  <w:spacing w:line="276" w:lineRule="auto"/>
                </w:pPr>
              </w:pPrChange>
            </w:pPr>
          </w:p>
        </w:tc>
      </w:tr>
    </w:tbl>
    <w:p w14:paraId="21D8CCB8" w14:textId="525D779D" w:rsidR="00A225F8" w:rsidRPr="00ED0C21" w:rsidRDefault="00A225F8" w:rsidP="00A225F8">
      <w:pPr>
        <w:pStyle w:val="41"/>
        <w:spacing w:line="276" w:lineRule="auto"/>
        <w:rPr>
          <w:sz w:val="20"/>
        </w:rPr>
      </w:pPr>
      <w:bookmarkStart w:id="7974" w:name="_Таблица_1.46_-"/>
      <w:bookmarkEnd w:id="7974"/>
      <w:r w:rsidRPr="00ED0C21">
        <w:rPr>
          <w:sz w:val="20"/>
        </w:rPr>
        <w:t xml:space="preserve">Таблица </w:t>
      </w:r>
      <w:r w:rsidR="00340DD7">
        <w:rPr>
          <w:sz w:val="20"/>
        </w:rPr>
        <w:t>2</w:t>
      </w:r>
      <w:r w:rsidRPr="00ED0C21">
        <w:rPr>
          <w:sz w:val="20"/>
        </w:rPr>
        <w:t>.</w:t>
      </w:r>
      <w:r w:rsidR="000233CC">
        <w:rPr>
          <w:sz w:val="20"/>
        </w:rPr>
        <w:t>4</w:t>
      </w:r>
      <w:r w:rsidR="00340DD7">
        <w:rPr>
          <w:sz w:val="20"/>
        </w:rPr>
        <w:t>4</w:t>
      </w:r>
      <w:r w:rsidRPr="00ED0C21">
        <w:rPr>
          <w:sz w:val="20"/>
        </w:rPr>
        <w:t xml:space="preserve"> -  Структура справочника FS.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975" w:author="Ирина В.. Дмитриева" w:date="2024-01-10T09:42: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8"/>
        <w:gridCol w:w="1843"/>
        <w:gridCol w:w="1134"/>
        <w:gridCol w:w="2409"/>
        <w:gridCol w:w="993"/>
        <w:gridCol w:w="2835"/>
        <w:tblGridChange w:id="7976">
          <w:tblGrid>
            <w:gridCol w:w="738"/>
            <w:gridCol w:w="1701"/>
            <w:gridCol w:w="1276"/>
            <w:gridCol w:w="2409"/>
            <w:gridCol w:w="993"/>
            <w:gridCol w:w="3118"/>
          </w:tblGrid>
        </w:tblGridChange>
      </w:tblGrid>
      <w:tr w:rsidR="00A225F8" w:rsidRPr="00145027" w14:paraId="788D1F71" w14:textId="77777777" w:rsidTr="00D513E7">
        <w:trPr>
          <w:trHeight w:val="337"/>
          <w:trPrChange w:id="7977" w:author="Ирина В.. Дмитриева" w:date="2024-01-10T09:42:00Z">
            <w:trPr>
              <w:trHeight w:val="337"/>
            </w:trPr>
          </w:trPrChange>
        </w:trPr>
        <w:tc>
          <w:tcPr>
            <w:tcW w:w="738" w:type="dxa"/>
            <w:shd w:val="clear" w:color="auto" w:fill="E7E6E6"/>
            <w:vAlign w:val="center"/>
            <w:tcPrChange w:id="7978" w:author="Ирина В.. Дмитриева" w:date="2024-01-10T09:42:00Z">
              <w:tcPr>
                <w:tcW w:w="738" w:type="dxa"/>
                <w:shd w:val="clear" w:color="auto" w:fill="E7E6E6"/>
                <w:vAlign w:val="center"/>
              </w:tcPr>
            </w:tcPrChange>
          </w:tcPr>
          <w:p w14:paraId="1532707C" w14:textId="77777777" w:rsidR="00A225F8" w:rsidRPr="00145027" w:rsidRDefault="00A225F8">
            <w:pPr>
              <w:spacing w:line="276" w:lineRule="auto"/>
              <w:ind w:left="57" w:firstLine="0"/>
              <w:jc w:val="center"/>
              <w:rPr>
                <w:b/>
                <w:sz w:val="20"/>
                <w:szCs w:val="20"/>
                <w:rPrChange w:id="7979" w:author="Ирина В.. Дмитриева" w:date="2024-01-10T09:39:00Z">
                  <w:rPr/>
                </w:rPrChange>
              </w:rPr>
              <w:pPrChange w:id="7980" w:author="Ирина В.. Дмитриева" w:date="2024-01-10T09:39:00Z">
                <w:pPr>
                  <w:spacing w:line="276" w:lineRule="auto"/>
                  <w:jc w:val="center"/>
                </w:pPr>
              </w:pPrChange>
            </w:pPr>
            <w:r w:rsidRPr="00145027">
              <w:rPr>
                <w:b/>
                <w:sz w:val="20"/>
                <w:szCs w:val="20"/>
                <w:rPrChange w:id="7981" w:author="Ирина В.. Дмитриева" w:date="2024-01-10T09:39:00Z">
                  <w:rPr/>
                </w:rPrChange>
              </w:rPr>
              <w:t>№</w:t>
            </w:r>
          </w:p>
        </w:tc>
        <w:tc>
          <w:tcPr>
            <w:tcW w:w="1843" w:type="dxa"/>
            <w:shd w:val="clear" w:color="auto" w:fill="E7E6E6"/>
            <w:vAlign w:val="center"/>
            <w:tcPrChange w:id="7982" w:author="Ирина В.. Дмитриева" w:date="2024-01-10T09:42:00Z">
              <w:tcPr>
                <w:tcW w:w="1701" w:type="dxa"/>
                <w:shd w:val="clear" w:color="auto" w:fill="E7E6E6"/>
                <w:vAlign w:val="center"/>
              </w:tcPr>
            </w:tcPrChange>
          </w:tcPr>
          <w:p w14:paraId="4B11FD05" w14:textId="77777777" w:rsidR="00A225F8" w:rsidRPr="00145027" w:rsidRDefault="00A225F8">
            <w:pPr>
              <w:spacing w:line="276" w:lineRule="auto"/>
              <w:ind w:left="57" w:firstLine="0"/>
              <w:jc w:val="center"/>
              <w:rPr>
                <w:b/>
                <w:sz w:val="20"/>
                <w:szCs w:val="20"/>
                <w:rPrChange w:id="7983" w:author="Ирина В.. Дмитриева" w:date="2024-01-10T09:39:00Z">
                  <w:rPr/>
                </w:rPrChange>
              </w:rPr>
              <w:pPrChange w:id="7984" w:author="Ирина В.. Дмитриева" w:date="2024-01-10T09:39:00Z">
                <w:pPr>
                  <w:spacing w:line="276" w:lineRule="auto"/>
                  <w:jc w:val="center"/>
                </w:pPr>
              </w:pPrChange>
            </w:pPr>
            <w:r w:rsidRPr="00145027">
              <w:rPr>
                <w:b/>
                <w:sz w:val="20"/>
                <w:szCs w:val="20"/>
                <w:rPrChange w:id="7985" w:author="Ирина В.. Дмитриева" w:date="2024-01-10T09:39:00Z">
                  <w:rPr/>
                </w:rPrChange>
              </w:rPr>
              <w:t>Идентификатор</w:t>
            </w:r>
          </w:p>
        </w:tc>
        <w:tc>
          <w:tcPr>
            <w:tcW w:w="1134" w:type="dxa"/>
            <w:shd w:val="clear" w:color="auto" w:fill="E7E6E6"/>
            <w:vAlign w:val="center"/>
            <w:tcPrChange w:id="7986" w:author="Ирина В.. Дмитриева" w:date="2024-01-10T09:42:00Z">
              <w:tcPr>
                <w:tcW w:w="1276" w:type="dxa"/>
                <w:shd w:val="clear" w:color="auto" w:fill="E7E6E6"/>
                <w:vAlign w:val="center"/>
              </w:tcPr>
            </w:tcPrChange>
          </w:tcPr>
          <w:p w14:paraId="0C247698" w14:textId="77777777" w:rsidR="00A225F8" w:rsidRPr="00145027" w:rsidRDefault="00A225F8">
            <w:pPr>
              <w:spacing w:line="276" w:lineRule="auto"/>
              <w:ind w:left="57" w:firstLine="0"/>
              <w:jc w:val="center"/>
              <w:rPr>
                <w:b/>
                <w:sz w:val="20"/>
                <w:szCs w:val="20"/>
                <w:rPrChange w:id="7987" w:author="Ирина В.. Дмитриева" w:date="2024-01-10T09:39:00Z">
                  <w:rPr/>
                </w:rPrChange>
              </w:rPr>
              <w:pPrChange w:id="7988" w:author="Ирина В.. Дмитриева" w:date="2024-01-10T09:39:00Z">
                <w:pPr>
                  <w:spacing w:line="276" w:lineRule="auto"/>
                  <w:jc w:val="center"/>
                </w:pPr>
              </w:pPrChange>
            </w:pPr>
            <w:r w:rsidRPr="00145027">
              <w:rPr>
                <w:b/>
                <w:sz w:val="20"/>
                <w:szCs w:val="20"/>
                <w:rPrChange w:id="7989" w:author="Ирина В.. Дмитриева" w:date="2024-01-10T09:39:00Z">
                  <w:rPr/>
                </w:rPrChange>
              </w:rPr>
              <w:t>Родитель</w:t>
            </w:r>
          </w:p>
        </w:tc>
        <w:tc>
          <w:tcPr>
            <w:tcW w:w="2409" w:type="dxa"/>
            <w:shd w:val="clear" w:color="auto" w:fill="E7E6E6"/>
            <w:vAlign w:val="center"/>
            <w:tcPrChange w:id="7990" w:author="Ирина В.. Дмитриева" w:date="2024-01-10T09:42:00Z">
              <w:tcPr>
                <w:tcW w:w="2409" w:type="dxa"/>
                <w:shd w:val="clear" w:color="auto" w:fill="E7E6E6"/>
                <w:vAlign w:val="center"/>
              </w:tcPr>
            </w:tcPrChange>
          </w:tcPr>
          <w:p w14:paraId="6DE66D86" w14:textId="77777777" w:rsidR="00A225F8" w:rsidRPr="00145027" w:rsidRDefault="00A225F8">
            <w:pPr>
              <w:spacing w:line="276" w:lineRule="auto"/>
              <w:ind w:left="57" w:firstLine="0"/>
              <w:jc w:val="center"/>
              <w:rPr>
                <w:b/>
                <w:sz w:val="20"/>
                <w:szCs w:val="20"/>
                <w:rPrChange w:id="7991" w:author="Ирина В.. Дмитриева" w:date="2024-01-10T09:39:00Z">
                  <w:rPr/>
                </w:rPrChange>
              </w:rPr>
              <w:pPrChange w:id="7992" w:author="Ирина В.. Дмитриева" w:date="2024-01-10T09:39:00Z">
                <w:pPr>
                  <w:spacing w:line="276" w:lineRule="auto"/>
                  <w:jc w:val="center"/>
                </w:pPr>
              </w:pPrChange>
            </w:pPr>
            <w:r w:rsidRPr="00145027">
              <w:rPr>
                <w:b/>
                <w:sz w:val="20"/>
                <w:szCs w:val="20"/>
                <w:rPrChange w:id="7993" w:author="Ирина В.. Дмитриева" w:date="2024-01-10T09:39:00Z">
                  <w:rPr/>
                </w:rPrChange>
              </w:rPr>
              <w:t>Наименование поля</w:t>
            </w:r>
          </w:p>
        </w:tc>
        <w:tc>
          <w:tcPr>
            <w:tcW w:w="993" w:type="dxa"/>
            <w:shd w:val="clear" w:color="auto" w:fill="E7E6E6"/>
            <w:vAlign w:val="center"/>
            <w:tcPrChange w:id="7994" w:author="Ирина В.. Дмитриева" w:date="2024-01-10T09:42:00Z">
              <w:tcPr>
                <w:tcW w:w="993" w:type="dxa"/>
                <w:shd w:val="clear" w:color="auto" w:fill="E7E6E6"/>
                <w:vAlign w:val="center"/>
              </w:tcPr>
            </w:tcPrChange>
          </w:tcPr>
          <w:p w14:paraId="3C049262" w14:textId="77777777" w:rsidR="00A225F8" w:rsidRPr="00145027" w:rsidRDefault="00A225F8">
            <w:pPr>
              <w:spacing w:line="276" w:lineRule="auto"/>
              <w:ind w:left="57" w:firstLine="0"/>
              <w:jc w:val="center"/>
              <w:rPr>
                <w:b/>
                <w:sz w:val="20"/>
                <w:szCs w:val="20"/>
                <w:rPrChange w:id="7995" w:author="Ирина В.. Дмитриева" w:date="2024-01-10T09:39:00Z">
                  <w:rPr/>
                </w:rPrChange>
              </w:rPr>
              <w:pPrChange w:id="7996" w:author="Ирина В.. Дмитриева" w:date="2024-01-10T09:39:00Z">
                <w:pPr>
                  <w:spacing w:line="276" w:lineRule="auto"/>
                  <w:jc w:val="center"/>
                </w:pPr>
              </w:pPrChange>
            </w:pPr>
            <w:r w:rsidRPr="00145027">
              <w:rPr>
                <w:b/>
                <w:sz w:val="20"/>
                <w:szCs w:val="20"/>
                <w:rPrChange w:id="7997" w:author="Ирина В.. Дмитриева" w:date="2024-01-10T09:39:00Z">
                  <w:rPr/>
                </w:rPrChange>
              </w:rPr>
              <w:t>Формат</w:t>
            </w:r>
          </w:p>
        </w:tc>
        <w:tc>
          <w:tcPr>
            <w:tcW w:w="2835" w:type="dxa"/>
            <w:shd w:val="clear" w:color="auto" w:fill="E7E6E6"/>
            <w:vAlign w:val="center"/>
            <w:tcPrChange w:id="7998" w:author="Ирина В.. Дмитриева" w:date="2024-01-10T09:42:00Z">
              <w:tcPr>
                <w:tcW w:w="3118" w:type="dxa"/>
                <w:shd w:val="clear" w:color="auto" w:fill="E7E6E6"/>
                <w:vAlign w:val="center"/>
              </w:tcPr>
            </w:tcPrChange>
          </w:tcPr>
          <w:p w14:paraId="1670983D" w14:textId="77777777" w:rsidR="00A225F8" w:rsidRPr="00145027" w:rsidRDefault="00A225F8">
            <w:pPr>
              <w:spacing w:line="276" w:lineRule="auto"/>
              <w:ind w:left="57" w:firstLine="0"/>
              <w:jc w:val="center"/>
              <w:rPr>
                <w:b/>
                <w:sz w:val="20"/>
                <w:szCs w:val="20"/>
                <w:rPrChange w:id="7999" w:author="Ирина В.. Дмитриева" w:date="2024-01-10T09:39:00Z">
                  <w:rPr/>
                </w:rPrChange>
              </w:rPr>
              <w:pPrChange w:id="8000" w:author="Ирина В.. Дмитриева" w:date="2024-01-10T09:39:00Z">
                <w:pPr>
                  <w:spacing w:line="276" w:lineRule="auto"/>
                  <w:jc w:val="center"/>
                </w:pPr>
              </w:pPrChange>
            </w:pPr>
            <w:r w:rsidRPr="00145027">
              <w:rPr>
                <w:b/>
                <w:sz w:val="20"/>
                <w:szCs w:val="20"/>
                <w:rPrChange w:id="8001" w:author="Ирина В.. Дмитриева" w:date="2024-01-10T09:39:00Z">
                  <w:rPr/>
                </w:rPrChange>
              </w:rPr>
              <w:t>Комментарий</w:t>
            </w:r>
          </w:p>
        </w:tc>
      </w:tr>
      <w:tr w:rsidR="00A225F8" w:rsidRPr="00ED0C21" w14:paraId="58278C75" w14:textId="77777777" w:rsidTr="00D513E7">
        <w:trPr>
          <w:trHeight w:val="337"/>
          <w:trPrChange w:id="8002" w:author="Ирина В.. Дмитриева" w:date="2024-01-10T09:42:00Z">
            <w:trPr>
              <w:trHeight w:val="337"/>
            </w:trPr>
          </w:trPrChange>
        </w:trPr>
        <w:tc>
          <w:tcPr>
            <w:tcW w:w="738" w:type="dxa"/>
            <w:tcPrChange w:id="8003" w:author="Ирина В.. Дмитриева" w:date="2024-01-10T09:42:00Z">
              <w:tcPr>
                <w:tcW w:w="738" w:type="dxa"/>
              </w:tcPr>
            </w:tcPrChange>
          </w:tcPr>
          <w:p w14:paraId="58FC3699" w14:textId="77777777" w:rsidR="00A225F8" w:rsidRPr="00ED0C21" w:rsidRDefault="00A225F8">
            <w:pPr>
              <w:pStyle w:val="affffffff1"/>
              <w:numPr>
                <w:ilvl w:val="0"/>
                <w:numId w:val="154"/>
              </w:numPr>
              <w:jc w:val="left"/>
              <w:pPrChange w:id="8004" w:author="Андрей П. Цинцадзе" w:date="2023-11-10T15:42:00Z">
                <w:pPr>
                  <w:numPr>
                    <w:numId w:val="66"/>
                  </w:numPr>
                  <w:spacing w:line="276" w:lineRule="auto"/>
                  <w:ind w:left="360" w:hanging="360"/>
                </w:pPr>
              </w:pPrChange>
            </w:pPr>
          </w:p>
        </w:tc>
        <w:tc>
          <w:tcPr>
            <w:tcW w:w="1843" w:type="dxa"/>
            <w:tcPrChange w:id="8005" w:author="Ирина В.. Дмитриева" w:date="2024-01-10T09:42:00Z">
              <w:tcPr>
                <w:tcW w:w="1701" w:type="dxa"/>
              </w:tcPr>
            </w:tcPrChange>
          </w:tcPr>
          <w:p w14:paraId="5EC771DC" w14:textId="77777777" w:rsidR="00A225F8" w:rsidRPr="00ED0C21" w:rsidRDefault="00A225F8">
            <w:pPr>
              <w:pStyle w:val="affffffff1"/>
              <w:pPrChange w:id="8006" w:author="Андрей П. Цинцадзе" w:date="2023-11-10T15:42:00Z">
                <w:pPr>
                  <w:spacing w:line="276" w:lineRule="auto"/>
                </w:pPr>
              </w:pPrChange>
            </w:pPr>
            <w:r w:rsidRPr="00ED0C21">
              <w:t>packet</w:t>
            </w:r>
          </w:p>
        </w:tc>
        <w:tc>
          <w:tcPr>
            <w:tcW w:w="1134" w:type="dxa"/>
            <w:tcPrChange w:id="8007" w:author="Ирина В.. Дмитриева" w:date="2024-01-10T09:42:00Z">
              <w:tcPr>
                <w:tcW w:w="1276" w:type="dxa"/>
              </w:tcPr>
            </w:tcPrChange>
          </w:tcPr>
          <w:p w14:paraId="2467DC71" w14:textId="77777777" w:rsidR="00A225F8" w:rsidRPr="00ED0C21" w:rsidRDefault="00A225F8">
            <w:pPr>
              <w:pStyle w:val="affffffff1"/>
              <w:pPrChange w:id="8008" w:author="Андрей П. Цинцадзе" w:date="2023-11-10T15:42:00Z">
                <w:pPr>
                  <w:spacing w:line="276" w:lineRule="auto"/>
                </w:pPr>
              </w:pPrChange>
            </w:pPr>
          </w:p>
        </w:tc>
        <w:tc>
          <w:tcPr>
            <w:tcW w:w="2409" w:type="dxa"/>
            <w:tcPrChange w:id="8009" w:author="Ирина В.. Дмитриева" w:date="2024-01-10T09:42:00Z">
              <w:tcPr>
                <w:tcW w:w="2409" w:type="dxa"/>
              </w:tcPr>
            </w:tcPrChange>
          </w:tcPr>
          <w:p w14:paraId="3F809485" w14:textId="77777777" w:rsidR="00A225F8" w:rsidRPr="00ED0C21" w:rsidRDefault="00A225F8">
            <w:pPr>
              <w:pStyle w:val="affffffff1"/>
              <w:pPrChange w:id="8010" w:author="Андрей П. Цинцадзе" w:date="2023-11-10T15:42:00Z">
                <w:pPr>
                  <w:spacing w:line="276" w:lineRule="auto"/>
                </w:pPr>
              </w:pPrChange>
            </w:pPr>
          </w:p>
        </w:tc>
        <w:tc>
          <w:tcPr>
            <w:tcW w:w="993" w:type="dxa"/>
            <w:tcPrChange w:id="8011" w:author="Ирина В.. Дмитриева" w:date="2024-01-10T09:42:00Z">
              <w:tcPr>
                <w:tcW w:w="993" w:type="dxa"/>
              </w:tcPr>
            </w:tcPrChange>
          </w:tcPr>
          <w:p w14:paraId="42CE985E" w14:textId="77777777" w:rsidR="00A225F8" w:rsidRPr="00ED0C21" w:rsidRDefault="00A225F8">
            <w:pPr>
              <w:pStyle w:val="affffffff1"/>
              <w:pPrChange w:id="8012" w:author="Андрей П. Цинцадзе" w:date="2023-11-10T15:42:00Z">
                <w:pPr>
                  <w:spacing w:line="276" w:lineRule="auto"/>
                </w:pPr>
              </w:pPrChange>
            </w:pPr>
          </w:p>
        </w:tc>
        <w:tc>
          <w:tcPr>
            <w:tcW w:w="2835" w:type="dxa"/>
            <w:tcPrChange w:id="8013" w:author="Ирина В.. Дмитриева" w:date="2024-01-10T09:42:00Z">
              <w:tcPr>
                <w:tcW w:w="3118" w:type="dxa"/>
              </w:tcPr>
            </w:tcPrChange>
          </w:tcPr>
          <w:p w14:paraId="0AB83720" w14:textId="77777777" w:rsidR="00A225F8" w:rsidRPr="00ED0C21" w:rsidRDefault="00A225F8">
            <w:pPr>
              <w:pStyle w:val="affffffff1"/>
              <w:pPrChange w:id="8014" w:author="Андрей П. Цинцадзе" w:date="2023-11-10T15:42:00Z">
                <w:pPr>
                  <w:spacing w:line="276" w:lineRule="auto"/>
                </w:pPr>
              </w:pPrChange>
            </w:pPr>
            <w:r w:rsidRPr="00ED0C21">
              <w:t>Корневой элемент</w:t>
            </w:r>
          </w:p>
        </w:tc>
      </w:tr>
      <w:tr w:rsidR="00A225F8" w:rsidRPr="00ED0C21" w14:paraId="4A17DCA1" w14:textId="77777777" w:rsidTr="00D513E7">
        <w:trPr>
          <w:trHeight w:val="337"/>
          <w:trPrChange w:id="8015" w:author="Ирина В.. Дмитриева" w:date="2024-01-10T09:42:00Z">
            <w:trPr>
              <w:trHeight w:val="337"/>
            </w:trPr>
          </w:trPrChange>
        </w:trPr>
        <w:tc>
          <w:tcPr>
            <w:tcW w:w="738" w:type="dxa"/>
            <w:tcPrChange w:id="8016" w:author="Ирина В.. Дмитриева" w:date="2024-01-10T09:42:00Z">
              <w:tcPr>
                <w:tcW w:w="738" w:type="dxa"/>
              </w:tcPr>
            </w:tcPrChange>
          </w:tcPr>
          <w:p w14:paraId="00444970" w14:textId="77777777" w:rsidR="00A225F8" w:rsidRPr="00ED0C21" w:rsidRDefault="00A225F8">
            <w:pPr>
              <w:pStyle w:val="affffffff1"/>
              <w:numPr>
                <w:ilvl w:val="1"/>
                <w:numId w:val="154"/>
              </w:numPr>
              <w:jc w:val="left"/>
              <w:pPrChange w:id="8017" w:author="Андрей П. Цинцадзе" w:date="2023-11-10T15:42:00Z">
                <w:pPr>
                  <w:numPr>
                    <w:ilvl w:val="1"/>
                    <w:numId w:val="66"/>
                  </w:numPr>
                  <w:spacing w:line="276" w:lineRule="auto"/>
                  <w:ind w:left="484" w:hanging="432"/>
                </w:pPr>
              </w:pPrChange>
            </w:pPr>
          </w:p>
        </w:tc>
        <w:tc>
          <w:tcPr>
            <w:tcW w:w="1843" w:type="dxa"/>
            <w:tcPrChange w:id="8018" w:author="Ирина В.. Дмитриева" w:date="2024-01-10T09:42:00Z">
              <w:tcPr>
                <w:tcW w:w="1701" w:type="dxa"/>
              </w:tcPr>
            </w:tcPrChange>
          </w:tcPr>
          <w:p w14:paraId="56C1F480" w14:textId="77777777" w:rsidR="00A225F8" w:rsidRPr="00ED0C21" w:rsidRDefault="00A225F8">
            <w:pPr>
              <w:pStyle w:val="affffffff1"/>
              <w:pPrChange w:id="8019" w:author="Андрей П. Цинцадзе" w:date="2023-11-10T15:42:00Z">
                <w:pPr>
                  <w:spacing w:line="276" w:lineRule="auto"/>
                </w:pPr>
              </w:pPrChange>
            </w:pPr>
            <w:r w:rsidRPr="00ED0C21">
              <w:t>zglv</w:t>
            </w:r>
          </w:p>
        </w:tc>
        <w:tc>
          <w:tcPr>
            <w:tcW w:w="1134" w:type="dxa"/>
            <w:tcPrChange w:id="8020" w:author="Ирина В.. Дмитриева" w:date="2024-01-10T09:42:00Z">
              <w:tcPr>
                <w:tcW w:w="1276" w:type="dxa"/>
              </w:tcPr>
            </w:tcPrChange>
          </w:tcPr>
          <w:p w14:paraId="69CDAFC9" w14:textId="77777777" w:rsidR="00A225F8" w:rsidRPr="00ED0C21" w:rsidRDefault="00A225F8">
            <w:pPr>
              <w:pStyle w:val="affffffff1"/>
              <w:pPrChange w:id="8021" w:author="Андрей П. Цинцадзе" w:date="2023-11-10T15:42:00Z">
                <w:pPr>
                  <w:spacing w:line="276" w:lineRule="auto"/>
                </w:pPr>
              </w:pPrChange>
            </w:pPr>
            <w:r w:rsidRPr="00ED0C21">
              <w:t>packet</w:t>
            </w:r>
          </w:p>
        </w:tc>
        <w:tc>
          <w:tcPr>
            <w:tcW w:w="2409" w:type="dxa"/>
            <w:tcPrChange w:id="8022" w:author="Ирина В.. Дмитриева" w:date="2024-01-10T09:42:00Z">
              <w:tcPr>
                <w:tcW w:w="2409" w:type="dxa"/>
              </w:tcPr>
            </w:tcPrChange>
          </w:tcPr>
          <w:p w14:paraId="12DD9FB8" w14:textId="77777777" w:rsidR="00A225F8" w:rsidRPr="00ED0C21" w:rsidRDefault="00A225F8">
            <w:pPr>
              <w:pStyle w:val="affffffff1"/>
              <w:pPrChange w:id="8023" w:author="Андрей П. Цинцадзе" w:date="2023-11-10T15:42:00Z">
                <w:pPr>
                  <w:spacing w:line="276" w:lineRule="auto"/>
                </w:pPr>
              </w:pPrChange>
            </w:pPr>
          </w:p>
        </w:tc>
        <w:tc>
          <w:tcPr>
            <w:tcW w:w="993" w:type="dxa"/>
            <w:tcPrChange w:id="8024" w:author="Ирина В.. Дмитриева" w:date="2024-01-10T09:42:00Z">
              <w:tcPr>
                <w:tcW w:w="993" w:type="dxa"/>
              </w:tcPr>
            </w:tcPrChange>
          </w:tcPr>
          <w:p w14:paraId="5B450652" w14:textId="77777777" w:rsidR="00A225F8" w:rsidRPr="00ED0C21" w:rsidRDefault="00A225F8">
            <w:pPr>
              <w:pStyle w:val="affffffff1"/>
              <w:pPrChange w:id="8025" w:author="Андрей П. Цинцадзе" w:date="2023-11-10T15:42:00Z">
                <w:pPr>
                  <w:spacing w:line="276" w:lineRule="auto"/>
                </w:pPr>
              </w:pPrChange>
            </w:pPr>
          </w:p>
        </w:tc>
        <w:tc>
          <w:tcPr>
            <w:tcW w:w="2835" w:type="dxa"/>
            <w:tcPrChange w:id="8026" w:author="Ирина В.. Дмитриева" w:date="2024-01-10T09:42:00Z">
              <w:tcPr>
                <w:tcW w:w="3118" w:type="dxa"/>
              </w:tcPr>
            </w:tcPrChange>
          </w:tcPr>
          <w:p w14:paraId="021065A3" w14:textId="77777777" w:rsidR="00A225F8" w:rsidRPr="00ED0C21" w:rsidRDefault="00A225F8">
            <w:pPr>
              <w:pStyle w:val="affffffff1"/>
              <w:pPrChange w:id="8027" w:author="Андрей П. Цинцадзе" w:date="2023-11-10T15:42:00Z">
                <w:pPr>
                  <w:spacing w:line="276" w:lineRule="auto"/>
                </w:pPr>
              </w:pPrChange>
            </w:pPr>
            <w:r w:rsidRPr="00ED0C21">
              <w:t>Информация о справочнике</w:t>
            </w:r>
          </w:p>
        </w:tc>
      </w:tr>
      <w:tr w:rsidR="00A225F8" w:rsidRPr="00ED0C21" w14:paraId="74597AA4" w14:textId="77777777" w:rsidTr="00D513E7">
        <w:trPr>
          <w:trHeight w:val="337"/>
          <w:trPrChange w:id="8028" w:author="Ирина В.. Дмитриева" w:date="2024-01-10T09:42:00Z">
            <w:trPr>
              <w:trHeight w:val="337"/>
            </w:trPr>
          </w:trPrChange>
        </w:trPr>
        <w:tc>
          <w:tcPr>
            <w:tcW w:w="738" w:type="dxa"/>
            <w:tcPrChange w:id="8029" w:author="Ирина В.. Дмитриева" w:date="2024-01-10T09:42:00Z">
              <w:tcPr>
                <w:tcW w:w="738" w:type="dxa"/>
              </w:tcPr>
            </w:tcPrChange>
          </w:tcPr>
          <w:p w14:paraId="1077F219" w14:textId="77777777" w:rsidR="00A225F8" w:rsidRPr="00ED0C21" w:rsidRDefault="00A225F8">
            <w:pPr>
              <w:pStyle w:val="affffffff1"/>
              <w:numPr>
                <w:ilvl w:val="2"/>
                <w:numId w:val="154"/>
              </w:numPr>
              <w:jc w:val="left"/>
              <w:pPrChange w:id="8030" w:author="Андрей П. Цинцадзе" w:date="2023-11-10T15:42:00Z">
                <w:pPr>
                  <w:numPr>
                    <w:ilvl w:val="2"/>
                    <w:numId w:val="66"/>
                  </w:numPr>
                  <w:spacing w:line="276" w:lineRule="auto"/>
                  <w:ind w:left="626" w:hanging="504"/>
                </w:pPr>
              </w:pPrChange>
            </w:pPr>
          </w:p>
        </w:tc>
        <w:tc>
          <w:tcPr>
            <w:tcW w:w="1843" w:type="dxa"/>
            <w:tcPrChange w:id="8031" w:author="Ирина В.. Дмитриева" w:date="2024-01-10T09:42:00Z">
              <w:tcPr>
                <w:tcW w:w="1701" w:type="dxa"/>
              </w:tcPr>
            </w:tcPrChange>
          </w:tcPr>
          <w:p w14:paraId="648F58E2" w14:textId="77777777" w:rsidR="00A225F8" w:rsidRPr="00ED0C21" w:rsidRDefault="00A225F8">
            <w:pPr>
              <w:pStyle w:val="affffffff1"/>
              <w:pPrChange w:id="8032" w:author="Андрей П. Цинцадзе" w:date="2023-11-10T15:42:00Z">
                <w:pPr>
                  <w:spacing w:line="276" w:lineRule="auto"/>
                </w:pPr>
              </w:pPrChange>
            </w:pPr>
            <w:r w:rsidRPr="00ED0C21">
              <w:t>date</w:t>
            </w:r>
          </w:p>
        </w:tc>
        <w:tc>
          <w:tcPr>
            <w:tcW w:w="1134" w:type="dxa"/>
            <w:tcPrChange w:id="8033" w:author="Ирина В.. Дмитриева" w:date="2024-01-10T09:42:00Z">
              <w:tcPr>
                <w:tcW w:w="1276" w:type="dxa"/>
              </w:tcPr>
            </w:tcPrChange>
          </w:tcPr>
          <w:p w14:paraId="6A51D1F5" w14:textId="77777777" w:rsidR="00A225F8" w:rsidRPr="00ED0C21" w:rsidRDefault="00A225F8">
            <w:pPr>
              <w:pStyle w:val="affffffff1"/>
              <w:pPrChange w:id="8034" w:author="Андрей П. Цинцадзе" w:date="2023-11-10T15:42:00Z">
                <w:pPr>
                  <w:spacing w:line="276" w:lineRule="auto"/>
                </w:pPr>
              </w:pPrChange>
            </w:pPr>
            <w:r w:rsidRPr="00ED0C21">
              <w:t>zglv</w:t>
            </w:r>
          </w:p>
        </w:tc>
        <w:tc>
          <w:tcPr>
            <w:tcW w:w="2409" w:type="dxa"/>
            <w:tcPrChange w:id="8035" w:author="Ирина В.. Дмитриева" w:date="2024-01-10T09:42:00Z">
              <w:tcPr>
                <w:tcW w:w="2409" w:type="dxa"/>
              </w:tcPr>
            </w:tcPrChange>
          </w:tcPr>
          <w:p w14:paraId="5FF08782" w14:textId="77777777" w:rsidR="00A225F8" w:rsidRPr="00ED0C21" w:rsidRDefault="00A225F8">
            <w:pPr>
              <w:pStyle w:val="affffffff1"/>
              <w:pPrChange w:id="8036" w:author="Андрей П. Цинцадзе" w:date="2023-11-10T15:42:00Z">
                <w:pPr>
                  <w:spacing w:line="276" w:lineRule="auto"/>
                </w:pPr>
              </w:pPrChange>
            </w:pPr>
          </w:p>
        </w:tc>
        <w:tc>
          <w:tcPr>
            <w:tcW w:w="993" w:type="dxa"/>
            <w:tcPrChange w:id="8037" w:author="Ирина В.. Дмитриева" w:date="2024-01-10T09:42:00Z">
              <w:tcPr>
                <w:tcW w:w="993" w:type="dxa"/>
              </w:tcPr>
            </w:tcPrChange>
          </w:tcPr>
          <w:p w14:paraId="298B6876" w14:textId="77777777" w:rsidR="00A225F8" w:rsidRPr="00ED0C21" w:rsidRDefault="00A225F8">
            <w:pPr>
              <w:pStyle w:val="affffffff1"/>
              <w:pPrChange w:id="8038" w:author="Андрей П. Цинцадзе" w:date="2023-11-10T15:42:00Z">
                <w:pPr>
                  <w:spacing w:line="276" w:lineRule="auto"/>
                </w:pPr>
              </w:pPrChange>
            </w:pPr>
            <w:r w:rsidRPr="00ED0C21">
              <w:t>D</w:t>
            </w:r>
          </w:p>
        </w:tc>
        <w:tc>
          <w:tcPr>
            <w:tcW w:w="2835" w:type="dxa"/>
            <w:tcPrChange w:id="8039" w:author="Ирина В.. Дмитриева" w:date="2024-01-10T09:42:00Z">
              <w:tcPr>
                <w:tcW w:w="3118" w:type="dxa"/>
              </w:tcPr>
            </w:tcPrChange>
          </w:tcPr>
          <w:p w14:paraId="64332F5C" w14:textId="77777777" w:rsidR="00A225F8" w:rsidRPr="00ED0C21" w:rsidRDefault="00A225F8">
            <w:pPr>
              <w:pStyle w:val="affffffff1"/>
              <w:pPrChange w:id="8040" w:author="Андрей П. Цинцадзе" w:date="2023-11-10T15:42:00Z">
                <w:pPr>
                  <w:spacing w:line="276" w:lineRule="auto"/>
                </w:pPr>
              </w:pPrChange>
            </w:pPr>
            <w:r w:rsidRPr="00ED0C21">
              <w:t>Дата создания файла.</w:t>
            </w:r>
          </w:p>
          <w:p w14:paraId="1AACDAFA" w14:textId="77777777" w:rsidR="00A225F8" w:rsidRPr="00ED0C21" w:rsidRDefault="00A225F8">
            <w:pPr>
              <w:pStyle w:val="affffffff1"/>
              <w:pPrChange w:id="8041" w:author="Андрей П. Цинцадзе" w:date="2023-11-10T15:42:00Z">
                <w:pPr>
                  <w:spacing w:line="276" w:lineRule="auto"/>
                </w:pPr>
              </w:pPrChange>
            </w:pPr>
            <w:r w:rsidRPr="00ED0C21">
              <w:t>В формате ГГГГ-ММ-ДД</w:t>
            </w:r>
          </w:p>
        </w:tc>
      </w:tr>
      <w:tr w:rsidR="00A225F8" w:rsidRPr="00ED0C21" w14:paraId="598BA8CF" w14:textId="77777777" w:rsidTr="00D513E7">
        <w:trPr>
          <w:trHeight w:val="337"/>
          <w:trPrChange w:id="8042" w:author="Ирина В.. Дмитриева" w:date="2024-01-10T09:42:00Z">
            <w:trPr>
              <w:trHeight w:val="337"/>
            </w:trPr>
          </w:trPrChange>
        </w:trPr>
        <w:tc>
          <w:tcPr>
            <w:tcW w:w="738" w:type="dxa"/>
            <w:tcPrChange w:id="8043" w:author="Ирина В.. Дмитриева" w:date="2024-01-10T09:42:00Z">
              <w:tcPr>
                <w:tcW w:w="738" w:type="dxa"/>
              </w:tcPr>
            </w:tcPrChange>
          </w:tcPr>
          <w:p w14:paraId="27C2CCE8" w14:textId="77777777" w:rsidR="00A225F8" w:rsidRPr="00ED0C21" w:rsidRDefault="00A225F8">
            <w:pPr>
              <w:pStyle w:val="affffffff1"/>
              <w:numPr>
                <w:ilvl w:val="1"/>
                <w:numId w:val="154"/>
              </w:numPr>
              <w:jc w:val="left"/>
              <w:pPrChange w:id="8044" w:author="Андрей П. Цинцадзе" w:date="2023-11-10T15:42:00Z">
                <w:pPr>
                  <w:numPr>
                    <w:ilvl w:val="1"/>
                    <w:numId w:val="66"/>
                  </w:numPr>
                  <w:spacing w:line="276" w:lineRule="auto"/>
                  <w:ind w:left="484" w:hanging="432"/>
                </w:pPr>
              </w:pPrChange>
            </w:pPr>
          </w:p>
        </w:tc>
        <w:tc>
          <w:tcPr>
            <w:tcW w:w="1843" w:type="dxa"/>
            <w:tcPrChange w:id="8045" w:author="Ирина В.. Дмитриева" w:date="2024-01-10T09:42:00Z">
              <w:tcPr>
                <w:tcW w:w="1701" w:type="dxa"/>
              </w:tcPr>
            </w:tcPrChange>
          </w:tcPr>
          <w:p w14:paraId="773BA656" w14:textId="77777777" w:rsidR="00A225F8" w:rsidRPr="00ED0C21" w:rsidRDefault="00A225F8">
            <w:pPr>
              <w:pStyle w:val="affffffff1"/>
              <w:pPrChange w:id="8046" w:author="Андрей П. Цинцадзе" w:date="2023-11-10T15:42:00Z">
                <w:pPr>
                  <w:spacing w:line="276" w:lineRule="auto"/>
                </w:pPr>
              </w:pPrChange>
            </w:pPr>
            <w:r w:rsidRPr="00ED0C21">
              <w:t>zap</w:t>
            </w:r>
          </w:p>
        </w:tc>
        <w:tc>
          <w:tcPr>
            <w:tcW w:w="1134" w:type="dxa"/>
            <w:tcPrChange w:id="8047" w:author="Ирина В.. Дмитриева" w:date="2024-01-10T09:42:00Z">
              <w:tcPr>
                <w:tcW w:w="1276" w:type="dxa"/>
              </w:tcPr>
            </w:tcPrChange>
          </w:tcPr>
          <w:p w14:paraId="46692B13" w14:textId="77777777" w:rsidR="00A225F8" w:rsidRPr="00ED0C21" w:rsidRDefault="00A225F8">
            <w:pPr>
              <w:pStyle w:val="affffffff1"/>
              <w:pPrChange w:id="8048" w:author="Андрей П. Цинцадзе" w:date="2023-11-10T15:42:00Z">
                <w:pPr>
                  <w:spacing w:line="276" w:lineRule="auto"/>
                </w:pPr>
              </w:pPrChange>
            </w:pPr>
            <w:r w:rsidRPr="00ED0C21">
              <w:t>packet</w:t>
            </w:r>
          </w:p>
        </w:tc>
        <w:tc>
          <w:tcPr>
            <w:tcW w:w="2409" w:type="dxa"/>
            <w:tcPrChange w:id="8049" w:author="Ирина В.. Дмитриева" w:date="2024-01-10T09:42:00Z">
              <w:tcPr>
                <w:tcW w:w="2409" w:type="dxa"/>
              </w:tcPr>
            </w:tcPrChange>
          </w:tcPr>
          <w:p w14:paraId="4BA65F3A" w14:textId="77777777" w:rsidR="00A225F8" w:rsidRPr="00ED0C21" w:rsidRDefault="00A225F8">
            <w:pPr>
              <w:pStyle w:val="affffffff1"/>
              <w:pPrChange w:id="8050" w:author="Андрей П. Цинцадзе" w:date="2023-11-10T15:42:00Z">
                <w:pPr>
                  <w:spacing w:line="276" w:lineRule="auto"/>
                </w:pPr>
              </w:pPrChange>
            </w:pPr>
          </w:p>
        </w:tc>
        <w:tc>
          <w:tcPr>
            <w:tcW w:w="993" w:type="dxa"/>
            <w:tcPrChange w:id="8051" w:author="Ирина В.. Дмитриева" w:date="2024-01-10T09:42:00Z">
              <w:tcPr>
                <w:tcW w:w="993" w:type="dxa"/>
              </w:tcPr>
            </w:tcPrChange>
          </w:tcPr>
          <w:p w14:paraId="48A0206B" w14:textId="77777777" w:rsidR="00A225F8" w:rsidRPr="00ED0C21" w:rsidRDefault="00A225F8">
            <w:pPr>
              <w:pStyle w:val="affffffff1"/>
              <w:pPrChange w:id="8052" w:author="Андрей П. Цинцадзе" w:date="2023-11-10T15:42:00Z">
                <w:pPr>
                  <w:spacing w:line="276" w:lineRule="auto"/>
                </w:pPr>
              </w:pPrChange>
            </w:pPr>
          </w:p>
        </w:tc>
        <w:tc>
          <w:tcPr>
            <w:tcW w:w="2835" w:type="dxa"/>
            <w:tcPrChange w:id="8053" w:author="Ирина В.. Дмитриева" w:date="2024-01-10T09:42:00Z">
              <w:tcPr>
                <w:tcW w:w="3118" w:type="dxa"/>
              </w:tcPr>
            </w:tcPrChange>
          </w:tcPr>
          <w:p w14:paraId="42087560" w14:textId="77777777" w:rsidR="00A225F8" w:rsidRPr="00ED0C21" w:rsidRDefault="00A225F8">
            <w:pPr>
              <w:pStyle w:val="affffffff1"/>
              <w:pPrChange w:id="8054" w:author="Андрей П. Цинцадзе" w:date="2023-11-10T15:42:00Z">
                <w:pPr>
                  <w:spacing w:line="276" w:lineRule="auto"/>
                </w:pPr>
              </w:pPrChange>
            </w:pPr>
            <w:r w:rsidRPr="00ED0C21">
              <w:t>Запись</w:t>
            </w:r>
          </w:p>
        </w:tc>
      </w:tr>
      <w:tr w:rsidR="00A225F8" w:rsidRPr="00ED0C21" w14:paraId="2E5FA0BE" w14:textId="77777777" w:rsidTr="00D513E7">
        <w:trPr>
          <w:trHeight w:val="337"/>
          <w:trPrChange w:id="8055" w:author="Ирина В.. Дмитриева" w:date="2024-01-10T09:42:00Z">
            <w:trPr>
              <w:trHeight w:val="337"/>
            </w:trPr>
          </w:trPrChange>
        </w:trPr>
        <w:tc>
          <w:tcPr>
            <w:tcW w:w="738" w:type="dxa"/>
            <w:tcPrChange w:id="8056" w:author="Ирина В.. Дмитриева" w:date="2024-01-10T09:42:00Z">
              <w:tcPr>
                <w:tcW w:w="738" w:type="dxa"/>
              </w:tcPr>
            </w:tcPrChange>
          </w:tcPr>
          <w:p w14:paraId="5DD7EB3C" w14:textId="77777777" w:rsidR="00A225F8" w:rsidRPr="00ED0C21" w:rsidRDefault="00A225F8">
            <w:pPr>
              <w:pStyle w:val="affffffff1"/>
              <w:numPr>
                <w:ilvl w:val="2"/>
                <w:numId w:val="154"/>
              </w:numPr>
              <w:jc w:val="left"/>
              <w:pPrChange w:id="8057" w:author="Андрей П. Цинцадзе" w:date="2023-11-10T15:42:00Z">
                <w:pPr>
                  <w:numPr>
                    <w:ilvl w:val="2"/>
                    <w:numId w:val="66"/>
                  </w:numPr>
                  <w:spacing w:line="276" w:lineRule="auto"/>
                  <w:ind w:left="626" w:hanging="504"/>
                </w:pPr>
              </w:pPrChange>
            </w:pPr>
          </w:p>
        </w:tc>
        <w:tc>
          <w:tcPr>
            <w:tcW w:w="1843" w:type="dxa"/>
            <w:tcPrChange w:id="8058" w:author="Ирина В.. Дмитриева" w:date="2024-01-10T09:42:00Z">
              <w:tcPr>
                <w:tcW w:w="1701" w:type="dxa"/>
              </w:tcPr>
            </w:tcPrChange>
          </w:tcPr>
          <w:p w14:paraId="3F683510" w14:textId="77777777" w:rsidR="00A225F8" w:rsidRPr="00ED0C21" w:rsidRDefault="00A225F8">
            <w:pPr>
              <w:pStyle w:val="affffffff1"/>
              <w:pPrChange w:id="8059" w:author="Андрей П. Цинцадзе" w:date="2023-11-10T15:42:00Z">
                <w:pPr>
                  <w:spacing w:line="276" w:lineRule="auto"/>
                </w:pPr>
              </w:pPrChange>
            </w:pPr>
            <w:r w:rsidRPr="00ED0C21">
              <w:t>CODE</w:t>
            </w:r>
          </w:p>
        </w:tc>
        <w:tc>
          <w:tcPr>
            <w:tcW w:w="1134" w:type="dxa"/>
            <w:tcPrChange w:id="8060" w:author="Ирина В.. Дмитриева" w:date="2024-01-10T09:42:00Z">
              <w:tcPr>
                <w:tcW w:w="1276" w:type="dxa"/>
              </w:tcPr>
            </w:tcPrChange>
          </w:tcPr>
          <w:p w14:paraId="1BC87F9B" w14:textId="77777777" w:rsidR="00A225F8" w:rsidRPr="00ED0C21" w:rsidRDefault="00A225F8">
            <w:pPr>
              <w:pStyle w:val="affffffff1"/>
              <w:pPrChange w:id="8061" w:author="Андрей П. Цинцадзе" w:date="2023-11-10T15:42:00Z">
                <w:pPr>
                  <w:spacing w:line="276" w:lineRule="auto"/>
                </w:pPr>
              </w:pPrChange>
            </w:pPr>
            <w:r w:rsidRPr="00ED0C21">
              <w:t>zap</w:t>
            </w:r>
          </w:p>
        </w:tc>
        <w:tc>
          <w:tcPr>
            <w:tcW w:w="2409" w:type="dxa"/>
            <w:tcPrChange w:id="8062" w:author="Ирина В.. Дмитриева" w:date="2024-01-10T09:42:00Z">
              <w:tcPr>
                <w:tcW w:w="2409" w:type="dxa"/>
              </w:tcPr>
            </w:tcPrChange>
          </w:tcPr>
          <w:p w14:paraId="75D41A26" w14:textId="77777777" w:rsidR="00A225F8" w:rsidRPr="00ED0C21" w:rsidRDefault="00A225F8">
            <w:pPr>
              <w:pStyle w:val="affffffff1"/>
              <w:pPrChange w:id="8063" w:author="Андрей П. Цинцадзе" w:date="2023-11-10T15:42:00Z">
                <w:pPr>
                  <w:spacing w:line="276" w:lineRule="auto"/>
                </w:pPr>
              </w:pPrChange>
            </w:pPr>
            <w:r w:rsidRPr="00ED0C21">
              <w:t>Код финансовой санкции</w:t>
            </w:r>
          </w:p>
        </w:tc>
        <w:tc>
          <w:tcPr>
            <w:tcW w:w="993" w:type="dxa"/>
            <w:tcPrChange w:id="8064" w:author="Ирина В.. Дмитриева" w:date="2024-01-10T09:42:00Z">
              <w:tcPr>
                <w:tcW w:w="993" w:type="dxa"/>
              </w:tcPr>
            </w:tcPrChange>
          </w:tcPr>
          <w:p w14:paraId="64FC1086" w14:textId="77777777" w:rsidR="00A225F8" w:rsidRPr="00ED0C21" w:rsidRDefault="00A225F8">
            <w:pPr>
              <w:pStyle w:val="affffffff1"/>
              <w:pPrChange w:id="8065" w:author="Андрей П. Цинцадзе" w:date="2023-11-10T15:42:00Z">
                <w:pPr>
                  <w:spacing w:line="276" w:lineRule="auto"/>
                </w:pPr>
              </w:pPrChange>
            </w:pPr>
            <w:r w:rsidRPr="00ED0C21">
              <w:t>T(10)</w:t>
            </w:r>
          </w:p>
        </w:tc>
        <w:tc>
          <w:tcPr>
            <w:tcW w:w="2835" w:type="dxa"/>
            <w:tcPrChange w:id="8066" w:author="Ирина В.. Дмитриева" w:date="2024-01-10T09:42:00Z">
              <w:tcPr>
                <w:tcW w:w="3118" w:type="dxa"/>
              </w:tcPr>
            </w:tcPrChange>
          </w:tcPr>
          <w:p w14:paraId="3512D419" w14:textId="77777777" w:rsidR="00A225F8" w:rsidRPr="00ED0C21" w:rsidRDefault="00A225F8">
            <w:pPr>
              <w:pStyle w:val="affffffff1"/>
              <w:pPrChange w:id="8067" w:author="Андрей П. Цинцадзе" w:date="2023-11-10T15:42:00Z">
                <w:pPr>
                  <w:spacing w:line="276" w:lineRule="auto"/>
                </w:pPr>
              </w:pPrChange>
            </w:pPr>
          </w:p>
        </w:tc>
      </w:tr>
      <w:tr w:rsidR="00A225F8" w:rsidRPr="00ED0C21" w14:paraId="50E9EDCF" w14:textId="77777777" w:rsidTr="00D513E7">
        <w:trPr>
          <w:trHeight w:val="337"/>
          <w:trPrChange w:id="8068" w:author="Ирина В.. Дмитриева" w:date="2024-01-10T09:42:00Z">
            <w:trPr>
              <w:trHeight w:val="337"/>
            </w:trPr>
          </w:trPrChange>
        </w:trPr>
        <w:tc>
          <w:tcPr>
            <w:tcW w:w="738" w:type="dxa"/>
            <w:tcPrChange w:id="8069" w:author="Ирина В.. Дмитриева" w:date="2024-01-10T09:42:00Z">
              <w:tcPr>
                <w:tcW w:w="738" w:type="dxa"/>
              </w:tcPr>
            </w:tcPrChange>
          </w:tcPr>
          <w:p w14:paraId="25A674D0" w14:textId="77777777" w:rsidR="00A225F8" w:rsidRPr="00ED0C21" w:rsidRDefault="00A225F8">
            <w:pPr>
              <w:pStyle w:val="affffffff1"/>
              <w:numPr>
                <w:ilvl w:val="2"/>
                <w:numId w:val="154"/>
              </w:numPr>
              <w:jc w:val="left"/>
              <w:pPrChange w:id="8070" w:author="Андрей П. Цинцадзе" w:date="2023-11-10T15:42:00Z">
                <w:pPr>
                  <w:numPr>
                    <w:ilvl w:val="2"/>
                    <w:numId w:val="66"/>
                  </w:numPr>
                  <w:spacing w:line="276" w:lineRule="auto"/>
                  <w:ind w:left="626" w:hanging="504"/>
                </w:pPr>
              </w:pPrChange>
            </w:pPr>
          </w:p>
        </w:tc>
        <w:tc>
          <w:tcPr>
            <w:tcW w:w="1843" w:type="dxa"/>
            <w:tcPrChange w:id="8071" w:author="Ирина В.. Дмитриева" w:date="2024-01-10T09:42:00Z">
              <w:tcPr>
                <w:tcW w:w="1701" w:type="dxa"/>
              </w:tcPr>
            </w:tcPrChange>
          </w:tcPr>
          <w:p w14:paraId="7DDC1697" w14:textId="77777777" w:rsidR="00A225F8" w:rsidRPr="00ED0C21" w:rsidRDefault="00A225F8">
            <w:pPr>
              <w:pStyle w:val="affffffff1"/>
              <w:pPrChange w:id="8072" w:author="Андрей П. Цинцадзе" w:date="2023-11-10T15:42:00Z">
                <w:pPr>
                  <w:spacing w:line="276" w:lineRule="auto"/>
                </w:pPr>
              </w:pPrChange>
            </w:pPr>
            <w:r w:rsidRPr="00ED0C21">
              <w:t>NAME</w:t>
            </w:r>
          </w:p>
        </w:tc>
        <w:tc>
          <w:tcPr>
            <w:tcW w:w="1134" w:type="dxa"/>
            <w:tcPrChange w:id="8073" w:author="Ирина В.. Дмитриева" w:date="2024-01-10T09:42:00Z">
              <w:tcPr>
                <w:tcW w:w="1276" w:type="dxa"/>
              </w:tcPr>
            </w:tcPrChange>
          </w:tcPr>
          <w:p w14:paraId="7F5BA68C" w14:textId="77777777" w:rsidR="00A225F8" w:rsidRPr="00ED0C21" w:rsidRDefault="00A225F8">
            <w:pPr>
              <w:pStyle w:val="affffffff1"/>
              <w:pPrChange w:id="8074" w:author="Андрей П. Цинцадзе" w:date="2023-11-10T15:42:00Z">
                <w:pPr>
                  <w:spacing w:line="276" w:lineRule="auto"/>
                </w:pPr>
              </w:pPrChange>
            </w:pPr>
            <w:r w:rsidRPr="00ED0C21">
              <w:t>zap</w:t>
            </w:r>
          </w:p>
        </w:tc>
        <w:tc>
          <w:tcPr>
            <w:tcW w:w="2409" w:type="dxa"/>
            <w:tcPrChange w:id="8075" w:author="Ирина В.. Дмитриева" w:date="2024-01-10T09:42:00Z">
              <w:tcPr>
                <w:tcW w:w="2409" w:type="dxa"/>
              </w:tcPr>
            </w:tcPrChange>
          </w:tcPr>
          <w:p w14:paraId="7A114743" w14:textId="77777777" w:rsidR="00A225F8" w:rsidRPr="00ED0C21" w:rsidRDefault="00A225F8">
            <w:pPr>
              <w:pStyle w:val="affffffff1"/>
              <w:pPrChange w:id="8076" w:author="Андрей П. Цинцадзе" w:date="2023-11-10T15:42:00Z">
                <w:pPr>
                  <w:spacing w:line="276" w:lineRule="auto"/>
                </w:pPr>
              </w:pPrChange>
            </w:pPr>
            <w:r w:rsidRPr="00ED0C21">
              <w:t>Наименование финансовой санкции</w:t>
            </w:r>
          </w:p>
        </w:tc>
        <w:tc>
          <w:tcPr>
            <w:tcW w:w="993" w:type="dxa"/>
            <w:tcPrChange w:id="8077" w:author="Ирина В.. Дмитриева" w:date="2024-01-10T09:42:00Z">
              <w:tcPr>
                <w:tcW w:w="993" w:type="dxa"/>
              </w:tcPr>
            </w:tcPrChange>
          </w:tcPr>
          <w:p w14:paraId="03E7BFAB" w14:textId="77777777" w:rsidR="00A225F8" w:rsidRPr="00ED0C21" w:rsidRDefault="00A225F8">
            <w:pPr>
              <w:pStyle w:val="affffffff1"/>
              <w:pPrChange w:id="8078" w:author="Андрей П. Цинцадзе" w:date="2023-11-10T15:42:00Z">
                <w:pPr>
                  <w:spacing w:line="276" w:lineRule="auto"/>
                </w:pPr>
              </w:pPrChange>
            </w:pPr>
            <w:r w:rsidRPr="00ED0C21">
              <w:t>T(250)</w:t>
            </w:r>
          </w:p>
        </w:tc>
        <w:tc>
          <w:tcPr>
            <w:tcW w:w="2835" w:type="dxa"/>
            <w:tcPrChange w:id="8079" w:author="Ирина В.. Дмитриева" w:date="2024-01-10T09:42:00Z">
              <w:tcPr>
                <w:tcW w:w="3118" w:type="dxa"/>
              </w:tcPr>
            </w:tcPrChange>
          </w:tcPr>
          <w:p w14:paraId="6CB0AD01" w14:textId="77777777" w:rsidR="00A225F8" w:rsidRPr="00ED0C21" w:rsidRDefault="00A225F8">
            <w:pPr>
              <w:pStyle w:val="affffffff1"/>
              <w:pPrChange w:id="8080" w:author="Андрей П. Цинцадзе" w:date="2023-11-10T15:42:00Z">
                <w:pPr>
                  <w:spacing w:line="276" w:lineRule="auto"/>
                </w:pPr>
              </w:pPrChange>
            </w:pPr>
          </w:p>
        </w:tc>
      </w:tr>
      <w:tr w:rsidR="00A225F8" w:rsidRPr="00ED0C21" w14:paraId="2D264CD6" w14:textId="77777777" w:rsidTr="00D513E7">
        <w:trPr>
          <w:trHeight w:val="337"/>
          <w:trPrChange w:id="8081" w:author="Ирина В.. Дмитриева" w:date="2024-01-10T09:42:00Z">
            <w:trPr>
              <w:trHeight w:val="337"/>
            </w:trPr>
          </w:trPrChange>
        </w:trPr>
        <w:tc>
          <w:tcPr>
            <w:tcW w:w="738" w:type="dxa"/>
            <w:tcPrChange w:id="8082" w:author="Ирина В.. Дмитриева" w:date="2024-01-10T09:42:00Z">
              <w:tcPr>
                <w:tcW w:w="738" w:type="dxa"/>
              </w:tcPr>
            </w:tcPrChange>
          </w:tcPr>
          <w:p w14:paraId="3954EE26" w14:textId="77777777" w:rsidR="00A225F8" w:rsidRPr="00ED0C21" w:rsidRDefault="00A225F8">
            <w:pPr>
              <w:pStyle w:val="affffffff1"/>
              <w:numPr>
                <w:ilvl w:val="2"/>
                <w:numId w:val="154"/>
              </w:numPr>
              <w:jc w:val="left"/>
              <w:pPrChange w:id="8083" w:author="Андрей П. Цинцадзе" w:date="2023-11-10T15:42:00Z">
                <w:pPr>
                  <w:numPr>
                    <w:ilvl w:val="2"/>
                    <w:numId w:val="66"/>
                  </w:numPr>
                  <w:spacing w:line="276" w:lineRule="auto"/>
                  <w:ind w:left="626" w:hanging="504"/>
                </w:pPr>
              </w:pPrChange>
            </w:pPr>
          </w:p>
        </w:tc>
        <w:tc>
          <w:tcPr>
            <w:tcW w:w="1843" w:type="dxa"/>
            <w:tcPrChange w:id="8084" w:author="Ирина В.. Дмитриева" w:date="2024-01-10T09:42:00Z">
              <w:tcPr>
                <w:tcW w:w="1701" w:type="dxa"/>
              </w:tcPr>
            </w:tcPrChange>
          </w:tcPr>
          <w:p w14:paraId="0A40FA61" w14:textId="77777777" w:rsidR="00A225F8" w:rsidRPr="00ED0C21" w:rsidRDefault="00A225F8">
            <w:pPr>
              <w:pStyle w:val="affffffff1"/>
              <w:pPrChange w:id="8085" w:author="Андрей П. Цинцадзе" w:date="2023-11-10T15:42:00Z">
                <w:pPr>
                  <w:spacing w:line="276" w:lineRule="auto"/>
                </w:pPr>
              </w:pPrChange>
            </w:pPr>
            <w:r w:rsidRPr="00ED0C21">
              <w:t>START_DATE</w:t>
            </w:r>
          </w:p>
        </w:tc>
        <w:tc>
          <w:tcPr>
            <w:tcW w:w="1134" w:type="dxa"/>
            <w:tcPrChange w:id="8086" w:author="Ирина В.. Дмитриева" w:date="2024-01-10T09:42:00Z">
              <w:tcPr>
                <w:tcW w:w="1276" w:type="dxa"/>
              </w:tcPr>
            </w:tcPrChange>
          </w:tcPr>
          <w:p w14:paraId="79D21528" w14:textId="77777777" w:rsidR="00A225F8" w:rsidRPr="00ED0C21" w:rsidRDefault="00A225F8">
            <w:pPr>
              <w:pStyle w:val="affffffff1"/>
              <w:pPrChange w:id="8087" w:author="Андрей П. Цинцадзе" w:date="2023-11-10T15:42:00Z">
                <w:pPr>
                  <w:spacing w:line="276" w:lineRule="auto"/>
                </w:pPr>
              </w:pPrChange>
            </w:pPr>
            <w:r w:rsidRPr="00ED0C21">
              <w:t>zap</w:t>
            </w:r>
          </w:p>
        </w:tc>
        <w:tc>
          <w:tcPr>
            <w:tcW w:w="2409" w:type="dxa"/>
            <w:tcPrChange w:id="8088" w:author="Ирина В.. Дмитриева" w:date="2024-01-10T09:42:00Z">
              <w:tcPr>
                <w:tcW w:w="2409" w:type="dxa"/>
              </w:tcPr>
            </w:tcPrChange>
          </w:tcPr>
          <w:p w14:paraId="0B828909" w14:textId="77777777" w:rsidR="00A225F8" w:rsidRPr="00ED0C21" w:rsidRDefault="00A225F8">
            <w:pPr>
              <w:pStyle w:val="affffffff1"/>
              <w:pPrChange w:id="8089" w:author="Андрей П. Цинцадзе" w:date="2023-11-10T15:42:00Z">
                <w:pPr>
                  <w:spacing w:line="276" w:lineRule="auto"/>
                </w:pPr>
              </w:pPrChange>
            </w:pPr>
            <w:r w:rsidRPr="00ED0C21">
              <w:t>Дата начала действия</w:t>
            </w:r>
          </w:p>
        </w:tc>
        <w:tc>
          <w:tcPr>
            <w:tcW w:w="993" w:type="dxa"/>
            <w:tcPrChange w:id="8090" w:author="Ирина В.. Дмитриева" w:date="2024-01-10T09:42:00Z">
              <w:tcPr>
                <w:tcW w:w="993" w:type="dxa"/>
              </w:tcPr>
            </w:tcPrChange>
          </w:tcPr>
          <w:p w14:paraId="29CFC828" w14:textId="77777777" w:rsidR="00A225F8" w:rsidRPr="00ED0C21" w:rsidRDefault="00A225F8">
            <w:pPr>
              <w:pStyle w:val="affffffff1"/>
              <w:pPrChange w:id="8091" w:author="Андрей П. Цинцадзе" w:date="2023-11-10T15:42:00Z">
                <w:pPr>
                  <w:spacing w:line="276" w:lineRule="auto"/>
                </w:pPr>
              </w:pPrChange>
            </w:pPr>
            <w:r w:rsidRPr="00ED0C21">
              <w:t>D</w:t>
            </w:r>
          </w:p>
        </w:tc>
        <w:tc>
          <w:tcPr>
            <w:tcW w:w="2835" w:type="dxa"/>
            <w:tcPrChange w:id="8092" w:author="Ирина В.. Дмитриева" w:date="2024-01-10T09:42:00Z">
              <w:tcPr>
                <w:tcW w:w="3118" w:type="dxa"/>
              </w:tcPr>
            </w:tcPrChange>
          </w:tcPr>
          <w:p w14:paraId="233E6E9D" w14:textId="77777777" w:rsidR="00A225F8" w:rsidRPr="00ED0C21" w:rsidRDefault="00A225F8">
            <w:pPr>
              <w:pStyle w:val="affffffff1"/>
              <w:pPrChange w:id="8093" w:author="Андрей П. Цинцадзе" w:date="2023-11-10T15:42:00Z">
                <w:pPr>
                  <w:spacing w:line="276" w:lineRule="auto"/>
                </w:pPr>
              </w:pPrChange>
            </w:pPr>
          </w:p>
        </w:tc>
      </w:tr>
      <w:tr w:rsidR="00A225F8" w:rsidRPr="00ED0C21" w14:paraId="68AFEA15" w14:textId="77777777" w:rsidTr="00D513E7">
        <w:trPr>
          <w:trHeight w:val="337"/>
          <w:trPrChange w:id="8094" w:author="Ирина В.. Дмитриева" w:date="2024-01-10T09:42:00Z">
            <w:trPr>
              <w:trHeight w:val="337"/>
            </w:trPr>
          </w:trPrChange>
        </w:trPr>
        <w:tc>
          <w:tcPr>
            <w:tcW w:w="738" w:type="dxa"/>
            <w:tcPrChange w:id="8095" w:author="Ирина В.. Дмитриева" w:date="2024-01-10T09:42:00Z">
              <w:tcPr>
                <w:tcW w:w="738" w:type="dxa"/>
              </w:tcPr>
            </w:tcPrChange>
          </w:tcPr>
          <w:p w14:paraId="315E7261" w14:textId="77777777" w:rsidR="00A225F8" w:rsidRPr="00ED0C21" w:rsidRDefault="00A225F8">
            <w:pPr>
              <w:pStyle w:val="affffffff1"/>
              <w:numPr>
                <w:ilvl w:val="2"/>
                <w:numId w:val="154"/>
              </w:numPr>
              <w:jc w:val="left"/>
              <w:pPrChange w:id="8096" w:author="Андрей П. Цинцадзе" w:date="2023-11-10T15:42:00Z">
                <w:pPr>
                  <w:numPr>
                    <w:ilvl w:val="2"/>
                    <w:numId w:val="66"/>
                  </w:numPr>
                  <w:spacing w:line="276" w:lineRule="auto"/>
                  <w:ind w:left="626" w:hanging="504"/>
                </w:pPr>
              </w:pPrChange>
            </w:pPr>
          </w:p>
        </w:tc>
        <w:tc>
          <w:tcPr>
            <w:tcW w:w="1843" w:type="dxa"/>
            <w:tcPrChange w:id="8097" w:author="Ирина В.. Дмитриева" w:date="2024-01-10T09:42:00Z">
              <w:tcPr>
                <w:tcW w:w="1701" w:type="dxa"/>
              </w:tcPr>
            </w:tcPrChange>
          </w:tcPr>
          <w:p w14:paraId="0F56B567" w14:textId="77777777" w:rsidR="00A225F8" w:rsidRPr="00ED0C21" w:rsidRDefault="00A225F8">
            <w:pPr>
              <w:pStyle w:val="affffffff1"/>
              <w:pPrChange w:id="8098" w:author="Андрей П. Цинцадзе" w:date="2023-11-10T15:42:00Z">
                <w:pPr>
                  <w:spacing w:line="276" w:lineRule="auto"/>
                </w:pPr>
              </w:pPrChange>
            </w:pPr>
            <w:r w:rsidRPr="00ED0C21">
              <w:t>FINAL_DATE</w:t>
            </w:r>
          </w:p>
        </w:tc>
        <w:tc>
          <w:tcPr>
            <w:tcW w:w="1134" w:type="dxa"/>
            <w:tcPrChange w:id="8099" w:author="Ирина В.. Дмитриева" w:date="2024-01-10T09:42:00Z">
              <w:tcPr>
                <w:tcW w:w="1276" w:type="dxa"/>
              </w:tcPr>
            </w:tcPrChange>
          </w:tcPr>
          <w:p w14:paraId="0C79F2CF" w14:textId="77777777" w:rsidR="00A225F8" w:rsidRPr="00ED0C21" w:rsidRDefault="00A225F8">
            <w:pPr>
              <w:pStyle w:val="affffffff1"/>
              <w:pPrChange w:id="8100" w:author="Андрей П. Цинцадзе" w:date="2023-11-10T15:42:00Z">
                <w:pPr>
                  <w:spacing w:line="276" w:lineRule="auto"/>
                </w:pPr>
              </w:pPrChange>
            </w:pPr>
            <w:r w:rsidRPr="00ED0C21">
              <w:t>zap</w:t>
            </w:r>
          </w:p>
        </w:tc>
        <w:tc>
          <w:tcPr>
            <w:tcW w:w="2409" w:type="dxa"/>
            <w:tcPrChange w:id="8101" w:author="Ирина В.. Дмитриева" w:date="2024-01-10T09:42:00Z">
              <w:tcPr>
                <w:tcW w:w="2409" w:type="dxa"/>
              </w:tcPr>
            </w:tcPrChange>
          </w:tcPr>
          <w:p w14:paraId="3D64A021" w14:textId="77777777" w:rsidR="00A225F8" w:rsidRPr="00ED0C21" w:rsidRDefault="00A225F8">
            <w:pPr>
              <w:pStyle w:val="affffffff1"/>
              <w:pPrChange w:id="8102" w:author="Андрей П. Цинцадзе" w:date="2023-11-10T15:42:00Z">
                <w:pPr>
                  <w:spacing w:line="276" w:lineRule="auto"/>
                </w:pPr>
              </w:pPrChange>
            </w:pPr>
            <w:r w:rsidRPr="00ED0C21">
              <w:t>Дата окончания действия</w:t>
            </w:r>
          </w:p>
        </w:tc>
        <w:tc>
          <w:tcPr>
            <w:tcW w:w="993" w:type="dxa"/>
            <w:tcPrChange w:id="8103" w:author="Ирина В.. Дмитриева" w:date="2024-01-10T09:42:00Z">
              <w:tcPr>
                <w:tcW w:w="993" w:type="dxa"/>
              </w:tcPr>
            </w:tcPrChange>
          </w:tcPr>
          <w:p w14:paraId="585FDCEA" w14:textId="77777777" w:rsidR="00A225F8" w:rsidRPr="00ED0C21" w:rsidRDefault="00A225F8">
            <w:pPr>
              <w:pStyle w:val="affffffff1"/>
              <w:pPrChange w:id="8104" w:author="Андрей П. Цинцадзе" w:date="2023-11-10T15:42:00Z">
                <w:pPr>
                  <w:spacing w:line="276" w:lineRule="auto"/>
                </w:pPr>
              </w:pPrChange>
            </w:pPr>
            <w:r w:rsidRPr="00ED0C21">
              <w:t>D</w:t>
            </w:r>
          </w:p>
        </w:tc>
        <w:tc>
          <w:tcPr>
            <w:tcW w:w="2835" w:type="dxa"/>
            <w:tcPrChange w:id="8105" w:author="Ирина В.. Дмитриева" w:date="2024-01-10T09:42:00Z">
              <w:tcPr>
                <w:tcW w:w="3118" w:type="dxa"/>
              </w:tcPr>
            </w:tcPrChange>
          </w:tcPr>
          <w:p w14:paraId="70AAEF6C" w14:textId="77777777" w:rsidR="00A225F8" w:rsidRPr="00ED0C21" w:rsidRDefault="00A225F8">
            <w:pPr>
              <w:pStyle w:val="affffffff1"/>
              <w:pPrChange w:id="8106" w:author="Андрей П. Цинцадзе" w:date="2023-11-10T15:42:00Z">
                <w:pPr>
                  <w:spacing w:line="276" w:lineRule="auto"/>
                </w:pPr>
              </w:pPrChange>
            </w:pPr>
          </w:p>
        </w:tc>
      </w:tr>
      <w:tr w:rsidR="00A225F8" w:rsidRPr="00ED0C21" w14:paraId="17B03919" w14:textId="77777777" w:rsidTr="00D513E7">
        <w:trPr>
          <w:trHeight w:val="212"/>
          <w:trPrChange w:id="8107" w:author="Ирина В.. Дмитриева" w:date="2024-01-10T09:42:00Z">
            <w:trPr>
              <w:trHeight w:val="212"/>
            </w:trPr>
          </w:trPrChange>
        </w:trPr>
        <w:tc>
          <w:tcPr>
            <w:tcW w:w="738" w:type="dxa"/>
            <w:tcPrChange w:id="8108" w:author="Ирина В.. Дмитриева" w:date="2024-01-10T09:42:00Z">
              <w:tcPr>
                <w:tcW w:w="738" w:type="dxa"/>
              </w:tcPr>
            </w:tcPrChange>
          </w:tcPr>
          <w:p w14:paraId="3FB41E8A" w14:textId="77777777" w:rsidR="00A225F8" w:rsidRPr="00ED0C21" w:rsidRDefault="00A225F8">
            <w:pPr>
              <w:pStyle w:val="affffffff1"/>
              <w:numPr>
                <w:ilvl w:val="2"/>
                <w:numId w:val="154"/>
              </w:numPr>
              <w:jc w:val="left"/>
              <w:pPrChange w:id="8109" w:author="Андрей П. Цинцадзе" w:date="2023-11-10T15:42:00Z">
                <w:pPr>
                  <w:numPr>
                    <w:ilvl w:val="2"/>
                    <w:numId w:val="66"/>
                  </w:numPr>
                  <w:spacing w:line="276" w:lineRule="auto"/>
                  <w:ind w:left="626" w:hanging="504"/>
                </w:pPr>
              </w:pPrChange>
            </w:pPr>
          </w:p>
        </w:tc>
        <w:tc>
          <w:tcPr>
            <w:tcW w:w="1843" w:type="dxa"/>
            <w:tcPrChange w:id="8110" w:author="Ирина В.. Дмитриева" w:date="2024-01-10T09:42:00Z">
              <w:tcPr>
                <w:tcW w:w="1701" w:type="dxa"/>
              </w:tcPr>
            </w:tcPrChange>
          </w:tcPr>
          <w:p w14:paraId="7C047815" w14:textId="77777777" w:rsidR="00A225F8" w:rsidRPr="00ED0C21" w:rsidRDefault="00A225F8">
            <w:pPr>
              <w:pStyle w:val="affffffff1"/>
              <w:pPrChange w:id="8111" w:author="Андрей П. Цинцадзе" w:date="2023-11-10T15:42:00Z">
                <w:pPr>
                  <w:spacing w:line="276" w:lineRule="auto"/>
                </w:pPr>
              </w:pPrChange>
            </w:pPr>
            <w:r w:rsidRPr="00ED0C21">
              <w:t>ADD_DATE</w:t>
            </w:r>
          </w:p>
        </w:tc>
        <w:tc>
          <w:tcPr>
            <w:tcW w:w="1134" w:type="dxa"/>
            <w:tcPrChange w:id="8112" w:author="Ирина В.. Дмитриева" w:date="2024-01-10T09:42:00Z">
              <w:tcPr>
                <w:tcW w:w="1276" w:type="dxa"/>
              </w:tcPr>
            </w:tcPrChange>
          </w:tcPr>
          <w:p w14:paraId="527FC9AB" w14:textId="77777777" w:rsidR="00A225F8" w:rsidRPr="00ED0C21" w:rsidRDefault="00A225F8">
            <w:pPr>
              <w:pStyle w:val="affffffff1"/>
              <w:pPrChange w:id="8113" w:author="Андрей П. Цинцадзе" w:date="2023-11-10T15:42:00Z">
                <w:pPr>
                  <w:spacing w:line="276" w:lineRule="auto"/>
                </w:pPr>
              </w:pPrChange>
            </w:pPr>
            <w:r w:rsidRPr="00ED0C21">
              <w:t>zap</w:t>
            </w:r>
          </w:p>
        </w:tc>
        <w:tc>
          <w:tcPr>
            <w:tcW w:w="2409" w:type="dxa"/>
            <w:tcPrChange w:id="8114" w:author="Ирина В.. Дмитриева" w:date="2024-01-10T09:42:00Z">
              <w:tcPr>
                <w:tcW w:w="2409" w:type="dxa"/>
              </w:tcPr>
            </w:tcPrChange>
          </w:tcPr>
          <w:p w14:paraId="0B6891B2" w14:textId="77777777" w:rsidR="00A225F8" w:rsidRPr="00ED0C21" w:rsidRDefault="00A225F8">
            <w:pPr>
              <w:pStyle w:val="affffffff1"/>
              <w:pPrChange w:id="8115" w:author="Андрей П. Цинцадзе" w:date="2023-11-10T15:42:00Z">
                <w:pPr>
                  <w:spacing w:line="276" w:lineRule="auto"/>
                </w:pPr>
              </w:pPrChange>
            </w:pPr>
            <w:r w:rsidRPr="00ED0C21">
              <w:t>Дата добавления записи</w:t>
            </w:r>
          </w:p>
        </w:tc>
        <w:tc>
          <w:tcPr>
            <w:tcW w:w="993" w:type="dxa"/>
            <w:tcPrChange w:id="8116" w:author="Ирина В.. Дмитриева" w:date="2024-01-10T09:42:00Z">
              <w:tcPr>
                <w:tcW w:w="993" w:type="dxa"/>
              </w:tcPr>
            </w:tcPrChange>
          </w:tcPr>
          <w:p w14:paraId="45AA14B5" w14:textId="77777777" w:rsidR="00A225F8" w:rsidRPr="00ED0C21" w:rsidRDefault="00A225F8">
            <w:pPr>
              <w:pStyle w:val="affffffff1"/>
              <w:pPrChange w:id="8117" w:author="Андрей П. Цинцадзе" w:date="2023-11-10T15:42:00Z">
                <w:pPr>
                  <w:spacing w:line="276" w:lineRule="auto"/>
                </w:pPr>
              </w:pPrChange>
            </w:pPr>
            <w:r w:rsidRPr="00ED0C21">
              <w:t>D</w:t>
            </w:r>
          </w:p>
        </w:tc>
        <w:tc>
          <w:tcPr>
            <w:tcW w:w="2835" w:type="dxa"/>
            <w:tcPrChange w:id="8118" w:author="Ирина В.. Дмитриева" w:date="2024-01-10T09:42:00Z">
              <w:tcPr>
                <w:tcW w:w="3118" w:type="dxa"/>
              </w:tcPr>
            </w:tcPrChange>
          </w:tcPr>
          <w:p w14:paraId="28E942B1" w14:textId="77777777" w:rsidR="00A225F8" w:rsidRPr="00ED0C21" w:rsidRDefault="00A225F8">
            <w:pPr>
              <w:pStyle w:val="affffffff1"/>
              <w:pPrChange w:id="8119" w:author="Андрей П. Цинцадзе" w:date="2023-11-10T15:42:00Z">
                <w:pPr>
                  <w:spacing w:line="276" w:lineRule="auto"/>
                </w:pPr>
              </w:pPrChange>
            </w:pPr>
          </w:p>
        </w:tc>
      </w:tr>
    </w:tbl>
    <w:p w14:paraId="68FCC49A" w14:textId="77777777" w:rsidR="00F86402" w:rsidRPr="00ED0C21" w:rsidRDefault="00F86402" w:rsidP="00ED0C21">
      <w:pPr>
        <w:spacing w:line="276" w:lineRule="auto"/>
        <w:rPr>
          <w:sz w:val="20"/>
          <w:szCs w:val="20"/>
        </w:rPr>
      </w:pPr>
      <w:r w:rsidRPr="00ED0C21">
        <w:rPr>
          <w:sz w:val="20"/>
          <w:szCs w:val="20"/>
        </w:rPr>
        <w:br w:type="page"/>
      </w:r>
    </w:p>
    <w:p w14:paraId="358632DC" w14:textId="5B10015A" w:rsidR="00600048" w:rsidRPr="00ED0C21" w:rsidRDefault="004B1061" w:rsidP="006943A5">
      <w:pPr>
        <w:pStyle w:val="22"/>
        <w:numPr>
          <w:ilvl w:val="0"/>
          <w:numId w:val="32"/>
        </w:numPr>
        <w:spacing w:line="276" w:lineRule="auto"/>
        <w:ind w:firstLine="0"/>
        <w:rPr>
          <w:sz w:val="20"/>
        </w:rPr>
      </w:pPr>
      <w:r w:rsidRPr="00ED0C21">
        <w:rPr>
          <w:sz w:val="20"/>
        </w:rPr>
        <w:t xml:space="preserve"> </w:t>
      </w:r>
      <w:bookmarkStart w:id="8120" w:name="_Toc134182554"/>
      <w:r w:rsidR="00714F46" w:rsidRPr="00ED0C21">
        <w:rPr>
          <w:sz w:val="20"/>
        </w:rPr>
        <w:t>О</w:t>
      </w:r>
      <w:r w:rsidR="00E467E0" w:rsidRPr="00ED0C21">
        <w:rPr>
          <w:sz w:val="20"/>
        </w:rPr>
        <w:t>БМЕН ИНФОРМАЦИЕЙ О ПРОЛЕЧЕННЫХ ГРАЖДАНАХ</w:t>
      </w:r>
      <w:bookmarkStart w:id="8121" w:name="_Toc363551272"/>
      <w:bookmarkStart w:id="8122" w:name="_Toc372034354"/>
      <w:bookmarkEnd w:id="5614"/>
      <w:bookmarkEnd w:id="5615"/>
      <w:bookmarkEnd w:id="8120"/>
    </w:p>
    <w:p w14:paraId="0A4D812A" w14:textId="4C679E9C" w:rsidR="00BD4D88" w:rsidRPr="00ED0C21" w:rsidRDefault="008F5390" w:rsidP="00ED0C21">
      <w:pPr>
        <w:pStyle w:val="32"/>
        <w:spacing w:line="276" w:lineRule="auto"/>
        <w:rPr>
          <w:b w:val="0"/>
        </w:rPr>
      </w:pPr>
      <w:bookmarkStart w:id="8123" w:name="_Toc134182555"/>
      <w:r w:rsidRPr="00ED0C21">
        <w:t>Общие правила формирования файлов</w:t>
      </w:r>
      <w:bookmarkEnd w:id="8121"/>
      <w:bookmarkEnd w:id="8122"/>
      <w:bookmarkEnd w:id="8123"/>
      <w:r w:rsidRPr="00ED0C21">
        <w:t xml:space="preserve"> </w:t>
      </w:r>
    </w:p>
    <w:p w14:paraId="62A8399E" w14:textId="77777777" w:rsidR="00BD4D88" w:rsidRPr="00ED0C21" w:rsidRDefault="00BD4D88" w:rsidP="00ED0C21">
      <w:pPr>
        <w:pStyle w:val="120"/>
        <w:spacing w:line="276" w:lineRule="auto"/>
        <w:rPr>
          <w:sz w:val="20"/>
        </w:rPr>
      </w:pPr>
    </w:p>
    <w:p w14:paraId="191EF0A8" w14:textId="0EA1723D" w:rsidR="008F5390" w:rsidRPr="00ED0C21" w:rsidRDefault="008F5390" w:rsidP="00ED0C21">
      <w:pPr>
        <w:pStyle w:val="120"/>
        <w:spacing w:line="276" w:lineRule="auto"/>
        <w:rPr>
          <w:sz w:val="20"/>
        </w:rPr>
      </w:pPr>
      <w:r w:rsidRPr="00ED0C21">
        <w:rPr>
          <w:sz w:val="20"/>
        </w:rPr>
        <w:t>Каждый информационный пакет включает в себя один или более файлов формата XML.</w:t>
      </w:r>
    </w:p>
    <w:p w14:paraId="5303129B" w14:textId="77777777" w:rsidR="008F5390" w:rsidRPr="00ED0C21" w:rsidRDefault="008F5390" w:rsidP="00ED0C21">
      <w:pPr>
        <w:pStyle w:val="120"/>
        <w:spacing w:line="276" w:lineRule="auto"/>
        <w:rPr>
          <w:sz w:val="20"/>
        </w:rPr>
      </w:pPr>
      <w:r w:rsidRPr="00ED0C21">
        <w:rPr>
          <w:sz w:val="20"/>
        </w:rPr>
        <w:t>Поток MT состоит из 4х пакетов:</w:t>
      </w:r>
    </w:p>
    <w:p w14:paraId="37ED9947" w14:textId="77777777" w:rsidR="008F5390" w:rsidRPr="00ED0C21" w:rsidRDefault="008F5390" w:rsidP="00ED0C21">
      <w:pPr>
        <w:pStyle w:val="120"/>
        <w:spacing w:line="276" w:lineRule="auto"/>
        <w:rPr>
          <w:sz w:val="20"/>
        </w:rPr>
      </w:pPr>
    </w:p>
    <w:p w14:paraId="55A9DC3B" w14:textId="77777777" w:rsidR="00ED220F" w:rsidRPr="00ED0C21" w:rsidRDefault="008F5390" w:rsidP="006943A5">
      <w:pPr>
        <w:pStyle w:val="afff2"/>
        <w:numPr>
          <w:ilvl w:val="0"/>
          <w:numId w:val="46"/>
        </w:numPr>
        <w:tabs>
          <w:tab w:val="left" w:pos="993"/>
        </w:tabs>
        <w:jc w:val="both"/>
        <w:rPr>
          <w:rFonts w:ascii="Times New Roman" w:hAnsi="Times New Roman"/>
          <w:sz w:val="20"/>
        </w:rPr>
      </w:pPr>
      <w:r w:rsidRPr="00ED0C21">
        <w:rPr>
          <w:rFonts w:ascii="Times New Roman" w:hAnsi="Times New Roman"/>
          <w:b/>
          <w:sz w:val="20"/>
          <w:lang w:val="en-US"/>
        </w:rPr>
        <w:t>HM</w:t>
      </w:r>
      <w:r w:rsidRPr="00ED0C21">
        <w:rPr>
          <w:rFonts w:ascii="Times New Roman" w:hAnsi="Times New Roman"/>
          <w:sz w:val="20"/>
        </w:rPr>
        <w:t>LLLLLL</w:t>
      </w:r>
      <w:r w:rsidRPr="00ED0C21">
        <w:rPr>
          <w:rFonts w:ascii="Times New Roman" w:hAnsi="Times New Roman"/>
          <w:b/>
          <w:sz w:val="20"/>
        </w:rPr>
        <w:t>T56</w:t>
      </w:r>
      <w:r w:rsidRPr="00ED0C21">
        <w:rPr>
          <w:rFonts w:ascii="Times New Roman" w:hAnsi="Times New Roman"/>
          <w:sz w:val="20"/>
        </w:rPr>
        <w:t>_ YYMM</w:t>
      </w:r>
      <w:r w:rsidRPr="00ED0C21">
        <w:rPr>
          <w:rFonts w:ascii="Times New Roman" w:hAnsi="Times New Roman"/>
          <w:b/>
          <w:sz w:val="20"/>
        </w:rPr>
        <w:t>1</w:t>
      </w:r>
      <w:r w:rsidRPr="00ED0C21">
        <w:rPr>
          <w:rFonts w:ascii="Times New Roman" w:hAnsi="Times New Roman"/>
          <w:sz w:val="20"/>
        </w:rPr>
        <w:t xml:space="preserve">PP – </w:t>
      </w:r>
      <w:r w:rsidRPr="00ED0C21">
        <w:rPr>
          <w:rFonts w:ascii="Times New Roman" w:hAnsi="Times New Roman"/>
          <w:b/>
          <w:sz w:val="20"/>
        </w:rPr>
        <w:t>Пакет основных случаев (состоит из 3х файлов)</w:t>
      </w:r>
    </w:p>
    <w:p w14:paraId="532995AB" w14:textId="1D913D2B" w:rsidR="00ED220F" w:rsidRPr="008768D9" w:rsidRDefault="008F5390" w:rsidP="006943A5">
      <w:pPr>
        <w:pStyle w:val="afff2"/>
        <w:numPr>
          <w:ilvl w:val="1"/>
          <w:numId w:val="46"/>
        </w:numPr>
        <w:tabs>
          <w:tab w:val="left" w:pos="993"/>
        </w:tabs>
        <w:jc w:val="both"/>
        <w:rPr>
          <w:rFonts w:ascii="Times New Roman" w:hAnsi="Times New Roman"/>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T</w:t>
      </w:r>
      <w:r w:rsidRPr="00ED0C21">
        <w:rPr>
          <w:rFonts w:ascii="Times New Roman" w:hAnsi="Times New Roman"/>
          <w:b/>
          <w:sz w:val="20"/>
        </w:rPr>
        <w:t>56</w:t>
      </w:r>
      <w:r w:rsidRPr="00ED0C21">
        <w:rPr>
          <w:rFonts w:ascii="Times New Roman" w:hAnsi="Times New Roman"/>
          <w:sz w:val="20"/>
        </w:rPr>
        <w:t>_</w:t>
      </w:r>
      <w:r w:rsidRPr="00ED0C21">
        <w:rPr>
          <w:rFonts w:ascii="Times New Roman" w:hAnsi="Times New Roman"/>
          <w:sz w:val="20"/>
          <w:lang w:val="en-US"/>
        </w:rPr>
        <w:t>YYMM</w:t>
      </w:r>
      <w:r w:rsidR="0047031D"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со сведениями об оказанной медицинской помощи. Структура файла </w:t>
      </w:r>
      <w:r w:rsidRPr="008768D9">
        <w:rPr>
          <w:rFonts w:ascii="Times New Roman" w:hAnsi="Times New Roman"/>
          <w:sz w:val="20"/>
        </w:rPr>
        <w:t xml:space="preserve">приведена в таблице </w:t>
      </w:r>
      <w:r w:rsidR="00BE144D">
        <w:rPr>
          <w:rFonts w:ascii="Times New Roman" w:hAnsi="Times New Roman"/>
          <w:sz w:val="20"/>
        </w:rPr>
        <w:t>3</w:t>
      </w:r>
      <w:r w:rsidRPr="008768D9">
        <w:rPr>
          <w:rFonts w:ascii="Times New Roman" w:hAnsi="Times New Roman"/>
          <w:sz w:val="20"/>
        </w:rPr>
        <w:t>.1.</w:t>
      </w:r>
    </w:p>
    <w:p w14:paraId="4BA8FDC3" w14:textId="7B1CA98F" w:rsidR="00ED220F"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LHMLLLLLLT</w:t>
      </w:r>
      <w:r w:rsidRPr="008768D9">
        <w:rPr>
          <w:rFonts w:ascii="Times New Roman" w:hAnsi="Times New Roman"/>
          <w:b/>
          <w:sz w:val="20"/>
        </w:rPr>
        <w:t>56_</w:t>
      </w:r>
      <w:r w:rsidRPr="008768D9">
        <w:rPr>
          <w:rFonts w:ascii="Times New Roman" w:hAnsi="Times New Roman"/>
          <w:b/>
          <w:sz w:val="20"/>
          <w:lang w:val="en-US"/>
        </w:rPr>
        <w:t>YYMM</w:t>
      </w:r>
      <w:r w:rsidR="0047031D" w:rsidRPr="008768D9">
        <w:rPr>
          <w:rFonts w:ascii="Times New Roman" w:hAnsi="Times New Roman"/>
          <w:b/>
          <w:sz w:val="20"/>
        </w:rPr>
        <w:t>1</w:t>
      </w:r>
      <w:r w:rsidRPr="008768D9">
        <w:rPr>
          <w:rFonts w:ascii="Times New Roman" w:hAnsi="Times New Roman"/>
          <w:b/>
          <w:sz w:val="20"/>
          <w:lang w:val="en-US"/>
        </w:rPr>
        <w:t>PP</w:t>
      </w:r>
      <w:r w:rsidRPr="008768D9">
        <w:rPr>
          <w:rFonts w:ascii="Times New Roman" w:hAnsi="Times New Roman"/>
          <w:b/>
          <w:sz w:val="20"/>
        </w:rPr>
        <w:t>.</w:t>
      </w:r>
      <w:r w:rsidRPr="008768D9">
        <w:rPr>
          <w:rFonts w:ascii="Times New Roman" w:hAnsi="Times New Roman"/>
          <w:b/>
          <w:sz w:val="20"/>
          <w:lang w:val="en-US"/>
        </w:rPr>
        <w:t>XML</w:t>
      </w:r>
      <w:r w:rsidRPr="008768D9">
        <w:rPr>
          <w:rFonts w:ascii="Times New Roman" w:hAnsi="Times New Roman"/>
          <w:b/>
          <w:sz w:val="20"/>
        </w:rPr>
        <w:t xml:space="preserve"> – </w:t>
      </w:r>
      <w:r w:rsidRPr="008768D9">
        <w:rPr>
          <w:rFonts w:ascii="Times New Roman" w:hAnsi="Times New Roman"/>
          <w:sz w:val="20"/>
        </w:rPr>
        <w:t>файл персональных данных, связанный с файлом сведений об оказанной медицинской помощи. Струк</w:t>
      </w:r>
      <w:r w:rsidR="007B2578" w:rsidRPr="008768D9">
        <w:rPr>
          <w:rFonts w:ascii="Times New Roman" w:hAnsi="Times New Roman"/>
          <w:sz w:val="20"/>
        </w:rPr>
        <w:t xml:space="preserve">тура файла приведена в таблице </w:t>
      </w:r>
      <w:r w:rsidR="00BE144D">
        <w:rPr>
          <w:rFonts w:ascii="Times New Roman" w:hAnsi="Times New Roman"/>
          <w:sz w:val="20"/>
        </w:rPr>
        <w:t>3</w:t>
      </w:r>
      <w:r w:rsidRPr="008768D9">
        <w:rPr>
          <w:rFonts w:ascii="Times New Roman" w:hAnsi="Times New Roman"/>
          <w:sz w:val="20"/>
        </w:rPr>
        <w:t>.5.</w:t>
      </w:r>
    </w:p>
    <w:p w14:paraId="66584943" w14:textId="03F4D6CF" w:rsidR="008F5390"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VH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Структура файла приведена в таблице </w:t>
      </w:r>
      <w:r w:rsidR="00BE144D">
        <w:rPr>
          <w:rFonts w:ascii="Times New Roman" w:hAnsi="Times New Roman"/>
          <w:sz w:val="20"/>
        </w:rPr>
        <w:t>3</w:t>
      </w:r>
      <w:r w:rsidRPr="008768D9">
        <w:rPr>
          <w:rFonts w:ascii="Times New Roman" w:hAnsi="Times New Roman"/>
          <w:sz w:val="20"/>
        </w:rPr>
        <w:t>.6.</w:t>
      </w:r>
    </w:p>
    <w:p w14:paraId="484090EB" w14:textId="77777777" w:rsidR="00ED220F" w:rsidRPr="008768D9" w:rsidRDefault="008F5390" w:rsidP="006943A5">
      <w:pPr>
        <w:pStyle w:val="afff2"/>
        <w:numPr>
          <w:ilvl w:val="0"/>
          <w:numId w:val="46"/>
        </w:numPr>
        <w:tabs>
          <w:tab w:val="left" w:pos="993"/>
        </w:tabs>
        <w:jc w:val="both"/>
        <w:rPr>
          <w:rFonts w:ascii="Times New Roman" w:hAnsi="Times New Roman"/>
          <w:b/>
          <w:sz w:val="20"/>
        </w:rPr>
      </w:pPr>
      <w:r w:rsidRPr="008768D9">
        <w:rPr>
          <w:rFonts w:ascii="Times New Roman" w:hAnsi="Times New Roman"/>
          <w:b/>
          <w:sz w:val="20"/>
          <w:lang w:val="en-US"/>
        </w:rPr>
        <w:t>DM</w:t>
      </w:r>
      <w:r w:rsidRPr="008768D9">
        <w:rPr>
          <w:rFonts w:ascii="Times New Roman" w:hAnsi="Times New Roman"/>
          <w:sz w:val="20"/>
        </w:rPr>
        <w:t>LLLLLL</w:t>
      </w:r>
      <w:r w:rsidRPr="008768D9">
        <w:rPr>
          <w:rFonts w:ascii="Times New Roman" w:hAnsi="Times New Roman"/>
          <w:b/>
          <w:sz w:val="20"/>
        </w:rPr>
        <w:t>T56</w:t>
      </w:r>
      <w:r w:rsidRPr="008768D9">
        <w:rPr>
          <w:rFonts w:ascii="Times New Roman" w:hAnsi="Times New Roman"/>
          <w:sz w:val="20"/>
        </w:rPr>
        <w:t>_YYMM</w:t>
      </w:r>
      <w:r w:rsidR="0047031D" w:rsidRPr="008768D9">
        <w:rPr>
          <w:rFonts w:ascii="Times New Roman" w:hAnsi="Times New Roman"/>
          <w:b/>
          <w:sz w:val="20"/>
        </w:rPr>
        <w:t>1</w:t>
      </w:r>
      <w:r w:rsidRPr="008768D9">
        <w:rPr>
          <w:rFonts w:ascii="Times New Roman" w:hAnsi="Times New Roman"/>
          <w:sz w:val="20"/>
        </w:rPr>
        <w:t xml:space="preserve">PP – </w:t>
      </w:r>
      <w:r w:rsidRPr="008768D9">
        <w:rPr>
          <w:rFonts w:ascii="Times New Roman" w:hAnsi="Times New Roman"/>
          <w:b/>
          <w:sz w:val="20"/>
        </w:rPr>
        <w:t>Пакет случаев диспансеризации (состоит из 3х файлов)</w:t>
      </w:r>
    </w:p>
    <w:p w14:paraId="41FFDDE7" w14:textId="6792E9A7" w:rsidR="00ED220F" w:rsidRPr="008768D9" w:rsidRDefault="008F5390" w:rsidP="006943A5">
      <w:pPr>
        <w:pStyle w:val="afff2"/>
        <w:numPr>
          <w:ilvl w:val="1"/>
          <w:numId w:val="46"/>
        </w:numPr>
        <w:tabs>
          <w:tab w:val="left" w:pos="993"/>
        </w:tabs>
        <w:jc w:val="both"/>
        <w:rPr>
          <w:rFonts w:ascii="Times New Roman" w:hAnsi="Times New Roman"/>
          <w:b/>
          <w:sz w:val="20"/>
        </w:rPr>
      </w:pPr>
      <w:r w:rsidRPr="008768D9">
        <w:rPr>
          <w:rFonts w:ascii="Times New Roman" w:hAnsi="Times New Roman"/>
          <w:b/>
          <w:sz w:val="20"/>
          <w:lang w:val="en-US"/>
        </w:rPr>
        <w:t>D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BE144D">
        <w:rPr>
          <w:rFonts w:ascii="Times New Roman" w:hAnsi="Times New Roman"/>
          <w:sz w:val="20"/>
        </w:rPr>
        <w:t>3</w:t>
      </w:r>
      <w:r w:rsidRPr="008768D9">
        <w:rPr>
          <w:rFonts w:ascii="Times New Roman" w:hAnsi="Times New Roman"/>
          <w:sz w:val="20"/>
        </w:rPr>
        <w:t>.3.</w:t>
      </w:r>
    </w:p>
    <w:p w14:paraId="527204C0" w14:textId="650379B7" w:rsidR="00ED220F" w:rsidRPr="008768D9" w:rsidRDefault="008F5390" w:rsidP="006943A5">
      <w:pPr>
        <w:pStyle w:val="afff2"/>
        <w:numPr>
          <w:ilvl w:val="1"/>
          <w:numId w:val="46"/>
        </w:numPr>
        <w:tabs>
          <w:tab w:val="left" w:pos="993"/>
        </w:tabs>
        <w:jc w:val="both"/>
        <w:rPr>
          <w:rFonts w:ascii="Times New Roman" w:hAnsi="Times New Roman"/>
          <w:b/>
          <w:sz w:val="20"/>
        </w:rPr>
      </w:pPr>
      <w:r w:rsidRPr="008768D9">
        <w:rPr>
          <w:rFonts w:ascii="Times New Roman" w:hAnsi="Times New Roman"/>
          <w:b/>
          <w:sz w:val="20"/>
          <w:lang w:val="en-US"/>
        </w:rPr>
        <w:t>LD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BE144D">
        <w:rPr>
          <w:rFonts w:ascii="Times New Roman" w:hAnsi="Times New Roman"/>
          <w:sz w:val="20"/>
        </w:rPr>
        <w:t>3</w:t>
      </w:r>
      <w:r w:rsidRPr="008768D9">
        <w:rPr>
          <w:rFonts w:ascii="Times New Roman" w:hAnsi="Times New Roman"/>
          <w:sz w:val="20"/>
        </w:rPr>
        <w:t>.5.</w:t>
      </w:r>
    </w:p>
    <w:p w14:paraId="07389A74" w14:textId="167AF259" w:rsidR="00ED220F"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VD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диспансеризации населению. Структура файла приведена в таблице </w:t>
      </w:r>
      <w:r w:rsidR="00BE144D">
        <w:rPr>
          <w:rFonts w:ascii="Times New Roman" w:hAnsi="Times New Roman"/>
          <w:sz w:val="20"/>
        </w:rPr>
        <w:t>3</w:t>
      </w:r>
      <w:r w:rsidRPr="008768D9">
        <w:rPr>
          <w:rFonts w:ascii="Times New Roman" w:hAnsi="Times New Roman"/>
          <w:sz w:val="20"/>
        </w:rPr>
        <w:t>.6.</w:t>
      </w:r>
    </w:p>
    <w:p w14:paraId="237B6D94" w14:textId="77777777" w:rsidR="00ED220F" w:rsidRPr="008768D9" w:rsidRDefault="008F5390" w:rsidP="006943A5">
      <w:pPr>
        <w:pStyle w:val="afff2"/>
        <w:numPr>
          <w:ilvl w:val="0"/>
          <w:numId w:val="46"/>
        </w:numPr>
        <w:tabs>
          <w:tab w:val="left" w:pos="993"/>
        </w:tabs>
        <w:jc w:val="both"/>
        <w:rPr>
          <w:rFonts w:ascii="Times New Roman" w:hAnsi="Times New Roman"/>
          <w:sz w:val="20"/>
        </w:rPr>
      </w:pPr>
      <w:r w:rsidRPr="008768D9">
        <w:rPr>
          <w:rFonts w:ascii="Times New Roman" w:hAnsi="Times New Roman"/>
          <w:b/>
          <w:sz w:val="20"/>
          <w:lang w:val="en-US"/>
        </w:rPr>
        <w:t>TM</w:t>
      </w:r>
      <w:r w:rsidRPr="008768D9">
        <w:rPr>
          <w:rFonts w:ascii="Times New Roman" w:hAnsi="Times New Roman"/>
          <w:sz w:val="20"/>
        </w:rPr>
        <w:t>LLLLLL</w:t>
      </w:r>
      <w:r w:rsidRPr="008768D9">
        <w:rPr>
          <w:rFonts w:ascii="Times New Roman" w:hAnsi="Times New Roman"/>
          <w:b/>
          <w:sz w:val="20"/>
        </w:rPr>
        <w:t>T56</w:t>
      </w:r>
      <w:r w:rsidRPr="008768D9">
        <w:rPr>
          <w:rFonts w:ascii="Times New Roman" w:hAnsi="Times New Roman"/>
          <w:sz w:val="20"/>
        </w:rPr>
        <w:t>_ YYMM</w:t>
      </w:r>
      <w:r w:rsidR="0047031D" w:rsidRPr="008768D9">
        <w:rPr>
          <w:rFonts w:ascii="Times New Roman" w:hAnsi="Times New Roman"/>
          <w:b/>
          <w:sz w:val="20"/>
        </w:rPr>
        <w:t>1</w:t>
      </w:r>
      <w:r w:rsidRPr="008768D9">
        <w:rPr>
          <w:rFonts w:ascii="Times New Roman" w:hAnsi="Times New Roman"/>
          <w:sz w:val="20"/>
        </w:rPr>
        <w:t xml:space="preserve">PP – </w:t>
      </w:r>
      <w:r w:rsidRPr="008768D9">
        <w:rPr>
          <w:rFonts w:ascii="Times New Roman" w:hAnsi="Times New Roman"/>
          <w:b/>
          <w:sz w:val="20"/>
        </w:rPr>
        <w:t>Пакет случаев ВМП (состоит из 3х файлов)</w:t>
      </w:r>
    </w:p>
    <w:p w14:paraId="3DB12685" w14:textId="01B6841E" w:rsidR="00ED220F"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T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BE144D">
        <w:rPr>
          <w:rFonts w:ascii="Times New Roman" w:hAnsi="Times New Roman"/>
          <w:sz w:val="20"/>
        </w:rPr>
        <w:t>3</w:t>
      </w:r>
      <w:r w:rsidRPr="008768D9">
        <w:rPr>
          <w:rFonts w:ascii="Times New Roman" w:hAnsi="Times New Roman"/>
          <w:sz w:val="20"/>
        </w:rPr>
        <w:t>.2.</w:t>
      </w:r>
    </w:p>
    <w:p w14:paraId="6FF4C3BA" w14:textId="77777777" w:rsidR="00ED220F"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LT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3.5.</w:t>
      </w:r>
    </w:p>
    <w:p w14:paraId="7BE078AC" w14:textId="2D9D5843" w:rsidR="003E56F3"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VT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высокотехнологичной медицинской помощи. Структура файла приведена в таблице </w:t>
      </w:r>
      <w:r w:rsidR="00BE144D">
        <w:rPr>
          <w:rFonts w:ascii="Times New Roman" w:hAnsi="Times New Roman"/>
          <w:sz w:val="20"/>
        </w:rPr>
        <w:t>3</w:t>
      </w:r>
      <w:r w:rsidRPr="008768D9">
        <w:rPr>
          <w:rFonts w:ascii="Times New Roman" w:hAnsi="Times New Roman"/>
          <w:sz w:val="20"/>
        </w:rPr>
        <w:t>.6.</w:t>
      </w:r>
    </w:p>
    <w:p w14:paraId="3E366CC5" w14:textId="77777777" w:rsidR="003E56F3" w:rsidRPr="008768D9" w:rsidRDefault="008F5390" w:rsidP="006943A5">
      <w:pPr>
        <w:pStyle w:val="afff2"/>
        <w:numPr>
          <w:ilvl w:val="0"/>
          <w:numId w:val="46"/>
        </w:numPr>
        <w:tabs>
          <w:tab w:val="left" w:pos="993"/>
        </w:tabs>
        <w:jc w:val="both"/>
        <w:rPr>
          <w:rFonts w:ascii="Times New Roman" w:hAnsi="Times New Roman"/>
          <w:sz w:val="20"/>
        </w:rPr>
      </w:pPr>
      <w:r w:rsidRPr="008768D9">
        <w:rPr>
          <w:rFonts w:ascii="Times New Roman" w:hAnsi="Times New Roman"/>
          <w:b/>
          <w:sz w:val="20"/>
          <w:lang w:val="en-US"/>
        </w:rPr>
        <w:t>CM</w:t>
      </w:r>
      <w:r w:rsidRPr="008768D9">
        <w:rPr>
          <w:rFonts w:ascii="Times New Roman" w:hAnsi="Times New Roman"/>
          <w:sz w:val="20"/>
        </w:rPr>
        <w:t>LLLLLL</w:t>
      </w:r>
      <w:r w:rsidRPr="008768D9">
        <w:rPr>
          <w:rFonts w:ascii="Times New Roman" w:hAnsi="Times New Roman"/>
          <w:b/>
          <w:sz w:val="20"/>
        </w:rPr>
        <w:t>T56</w:t>
      </w:r>
      <w:r w:rsidRPr="008768D9">
        <w:rPr>
          <w:rFonts w:ascii="Times New Roman" w:hAnsi="Times New Roman"/>
          <w:sz w:val="20"/>
        </w:rPr>
        <w:t>_ YYMM</w:t>
      </w:r>
      <w:r w:rsidR="0047031D" w:rsidRPr="008768D9">
        <w:rPr>
          <w:rFonts w:ascii="Times New Roman" w:hAnsi="Times New Roman"/>
          <w:b/>
          <w:sz w:val="20"/>
        </w:rPr>
        <w:t>1</w:t>
      </w:r>
      <w:r w:rsidRPr="008768D9">
        <w:rPr>
          <w:rFonts w:ascii="Times New Roman" w:hAnsi="Times New Roman"/>
          <w:sz w:val="20"/>
        </w:rPr>
        <w:t xml:space="preserve">PP – </w:t>
      </w:r>
      <w:r w:rsidRPr="008768D9">
        <w:rPr>
          <w:rFonts w:ascii="Times New Roman" w:hAnsi="Times New Roman"/>
          <w:b/>
          <w:sz w:val="20"/>
        </w:rPr>
        <w:t>Пакет случаев ЗНО / Подозрения на ЗНО (состоит из 3х файлов)</w:t>
      </w:r>
    </w:p>
    <w:p w14:paraId="0E8B9217" w14:textId="68EC8684" w:rsidR="003E56F3"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C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Pr>
          <w:rFonts w:ascii="Times New Roman" w:hAnsi="Times New Roman"/>
          <w:sz w:val="20"/>
        </w:rPr>
        <w:t>3</w:t>
      </w:r>
      <w:r w:rsidRPr="008768D9">
        <w:rPr>
          <w:rFonts w:ascii="Times New Roman" w:hAnsi="Times New Roman"/>
          <w:sz w:val="20"/>
        </w:rPr>
        <w:t>.4.</w:t>
      </w:r>
    </w:p>
    <w:p w14:paraId="6A2AE9B6" w14:textId="59C0D3A1" w:rsidR="003E56F3"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LC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Pr>
          <w:rFonts w:ascii="Times New Roman" w:hAnsi="Times New Roman"/>
          <w:sz w:val="20"/>
        </w:rPr>
        <w:t>3</w:t>
      </w:r>
      <w:r w:rsidRPr="008768D9">
        <w:rPr>
          <w:rFonts w:ascii="Times New Roman" w:hAnsi="Times New Roman"/>
          <w:sz w:val="20"/>
        </w:rPr>
        <w:t>.5.</w:t>
      </w:r>
    </w:p>
    <w:p w14:paraId="0920417B" w14:textId="01A339DB" w:rsidR="008F5390"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VC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Pr>
          <w:rFonts w:ascii="Times New Roman" w:hAnsi="Times New Roman"/>
          <w:sz w:val="20"/>
        </w:rPr>
        <w:t>3</w:t>
      </w:r>
      <w:r w:rsidRPr="008768D9">
        <w:rPr>
          <w:rFonts w:ascii="Times New Roman" w:hAnsi="Times New Roman"/>
          <w:sz w:val="20"/>
        </w:rPr>
        <w:t>.6.</w:t>
      </w:r>
    </w:p>
    <w:p w14:paraId="16E0BD22" w14:textId="0F1BC510" w:rsidR="00A121A0" w:rsidRDefault="00A121A0" w:rsidP="00760BC5">
      <w:pPr>
        <w:pStyle w:val="120"/>
        <w:spacing w:line="276" w:lineRule="auto"/>
        <w:rPr>
          <w:sz w:val="20"/>
        </w:rPr>
      </w:pPr>
    </w:p>
    <w:p w14:paraId="0B4251BC" w14:textId="059F4084" w:rsidR="008F5390" w:rsidRDefault="008F5390" w:rsidP="00ED0C21">
      <w:pPr>
        <w:pStyle w:val="120"/>
        <w:spacing w:line="276" w:lineRule="auto"/>
        <w:rPr>
          <w:sz w:val="20"/>
        </w:rPr>
      </w:pPr>
      <w:r w:rsidRPr="00ED0C21">
        <w:rPr>
          <w:sz w:val="20"/>
        </w:rPr>
        <w:t>Порядковый номер PP может принимать следующие значения:</w:t>
      </w:r>
    </w:p>
    <w:p w14:paraId="497AAF84" w14:textId="4832F347" w:rsidR="00012F60" w:rsidRPr="00012F60" w:rsidRDefault="00012F60" w:rsidP="00482947">
      <w:pPr>
        <w:pStyle w:val="120"/>
        <w:numPr>
          <w:ilvl w:val="0"/>
          <w:numId w:val="94"/>
        </w:numPr>
        <w:spacing w:line="276" w:lineRule="auto"/>
        <w:ind w:left="993"/>
        <w:rPr>
          <w:b/>
          <w:sz w:val="20"/>
        </w:rPr>
      </w:pPr>
      <w:r w:rsidRPr="00012F60">
        <w:rPr>
          <w:b/>
          <w:sz w:val="20"/>
        </w:rPr>
        <w:t>до 28.02.2023 года</w:t>
      </w:r>
    </w:p>
    <w:p w14:paraId="3C828F53" w14:textId="5A712C23" w:rsidR="00A121A0" w:rsidRPr="00CE450E" w:rsidRDefault="00A121A0" w:rsidP="00482947">
      <w:pPr>
        <w:pStyle w:val="120"/>
        <w:numPr>
          <w:ilvl w:val="1"/>
          <w:numId w:val="94"/>
        </w:numPr>
        <w:spacing w:line="276" w:lineRule="auto"/>
        <w:rPr>
          <w:sz w:val="20"/>
        </w:rPr>
      </w:pPr>
      <w:r w:rsidRPr="00CE450E">
        <w:rPr>
          <w:sz w:val="20"/>
        </w:rPr>
        <w:t>«01» - для основных файлов, за исключением оказанной медицинской помощи по услугам тестирования на выявление новой коронавирусной инфекции (COVID-19) и углубленной диспансеризации</w:t>
      </w:r>
      <w:r w:rsidR="00F35481" w:rsidRPr="005B29B5">
        <w:rPr>
          <w:sz w:val="20"/>
        </w:rPr>
        <w:t>;</w:t>
      </w:r>
    </w:p>
    <w:p w14:paraId="0A465219" w14:textId="251759D7" w:rsidR="008F5390" w:rsidRPr="00CE450E" w:rsidRDefault="009A359E" w:rsidP="00482947">
      <w:pPr>
        <w:pStyle w:val="120"/>
        <w:numPr>
          <w:ilvl w:val="1"/>
          <w:numId w:val="94"/>
        </w:numPr>
        <w:spacing w:line="276" w:lineRule="auto"/>
        <w:rPr>
          <w:sz w:val="20"/>
        </w:rPr>
      </w:pPr>
      <w:r w:rsidRPr="00CE450E">
        <w:rPr>
          <w:sz w:val="20"/>
        </w:rPr>
        <w:t xml:space="preserve">с </w:t>
      </w:r>
      <w:r w:rsidR="008F5390" w:rsidRPr="009459F2">
        <w:rPr>
          <w:sz w:val="20"/>
        </w:rPr>
        <w:t>«0</w:t>
      </w:r>
      <w:r w:rsidR="00A121A0" w:rsidRPr="00CE450E">
        <w:rPr>
          <w:sz w:val="20"/>
        </w:rPr>
        <w:t>2</w:t>
      </w:r>
      <w:r w:rsidR="008F5390" w:rsidRPr="00CE450E">
        <w:rPr>
          <w:sz w:val="20"/>
        </w:rPr>
        <w:t>»</w:t>
      </w:r>
      <w:r w:rsidRPr="00CE450E">
        <w:rPr>
          <w:sz w:val="20"/>
        </w:rPr>
        <w:t xml:space="preserve"> по «19»</w:t>
      </w:r>
      <w:r w:rsidR="008F5390" w:rsidRPr="00CE450E">
        <w:rPr>
          <w:sz w:val="20"/>
        </w:rPr>
        <w:t xml:space="preserve"> - для основн</w:t>
      </w:r>
      <w:r w:rsidR="00A121A0" w:rsidRPr="00CE450E">
        <w:rPr>
          <w:sz w:val="20"/>
        </w:rPr>
        <w:t>ых</w:t>
      </w:r>
      <w:r w:rsidR="008F5390" w:rsidRPr="00CE450E">
        <w:rPr>
          <w:sz w:val="20"/>
        </w:rPr>
        <w:t xml:space="preserve"> файл</w:t>
      </w:r>
      <w:r w:rsidR="00A121A0" w:rsidRPr="00CE450E">
        <w:rPr>
          <w:sz w:val="20"/>
        </w:rPr>
        <w:t>ов оказанной медицинской помощи по услугам тестирования на выявление новой коронавирусной инфекции (COVID-19) и углубленной диспансеризации</w:t>
      </w:r>
      <w:r w:rsidR="00F35481" w:rsidRPr="005B29B5">
        <w:rPr>
          <w:sz w:val="20"/>
        </w:rPr>
        <w:t>;</w:t>
      </w:r>
    </w:p>
    <w:p w14:paraId="04276650" w14:textId="16719CC8" w:rsidR="00600048" w:rsidRPr="00CE450E" w:rsidRDefault="008F5390" w:rsidP="00482947">
      <w:pPr>
        <w:pStyle w:val="120"/>
        <w:numPr>
          <w:ilvl w:val="1"/>
          <w:numId w:val="94"/>
        </w:numPr>
        <w:spacing w:line="276" w:lineRule="auto"/>
        <w:rPr>
          <w:sz w:val="20"/>
        </w:rPr>
      </w:pPr>
      <w:r w:rsidRPr="00CE450E">
        <w:rPr>
          <w:sz w:val="20"/>
        </w:rPr>
        <w:t>«2</w:t>
      </w:r>
      <w:r w:rsidR="009A359E" w:rsidRPr="009459F2">
        <w:rPr>
          <w:sz w:val="20"/>
        </w:rPr>
        <w:t>0</w:t>
      </w:r>
      <w:r w:rsidRPr="009459F2">
        <w:rPr>
          <w:sz w:val="20"/>
        </w:rPr>
        <w:t>» - для дополнительн</w:t>
      </w:r>
      <w:r w:rsidR="00A121A0" w:rsidRPr="00CE450E">
        <w:rPr>
          <w:sz w:val="20"/>
        </w:rPr>
        <w:t>ых</w:t>
      </w:r>
      <w:r w:rsidRPr="00CE450E">
        <w:rPr>
          <w:sz w:val="20"/>
        </w:rPr>
        <w:t xml:space="preserve"> файл</w:t>
      </w:r>
      <w:r w:rsidR="00A121A0" w:rsidRPr="00CE450E">
        <w:rPr>
          <w:sz w:val="20"/>
        </w:rPr>
        <w:t>ов, за исключением оказанной медицинской помощи по услугам тестирования на выявление новой коронавирусной инфекции (COVID-19) и углубленной диспансеризации</w:t>
      </w:r>
      <w:r w:rsidR="00F35481" w:rsidRPr="005B29B5">
        <w:rPr>
          <w:sz w:val="20"/>
        </w:rPr>
        <w:t>;</w:t>
      </w:r>
    </w:p>
    <w:p w14:paraId="70997457" w14:textId="3FE34B1E" w:rsidR="00A121A0" w:rsidRPr="00CE450E" w:rsidRDefault="00A121A0" w:rsidP="00482947">
      <w:pPr>
        <w:pStyle w:val="120"/>
        <w:numPr>
          <w:ilvl w:val="1"/>
          <w:numId w:val="94"/>
        </w:numPr>
        <w:spacing w:line="276" w:lineRule="auto"/>
        <w:rPr>
          <w:sz w:val="20"/>
        </w:rPr>
      </w:pPr>
      <w:r w:rsidRPr="00CE450E">
        <w:rPr>
          <w:sz w:val="20"/>
        </w:rPr>
        <w:t>с «21» по «39» - для дополнительных файлов</w:t>
      </w:r>
      <w:r w:rsidRPr="009459F2">
        <w:rPr>
          <w:sz w:val="20"/>
        </w:rPr>
        <w:t xml:space="preserve"> оказанной медицинской помощи по услугам тестирования на выявление новой коронавирусной инфекции (COVID-19) и углубленной диспансеризации</w:t>
      </w:r>
      <w:r w:rsidR="00F35481" w:rsidRPr="005B29B5">
        <w:rPr>
          <w:sz w:val="20"/>
        </w:rPr>
        <w:t>;</w:t>
      </w:r>
    </w:p>
    <w:p w14:paraId="08F66093" w14:textId="6C44A154" w:rsidR="008F5390" w:rsidRDefault="008F5390" w:rsidP="00482947">
      <w:pPr>
        <w:pStyle w:val="120"/>
        <w:numPr>
          <w:ilvl w:val="1"/>
          <w:numId w:val="94"/>
        </w:numPr>
        <w:spacing w:line="276" w:lineRule="auto"/>
        <w:rPr>
          <w:sz w:val="20"/>
        </w:rPr>
      </w:pPr>
      <w:r w:rsidRPr="009459F2">
        <w:rPr>
          <w:sz w:val="20"/>
        </w:rPr>
        <w:t>с «</w:t>
      </w:r>
      <w:r w:rsidR="00A121A0" w:rsidRPr="00CE450E">
        <w:rPr>
          <w:sz w:val="20"/>
        </w:rPr>
        <w:t>40</w:t>
      </w:r>
      <w:r w:rsidRPr="00CE450E">
        <w:rPr>
          <w:sz w:val="20"/>
        </w:rPr>
        <w:t>» по «99» - в отдельных случаях по согласованию с ТФОМС.</w:t>
      </w:r>
    </w:p>
    <w:p w14:paraId="1FEE1418" w14:textId="2E7A44B4" w:rsidR="00012F60" w:rsidRPr="00012F60" w:rsidRDefault="00012F60" w:rsidP="00482947">
      <w:pPr>
        <w:pStyle w:val="120"/>
        <w:numPr>
          <w:ilvl w:val="0"/>
          <w:numId w:val="94"/>
        </w:numPr>
        <w:spacing w:line="276" w:lineRule="auto"/>
        <w:rPr>
          <w:b/>
          <w:sz w:val="20"/>
        </w:rPr>
      </w:pPr>
      <w:r w:rsidRPr="00012F60">
        <w:rPr>
          <w:b/>
          <w:sz w:val="20"/>
        </w:rPr>
        <w:t>с 01.0</w:t>
      </w:r>
      <w:r>
        <w:rPr>
          <w:b/>
          <w:sz w:val="20"/>
        </w:rPr>
        <w:t>3</w:t>
      </w:r>
      <w:r w:rsidRPr="00012F60">
        <w:rPr>
          <w:b/>
          <w:sz w:val="20"/>
        </w:rPr>
        <w:t>.2023 года:</w:t>
      </w:r>
    </w:p>
    <w:p w14:paraId="19529FF2" w14:textId="71826797" w:rsidR="00012F60" w:rsidRPr="00CE450E" w:rsidRDefault="00012F60" w:rsidP="00482947">
      <w:pPr>
        <w:pStyle w:val="120"/>
        <w:numPr>
          <w:ilvl w:val="1"/>
          <w:numId w:val="94"/>
        </w:numPr>
        <w:spacing w:line="276" w:lineRule="auto"/>
        <w:rPr>
          <w:sz w:val="20"/>
        </w:rPr>
      </w:pPr>
      <w:r w:rsidRPr="00CE450E">
        <w:rPr>
          <w:sz w:val="20"/>
        </w:rPr>
        <w:t xml:space="preserve">«01» </w:t>
      </w:r>
      <w:r w:rsidR="00367E25" w:rsidRPr="00CE450E">
        <w:rPr>
          <w:sz w:val="20"/>
        </w:rPr>
        <w:t>по «</w:t>
      </w:r>
      <w:r w:rsidR="00367E25">
        <w:rPr>
          <w:sz w:val="20"/>
        </w:rPr>
        <w:t>40</w:t>
      </w:r>
      <w:r w:rsidR="00367E25" w:rsidRPr="00CE450E">
        <w:rPr>
          <w:sz w:val="20"/>
        </w:rPr>
        <w:t xml:space="preserve">» </w:t>
      </w:r>
      <w:r w:rsidRPr="00CE450E">
        <w:rPr>
          <w:sz w:val="20"/>
        </w:rPr>
        <w:t xml:space="preserve">- для основных файлов, </w:t>
      </w:r>
      <w:r w:rsidR="00367E25">
        <w:rPr>
          <w:sz w:val="20"/>
        </w:rPr>
        <w:t>в</w:t>
      </w:r>
      <w:r w:rsidRPr="00CE450E">
        <w:rPr>
          <w:sz w:val="20"/>
        </w:rPr>
        <w:t>ключ</w:t>
      </w:r>
      <w:r w:rsidR="00367E25">
        <w:rPr>
          <w:sz w:val="20"/>
        </w:rPr>
        <w:t>ая</w:t>
      </w:r>
      <w:r w:rsidRPr="00CE450E">
        <w:rPr>
          <w:sz w:val="20"/>
        </w:rPr>
        <w:t xml:space="preserve"> </w:t>
      </w:r>
      <w:r w:rsidR="000A317C">
        <w:rPr>
          <w:sz w:val="20"/>
        </w:rPr>
        <w:t>оказанную</w:t>
      </w:r>
      <w:r w:rsidR="00367E25">
        <w:rPr>
          <w:sz w:val="20"/>
        </w:rPr>
        <w:t xml:space="preserve"> </w:t>
      </w:r>
      <w:r w:rsidRPr="00CE450E">
        <w:rPr>
          <w:sz w:val="20"/>
        </w:rPr>
        <w:t>медицинск</w:t>
      </w:r>
      <w:r w:rsidR="00367E25">
        <w:rPr>
          <w:sz w:val="20"/>
        </w:rPr>
        <w:t>ую</w:t>
      </w:r>
      <w:r w:rsidRPr="00CE450E">
        <w:rPr>
          <w:sz w:val="20"/>
        </w:rPr>
        <w:t xml:space="preserve"> помощ</w:t>
      </w:r>
      <w:r w:rsidR="00367E25">
        <w:rPr>
          <w:sz w:val="20"/>
        </w:rPr>
        <w:t>ь</w:t>
      </w:r>
      <w:r w:rsidRPr="00CE450E">
        <w:rPr>
          <w:sz w:val="20"/>
        </w:rPr>
        <w:t xml:space="preserve"> по услугам тестирования на выявление новой коронавирусной инфекции (COVID-19) и углубленн</w:t>
      </w:r>
      <w:r w:rsidR="00367E25">
        <w:rPr>
          <w:sz w:val="20"/>
        </w:rPr>
        <w:t>ой</w:t>
      </w:r>
      <w:r w:rsidRPr="00CE450E">
        <w:rPr>
          <w:sz w:val="20"/>
        </w:rPr>
        <w:t xml:space="preserve"> диспансеризац</w:t>
      </w:r>
      <w:r w:rsidR="00367E25">
        <w:rPr>
          <w:sz w:val="20"/>
        </w:rPr>
        <w:t>ии</w:t>
      </w:r>
      <w:r w:rsidRPr="005B29B5">
        <w:rPr>
          <w:sz w:val="20"/>
        </w:rPr>
        <w:t>;</w:t>
      </w:r>
    </w:p>
    <w:p w14:paraId="0087D790" w14:textId="7E4102A6" w:rsidR="00012F60" w:rsidRDefault="00012F60" w:rsidP="00482947">
      <w:pPr>
        <w:pStyle w:val="120"/>
        <w:numPr>
          <w:ilvl w:val="1"/>
          <w:numId w:val="94"/>
        </w:numPr>
        <w:spacing w:line="276" w:lineRule="auto"/>
        <w:rPr>
          <w:sz w:val="20"/>
        </w:rPr>
      </w:pPr>
      <w:r w:rsidRPr="00CE450E">
        <w:rPr>
          <w:sz w:val="20"/>
        </w:rPr>
        <w:t>с «</w:t>
      </w:r>
      <w:r w:rsidR="00367E25">
        <w:rPr>
          <w:sz w:val="20"/>
        </w:rPr>
        <w:t>4</w:t>
      </w:r>
      <w:r w:rsidRPr="00CE450E">
        <w:rPr>
          <w:sz w:val="20"/>
        </w:rPr>
        <w:t>1» по «</w:t>
      </w:r>
      <w:r w:rsidR="00367E25">
        <w:rPr>
          <w:sz w:val="20"/>
        </w:rPr>
        <w:t>80</w:t>
      </w:r>
      <w:r w:rsidRPr="00CE450E">
        <w:rPr>
          <w:sz w:val="20"/>
        </w:rPr>
        <w:t>» - для дополнительных файлов</w:t>
      </w:r>
      <w:r w:rsidR="00367E25">
        <w:rPr>
          <w:sz w:val="20"/>
        </w:rPr>
        <w:t>, включая</w:t>
      </w:r>
      <w:r w:rsidRPr="009459F2">
        <w:rPr>
          <w:sz w:val="20"/>
        </w:rPr>
        <w:t xml:space="preserve"> </w:t>
      </w:r>
      <w:r w:rsidR="00367E25">
        <w:rPr>
          <w:sz w:val="20"/>
        </w:rPr>
        <w:t xml:space="preserve">оказанную </w:t>
      </w:r>
      <w:r w:rsidRPr="009459F2">
        <w:rPr>
          <w:sz w:val="20"/>
        </w:rPr>
        <w:t>медицинск</w:t>
      </w:r>
      <w:r w:rsidR="00367E25">
        <w:rPr>
          <w:sz w:val="20"/>
        </w:rPr>
        <w:t>ую</w:t>
      </w:r>
      <w:r w:rsidRPr="009459F2">
        <w:rPr>
          <w:sz w:val="20"/>
        </w:rPr>
        <w:t xml:space="preserve"> помощ</w:t>
      </w:r>
      <w:r w:rsidR="00367E25">
        <w:rPr>
          <w:sz w:val="20"/>
        </w:rPr>
        <w:t>ь</w:t>
      </w:r>
      <w:r w:rsidRPr="009459F2">
        <w:rPr>
          <w:sz w:val="20"/>
        </w:rPr>
        <w:t xml:space="preserve"> по услугам тестирования на выявление новой коронавирусной инфекции (COVID-19) и углубленной диспансеризации</w:t>
      </w:r>
      <w:r w:rsidRPr="005B29B5">
        <w:rPr>
          <w:sz w:val="20"/>
        </w:rPr>
        <w:t>;</w:t>
      </w:r>
    </w:p>
    <w:p w14:paraId="1F0F9723" w14:textId="0ABA2B06" w:rsidR="00471153" w:rsidRPr="00471153" w:rsidRDefault="00471153" w:rsidP="00482947">
      <w:pPr>
        <w:pStyle w:val="120"/>
        <w:numPr>
          <w:ilvl w:val="1"/>
          <w:numId w:val="94"/>
        </w:numPr>
        <w:spacing w:line="276" w:lineRule="auto"/>
        <w:rPr>
          <w:sz w:val="20"/>
        </w:rPr>
      </w:pPr>
      <w:r w:rsidRPr="009459F2">
        <w:rPr>
          <w:sz w:val="20"/>
        </w:rPr>
        <w:t>с «</w:t>
      </w:r>
      <w:r>
        <w:rPr>
          <w:sz w:val="20"/>
        </w:rPr>
        <w:t>81</w:t>
      </w:r>
      <w:r w:rsidRPr="00CE450E">
        <w:rPr>
          <w:sz w:val="20"/>
        </w:rPr>
        <w:t>» по «99» - в отдельных случаях по согласованию с ТФОМС.</w:t>
      </w:r>
    </w:p>
    <w:p w14:paraId="0EBD6C98" w14:textId="318A48E4" w:rsidR="00012F60" w:rsidRDefault="00012F60" w:rsidP="00012F60">
      <w:pPr>
        <w:pStyle w:val="120"/>
        <w:spacing w:line="276" w:lineRule="auto"/>
        <w:ind w:left="796" w:firstLine="0"/>
        <w:rPr>
          <w:sz w:val="20"/>
        </w:rPr>
      </w:pPr>
    </w:p>
    <w:p w14:paraId="6EE3A9DC" w14:textId="671138B9" w:rsidR="008F5390" w:rsidRPr="00ED0C21" w:rsidRDefault="008F5390" w:rsidP="00ED0C21">
      <w:pPr>
        <w:pStyle w:val="120"/>
        <w:spacing w:line="276" w:lineRule="auto"/>
        <w:rPr>
          <w:sz w:val="20"/>
        </w:rPr>
      </w:pPr>
      <w:r w:rsidRPr="00ED0C21">
        <w:rPr>
          <w:sz w:val="20"/>
        </w:rPr>
        <w:t>МО передает в ТФОМС 4 пакета HMLLLLLLT56_ YYMM1PP, DMLLLLLLT56_ YYMM1PP, TMLLLLLLT56_ YYMM1PP, СMLLLLLLT56_ YYMM1PP.  Пакет, в котором отсутствуют случаи оказания медицинской помощи, не передается.</w:t>
      </w:r>
    </w:p>
    <w:p w14:paraId="2EF8618C" w14:textId="77777777" w:rsidR="008F5390" w:rsidRPr="00ED0C21" w:rsidRDefault="008F5390" w:rsidP="00ED0C21">
      <w:pPr>
        <w:pStyle w:val="120"/>
        <w:spacing w:line="276" w:lineRule="auto"/>
        <w:rPr>
          <w:sz w:val="20"/>
        </w:rPr>
      </w:pPr>
    </w:p>
    <w:p w14:paraId="09C2FED2" w14:textId="0ECE55BD" w:rsidR="008F5390" w:rsidRPr="00ED0C21" w:rsidRDefault="008F5390" w:rsidP="00ED0C21">
      <w:pPr>
        <w:pStyle w:val="120"/>
        <w:spacing w:line="276" w:lineRule="auto"/>
        <w:rPr>
          <w:sz w:val="20"/>
        </w:rPr>
      </w:pPr>
      <w:r w:rsidRPr="00ED0C21">
        <w:rPr>
          <w:sz w:val="20"/>
        </w:rPr>
        <w:t xml:space="preserve">Потоки </w:t>
      </w:r>
      <w:r w:rsidRPr="00ED0C21">
        <w:rPr>
          <w:b/>
          <w:sz w:val="20"/>
        </w:rPr>
        <w:t>ТМ</w:t>
      </w:r>
      <w:r w:rsidRPr="00ED0C21">
        <w:rPr>
          <w:sz w:val="20"/>
        </w:rPr>
        <w:t xml:space="preserve"> и </w:t>
      </w:r>
      <w:r w:rsidRPr="00ED0C21">
        <w:rPr>
          <w:b/>
          <w:sz w:val="20"/>
        </w:rPr>
        <w:t>MS</w:t>
      </w:r>
      <w:r w:rsidRPr="00ED0C21">
        <w:rPr>
          <w:sz w:val="20"/>
        </w:rPr>
        <w:t xml:space="preserve"> состоят из </w:t>
      </w:r>
      <w:r w:rsidR="00D41E26" w:rsidRPr="00ED0C21">
        <w:rPr>
          <w:sz w:val="20"/>
        </w:rPr>
        <w:t xml:space="preserve">одного </w:t>
      </w:r>
      <w:r w:rsidRPr="00ED0C21">
        <w:rPr>
          <w:sz w:val="20"/>
        </w:rPr>
        <w:t>пакет</w:t>
      </w:r>
      <w:r w:rsidR="00D41E26" w:rsidRPr="00ED0C21">
        <w:rPr>
          <w:sz w:val="20"/>
        </w:rPr>
        <w:t>а</w:t>
      </w:r>
      <w:r w:rsidRPr="00ED0C21">
        <w:rPr>
          <w:sz w:val="20"/>
        </w:rPr>
        <w:t>:</w:t>
      </w:r>
    </w:p>
    <w:p w14:paraId="18B6724B" w14:textId="77777777" w:rsidR="008F5390" w:rsidRPr="00ED0C21" w:rsidRDefault="008F5390" w:rsidP="00ED0C21">
      <w:pPr>
        <w:pStyle w:val="120"/>
        <w:spacing w:line="276" w:lineRule="auto"/>
        <w:rPr>
          <w:sz w:val="20"/>
        </w:rPr>
      </w:pPr>
    </w:p>
    <w:p w14:paraId="2A4B5CF9" w14:textId="77172074" w:rsidR="008F5390" w:rsidRPr="00ED0C21" w:rsidRDefault="00461CA5" w:rsidP="00ED0C21">
      <w:pPr>
        <w:pStyle w:val="120"/>
        <w:spacing w:line="276" w:lineRule="auto"/>
        <w:rPr>
          <w:sz w:val="20"/>
        </w:rPr>
      </w:pPr>
      <w:r w:rsidRPr="00ED0C21">
        <w:rPr>
          <w:b/>
          <w:sz w:val="20"/>
        </w:rPr>
        <w:t>NP_M</w:t>
      </w:r>
      <w:r w:rsidRPr="00ED0C21">
        <w:rPr>
          <w:sz w:val="20"/>
        </w:rPr>
        <w:t>LLLLLL_</w:t>
      </w:r>
      <w:r w:rsidRPr="00ED0C21">
        <w:rPr>
          <w:b/>
          <w:sz w:val="20"/>
        </w:rPr>
        <w:t>S</w:t>
      </w:r>
      <w:r w:rsidRPr="00ED0C21">
        <w:rPr>
          <w:sz w:val="20"/>
        </w:rPr>
        <w:t xml:space="preserve">NNNNN_YYMM1PP.ZIP </w:t>
      </w:r>
      <w:r w:rsidR="008F5390" w:rsidRPr="00ED0C21">
        <w:rPr>
          <w:sz w:val="20"/>
        </w:rPr>
        <w:t xml:space="preserve">- Пакет случаев (состоит из </w:t>
      </w:r>
      <w:r w:rsidR="00467517" w:rsidRPr="00ED0C21">
        <w:rPr>
          <w:sz w:val="20"/>
        </w:rPr>
        <w:t>16ти</w:t>
      </w:r>
      <w:r w:rsidR="008F5390" w:rsidRPr="00ED0C21">
        <w:rPr>
          <w:sz w:val="20"/>
        </w:rPr>
        <w:t xml:space="preserve"> файлов)</w:t>
      </w:r>
      <w:r w:rsidR="00A25F81" w:rsidRPr="00ED0C21">
        <w:rPr>
          <w:sz w:val="20"/>
        </w:rPr>
        <w:t>:</w:t>
      </w:r>
    </w:p>
    <w:p w14:paraId="4D44EB31" w14:textId="77777777" w:rsidR="00A25F81" w:rsidRPr="00ED0C21" w:rsidRDefault="00A25F81" w:rsidP="00ED0C21">
      <w:pPr>
        <w:pStyle w:val="120"/>
        <w:spacing w:line="276" w:lineRule="auto"/>
        <w:rPr>
          <w:sz w:val="20"/>
        </w:rPr>
      </w:pPr>
    </w:p>
    <w:p w14:paraId="02EB3766" w14:textId="6C1352C3" w:rsidR="00EB3573" w:rsidRPr="00ED0C21" w:rsidRDefault="008F5390" w:rsidP="006943A5">
      <w:pPr>
        <w:pStyle w:val="afff2"/>
        <w:numPr>
          <w:ilvl w:val="0"/>
          <w:numId w:val="33"/>
        </w:numPr>
        <w:tabs>
          <w:tab w:val="left" w:pos="993"/>
        </w:tabs>
        <w:jc w:val="both"/>
        <w:rPr>
          <w:rFonts w:ascii="Times New Roman" w:hAnsi="Times New Roman"/>
          <w:sz w:val="20"/>
        </w:rPr>
      </w:pPr>
      <w:r w:rsidRPr="00ED0C21">
        <w:rPr>
          <w:rFonts w:ascii="Times New Roman" w:hAnsi="Times New Roman"/>
          <w:b/>
          <w:sz w:val="20"/>
          <w:lang w:val="en-US"/>
        </w:rPr>
        <w:t>H</w:t>
      </w:r>
      <w:r w:rsidR="00DA3F12" w:rsidRPr="00ED0C21">
        <w:rPr>
          <w:rFonts w:ascii="Times New Roman" w:hAnsi="Times New Roman"/>
          <w:b/>
          <w:sz w:val="20"/>
          <w:lang w:val="en-US"/>
        </w:rPr>
        <w:t>M</w:t>
      </w:r>
      <w:r w:rsidR="00DA3F12" w:rsidRPr="00ED0C21">
        <w:rPr>
          <w:rFonts w:ascii="Times New Roman" w:hAnsi="Times New Roman"/>
          <w:sz w:val="20"/>
          <w:lang w:val="en-US"/>
        </w:rPr>
        <w:t>LLLLLL</w:t>
      </w:r>
      <w:r w:rsidR="00B72297" w:rsidRPr="00ED0C21">
        <w:rPr>
          <w:rFonts w:ascii="Times New Roman" w:hAnsi="Times New Roman"/>
          <w:b/>
          <w:sz w:val="20"/>
          <w:lang w:val="en-US"/>
        </w:rPr>
        <w:t>S</w:t>
      </w:r>
      <w:r w:rsidR="00B72297"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00DA3F12"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00D41E26" w:rsidRPr="00ED0C21">
        <w:rPr>
          <w:rFonts w:ascii="Times New Roman" w:hAnsi="Times New Roman"/>
          <w:sz w:val="20"/>
          <w:lang w:val="en-US"/>
        </w:rPr>
        <w:t>PDF</w:t>
      </w:r>
      <w:r w:rsidRPr="00ED0C21">
        <w:rPr>
          <w:rFonts w:ascii="Times New Roman" w:hAnsi="Times New Roman"/>
          <w:sz w:val="20"/>
        </w:rPr>
        <w:t xml:space="preserve"> </w:t>
      </w:r>
      <w:r w:rsidR="00E17AE8" w:rsidRPr="00ED0C21">
        <w:rPr>
          <w:rFonts w:ascii="Times New Roman" w:hAnsi="Times New Roman"/>
          <w:sz w:val="20"/>
        </w:rPr>
        <w:t>[</w:t>
      </w:r>
      <w:r w:rsidR="00E17AE8" w:rsidRPr="00ED0C21">
        <w:rPr>
          <w:rFonts w:ascii="Times New Roman" w:hAnsi="Times New Roman"/>
          <w:b/>
          <w:sz w:val="20"/>
          <w:lang w:val="en-US"/>
        </w:rPr>
        <w:t>HM</w:t>
      </w:r>
      <w:r w:rsidR="00E17AE8" w:rsidRPr="00ED0C21">
        <w:rPr>
          <w:rFonts w:ascii="Times New Roman" w:hAnsi="Times New Roman"/>
          <w:sz w:val="20"/>
          <w:lang w:val="en-US"/>
        </w:rPr>
        <w:t>LLLLLL</w:t>
      </w:r>
      <w:r w:rsidR="00E17AE8" w:rsidRPr="00ED0C21">
        <w:rPr>
          <w:rFonts w:ascii="Times New Roman" w:hAnsi="Times New Roman"/>
          <w:b/>
          <w:sz w:val="20"/>
          <w:lang w:val="en-US"/>
        </w:rPr>
        <w:t>S</w:t>
      </w:r>
      <w:r w:rsidR="00E17AE8" w:rsidRPr="00ED0C21">
        <w:rPr>
          <w:rFonts w:ascii="Times New Roman" w:hAnsi="Times New Roman"/>
          <w:sz w:val="20"/>
          <w:lang w:val="en-US"/>
        </w:rPr>
        <w:t>NNNNN</w:t>
      </w:r>
      <w:r w:rsidR="00E17AE8" w:rsidRPr="00ED0C21">
        <w:rPr>
          <w:rFonts w:ascii="Times New Roman" w:hAnsi="Times New Roman"/>
          <w:sz w:val="20"/>
        </w:rPr>
        <w:t>_</w:t>
      </w:r>
      <w:r w:rsidR="00E17AE8" w:rsidRPr="00ED0C21">
        <w:rPr>
          <w:rFonts w:ascii="Times New Roman" w:hAnsi="Times New Roman"/>
          <w:sz w:val="20"/>
          <w:lang w:val="en-US"/>
        </w:rPr>
        <w:t>YYMM</w:t>
      </w:r>
      <w:r w:rsidR="00E17AE8" w:rsidRPr="00ED0C21">
        <w:rPr>
          <w:rFonts w:ascii="Times New Roman" w:hAnsi="Times New Roman"/>
          <w:b/>
          <w:sz w:val="20"/>
        </w:rPr>
        <w:t>1</w:t>
      </w:r>
      <w:r w:rsidR="00E17AE8" w:rsidRPr="00ED0C21">
        <w:rPr>
          <w:rFonts w:ascii="Times New Roman" w:hAnsi="Times New Roman"/>
          <w:sz w:val="20"/>
          <w:lang w:val="en-US"/>
        </w:rPr>
        <w:t>PP</w:t>
      </w:r>
      <w:r w:rsidR="00E17AE8" w:rsidRPr="00ED0C21">
        <w:rPr>
          <w:rFonts w:ascii="Times New Roman" w:hAnsi="Times New Roman"/>
          <w:sz w:val="20"/>
        </w:rPr>
        <w:t xml:space="preserve">.XLS] </w:t>
      </w:r>
      <w:r w:rsidRPr="00ED0C21">
        <w:rPr>
          <w:rFonts w:ascii="Times New Roman" w:hAnsi="Times New Roman"/>
          <w:sz w:val="20"/>
        </w:rPr>
        <w:t xml:space="preserve">- файл </w:t>
      </w:r>
      <w:r w:rsidR="00D41E26" w:rsidRPr="00ED0C21">
        <w:rPr>
          <w:rFonts w:ascii="Times New Roman" w:hAnsi="Times New Roman"/>
          <w:sz w:val="20"/>
        </w:rPr>
        <w:t xml:space="preserve">счета </w:t>
      </w:r>
      <w:r w:rsidRPr="00ED0C21">
        <w:rPr>
          <w:rFonts w:ascii="Times New Roman" w:hAnsi="Times New Roman"/>
          <w:sz w:val="20"/>
        </w:rPr>
        <w:t xml:space="preserve">об оказанной медицинской помощи. </w:t>
      </w:r>
      <w:r w:rsidR="00D41E26" w:rsidRPr="00ED0C21">
        <w:rPr>
          <w:rFonts w:ascii="Times New Roman" w:hAnsi="Times New Roman"/>
          <w:sz w:val="20"/>
        </w:rPr>
        <w:t xml:space="preserve">Форма счета приведена в </w:t>
      </w:r>
      <w:hyperlink w:anchor="_Приложение_1" w:history="1">
        <w:r w:rsidR="00D41E26" w:rsidRPr="001D1438">
          <w:rPr>
            <w:rStyle w:val="af8"/>
            <w:rFonts w:ascii="Times New Roman" w:hAnsi="Times New Roman"/>
            <w:sz w:val="20"/>
          </w:rPr>
          <w:t>Приложении №1</w:t>
        </w:r>
      </w:hyperlink>
      <w:r w:rsidR="00D41E26" w:rsidRPr="00ED0C21">
        <w:rPr>
          <w:rFonts w:ascii="Times New Roman" w:hAnsi="Times New Roman"/>
          <w:sz w:val="20"/>
        </w:rPr>
        <w:t>;</w:t>
      </w:r>
    </w:p>
    <w:p w14:paraId="7BAE39DC" w14:textId="2AA8EEC6" w:rsidR="00EB3573" w:rsidRPr="008768D9" w:rsidRDefault="00D41E26" w:rsidP="006943A5">
      <w:pPr>
        <w:pStyle w:val="afff2"/>
        <w:numPr>
          <w:ilvl w:val="0"/>
          <w:numId w:val="33"/>
        </w:numPr>
        <w:tabs>
          <w:tab w:val="left" w:pos="993"/>
        </w:tabs>
        <w:jc w:val="both"/>
        <w:rPr>
          <w:rFonts w:ascii="Times New Roman" w:hAnsi="Times New Roman"/>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реестра об оказанной медицинской помощи. Структура файла </w:t>
      </w:r>
      <w:r w:rsidRPr="008768D9">
        <w:rPr>
          <w:rFonts w:ascii="Times New Roman" w:hAnsi="Times New Roman"/>
          <w:sz w:val="20"/>
        </w:rPr>
        <w:t xml:space="preserve">приведена в таблице </w:t>
      </w:r>
      <w:r w:rsidR="006D51F7">
        <w:rPr>
          <w:rFonts w:ascii="Times New Roman" w:hAnsi="Times New Roman"/>
          <w:sz w:val="20"/>
        </w:rPr>
        <w:t>3</w:t>
      </w:r>
      <w:r w:rsidRPr="008768D9">
        <w:rPr>
          <w:rFonts w:ascii="Times New Roman" w:hAnsi="Times New Roman"/>
          <w:sz w:val="20"/>
        </w:rPr>
        <w:t>.1;</w:t>
      </w:r>
    </w:p>
    <w:p w14:paraId="012BB373" w14:textId="6F4EBAC2"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LH</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6D51F7">
        <w:rPr>
          <w:rFonts w:ascii="Times New Roman" w:hAnsi="Times New Roman"/>
          <w:sz w:val="20"/>
        </w:rPr>
        <w:t>3</w:t>
      </w:r>
      <w:r w:rsidRPr="008768D9">
        <w:rPr>
          <w:rFonts w:ascii="Times New Roman" w:hAnsi="Times New Roman"/>
          <w:sz w:val="20"/>
        </w:rPr>
        <w:t>.5</w:t>
      </w:r>
      <w:r w:rsidR="00D41E26" w:rsidRPr="008768D9">
        <w:rPr>
          <w:rFonts w:ascii="Times New Roman" w:hAnsi="Times New Roman"/>
          <w:sz w:val="20"/>
        </w:rPr>
        <w:t>;</w:t>
      </w:r>
    </w:p>
    <w:p w14:paraId="7E8D77FF" w14:textId="094207C1"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VH</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Структура файла приведена в </w:t>
      </w:r>
      <w:r w:rsidR="00D41E26" w:rsidRPr="008768D9">
        <w:rPr>
          <w:rFonts w:ascii="Times New Roman" w:hAnsi="Times New Roman"/>
          <w:sz w:val="20"/>
        </w:rPr>
        <w:t xml:space="preserve">таблице </w:t>
      </w:r>
      <w:r w:rsidR="006D51F7">
        <w:rPr>
          <w:rFonts w:ascii="Times New Roman" w:hAnsi="Times New Roman"/>
          <w:sz w:val="20"/>
        </w:rPr>
        <w:t>3</w:t>
      </w:r>
      <w:r w:rsidR="00D41E26" w:rsidRPr="008768D9">
        <w:rPr>
          <w:rFonts w:ascii="Times New Roman" w:hAnsi="Times New Roman"/>
          <w:sz w:val="20"/>
        </w:rPr>
        <w:t>.6;</w:t>
      </w:r>
    </w:p>
    <w:p w14:paraId="271809AF" w14:textId="2E885B9F" w:rsidR="00EB3573" w:rsidRPr="008768D9" w:rsidRDefault="00D41E26"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DM</w:t>
      </w:r>
      <w:r w:rsidRPr="008768D9">
        <w:rPr>
          <w:rFonts w:ascii="Times New Roman" w:hAnsi="Times New Roman"/>
          <w:sz w:val="20"/>
          <w:lang w:val="en-US"/>
        </w:rPr>
        <w:t>LLLLLL</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00F11D37" w:rsidRPr="008768D9">
        <w:rPr>
          <w:rFonts w:ascii="Times New Roman" w:hAnsi="Times New Roman"/>
          <w:sz w:val="20"/>
          <w:lang w:val="en-US"/>
        </w:rPr>
        <w:t>PDF</w:t>
      </w:r>
      <w:r w:rsidR="00E17AE8" w:rsidRPr="008768D9">
        <w:rPr>
          <w:rFonts w:ascii="Times New Roman" w:hAnsi="Times New Roman"/>
          <w:sz w:val="20"/>
        </w:rPr>
        <w:t xml:space="preserve"> [</w:t>
      </w:r>
      <w:r w:rsidR="00E17AE8" w:rsidRPr="008768D9">
        <w:rPr>
          <w:rFonts w:ascii="Times New Roman" w:hAnsi="Times New Roman"/>
          <w:b/>
          <w:sz w:val="20"/>
          <w:lang w:val="en-US"/>
        </w:rPr>
        <w:t>DM</w:t>
      </w:r>
      <w:r w:rsidR="00E17AE8" w:rsidRPr="008768D9">
        <w:rPr>
          <w:rFonts w:ascii="Times New Roman" w:hAnsi="Times New Roman"/>
          <w:sz w:val="20"/>
          <w:lang w:val="en-US"/>
        </w:rPr>
        <w:t>LLLLLL</w:t>
      </w:r>
      <w:r w:rsidR="00E17AE8" w:rsidRPr="008768D9">
        <w:rPr>
          <w:rFonts w:ascii="Times New Roman" w:hAnsi="Times New Roman"/>
          <w:b/>
          <w:sz w:val="20"/>
          <w:lang w:val="en-US"/>
        </w:rPr>
        <w:t>S</w:t>
      </w:r>
      <w:r w:rsidR="00E17AE8" w:rsidRPr="008768D9">
        <w:rPr>
          <w:rFonts w:ascii="Times New Roman" w:hAnsi="Times New Roman"/>
          <w:sz w:val="20"/>
          <w:lang w:val="en-US"/>
        </w:rPr>
        <w:t>NNNNN</w:t>
      </w:r>
      <w:r w:rsidR="00E17AE8" w:rsidRPr="008768D9">
        <w:rPr>
          <w:rFonts w:ascii="Times New Roman" w:hAnsi="Times New Roman"/>
          <w:sz w:val="20"/>
        </w:rPr>
        <w:t>_</w:t>
      </w:r>
      <w:r w:rsidR="00E17AE8" w:rsidRPr="008768D9">
        <w:rPr>
          <w:rFonts w:ascii="Times New Roman" w:hAnsi="Times New Roman"/>
          <w:sz w:val="20"/>
          <w:lang w:val="en-US"/>
        </w:rPr>
        <w:t>YYMM</w:t>
      </w:r>
      <w:r w:rsidR="00E17AE8" w:rsidRPr="008768D9">
        <w:rPr>
          <w:rFonts w:ascii="Times New Roman" w:hAnsi="Times New Roman"/>
          <w:b/>
          <w:sz w:val="20"/>
        </w:rPr>
        <w:t>1</w:t>
      </w:r>
      <w:r w:rsidR="00E17AE8" w:rsidRPr="008768D9">
        <w:rPr>
          <w:rFonts w:ascii="Times New Roman" w:hAnsi="Times New Roman"/>
          <w:sz w:val="20"/>
          <w:lang w:val="en-US"/>
        </w:rPr>
        <w:t>PP</w:t>
      </w:r>
      <w:r w:rsidR="00E17AE8" w:rsidRPr="008768D9">
        <w:rPr>
          <w:rFonts w:ascii="Times New Roman" w:hAnsi="Times New Roman"/>
          <w:sz w:val="20"/>
        </w:rPr>
        <w:t>.</w:t>
      </w:r>
      <w:r w:rsidR="00E17AE8" w:rsidRPr="008768D9">
        <w:rPr>
          <w:rFonts w:ascii="Times New Roman" w:hAnsi="Times New Roman"/>
          <w:sz w:val="20"/>
          <w:lang w:val="en-US"/>
        </w:rPr>
        <w:t>XLS</w:t>
      </w:r>
      <w:r w:rsidR="00E17AE8" w:rsidRPr="008768D9">
        <w:rPr>
          <w:rFonts w:ascii="Times New Roman" w:hAnsi="Times New Roman"/>
          <w:sz w:val="20"/>
        </w:rPr>
        <w:t>]</w:t>
      </w:r>
      <w:r w:rsidR="00F11D37" w:rsidRPr="008768D9">
        <w:rPr>
          <w:rFonts w:ascii="Times New Roman" w:hAnsi="Times New Roman"/>
          <w:sz w:val="20"/>
        </w:rPr>
        <w:t xml:space="preserve"> </w:t>
      </w:r>
      <w:r w:rsidRPr="008768D9">
        <w:rPr>
          <w:rFonts w:ascii="Times New Roman" w:hAnsi="Times New Roman"/>
          <w:sz w:val="20"/>
        </w:rPr>
        <w:t xml:space="preserve">– файл счета об оказанной диспансеризации населению. Форма счета приведена в </w:t>
      </w:r>
      <w:hyperlink w:anchor="_Приложение_2" w:history="1">
        <w:r w:rsidRPr="008768D9">
          <w:rPr>
            <w:rStyle w:val="af8"/>
            <w:rFonts w:ascii="Times New Roman" w:hAnsi="Times New Roman"/>
            <w:sz w:val="20"/>
          </w:rPr>
          <w:t>Приложении №2</w:t>
        </w:r>
      </w:hyperlink>
      <w:r w:rsidRPr="008768D9">
        <w:rPr>
          <w:rFonts w:ascii="Times New Roman" w:hAnsi="Times New Roman"/>
          <w:sz w:val="20"/>
        </w:rPr>
        <w:t>;</w:t>
      </w:r>
    </w:p>
    <w:p w14:paraId="4A13535F" w14:textId="1C79E909"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D</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w:t>
      </w:r>
      <w:r w:rsidR="00D41E26" w:rsidRPr="008768D9">
        <w:rPr>
          <w:rFonts w:ascii="Times New Roman" w:hAnsi="Times New Roman"/>
          <w:sz w:val="20"/>
        </w:rPr>
        <w:t>реестра</w:t>
      </w:r>
      <w:r w:rsidRPr="008768D9">
        <w:rPr>
          <w:rFonts w:ascii="Times New Roman" w:hAnsi="Times New Roman"/>
          <w:sz w:val="20"/>
        </w:rPr>
        <w:t xml:space="preserve"> об оказанной диспансеризации населению. Структура файла приведена в таблице </w:t>
      </w:r>
      <w:r w:rsidR="006D51F7">
        <w:rPr>
          <w:rFonts w:ascii="Times New Roman" w:hAnsi="Times New Roman"/>
          <w:sz w:val="20"/>
        </w:rPr>
        <w:t>3</w:t>
      </w:r>
      <w:r w:rsidRPr="008768D9">
        <w:rPr>
          <w:rFonts w:ascii="Times New Roman" w:hAnsi="Times New Roman"/>
          <w:sz w:val="20"/>
        </w:rPr>
        <w:t>.3</w:t>
      </w:r>
      <w:r w:rsidR="00D41E26" w:rsidRPr="008768D9">
        <w:rPr>
          <w:rFonts w:ascii="Times New Roman" w:hAnsi="Times New Roman"/>
          <w:sz w:val="20"/>
        </w:rPr>
        <w:t>;</w:t>
      </w:r>
    </w:p>
    <w:p w14:paraId="2A46DE7C" w14:textId="57C0F2F1"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LD</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диспансеризации населению. Структура файла приведена в таблице </w:t>
      </w:r>
      <w:r w:rsidR="006D51F7">
        <w:rPr>
          <w:rFonts w:ascii="Times New Roman" w:hAnsi="Times New Roman"/>
          <w:sz w:val="20"/>
        </w:rPr>
        <w:t>3</w:t>
      </w:r>
      <w:r w:rsidRPr="008768D9">
        <w:rPr>
          <w:rFonts w:ascii="Times New Roman" w:hAnsi="Times New Roman"/>
          <w:sz w:val="20"/>
        </w:rPr>
        <w:t>.5</w:t>
      </w:r>
      <w:r w:rsidR="00D41E26" w:rsidRPr="008768D9">
        <w:rPr>
          <w:rFonts w:ascii="Times New Roman" w:hAnsi="Times New Roman"/>
          <w:sz w:val="20"/>
        </w:rPr>
        <w:t>;</w:t>
      </w:r>
    </w:p>
    <w:p w14:paraId="457D2D05" w14:textId="2E56D3E9"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VD</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диспансеризации. Структура файла приведена в таблице </w:t>
      </w:r>
      <w:r w:rsidR="006D51F7">
        <w:rPr>
          <w:rFonts w:ascii="Times New Roman" w:hAnsi="Times New Roman"/>
          <w:sz w:val="20"/>
        </w:rPr>
        <w:t>3</w:t>
      </w:r>
      <w:r w:rsidRPr="008768D9">
        <w:rPr>
          <w:rFonts w:ascii="Times New Roman" w:hAnsi="Times New Roman"/>
          <w:sz w:val="20"/>
        </w:rPr>
        <w:t>.6</w:t>
      </w:r>
      <w:r w:rsidR="00D41E26" w:rsidRPr="008768D9">
        <w:rPr>
          <w:rFonts w:ascii="Times New Roman" w:hAnsi="Times New Roman"/>
          <w:sz w:val="20"/>
        </w:rPr>
        <w:t>;</w:t>
      </w:r>
    </w:p>
    <w:p w14:paraId="0F732055" w14:textId="537A6857" w:rsidR="00EB3573" w:rsidRPr="008768D9" w:rsidRDefault="00F123F8"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TM</w:t>
      </w:r>
      <w:r w:rsidRPr="008768D9">
        <w:rPr>
          <w:rFonts w:ascii="Times New Roman" w:hAnsi="Times New Roman"/>
          <w:sz w:val="20"/>
          <w:lang w:val="en-US"/>
        </w:rPr>
        <w:t>LLLLLL</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00F11D37" w:rsidRPr="008768D9">
        <w:rPr>
          <w:rFonts w:ascii="Times New Roman" w:hAnsi="Times New Roman"/>
          <w:sz w:val="20"/>
          <w:lang w:val="en-US"/>
        </w:rPr>
        <w:t>PDF</w:t>
      </w:r>
      <w:r w:rsidR="00F11D37" w:rsidRPr="008768D9">
        <w:rPr>
          <w:rFonts w:ascii="Times New Roman" w:hAnsi="Times New Roman"/>
          <w:sz w:val="20"/>
        </w:rPr>
        <w:t xml:space="preserve"> </w:t>
      </w:r>
      <w:r w:rsidR="00E17AE8" w:rsidRPr="008768D9">
        <w:rPr>
          <w:rFonts w:ascii="Times New Roman" w:hAnsi="Times New Roman"/>
          <w:sz w:val="20"/>
        </w:rPr>
        <w:t>[</w:t>
      </w:r>
      <w:r w:rsidR="00E17AE8" w:rsidRPr="008768D9">
        <w:rPr>
          <w:rFonts w:ascii="Times New Roman" w:hAnsi="Times New Roman"/>
          <w:b/>
          <w:sz w:val="20"/>
          <w:lang w:val="en-US"/>
        </w:rPr>
        <w:t>TM</w:t>
      </w:r>
      <w:r w:rsidR="00E17AE8" w:rsidRPr="008768D9">
        <w:rPr>
          <w:rFonts w:ascii="Times New Roman" w:hAnsi="Times New Roman"/>
          <w:sz w:val="20"/>
          <w:lang w:val="en-US"/>
        </w:rPr>
        <w:t>LLLLLL</w:t>
      </w:r>
      <w:r w:rsidR="00E17AE8" w:rsidRPr="008768D9">
        <w:rPr>
          <w:rFonts w:ascii="Times New Roman" w:hAnsi="Times New Roman"/>
          <w:b/>
          <w:sz w:val="20"/>
          <w:lang w:val="en-US"/>
        </w:rPr>
        <w:t>S</w:t>
      </w:r>
      <w:r w:rsidR="00E17AE8" w:rsidRPr="008768D9">
        <w:rPr>
          <w:rFonts w:ascii="Times New Roman" w:hAnsi="Times New Roman"/>
          <w:sz w:val="20"/>
          <w:lang w:val="en-US"/>
        </w:rPr>
        <w:t>NNNNN</w:t>
      </w:r>
      <w:r w:rsidR="00E17AE8" w:rsidRPr="008768D9">
        <w:rPr>
          <w:rFonts w:ascii="Times New Roman" w:hAnsi="Times New Roman"/>
          <w:sz w:val="20"/>
        </w:rPr>
        <w:t>_</w:t>
      </w:r>
      <w:r w:rsidR="00E17AE8" w:rsidRPr="008768D9">
        <w:rPr>
          <w:rFonts w:ascii="Times New Roman" w:hAnsi="Times New Roman"/>
          <w:sz w:val="20"/>
          <w:lang w:val="en-US"/>
        </w:rPr>
        <w:t>YYMM</w:t>
      </w:r>
      <w:r w:rsidR="00E17AE8" w:rsidRPr="008768D9">
        <w:rPr>
          <w:rFonts w:ascii="Times New Roman" w:hAnsi="Times New Roman"/>
          <w:b/>
          <w:sz w:val="20"/>
        </w:rPr>
        <w:t>1</w:t>
      </w:r>
      <w:r w:rsidR="00E17AE8" w:rsidRPr="008768D9">
        <w:rPr>
          <w:rFonts w:ascii="Times New Roman" w:hAnsi="Times New Roman"/>
          <w:sz w:val="20"/>
          <w:lang w:val="en-US"/>
        </w:rPr>
        <w:t>PP</w:t>
      </w:r>
      <w:r w:rsidR="00E17AE8" w:rsidRPr="008768D9">
        <w:rPr>
          <w:rFonts w:ascii="Times New Roman" w:hAnsi="Times New Roman"/>
          <w:sz w:val="20"/>
        </w:rPr>
        <w:t>.</w:t>
      </w:r>
      <w:r w:rsidR="00E17AE8" w:rsidRPr="008768D9">
        <w:rPr>
          <w:rFonts w:ascii="Times New Roman" w:hAnsi="Times New Roman"/>
          <w:sz w:val="20"/>
          <w:lang w:val="en-US"/>
        </w:rPr>
        <w:t>XLS</w:t>
      </w:r>
      <w:r w:rsidR="00E17AE8" w:rsidRPr="008768D9">
        <w:rPr>
          <w:rFonts w:ascii="Times New Roman" w:hAnsi="Times New Roman"/>
          <w:sz w:val="20"/>
        </w:rPr>
        <w:t xml:space="preserve">] </w:t>
      </w:r>
      <w:r w:rsidRPr="008768D9">
        <w:rPr>
          <w:rFonts w:ascii="Times New Roman" w:hAnsi="Times New Roman"/>
          <w:sz w:val="20"/>
        </w:rPr>
        <w:t xml:space="preserve">- файл счета об оказанной высокотехнологичной медицинской помощи. Форма счета приведена в </w:t>
      </w:r>
      <w:hyperlink w:anchor="_Приложение_3" w:history="1">
        <w:r w:rsidRPr="008768D9">
          <w:rPr>
            <w:rStyle w:val="af8"/>
            <w:rFonts w:ascii="Times New Roman" w:hAnsi="Times New Roman"/>
            <w:sz w:val="20"/>
          </w:rPr>
          <w:t>Приложении №3</w:t>
        </w:r>
      </w:hyperlink>
      <w:r w:rsidRPr="008768D9">
        <w:rPr>
          <w:rFonts w:ascii="Times New Roman" w:hAnsi="Times New Roman"/>
          <w:sz w:val="20"/>
        </w:rPr>
        <w:t>;</w:t>
      </w:r>
    </w:p>
    <w:p w14:paraId="2CC916DA" w14:textId="5115FECE"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T</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w:t>
      </w:r>
      <w:r w:rsidR="00D41E26" w:rsidRPr="008768D9">
        <w:rPr>
          <w:rFonts w:ascii="Times New Roman" w:hAnsi="Times New Roman"/>
          <w:sz w:val="20"/>
        </w:rPr>
        <w:t>реестра</w:t>
      </w:r>
      <w:r w:rsidRPr="008768D9">
        <w:rPr>
          <w:rFonts w:ascii="Times New Roman" w:hAnsi="Times New Roman"/>
          <w:sz w:val="20"/>
        </w:rPr>
        <w:t xml:space="preserve"> об оказанной высокотехнологичной медицинской помощи. Структура файла приведена в таблице </w:t>
      </w:r>
      <w:r w:rsidR="006D51F7">
        <w:rPr>
          <w:rFonts w:ascii="Times New Roman" w:hAnsi="Times New Roman"/>
          <w:sz w:val="20"/>
        </w:rPr>
        <w:t>3</w:t>
      </w:r>
      <w:r w:rsidRPr="008768D9">
        <w:rPr>
          <w:rFonts w:ascii="Times New Roman" w:hAnsi="Times New Roman"/>
          <w:sz w:val="20"/>
        </w:rPr>
        <w:t>.2</w:t>
      </w:r>
      <w:r w:rsidR="00D41E26" w:rsidRPr="008768D9">
        <w:rPr>
          <w:rFonts w:ascii="Times New Roman" w:hAnsi="Times New Roman"/>
          <w:sz w:val="20"/>
        </w:rPr>
        <w:t>;</w:t>
      </w:r>
    </w:p>
    <w:p w14:paraId="3499223B" w14:textId="5CC51B05"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LT</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6D51F7">
        <w:rPr>
          <w:rFonts w:ascii="Times New Roman" w:hAnsi="Times New Roman"/>
          <w:sz w:val="20"/>
        </w:rPr>
        <w:t>3</w:t>
      </w:r>
      <w:r w:rsidRPr="008768D9">
        <w:rPr>
          <w:rFonts w:ascii="Times New Roman" w:hAnsi="Times New Roman"/>
          <w:sz w:val="20"/>
        </w:rPr>
        <w:t>.5</w:t>
      </w:r>
      <w:r w:rsidR="00D41E26" w:rsidRPr="008768D9">
        <w:rPr>
          <w:rFonts w:ascii="Times New Roman" w:hAnsi="Times New Roman"/>
          <w:sz w:val="20"/>
        </w:rPr>
        <w:t>;</w:t>
      </w:r>
    </w:p>
    <w:p w14:paraId="028F5FCE" w14:textId="6DC9A5FF"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VT</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высокотехнологичной медицинской помощи. Структура файла приведена в таблице</w:t>
      </w:r>
      <w:r w:rsidR="00D41E26" w:rsidRPr="008768D9">
        <w:rPr>
          <w:rFonts w:ascii="Times New Roman" w:hAnsi="Times New Roman"/>
          <w:sz w:val="20"/>
        </w:rPr>
        <w:t xml:space="preserve"> </w:t>
      </w:r>
      <w:r w:rsidR="006D51F7">
        <w:rPr>
          <w:rFonts w:ascii="Times New Roman" w:hAnsi="Times New Roman"/>
          <w:sz w:val="20"/>
        </w:rPr>
        <w:t>3</w:t>
      </w:r>
      <w:r w:rsidRPr="008768D9">
        <w:rPr>
          <w:rFonts w:ascii="Times New Roman" w:hAnsi="Times New Roman"/>
          <w:sz w:val="20"/>
        </w:rPr>
        <w:t>.6</w:t>
      </w:r>
      <w:r w:rsidR="00D41E26" w:rsidRPr="008768D9">
        <w:rPr>
          <w:rFonts w:ascii="Times New Roman" w:hAnsi="Times New Roman"/>
          <w:sz w:val="20"/>
        </w:rPr>
        <w:t>;</w:t>
      </w:r>
    </w:p>
    <w:p w14:paraId="50F91832" w14:textId="53E1BF75" w:rsidR="00EB3573" w:rsidRPr="008768D9" w:rsidRDefault="00F11D37"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rPr>
        <w:t>С</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PDF</w:t>
      </w:r>
      <w:r w:rsidRPr="008768D9">
        <w:rPr>
          <w:rFonts w:ascii="Times New Roman" w:hAnsi="Times New Roman"/>
          <w:sz w:val="20"/>
        </w:rPr>
        <w:t xml:space="preserve"> </w:t>
      </w:r>
      <w:r w:rsidR="00E17AE8" w:rsidRPr="008768D9">
        <w:rPr>
          <w:rFonts w:ascii="Times New Roman" w:hAnsi="Times New Roman"/>
          <w:sz w:val="20"/>
        </w:rPr>
        <w:t>[</w:t>
      </w:r>
      <w:r w:rsidR="00E17AE8" w:rsidRPr="008768D9">
        <w:rPr>
          <w:rFonts w:ascii="Times New Roman" w:hAnsi="Times New Roman"/>
          <w:b/>
          <w:sz w:val="20"/>
        </w:rPr>
        <w:t>С</w:t>
      </w:r>
      <w:r w:rsidR="00E17AE8" w:rsidRPr="008768D9">
        <w:rPr>
          <w:rFonts w:ascii="Times New Roman" w:hAnsi="Times New Roman"/>
          <w:b/>
          <w:sz w:val="20"/>
          <w:lang w:val="en-US"/>
        </w:rPr>
        <w:t>M</w:t>
      </w:r>
      <w:r w:rsidR="00E17AE8" w:rsidRPr="008768D9">
        <w:rPr>
          <w:rFonts w:ascii="Times New Roman" w:hAnsi="Times New Roman"/>
          <w:sz w:val="20"/>
          <w:lang w:val="en-US"/>
        </w:rPr>
        <w:t>LLLLLL</w:t>
      </w:r>
      <w:r w:rsidR="00E17AE8" w:rsidRPr="008768D9">
        <w:rPr>
          <w:rFonts w:ascii="Times New Roman" w:hAnsi="Times New Roman"/>
          <w:b/>
          <w:sz w:val="20"/>
          <w:lang w:val="en-US"/>
        </w:rPr>
        <w:t>S</w:t>
      </w:r>
      <w:r w:rsidR="00E17AE8" w:rsidRPr="008768D9">
        <w:rPr>
          <w:rFonts w:ascii="Times New Roman" w:hAnsi="Times New Roman"/>
          <w:sz w:val="20"/>
          <w:lang w:val="en-US"/>
        </w:rPr>
        <w:t>NNNNN</w:t>
      </w:r>
      <w:r w:rsidR="00E17AE8" w:rsidRPr="008768D9">
        <w:rPr>
          <w:rFonts w:ascii="Times New Roman" w:hAnsi="Times New Roman"/>
          <w:sz w:val="20"/>
        </w:rPr>
        <w:t>_</w:t>
      </w:r>
      <w:r w:rsidR="00E17AE8" w:rsidRPr="008768D9">
        <w:rPr>
          <w:rFonts w:ascii="Times New Roman" w:hAnsi="Times New Roman"/>
          <w:sz w:val="20"/>
          <w:lang w:val="en-US"/>
        </w:rPr>
        <w:t>YYMM</w:t>
      </w:r>
      <w:r w:rsidR="00E17AE8" w:rsidRPr="008768D9">
        <w:rPr>
          <w:rFonts w:ascii="Times New Roman" w:hAnsi="Times New Roman"/>
          <w:b/>
          <w:sz w:val="20"/>
        </w:rPr>
        <w:t>1</w:t>
      </w:r>
      <w:r w:rsidR="00E17AE8" w:rsidRPr="008768D9">
        <w:rPr>
          <w:rFonts w:ascii="Times New Roman" w:hAnsi="Times New Roman"/>
          <w:sz w:val="20"/>
          <w:lang w:val="en-US"/>
        </w:rPr>
        <w:t>PP</w:t>
      </w:r>
      <w:r w:rsidR="00E17AE8" w:rsidRPr="008768D9">
        <w:rPr>
          <w:rFonts w:ascii="Times New Roman" w:hAnsi="Times New Roman"/>
          <w:sz w:val="20"/>
        </w:rPr>
        <w:t xml:space="preserve">.XLS] </w:t>
      </w:r>
      <w:r w:rsidRPr="008768D9">
        <w:rPr>
          <w:rFonts w:ascii="Times New Roman" w:hAnsi="Times New Roman"/>
          <w:sz w:val="20"/>
        </w:rPr>
        <w:t xml:space="preserve">-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8768D9">
          <w:rPr>
            <w:rStyle w:val="af8"/>
            <w:rFonts w:ascii="Times New Roman" w:hAnsi="Times New Roman"/>
            <w:sz w:val="20"/>
          </w:rPr>
          <w:t>Приложении №1.1</w:t>
        </w:r>
      </w:hyperlink>
      <w:r w:rsidRPr="008768D9">
        <w:rPr>
          <w:rFonts w:ascii="Times New Roman" w:hAnsi="Times New Roman"/>
          <w:sz w:val="20"/>
        </w:rPr>
        <w:t>;</w:t>
      </w:r>
    </w:p>
    <w:p w14:paraId="351F07C2" w14:textId="387683E8"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rPr>
        <w:t>С</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w:t>
      </w:r>
      <w:r w:rsidR="00D41E26" w:rsidRPr="008768D9">
        <w:rPr>
          <w:rFonts w:ascii="Times New Roman" w:hAnsi="Times New Roman"/>
          <w:sz w:val="20"/>
        </w:rPr>
        <w:t>реестра</w:t>
      </w:r>
      <w:r w:rsidRPr="008768D9">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Pr>
          <w:rFonts w:ascii="Times New Roman" w:hAnsi="Times New Roman"/>
          <w:sz w:val="20"/>
        </w:rPr>
        <w:t>3</w:t>
      </w:r>
      <w:r w:rsidRPr="008768D9">
        <w:rPr>
          <w:rFonts w:ascii="Times New Roman" w:hAnsi="Times New Roman"/>
          <w:sz w:val="20"/>
        </w:rPr>
        <w:t>.4</w:t>
      </w:r>
      <w:r w:rsidR="00D41E26" w:rsidRPr="008768D9">
        <w:rPr>
          <w:rFonts w:ascii="Times New Roman" w:hAnsi="Times New Roman"/>
          <w:sz w:val="20"/>
        </w:rPr>
        <w:t>;</w:t>
      </w:r>
    </w:p>
    <w:p w14:paraId="7E0ABAAF" w14:textId="3DD10093" w:rsidR="00EB3573" w:rsidRPr="008768D9" w:rsidRDefault="008F5390" w:rsidP="006943A5">
      <w:pPr>
        <w:pStyle w:val="afff2"/>
        <w:numPr>
          <w:ilvl w:val="0"/>
          <w:numId w:val="33"/>
        </w:numPr>
        <w:tabs>
          <w:tab w:val="left" w:pos="993"/>
        </w:tabs>
        <w:jc w:val="both"/>
        <w:rPr>
          <w:rFonts w:ascii="Times New Roman" w:hAnsi="Times New Roman"/>
          <w:sz w:val="20"/>
        </w:rPr>
      </w:pPr>
      <w:r w:rsidRPr="00ED0C21">
        <w:rPr>
          <w:rFonts w:ascii="Times New Roman" w:hAnsi="Times New Roman"/>
          <w:b/>
          <w:sz w:val="20"/>
          <w:lang w:val="en-US"/>
        </w:rPr>
        <w:t>L</w:t>
      </w:r>
      <w:r w:rsidRPr="00ED0C21">
        <w:rPr>
          <w:rFonts w:ascii="Times New Roman" w:hAnsi="Times New Roman"/>
          <w:b/>
          <w:sz w:val="20"/>
        </w:rPr>
        <w:t>С</w:t>
      </w:r>
      <w:r w:rsidR="00DA3F12" w:rsidRPr="00ED0C21">
        <w:rPr>
          <w:rFonts w:ascii="Times New Roman" w:hAnsi="Times New Roman"/>
          <w:b/>
          <w:sz w:val="20"/>
          <w:lang w:val="en-US"/>
        </w:rPr>
        <w:t>M</w:t>
      </w:r>
      <w:r w:rsidR="00DA3F12" w:rsidRPr="00ED0C21">
        <w:rPr>
          <w:rFonts w:ascii="Times New Roman" w:hAnsi="Times New Roman"/>
          <w:sz w:val="20"/>
          <w:lang w:val="en-US"/>
        </w:rPr>
        <w:t>LLLLLL</w:t>
      </w:r>
      <w:r w:rsidR="00B72297" w:rsidRPr="00ED0C21">
        <w:rPr>
          <w:rFonts w:ascii="Times New Roman" w:hAnsi="Times New Roman"/>
          <w:b/>
          <w:sz w:val="20"/>
          <w:lang w:val="en-US"/>
        </w:rPr>
        <w:t>S</w:t>
      </w:r>
      <w:r w:rsidR="00B72297"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00DA3F12"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w:t>
      </w:r>
      <w:r w:rsidRPr="008768D9">
        <w:rPr>
          <w:rFonts w:ascii="Times New Roman" w:hAnsi="Times New Roman"/>
          <w:sz w:val="20"/>
        </w:rPr>
        <w:t xml:space="preserve">злокачественного новообразования. Структура файла приведена в таблице </w:t>
      </w:r>
      <w:r w:rsidR="006D51F7">
        <w:rPr>
          <w:rFonts w:ascii="Times New Roman" w:hAnsi="Times New Roman"/>
          <w:sz w:val="20"/>
        </w:rPr>
        <w:t>3</w:t>
      </w:r>
      <w:r w:rsidRPr="008768D9">
        <w:rPr>
          <w:rFonts w:ascii="Times New Roman" w:hAnsi="Times New Roman"/>
          <w:sz w:val="20"/>
        </w:rPr>
        <w:t>.5</w:t>
      </w:r>
      <w:r w:rsidR="00D41E26" w:rsidRPr="008768D9">
        <w:rPr>
          <w:rFonts w:ascii="Times New Roman" w:hAnsi="Times New Roman"/>
          <w:sz w:val="20"/>
        </w:rPr>
        <w:t>;</w:t>
      </w:r>
    </w:p>
    <w:p w14:paraId="5A997027" w14:textId="4EE2B92A" w:rsidR="008F5390"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V</w:t>
      </w:r>
      <w:r w:rsidRPr="008768D9">
        <w:rPr>
          <w:rFonts w:ascii="Times New Roman" w:hAnsi="Times New Roman"/>
          <w:b/>
          <w:sz w:val="20"/>
        </w:rPr>
        <w:t>С</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Pr>
          <w:rFonts w:ascii="Times New Roman" w:hAnsi="Times New Roman"/>
          <w:sz w:val="20"/>
        </w:rPr>
        <w:t>3</w:t>
      </w:r>
      <w:r w:rsidRPr="008768D9">
        <w:rPr>
          <w:rFonts w:ascii="Times New Roman" w:hAnsi="Times New Roman"/>
          <w:sz w:val="20"/>
        </w:rPr>
        <w:t>.6</w:t>
      </w:r>
      <w:r w:rsidR="00D41E26" w:rsidRPr="008768D9">
        <w:rPr>
          <w:rFonts w:ascii="Times New Roman" w:hAnsi="Times New Roman"/>
          <w:sz w:val="20"/>
        </w:rPr>
        <w:t>.</w:t>
      </w:r>
    </w:p>
    <w:p w14:paraId="1B25EF7E" w14:textId="77777777" w:rsidR="009657BF" w:rsidRPr="00ED0C21" w:rsidRDefault="009657BF" w:rsidP="00ED0C21">
      <w:pPr>
        <w:pStyle w:val="120"/>
        <w:spacing w:line="276" w:lineRule="auto"/>
        <w:rPr>
          <w:sz w:val="20"/>
        </w:rPr>
      </w:pPr>
    </w:p>
    <w:p w14:paraId="342A18D8" w14:textId="46E004D3" w:rsidR="008F5390" w:rsidRPr="00ED0C21" w:rsidRDefault="008F5390" w:rsidP="00ED0C21">
      <w:pPr>
        <w:pStyle w:val="120"/>
        <w:spacing w:line="276" w:lineRule="auto"/>
        <w:rPr>
          <w:sz w:val="20"/>
        </w:rPr>
      </w:pPr>
      <w:r w:rsidRPr="00ED0C21">
        <w:rPr>
          <w:sz w:val="20"/>
        </w:rPr>
        <w:t>Порядковый номер PP в потоках TM и MS строго соответствует порядковому номеру файла в пакете MT.</w:t>
      </w:r>
    </w:p>
    <w:p w14:paraId="021F56EE" w14:textId="41BB8CB9" w:rsidR="003C2E6D" w:rsidRPr="00ED0C21" w:rsidRDefault="003C2E6D" w:rsidP="00ED0C21">
      <w:pPr>
        <w:pStyle w:val="120"/>
        <w:spacing w:line="276" w:lineRule="auto"/>
        <w:rPr>
          <w:b/>
          <w:bCs/>
          <w:sz w:val="20"/>
        </w:rPr>
      </w:pPr>
    </w:p>
    <w:p w14:paraId="0DB16635" w14:textId="50FE1EE8" w:rsidR="003C2E6D" w:rsidRPr="00ED0C21" w:rsidRDefault="003C2E6D" w:rsidP="00ED0C21">
      <w:pPr>
        <w:pStyle w:val="120"/>
        <w:spacing w:line="276" w:lineRule="auto"/>
        <w:rPr>
          <w:sz w:val="20"/>
        </w:rPr>
      </w:pPr>
      <w:r w:rsidRPr="00ED0C21">
        <w:rPr>
          <w:sz w:val="20"/>
        </w:rPr>
        <w:t xml:space="preserve">Потоки </w:t>
      </w:r>
      <w:r w:rsidRPr="00ED0C21">
        <w:rPr>
          <w:b/>
          <w:sz w:val="20"/>
        </w:rPr>
        <w:t>ТМ (ЭД)</w:t>
      </w:r>
      <w:r w:rsidRPr="00ED0C21">
        <w:rPr>
          <w:sz w:val="20"/>
        </w:rPr>
        <w:t xml:space="preserve"> и </w:t>
      </w:r>
      <w:r w:rsidRPr="00ED0C21">
        <w:rPr>
          <w:b/>
          <w:sz w:val="20"/>
        </w:rPr>
        <w:t>MS (ЭД)</w:t>
      </w:r>
      <w:r w:rsidRPr="00ED0C21">
        <w:rPr>
          <w:sz w:val="20"/>
        </w:rPr>
        <w:t xml:space="preserve"> состоят из одного пакета:</w:t>
      </w:r>
    </w:p>
    <w:p w14:paraId="69AAA551" w14:textId="77777777" w:rsidR="003C2E6D" w:rsidRPr="00ED0C21" w:rsidRDefault="003C2E6D" w:rsidP="00ED0C21">
      <w:pPr>
        <w:pStyle w:val="120"/>
        <w:spacing w:line="276" w:lineRule="auto"/>
        <w:rPr>
          <w:sz w:val="20"/>
        </w:rPr>
      </w:pPr>
    </w:p>
    <w:p w14:paraId="5294F8C1" w14:textId="16CB3D2C" w:rsidR="003C2E6D" w:rsidRPr="00ED0C21" w:rsidRDefault="00D46D1A" w:rsidP="00ED0C21">
      <w:pPr>
        <w:pStyle w:val="120"/>
        <w:spacing w:line="276" w:lineRule="auto"/>
        <w:rPr>
          <w:sz w:val="20"/>
        </w:rPr>
      </w:pPr>
      <w:r w:rsidRPr="00ED0C21">
        <w:rPr>
          <w:b/>
          <w:sz w:val="20"/>
          <w:lang w:val="en-US"/>
        </w:rPr>
        <w:t>NPD</w:t>
      </w:r>
      <w:r w:rsidRPr="00ED0C21">
        <w:rPr>
          <w:b/>
          <w:sz w:val="20"/>
        </w:rPr>
        <w:t>_</w:t>
      </w:r>
      <w:r w:rsidRPr="00ED0C21">
        <w:rPr>
          <w:b/>
          <w:sz w:val="20"/>
          <w:lang w:val="en-US"/>
        </w:rPr>
        <w:t>M</w:t>
      </w:r>
      <w:r w:rsidRPr="00ED0C21">
        <w:rPr>
          <w:sz w:val="20"/>
          <w:lang w:val="en-US"/>
        </w:rPr>
        <w:t>LLLLLL</w:t>
      </w:r>
      <w:r w:rsidRPr="00ED0C21">
        <w:rPr>
          <w:sz w:val="20"/>
        </w:rPr>
        <w:t>_</w:t>
      </w:r>
      <w:r w:rsidRPr="00ED0C21">
        <w:rPr>
          <w:b/>
          <w:sz w:val="20"/>
        </w:rPr>
        <w:t>S</w:t>
      </w:r>
      <w:r w:rsidRPr="00ED0C21">
        <w:rPr>
          <w:sz w:val="20"/>
        </w:rPr>
        <w:t>NNNNN_</w:t>
      </w:r>
      <w:r w:rsidRPr="00ED0C21">
        <w:rPr>
          <w:sz w:val="20"/>
          <w:lang w:val="en-US"/>
        </w:rPr>
        <w:t>YYMM</w:t>
      </w:r>
      <w:r w:rsidRPr="00ED0C21">
        <w:rPr>
          <w:sz w:val="20"/>
        </w:rPr>
        <w:t>1</w:t>
      </w:r>
      <w:r w:rsidRPr="00ED0C21">
        <w:rPr>
          <w:sz w:val="20"/>
          <w:lang w:val="en-US"/>
        </w:rPr>
        <w:t>PP</w:t>
      </w:r>
      <w:r w:rsidRPr="00ED0C21">
        <w:rPr>
          <w:sz w:val="20"/>
        </w:rPr>
        <w:t>.</w:t>
      </w:r>
      <w:r w:rsidRPr="00ED0C21">
        <w:rPr>
          <w:sz w:val="20"/>
          <w:lang w:val="en-US"/>
        </w:rPr>
        <w:t>ZIP</w:t>
      </w:r>
      <w:r w:rsidR="003C2E6D" w:rsidRPr="00ED0C21">
        <w:rPr>
          <w:sz w:val="20"/>
        </w:rPr>
        <w:t xml:space="preserve"> - Пакет </w:t>
      </w:r>
      <w:r w:rsidR="0095487E" w:rsidRPr="00ED0C21">
        <w:rPr>
          <w:sz w:val="20"/>
        </w:rPr>
        <w:t>счетов</w:t>
      </w:r>
      <w:r w:rsidR="003C2E6D" w:rsidRPr="00ED0C21">
        <w:rPr>
          <w:sz w:val="20"/>
        </w:rPr>
        <w:t xml:space="preserve"> (состоит из </w:t>
      </w:r>
      <w:r w:rsidR="00FE548C">
        <w:rPr>
          <w:sz w:val="20"/>
        </w:rPr>
        <w:t>4х</w:t>
      </w:r>
      <w:r w:rsidR="003C2E6D" w:rsidRPr="00ED0C21">
        <w:rPr>
          <w:sz w:val="20"/>
        </w:rPr>
        <w:t xml:space="preserve"> файлов)</w:t>
      </w:r>
      <w:r w:rsidR="00A25F81" w:rsidRPr="00ED0C21">
        <w:rPr>
          <w:sz w:val="20"/>
        </w:rPr>
        <w:t>:</w:t>
      </w:r>
    </w:p>
    <w:p w14:paraId="08175F53" w14:textId="3FE968EB" w:rsidR="00AD6156" w:rsidRPr="00ED0C21" w:rsidRDefault="003C2E6D" w:rsidP="006943A5">
      <w:pPr>
        <w:pStyle w:val="afff2"/>
        <w:numPr>
          <w:ilvl w:val="0"/>
          <w:numId w:val="34"/>
        </w:numPr>
        <w:tabs>
          <w:tab w:val="left" w:pos="993"/>
        </w:tabs>
        <w:jc w:val="both"/>
        <w:rPr>
          <w:rFonts w:ascii="Times New Roman" w:hAnsi="Times New Roman"/>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 xml:space="preserve">.XLS] - файл счета об оказанной медицинской помощи. Форма счета приведена в </w:t>
      </w:r>
      <w:hyperlink w:anchor="_Приложение_1" w:history="1">
        <w:r w:rsidRPr="00F00117">
          <w:rPr>
            <w:rStyle w:val="af8"/>
            <w:rFonts w:ascii="Times New Roman" w:hAnsi="Times New Roman"/>
            <w:sz w:val="20"/>
          </w:rPr>
          <w:t>Приложении №1</w:t>
        </w:r>
      </w:hyperlink>
      <w:r w:rsidRPr="00ED0C21">
        <w:rPr>
          <w:rFonts w:ascii="Times New Roman" w:hAnsi="Times New Roman"/>
          <w:sz w:val="20"/>
        </w:rPr>
        <w:t>;</w:t>
      </w:r>
    </w:p>
    <w:p w14:paraId="66315394" w14:textId="2A071B7B" w:rsidR="00AD6156" w:rsidRPr="00ED0C21" w:rsidRDefault="003C2E6D" w:rsidP="006943A5">
      <w:pPr>
        <w:pStyle w:val="afff2"/>
        <w:numPr>
          <w:ilvl w:val="0"/>
          <w:numId w:val="34"/>
        </w:numPr>
        <w:tabs>
          <w:tab w:val="left" w:pos="993"/>
        </w:tabs>
        <w:jc w:val="both"/>
        <w:rPr>
          <w:rFonts w:ascii="Times New Roman" w:hAnsi="Times New Roman"/>
          <w:sz w:val="20"/>
        </w:rPr>
      </w:pPr>
      <w:r w:rsidRPr="00ED0C21">
        <w:rPr>
          <w:rFonts w:ascii="Times New Roman" w:hAnsi="Times New Roman"/>
          <w:b/>
          <w:sz w:val="20"/>
          <w:lang w:val="en-US"/>
        </w:rPr>
        <w:t>D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D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 файл счета об оказанной диспансеризации населению. Форма счета приведена в </w:t>
      </w:r>
      <w:hyperlink w:anchor="_Приложение_2" w:history="1">
        <w:r w:rsidR="00F00117" w:rsidRPr="001D1438">
          <w:rPr>
            <w:rStyle w:val="af8"/>
            <w:rFonts w:ascii="Times New Roman" w:hAnsi="Times New Roman"/>
            <w:sz w:val="20"/>
          </w:rPr>
          <w:t>Приложении №2</w:t>
        </w:r>
      </w:hyperlink>
      <w:r w:rsidRPr="00ED0C21">
        <w:rPr>
          <w:rFonts w:ascii="Times New Roman" w:hAnsi="Times New Roman"/>
          <w:sz w:val="20"/>
        </w:rPr>
        <w:t>;</w:t>
      </w:r>
    </w:p>
    <w:p w14:paraId="5FC41775" w14:textId="65DBD5D7" w:rsidR="00AD6156" w:rsidRPr="00ED0C21" w:rsidRDefault="003C2E6D" w:rsidP="006943A5">
      <w:pPr>
        <w:pStyle w:val="afff2"/>
        <w:numPr>
          <w:ilvl w:val="0"/>
          <w:numId w:val="34"/>
        </w:numPr>
        <w:tabs>
          <w:tab w:val="left" w:pos="993"/>
        </w:tabs>
        <w:jc w:val="both"/>
        <w:rPr>
          <w:rFonts w:ascii="Times New Roman" w:hAnsi="Times New Roman"/>
          <w:sz w:val="20"/>
        </w:rPr>
      </w:pPr>
      <w:r w:rsidRPr="00ED0C21">
        <w:rPr>
          <w:rFonts w:ascii="Times New Roman" w:hAnsi="Times New Roman"/>
          <w:b/>
          <w:sz w:val="20"/>
          <w:lang w:val="en-US"/>
        </w:rPr>
        <w:t>T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T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 файл счета об оказанной высокотехнологичной медицинской помощи. Форма счета приведена в </w:t>
      </w:r>
      <w:hyperlink w:anchor="_Приложение_3" w:history="1">
        <w:r w:rsidRPr="00F00117">
          <w:rPr>
            <w:rStyle w:val="af8"/>
            <w:rFonts w:ascii="Times New Roman" w:hAnsi="Times New Roman"/>
            <w:sz w:val="20"/>
          </w:rPr>
          <w:t>Приложении №3</w:t>
        </w:r>
      </w:hyperlink>
      <w:r w:rsidRPr="00ED0C21">
        <w:rPr>
          <w:rFonts w:ascii="Times New Roman" w:hAnsi="Times New Roman"/>
          <w:sz w:val="20"/>
        </w:rPr>
        <w:t>;</w:t>
      </w:r>
    </w:p>
    <w:p w14:paraId="71EB8654" w14:textId="4317A2BA" w:rsidR="003C2E6D" w:rsidRPr="00ED0C21" w:rsidRDefault="003C2E6D" w:rsidP="006943A5">
      <w:pPr>
        <w:pStyle w:val="afff2"/>
        <w:numPr>
          <w:ilvl w:val="0"/>
          <w:numId w:val="34"/>
        </w:numPr>
        <w:tabs>
          <w:tab w:val="left" w:pos="993"/>
        </w:tabs>
        <w:jc w:val="both"/>
        <w:rPr>
          <w:rFonts w:ascii="Times New Roman" w:hAnsi="Times New Roman"/>
          <w:sz w:val="20"/>
        </w:rPr>
      </w:pPr>
      <w:r w:rsidRPr="00ED0C21">
        <w:rPr>
          <w:rFonts w:ascii="Times New Roman" w:hAnsi="Times New Roman"/>
          <w:b/>
          <w:sz w:val="20"/>
        </w:rPr>
        <w:t>С</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rPr>
        <w:t>С</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 xml:space="preserve">.XLS] -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F00117">
          <w:rPr>
            <w:rStyle w:val="af8"/>
            <w:rFonts w:ascii="Times New Roman" w:hAnsi="Times New Roman"/>
            <w:sz w:val="20"/>
          </w:rPr>
          <w:t>Приложении №1</w:t>
        </w:r>
        <w:r w:rsidR="00A011DE" w:rsidRPr="00F00117">
          <w:rPr>
            <w:rStyle w:val="af8"/>
            <w:rFonts w:ascii="Times New Roman" w:hAnsi="Times New Roman"/>
            <w:sz w:val="20"/>
          </w:rPr>
          <w:t>.</w:t>
        </w:r>
        <w:r w:rsidR="00AF7249" w:rsidRPr="00F00117">
          <w:rPr>
            <w:rStyle w:val="af8"/>
            <w:rFonts w:ascii="Times New Roman" w:hAnsi="Times New Roman"/>
            <w:sz w:val="20"/>
          </w:rPr>
          <w:t>1</w:t>
        </w:r>
      </w:hyperlink>
      <w:r w:rsidRPr="00ED0C21">
        <w:rPr>
          <w:rFonts w:ascii="Times New Roman" w:hAnsi="Times New Roman"/>
          <w:sz w:val="20"/>
        </w:rPr>
        <w:t>;</w:t>
      </w:r>
    </w:p>
    <w:p w14:paraId="7D80659B" w14:textId="77777777" w:rsidR="003C2E6D" w:rsidRPr="00ED0C21" w:rsidRDefault="003C2E6D" w:rsidP="00ED0C21">
      <w:pPr>
        <w:pStyle w:val="120"/>
        <w:spacing w:line="276" w:lineRule="auto"/>
        <w:rPr>
          <w:sz w:val="20"/>
        </w:rPr>
      </w:pPr>
    </w:p>
    <w:p w14:paraId="53126C93" w14:textId="6340B055" w:rsidR="003C2E6D" w:rsidRPr="00ED0C21" w:rsidRDefault="003C2E6D" w:rsidP="00ED0C21">
      <w:pPr>
        <w:pStyle w:val="120"/>
        <w:spacing w:line="276" w:lineRule="auto"/>
        <w:rPr>
          <w:sz w:val="20"/>
        </w:rPr>
      </w:pPr>
      <w:r w:rsidRPr="00ED0C21">
        <w:rPr>
          <w:sz w:val="20"/>
        </w:rPr>
        <w:t xml:space="preserve">Порядковый номер PP в потоках </w:t>
      </w:r>
      <w:r w:rsidR="00461CA5" w:rsidRPr="00ED0C21">
        <w:rPr>
          <w:b/>
          <w:sz w:val="20"/>
        </w:rPr>
        <w:t>ТМ (ЭД)</w:t>
      </w:r>
      <w:r w:rsidR="00461CA5" w:rsidRPr="00ED0C21">
        <w:rPr>
          <w:sz w:val="20"/>
        </w:rPr>
        <w:t xml:space="preserve"> и </w:t>
      </w:r>
      <w:r w:rsidR="00461CA5" w:rsidRPr="00ED0C21">
        <w:rPr>
          <w:b/>
          <w:sz w:val="20"/>
        </w:rPr>
        <w:t>MS (ЭД)</w:t>
      </w:r>
      <w:r w:rsidR="00461CA5" w:rsidRPr="00ED0C21">
        <w:rPr>
          <w:sz w:val="20"/>
        </w:rPr>
        <w:t xml:space="preserve"> </w:t>
      </w:r>
      <w:r w:rsidRPr="00ED0C21">
        <w:rPr>
          <w:sz w:val="20"/>
        </w:rPr>
        <w:t xml:space="preserve">строго соответствует порядковому номеру файла в пакете </w:t>
      </w:r>
      <w:r w:rsidRPr="00ED0C21">
        <w:rPr>
          <w:b/>
          <w:sz w:val="20"/>
        </w:rPr>
        <w:t>MT</w:t>
      </w:r>
      <w:r w:rsidRPr="00ED0C21">
        <w:rPr>
          <w:sz w:val="20"/>
        </w:rPr>
        <w:t>.</w:t>
      </w:r>
    </w:p>
    <w:p w14:paraId="40B06BF3" w14:textId="77777777" w:rsidR="00BB604F" w:rsidRPr="00ED0C21" w:rsidRDefault="00BB604F" w:rsidP="00ED0C21">
      <w:pPr>
        <w:pStyle w:val="120"/>
        <w:spacing w:line="276" w:lineRule="auto"/>
        <w:rPr>
          <w:sz w:val="20"/>
        </w:rPr>
      </w:pPr>
    </w:p>
    <w:p w14:paraId="0FF8382C" w14:textId="21D7F33A" w:rsidR="0035080D" w:rsidRPr="00ED0C21" w:rsidRDefault="0035080D" w:rsidP="00ED0C21">
      <w:pPr>
        <w:pStyle w:val="120"/>
        <w:spacing w:line="276" w:lineRule="auto"/>
        <w:rPr>
          <w:sz w:val="20"/>
        </w:rPr>
      </w:pPr>
      <w:r w:rsidRPr="00ED0C21">
        <w:rPr>
          <w:sz w:val="20"/>
        </w:rPr>
        <w:t>Поток</w:t>
      </w:r>
      <w:r w:rsidR="008C5705" w:rsidRPr="00ED0C21">
        <w:rPr>
          <w:sz w:val="20"/>
        </w:rPr>
        <w:t>и</w:t>
      </w:r>
      <w:r w:rsidRPr="00ED0C21">
        <w:rPr>
          <w:sz w:val="20"/>
        </w:rPr>
        <w:t xml:space="preserve"> </w:t>
      </w:r>
      <w:r w:rsidRPr="00ED0C21">
        <w:rPr>
          <w:b/>
          <w:sz w:val="20"/>
        </w:rPr>
        <w:t>TM_MEK</w:t>
      </w:r>
      <w:r w:rsidR="00EC02A3" w:rsidRPr="00ED0C21">
        <w:rPr>
          <w:sz w:val="20"/>
        </w:rPr>
        <w:t xml:space="preserve"> и </w:t>
      </w:r>
      <w:r w:rsidR="00EC02A3" w:rsidRPr="00ED0C21">
        <w:rPr>
          <w:b/>
          <w:sz w:val="20"/>
        </w:rPr>
        <w:t>TMI_MEK</w:t>
      </w:r>
      <w:r w:rsidR="00EC02A3" w:rsidRPr="00ED0C21">
        <w:rPr>
          <w:sz w:val="20"/>
        </w:rPr>
        <w:t xml:space="preserve"> </w:t>
      </w:r>
      <w:r w:rsidRPr="00ED0C21">
        <w:rPr>
          <w:sz w:val="20"/>
        </w:rPr>
        <w:t>состо</w:t>
      </w:r>
      <w:r w:rsidR="00EC02A3" w:rsidRPr="00ED0C21">
        <w:rPr>
          <w:sz w:val="20"/>
        </w:rPr>
        <w:t>я</w:t>
      </w:r>
      <w:r w:rsidRPr="00ED0C21">
        <w:rPr>
          <w:sz w:val="20"/>
        </w:rPr>
        <w:t xml:space="preserve">т из </w:t>
      </w:r>
      <w:r w:rsidR="0037495F" w:rsidRPr="00ED0C21">
        <w:rPr>
          <w:sz w:val="20"/>
        </w:rPr>
        <w:t>одного</w:t>
      </w:r>
      <w:r w:rsidRPr="00ED0C21">
        <w:rPr>
          <w:sz w:val="20"/>
        </w:rPr>
        <w:t xml:space="preserve"> пакет</w:t>
      </w:r>
      <w:r w:rsidR="0037495F" w:rsidRPr="00ED0C21">
        <w:rPr>
          <w:sz w:val="20"/>
        </w:rPr>
        <w:t>а</w:t>
      </w:r>
      <w:r w:rsidR="00A25F81" w:rsidRPr="00ED0C21">
        <w:rPr>
          <w:sz w:val="20"/>
        </w:rPr>
        <w:t>.</w:t>
      </w:r>
    </w:p>
    <w:p w14:paraId="408FA077" w14:textId="77777777" w:rsidR="0035080D" w:rsidRPr="00ED0C21" w:rsidRDefault="0035080D" w:rsidP="00ED0C21">
      <w:pPr>
        <w:pStyle w:val="120"/>
        <w:spacing w:line="276" w:lineRule="auto"/>
        <w:rPr>
          <w:sz w:val="20"/>
        </w:rPr>
      </w:pPr>
    </w:p>
    <w:p w14:paraId="610BBCB6" w14:textId="31A221BF" w:rsidR="0035080D" w:rsidRPr="00ED0C21" w:rsidRDefault="003B69F1" w:rsidP="00ED0C21">
      <w:pPr>
        <w:pStyle w:val="120"/>
        <w:spacing w:line="276" w:lineRule="auto"/>
        <w:rPr>
          <w:sz w:val="20"/>
        </w:rPr>
      </w:pPr>
      <w:r w:rsidRPr="00ED0C21">
        <w:rPr>
          <w:b/>
          <w:sz w:val="20"/>
          <w:lang w:val="en-US"/>
        </w:rPr>
        <w:t>YP</w:t>
      </w:r>
      <w:r w:rsidRPr="00ED0C21">
        <w:rPr>
          <w:b/>
          <w:sz w:val="20"/>
        </w:rPr>
        <w:t>_M</w:t>
      </w:r>
      <w:r w:rsidRPr="00ED0C21">
        <w:rPr>
          <w:sz w:val="20"/>
        </w:rPr>
        <w:t>LLLLLL_</w:t>
      </w:r>
      <w:r w:rsidRPr="00ED0C21">
        <w:rPr>
          <w:b/>
          <w:sz w:val="20"/>
          <w:lang w:val="en-US"/>
        </w:rPr>
        <w:t>S</w:t>
      </w:r>
      <w:r w:rsidRPr="00ED0C21">
        <w:rPr>
          <w:sz w:val="20"/>
          <w:lang w:val="en-US"/>
        </w:rPr>
        <w:t>NNNNN</w:t>
      </w:r>
      <w:r w:rsidRPr="00ED0C21">
        <w:rPr>
          <w:sz w:val="20"/>
        </w:rPr>
        <w:t>_</w:t>
      </w:r>
      <w:r w:rsidRPr="00ED0C21">
        <w:rPr>
          <w:sz w:val="20"/>
          <w:lang w:val="en-US"/>
        </w:rPr>
        <w:t>YYMMP</w:t>
      </w:r>
      <w:r w:rsidR="008C5705" w:rsidRPr="00ED0C21">
        <w:rPr>
          <w:sz w:val="20"/>
          <w:lang w:val="en-US"/>
        </w:rPr>
        <w:t>P</w:t>
      </w:r>
      <w:r w:rsidRPr="00ED0C21">
        <w:rPr>
          <w:sz w:val="20"/>
          <w:lang w:val="en-US"/>
        </w:rPr>
        <w:t>P</w:t>
      </w:r>
      <w:r w:rsidRPr="00ED0C21">
        <w:rPr>
          <w:sz w:val="20"/>
        </w:rPr>
        <w:t>.</w:t>
      </w:r>
      <w:r w:rsidRPr="00ED0C21">
        <w:rPr>
          <w:sz w:val="20"/>
          <w:lang w:val="en-US"/>
        </w:rPr>
        <w:t>ZIP</w:t>
      </w:r>
      <w:r w:rsidRPr="00ED0C21">
        <w:rPr>
          <w:sz w:val="20"/>
        </w:rPr>
        <w:t xml:space="preserve"> - </w:t>
      </w:r>
      <w:r w:rsidR="0035080D" w:rsidRPr="00ED0C21">
        <w:rPr>
          <w:sz w:val="20"/>
        </w:rPr>
        <w:t xml:space="preserve">Пакет случаев </w:t>
      </w:r>
      <w:r w:rsidR="0037495F" w:rsidRPr="00ED0C21">
        <w:rPr>
          <w:sz w:val="20"/>
        </w:rPr>
        <w:t>(состоит из 16ти файлов)</w:t>
      </w:r>
      <w:r w:rsidR="00A25F81" w:rsidRPr="00ED0C21">
        <w:rPr>
          <w:sz w:val="20"/>
        </w:rPr>
        <w:t>:</w:t>
      </w:r>
    </w:p>
    <w:p w14:paraId="76D093A5" w14:textId="77777777" w:rsidR="00A25F81" w:rsidRPr="00ED0C21" w:rsidRDefault="00A25F81" w:rsidP="00ED0C21">
      <w:pPr>
        <w:pStyle w:val="120"/>
        <w:spacing w:line="276" w:lineRule="auto"/>
        <w:rPr>
          <w:sz w:val="20"/>
        </w:rPr>
      </w:pPr>
    </w:p>
    <w:p w14:paraId="2C499C6C" w14:textId="7339E15B" w:rsidR="00AD6156" w:rsidRDefault="004C12F1" w:rsidP="006943A5">
      <w:pPr>
        <w:pStyle w:val="afff2"/>
        <w:numPr>
          <w:ilvl w:val="0"/>
          <w:numId w:val="35"/>
        </w:numPr>
        <w:tabs>
          <w:tab w:val="left" w:pos="993"/>
        </w:tabs>
        <w:jc w:val="both"/>
        <w:rPr>
          <w:ins w:id="8124" w:author="Ирина В.. Дмитриева" w:date="2023-11-21T10:04:00Z"/>
          <w:rFonts w:ascii="Times New Roman" w:hAnsi="Times New Roman"/>
          <w:sz w:val="20"/>
        </w:rPr>
      </w:pPr>
      <w:r w:rsidRPr="00ED0C21">
        <w:rPr>
          <w:rFonts w:ascii="Times New Roman" w:hAnsi="Times New Roman"/>
          <w:b/>
          <w:sz w:val="20"/>
        </w:rPr>
        <w:t>HAS</w:t>
      </w:r>
      <w:r w:rsidRPr="00ED0C21">
        <w:rPr>
          <w:rFonts w:ascii="Times New Roman" w:hAnsi="Times New Roman"/>
          <w:sz w:val="20"/>
        </w:rPr>
        <w:t>NNNNN</w:t>
      </w:r>
      <w:r w:rsidRPr="00ED0C21">
        <w:rPr>
          <w:rFonts w:ascii="Times New Roman" w:hAnsi="Times New Roman"/>
          <w:b/>
          <w:sz w:val="20"/>
        </w:rPr>
        <w:t>M</w:t>
      </w:r>
      <w:r w:rsidRPr="00ED0C21">
        <w:rPr>
          <w:rFonts w:ascii="Times New Roman" w:hAnsi="Times New Roman"/>
          <w:sz w:val="20"/>
        </w:rPr>
        <w:t>LLLLLL_YYMMP</w:t>
      </w:r>
      <w:r w:rsidR="008C5705" w:rsidRPr="00ED0C21">
        <w:rPr>
          <w:rFonts w:ascii="Times New Roman" w:hAnsi="Times New Roman"/>
          <w:sz w:val="20"/>
          <w:lang w:val="en-US"/>
        </w:rPr>
        <w:t>P</w:t>
      </w:r>
      <w:r w:rsidRPr="00ED0C21">
        <w:rPr>
          <w:rFonts w:ascii="Times New Roman" w:hAnsi="Times New Roman"/>
          <w:sz w:val="20"/>
        </w:rPr>
        <w:t>P.</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H</w:t>
      </w:r>
      <w:r w:rsidRPr="00ED0C21">
        <w:rPr>
          <w:rFonts w:ascii="Times New Roman" w:hAnsi="Times New Roman"/>
          <w:b/>
          <w:sz w:val="20"/>
        </w:rPr>
        <w:t>AS</w:t>
      </w:r>
      <w:r w:rsidRPr="00ED0C21">
        <w:rPr>
          <w:rFonts w:ascii="Times New Roman" w:hAnsi="Times New Roman"/>
          <w:sz w:val="20"/>
        </w:rPr>
        <w:t>NNNNN</w:t>
      </w:r>
      <w:r w:rsidRPr="00ED0C21">
        <w:rPr>
          <w:rFonts w:ascii="Times New Roman" w:hAnsi="Times New Roman"/>
          <w:b/>
          <w:sz w:val="20"/>
        </w:rPr>
        <w:t>M</w:t>
      </w:r>
      <w:r w:rsidRPr="00ED0C21">
        <w:rPr>
          <w:rFonts w:ascii="Times New Roman" w:hAnsi="Times New Roman"/>
          <w:sz w:val="20"/>
        </w:rPr>
        <w:t>LLLLLL_YYMMP</w:t>
      </w:r>
      <w:r w:rsidR="008C5705" w:rsidRPr="00ED0C21">
        <w:rPr>
          <w:rFonts w:ascii="Times New Roman" w:hAnsi="Times New Roman"/>
          <w:sz w:val="20"/>
          <w:lang w:val="en-US"/>
        </w:rPr>
        <w:t>P</w:t>
      </w:r>
      <w:r w:rsidRPr="00ED0C21">
        <w:rPr>
          <w:rFonts w:ascii="Times New Roman" w:hAnsi="Times New Roman"/>
          <w:sz w:val="20"/>
        </w:rPr>
        <w:t xml:space="preserve">P.XLS] – файл </w:t>
      </w:r>
      <w:r w:rsidR="00310C93" w:rsidRPr="00ED0C21">
        <w:rPr>
          <w:rFonts w:ascii="Times New Roman" w:hAnsi="Times New Roman"/>
          <w:sz w:val="20"/>
        </w:rPr>
        <w:t xml:space="preserve">заключения </w:t>
      </w:r>
      <w:r w:rsidRPr="00ED0C21">
        <w:rPr>
          <w:rFonts w:ascii="Times New Roman" w:hAnsi="Times New Roman"/>
          <w:sz w:val="20"/>
        </w:rPr>
        <w:t>МЭК</w:t>
      </w:r>
      <w:r w:rsidR="006412C2">
        <w:rPr>
          <w:rFonts w:ascii="Times New Roman" w:hAnsi="Times New Roman"/>
          <w:sz w:val="20"/>
        </w:rPr>
        <w:t xml:space="preserve"> по  форме согласно</w:t>
      </w:r>
      <w:r w:rsidRPr="00ED0C21">
        <w:rPr>
          <w:rFonts w:ascii="Times New Roman" w:hAnsi="Times New Roman"/>
          <w:sz w:val="20"/>
        </w:rPr>
        <w:t xml:space="preserve"> </w:t>
      </w:r>
      <w:hyperlink w:anchor="_Приложение_6" w:history="1">
        <w:r w:rsidRPr="006412C2">
          <w:rPr>
            <w:rStyle w:val="af8"/>
            <w:rFonts w:ascii="Times New Roman" w:hAnsi="Times New Roman"/>
            <w:sz w:val="20"/>
          </w:rPr>
          <w:t>Приложени</w:t>
        </w:r>
        <w:r w:rsidR="006412C2" w:rsidRPr="006412C2">
          <w:rPr>
            <w:rStyle w:val="af8"/>
            <w:rFonts w:ascii="Times New Roman" w:hAnsi="Times New Roman"/>
            <w:sz w:val="20"/>
          </w:rPr>
          <w:t>ю</w:t>
        </w:r>
        <w:r w:rsidRPr="006412C2">
          <w:rPr>
            <w:rStyle w:val="af8"/>
            <w:rFonts w:ascii="Times New Roman" w:hAnsi="Times New Roman"/>
            <w:sz w:val="20"/>
          </w:rPr>
          <w:t xml:space="preserve"> №</w:t>
        </w:r>
        <w:r w:rsidR="00897042" w:rsidRPr="006412C2">
          <w:rPr>
            <w:rStyle w:val="af8"/>
            <w:rFonts w:ascii="Times New Roman" w:hAnsi="Times New Roman"/>
            <w:sz w:val="20"/>
          </w:rPr>
          <w:t>6</w:t>
        </w:r>
      </w:hyperlink>
      <w:r w:rsidRPr="00ED0C21">
        <w:rPr>
          <w:rFonts w:ascii="Times New Roman" w:hAnsi="Times New Roman"/>
          <w:sz w:val="20"/>
        </w:rPr>
        <w:t>;</w:t>
      </w:r>
    </w:p>
    <w:p w14:paraId="0E87436B" w14:textId="20DF5CF7" w:rsidR="00FA5457" w:rsidRPr="00FA5457" w:rsidRDefault="00FA5457" w:rsidP="006943A5">
      <w:pPr>
        <w:pStyle w:val="afff2"/>
        <w:numPr>
          <w:ilvl w:val="0"/>
          <w:numId w:val="35"/>
        </w:numPr>
        <w:tabs>
          <w:tab w:val="left" w:pos="993"/>
        </w:tabs>
        <w:jc w:val="both"/>
        <w:rPr>
          <w:rFonts w:ascii="Times New Roman" w:hAnsi="Times New Roman"/>
          <w:b/>
          <w:sz w:val="20"/>
          <w:rPrChange w:id="8125" w:author="Ирина В.. Дмитриева" w:date="2023-11-21T10:04:00Z">
            <w:rPr>
              <w:rFonts w:ascii="Times New Roman" w:hAnsi="Times New Roman"/>
              <w:sz w:val="20"/>
            </w:rPr>
          </w:rPrChange>
        </w:rPr>
      </w:pPr>
      <w:ins w:id="8126" w:author="Ирина В.. Дмитриева" w:date="2023-11-21T10:04:00Z">
        <w:r w:rsidRPr="00FA5457">
          <w:rPr>
            <w:rFonts w:ascii="Times New Roman" w:hAnsi="Times New Roman"/>
            <w:b/>
            <w:sz w:val="20"/>
            <w:rPrChange w:id="8127" w:author="Ирина В.. Дмитриева" w:date="2023-11-21T10:04:00Z">
              <w:rPr>
                <w:b/>
                <w:sz w:val="20"/>
                <w:lang w:val="en-US"/>
              </w:rPr>
            </w:rPrChange>
          </w:rPr>
          <w:t>HAS</w:t>
        </w:r>
        <w:r w:rsidRPr="00FA5457">
          <w:rPr>
            <w:rFonts w:ascii="Times New Roman" w:hAnsi="Times New Roman"/>
            <w:sz w:val="20"/>
            <w:rPrChange w:id="8128" w:author="Ирина В.. Дмитриева" w:date="2023-11-21T10:05:00Z">
              <w:rPr>
                <w:sz w:val="20"/>
                <w:lang w:val="en-US"/>
              </w:rPr>
            </w:rPrChange>
          </w:rPr>
          <w:t>NNNNN</w:t>
        </w:r>
        <w:r w:rsidRPr="00FA5457">
          <w:rPr>
            <w:rFonts w:ascii="Times New Roman" w:hAnsi="Times New Roman"/>
            <w:b/>
            <w:sz w:val="20"/>
            <w:rPrChange w:id="8129" w:author="Ирина В.. Дмитриева" w:date="2023-11-21T10:04:00Z">
              <w:rPr>
                <w:b/>
                <w:sz w:val="20"/>
                <w:lang w:val="en-US"/>
              </w:rPr>
            </w:rPrChange>
          </w:rPr>
          <w:t>M</w:t>
        </w:r>
        <w:r w:rsidRPr="00FA5457">
          <w:rPr>
            <w:rFonts w:ascii="Times New Roman" w:hAnsi="Times New Roman"/>
            <w:sz w:val="20"/>
            <w:rPrChange w:id="8130" w:author="Ирина В.. Дмитриева" w:date="2023-11-21T10:05:00Z">
              <w:rPr>
                <w:sz w:val="20"/>
                <w:lang w:val="en-US"/>
              </w:rPr>
            </w:rPrChange>
          </w:rPr>
          <w:t>LLLLLL</w:t>
        </w:r>
        <w:r w:rsidRPr="00FA5457">
          <w:rPr>
            <w:rFonts w:ascii="Times New Roman" w:hAnsi="Times New Roman"/>
            <w:sz w:val="20"/>
            <w:rPrChange w:id="8131" w:author="Ирина В.. Дмитриева" w:date="2023-11-21T10:05:00Z">
              <w:rPr>
                <w:sz w:val="20"/>
              </w:rPr>
            </w:rPrChange>
          </w:rPr>
          <w:t>_</w:t>
        </w:r>
        <w:r w:rsidRPr="00FA5457">
          <w:rPr>
            <w:rFonts w:ascii="Times New Roman" w:hAnsi="Times New Roman"/>
            <w:sz w:val="20"/>
            <w:rPrChange w:id="8132" w:author="Ирина В.. Дмитриева" w:date="2023-11-21T10:05:00Z">
              <w:rPr>
                <w:sz w:val="20"/>
                <w:lang w:val="en-US"/>
              </w:rPr>
            </w:rPrChange>
          </w:rPr>
          <w:t>YYMM</w:t>
        </w:r>
        <w:r w:rsidRPr="00FA5457">
          <w:rPr>
            <w:rFonts w:ascii="Times New Roman" w:hAnsi="Times New Roman"/>
            <w:sz w:val="20"/>
            <w:rPrChange w:id="8133" w:author="Ирина В.. Дмитриева" w:date="2023-11-21T10:05:00Z">
              <w:rPr>
                <w:sz w:val="20"/>
              </w:rPr>
            </w:rPrChange>
          </w:rPr>
          <w:t>1</w:t>
        </w:r>
        <w:r w:rsidRPr="00FA5457">
          <w:rPr>
            <w:rFonts w:ascii="Times New Roman" w:hAnsi="Times New Roman"/>
            <w:sz w:val="20"/>
            <w:rPrChange w:id="8134" w:author="Ирина В.. Дмитриева" w:date="2023-11-21T10:05:00Z">
              <w:rPr>
                <w:sz w:val="20"/>
                <w:lang w:val="en-US"/>
              </w:rPr>
            </w:rPrChange>
          </w:rPr>
          <w:t>PP</w:t>
        </w:r>
        <w:r w:rsidRPr="00FA5457">
          <w:rPr>
            <w:rFonts w:ascii="Times New Roman" w:hAnsi="Times New Roman"/>
            <w:b/>
            <w:sz w:val="20"/>
            <w:rPrChange w:id="8135" w:author="Ирина В.. Дмитриева" w:date="2023-11-21T10:04:00Z">
              <w:rPr>
                <w:b/>
                <w:sz w:val="20"/>
                <w:lang w:val="en-US"/>
              </w:rPr>
            </w:rPrChange>
          </w:rPr>
          <w:t>R</w:t>
        </w:r>
        <w:r w:rsidRPr="00FA5457">
          <w:rPr>
            <w:rFonts w:ascii="Times New Roman" w:hAnsi="Times New Roman"/>
            <w:b/>
            <w:sz w:val="20"/>
            <w:rPrChange w:id="8136" w:author="Ирина В.. Дмитриева" w:date="2023-11-21T10:04:00Z">
              <w:rPr>
                <w:sz w:val="20"/>
              </w:rPr>
            </w:rPrChange>
          </w:rPr>
          <w:t>.</w:t>
        </w:r>
        <w:r w:rsidRPr="00FA5457">
          <w:rPr>
            <w:rFonts w:ascii="Times New Roman" w:hAnsi="Times New Roman"/>
            <w:b/>
            <w:sz w:val="20"/>
            <w:rPrChange w:id="8137" w:author="Ирина В.. Дмитриева" w:date="2023-11-21T10:04:00Z">
              <w:rPr>
                <w:sz w:val="20"/>
                <w:lang w:val="en-US"/>
              </w:rPr>
            </w:rPrChange>
          </w:rPr>
          <w:t>XLS</w:t>
        </w:r>
        <w:r w:rsidRPr="00FA5457">
          <w:rPr>
            <w:rFonts w:ascii="Times New Roman" w:hAnsi="Times New Roman"/>
            <w:b/>
            <w:sz w:val="20"/>
            <w:rPrChange w:id="8138" w:author="Ирина В.. Дмитриева" w:date="2023-11-21T10:04:00Z">
              <w:rPr>
                <w:rFonts w:ascii="Times New Roman" w:hAnsi="Times New Roman"/>
                <w:b/>
                <w:sz w:val="20"/>
                <w:lang w:val="en-US"/>
              </w:rPr>
            </w:rPrChange>
          </w:rPr>
          <w:t xml:space="preserve"> </w:t>
        </w:r>
        <w:r w:rsidRPr="00ED0C21">
          <w:rPr>
            <w:rFonts w:ascii="Times New Roman" w:hAnsi="Times New Roman"/>
            <w:sz w:val="20"/>
          </w:rPr>
          <w:t xml:space="preserve">– файл </w:t>
        </w:r>
      </w:ins>
      <w:ins w:id="8139" w:author="Ирина В.. Дмитриева" w:date="2023-11-21T10:05:00Z">
        <w:r>
          <w:rPr>
            <w:rFonts w:ascii="Times New Roman" w:hAnsi="Times New Roman"/>
            <w:sz w:val="20"/>
          </w:rPr>
          <w:t xml:space="preserve">с расшифровкой дефектов/нарушений к </w:t>
        </w:r>
      </w:ins>
      <w:ins w:id="8140" w:author="Ирина В.. Дмитриева" w:date="2023-11-21T10:04:00Z">
        <w:r w:rsidRPr="00ED0C21">
          <w:rPr>
            <w:rFonts w:ascii="Times New Roman" w:hAnsi="Times New Roman"/>
            <w:sz w:val="20"/>
          </w:rPr>
          <w:t>заключения</w:t>
        </w:r>
      </w:ins>
      <w:ins w:id="8141" w:author="Ирина В.. Дмитриева" w:date="2023-11-21T10:05:00Z">
        <w:r>
          <w:rPr>
            <w:rFonts w:ascii="Times New Roman" w:hAnsi="Times New Roman"/>
            <w:sz w:val="20"/>
          </w:rPr>
          <w:t>м</w:t>
        </w:r>
      </w:ins>
      <w:ins w:id="8142" w:author="Ирина В.. Дмитриева" w:date="2023-11-21T10:04:00Z">
        <w:r w:rsidRPr="00ED0C21">
          <w:rPr>
            <w:rFonts w:ascii="Times New Roman" w:hAnsi="Times New Roman"/>
            <w:sz w:val="20"/>
          </w:rPr>
          <w:t xml:space="preserve"> МЭК</w:t>
        </w:r>
        <w:r>
          <w:rPr>
            <w:rFonts w:ascii="Times New Roman" w:hAnsi="Times New Roman"/>
            <w:sz w:val="20"/>
          </w:rPr>
          <w:t xml:space="preserve"> по  форме согласно</w:t>
        </w:r>
        <w:r w:rsidRPr="00ED0C21">
          <w:rPr>
            <w:rFonts w:ascii="Times New Roman" w:hAnsi="Times New Roman"/>
            <w:sz w:val="20"/>
          </w:rPr>
          <w:t xml:space="preserve"> </w:t>
        </w:r>
        <w:r>
          <w:fldChar w:fldCharType="begin"/>
        </w:r>
      </w:ins>
      <w:ins w:id="8143" w:author="Ирина В.. Дмитриева" w:date="2023-11-21T10:11:00Z">
        <w:r w:rsidR="00A14278">
          <w:instrText>HYPERLINK  \l "_Приложение_11.1"</w:instrText>
        </w:r>
      </w:ins>
      <w:ins w:id="8144" w:author="Ирина В.. Дмитриева" w:date="2023-11-21T10:04:00Z">
        <w:r>
          <w:fldChar w:fldCharType="separate"/>
        </w:r>
        <w:r w:rsidRPr="006412C2">
          <w:rPr>
            <w:rStyle w:val="af8"/>
            <w:rFonts w:ascii="Times New Roman" w:hAnsi="Times New Roman"/>
            <w:sz w:val="20"/>
          </w:rPr>
          <w:t>Приложению №</w:t>
        </w:r>
        <w:r>
          <w:rPr>
            <w:rStyle w:val="af8"/>
            <w:rFonts w:ascii="Times New Roman" w:hAnsi="Times New Roman"/>
            <w:sz w:val="20"/>
          </w:rPr>
          <w:fldChar w:fldCharType="end"/>
        </w:r>
      </w:ins>
      <w:ins w:id="8145" w:author="Ирина В.. Дмитриева" w:date="2023-11-21T10:06:00Z">
        <w:r>
          <w:rPr>
            <w:rStyle w:val="af8"/>
            <w:rFonts w:ascii="Times New Roman" w:hAnsi="Times New Roman"/>
            <w:sz w:val="20"/>
          </w:rPr>
          <w:t>11.1</w:t>
        </w:r>
      </w:ins>
      <w:ins w:id="8146" w:author="Ирина В.. Дмитриева" w:date="2023-11-21T10:04:00Z">
        <w:r w:rsidRPr="00ED0C21">
          <w:rPr>
            <w:rFonts w:ascii="Times New Roman" w:hAnsi="Times New Roman"/>
            <w:sz w:val="20"/>
          </w:rPr>
          <w:t>;</w:t>
        </w:r>
      </w:ins>
    </w:p>
    <w:p w14:paraId="77282951" w14:textId="2DB72C79" w:rsidR="00AD6156" w:rsidRPr="008768D9" w:rsidRDefault="0037495F" w:rsidP="006943A5">
      <w:pPr>
        <w:pStyle w:val="afff2"/>
        <w:numPr>
          <w:ilvl w:val="0"/>
          <w:numId w:val="35"/>
        </w:numPr>
        <w:tabs>
          <w:tab w:val="left" w:pos="993"/>
        </w:tabs>
        <w:jc w:val="both"/>
        <w:rPr>
          <w:rFonts w:ascii="Times New Roman" w:hAnsi="Times New Roman"/>
          <w:sz w:val="20"/>
        </w:rPr>
      </w:pPr>
      <w:r w:rsidRPr="00ED0C21">
        <w:rPr>
          <w:rFonts w:ascii="Times New Roman" w:hAnsi="Times New Roman"/>
          <w:b/>
          <w:sz w:val="20"/>
          <w:lang w:val="en-US"/>
        </w:rPr>
        <w:t>H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8C5705"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со сведениями об оказанной медицинской помощи. Структура </w:t>
      </w:r>
      <w:r w:rsidRPr="008768D9">
        <w:rPr>
          <w:rFonts w:ascii="Times New Roman" w:hAnsi="Times New Roman"/>
          <w:sz w:val="20"/>
        </w:rPr>
        <w:t xml:space="preserve">файла приведена в таблице </w:t>
      </w:r>
      <w:r w:rsidR="006D51F7">
        <w:rPr>
          <w:rFonts w:ascii="Times New Roman" w:hAnsi="Times New Roman"/>
          <w:sz w:val="20"/>
        </w:rPr>
        <w:t>3</w:t>
      </w:r>
      <w:r w:rsidRPr="008768D9">
        <w:rPr>
          <w:rFonts w:ascii="Times New Roman" w:hAnsi="Times New Roman"/>
          <w:sz w:val="20"/>
        </w:rPr>
        <w:t>.1;</w:t>
      </w:r>
    </w:p>
    <w:p w14:paraId="52D5FADF" w14:textId="40C57714" w:rsidR="00AD6156" w:rsidRPr="008768D9" w:rsidRDefault="0035080D" w:rsidP="006943A5">
      <w:pPr>
        <w:pStyle w:val="afff2"/>
        <w:numPr>
          <w:ilvl w:val="0"/>
          <w:numId w:val="35"/>
        </w:numPr>
        <w:tabs>
          <w:tab w:val="left" w:pos="993"/>
        </w:tabs>
        <w:jc w:val="both"/>
        <w:rPr>
          <w:rFonts w:ascii="Times New Roman" w:hAnsi="Times New Roman"/>
          <w:sz w:val="20"/>
        </w:rPr>
      </w:pPr>
      <w:r w:rsidRPr="008768D9">
        <w:rPr>
          <w:rFonts w:ascii="Times New Roman" w:hAnsi="Times New Roman"/>
          <w:b/>
          <w:sz w:val="20"/>
          <w:lang w:val="en-US"/>
        </w:rPr>
        <w:t>LH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6D51F7">
        <w:rPr>
          <w:rFonts w:ascii="Times New Roman" w:hAnsi="Times New Roman"/>
          <w:sz w:val="20"/>
        </w:rPr>
        <w:t>3</w:t>
      </w:r>
      <w:r w:rsidRPr="008768D9">
        <w:rPr>
          <w:rFonts w:ascii="Times New Roman" w:hAnsi="Times New Roman"/>
          <w:sz w:val="20"/>
        </w:rPr>
        <w:t>.5</w:t>
      </w:r>
      <w:r w:rsidR="0037495F" w:rsidRPr="008768D9">
        <w:rPr>
          <w:rFonts w:ascii="Times New Roman" w:hAnsi="Times New Roman"/>
          <w:sz w:val="20"/>
        </w:rPr>
        <w:t>;</w:t>
      </w:r>
    </w:p>
    <w:p w14:paraId="729F5C0F" w14:textId="07959CFC" w:rsidR="00AD6156" w:rsidRPr="008768D9" w:rsidRDefault="0035080D" w:rsidP="006943A5">
      <w:pPr>
        <w:pStyle w:val="afff2"/>
        <w:numPr>
          <w:ilvl w:val="0"/>
          <w:numId w:val="35"/>
        </w:numPr>
        <w:tabs>
          <w:tab w:val="left" w:pos="993"/>
        </w:tabs>
        <w:jc w:val="both"/>
        <w:rPr>
          <w:rFonts w:ascii="Times New Roman" w:hAnsi="Times New Roman"/>
          <w:sz w:val="20"/>
        </w:rPr>
      </w:pPr>
      <w:r w:rsidRPr="008768D9">
        <w:rPr>
          <w:rFonts w:ascii="Times New Roman" w:hAnsi="Times New Roman"/>
          <w:b/>
          <w:sz w:val="20"/>
          <w:lang w:val="en-US"/>
        </w:rPr>
        <w:t>VH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6D51F7">
        <w:rPr>
          <w:rFonts w:ascii="Times New Roman" w:hAnsi="Times New Roman"/>
          <w:sz w:val="20"/>
        </w:rPr>
        <w:t>3</w:t>
      </w:r>
      <w:r w:rsidRPr="008768D9">
        <w:rPr>
          <w:rFonts w:ascii="Times New Roman" w:hAnsi="Times New Roman"/>
          <w:sz w:val="20"/>
        </w:rPr>
        <w:t>.6</w:t>
      </w:r>
      <w:r w:rsidR="0037495F" w:rsidRPr="008768D9">
        <w:rPr>
          <w:rFonts w:ascii="Times New Roman" w:hAnsi="Times New Roman"/>
          <w:sz w:val="20"/>
        </w:rPr>
        <w:t>;</w:t>
      </w:r>
      <w:r w:rsidRPr="008768D9">
        <w:rPr>
          <w:rFonts w:ascii="Times New Roman" w:hAnsi="Times New Roman"/>
          <w:sz w:val="20"/>
        </w:rPr>
        <w:t xml:space="preserve"> </w:t>
      </w:r>
    </w:p>
    <w:p w14:paraId="5EB46D01" w14:textId="40E2EEC9" w:rsidR="00AD6156" w:rsidRDefault="004C12F1" w:rsidP="006943A5">
      <w:pPr>
        <w:pStyle w:val="afff2"/>
        <w:numPr>
          <w:ilvl w:val="0"/>
          <w:numId w:val="35"/>
        </w:numPr>
        <w:tabs>
          <w:tab w:val="left" w:pos="993"/>
        </w:tabs>
        <w:jc w:val="both"/>
        <w:rPr>
          <w:ins w:id="8147" w:author="Ирина В.. Дмитриева" w:date="2023-11-21T10:06:00Z"/>
          <w:rFonts w:ascii="Times New Roman" w:hAnsi="Times New Roman"/>
          <w:sz w:val="20"/>
        </w:rPr>
      </w:pPr>
      <w:r w:rsidRPr="008768D9">
        <w:rPr>
          <w:rFonts w:ascii="Times New Roman" w:hAnsi="Times New Roman"/>
          <w:b/>
          <w:sz w:val="20"/>
          <w:lang w:val="en-US"/>
        </w:rPr>
        <w:t>DA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PDF</w:t>
      </w:r>
      <w:r w:rsidRPr="008768D9">
        <w:rPr>
          <w:rFonts w:ascii="Times New Roman" w:hAnsi="Times New Roman"/>
          <w:sz w:val="20"/>
        </w:rPr>
        <w:t xml:space="preserve"> [</w:t>
      </w:r>
      <w:r w:rsidRPr="008768D9">
        <w:rPr>
          <w:rFonts w:ascii="Times New Roman" w:hAnsi="Times New Roman"/>
          <w:b/>
          <w:sz w:val="20"/>
          <w:lang w:val="en-US"/>
        </w:rPr>
        <w:t>DA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LS</w:t>
      </w:r>
      <w:r w:rsidRPr="008768D9">
        <w:rPr>
          <w:rFonts w:ascii="Times New Roman" w:hAnsi="Times New Roman"/>
          <w:sz w:val="20"/>
        </w:rPr>
        <w:t xml:space="preserve">] – файл </w:t>
      </w:r>
      <w:r w:rsidR="00310C93" w:rsidRPr="008768D9">
        <w:rPr>
          <w:rFonts w:ascii="Times New Roman" w:hAnsi="Times New Roman"/>
          <w:sz w:val="20"/>
        </w:rPr>
        <w:t>заключения</w:t>
      </w:r>
      <w:r w:rsidRPr="008768D9">
        <w:rPr>
          <w:rFonts w:ascii="Times New Roman" w:hAnsi="Times New Roman"/>
          <w:sz w:val="20"/>
        </w:rPr>
        <w:t xml:space="preserve"> МЭК </w:t>
      </w:r>
      <w:r w:rsidR="00C165DF" w:rsidRPr="008768D9">
        <w:rPr>
          <w:rFonts w:ascii="Times New Roman" w:hAnsi="Times New Roman"/>
          <w:sz w:val="20"/>
        </w:rPr>
        <w:t xml:space="preserve">по форме согласно </w:t>
      </w:r>
      <w:hyperlink w:anchor="_Приложение_6" w:history="1">
        <w:r w:rsidRPr="008768D9">
          <w:rPr>
            <w:rStyle w:val="af8"/>
            <w:rFonts w:ascii="Times New Roman" w:hAnsi="Times New Roman"/>
            <w:sz w:val="20"/>
          </w:rPr>
          <w:t>Приложени</w:t>
        </w:r>
        <w:r w:rsidR="00C165DF" w:rsidRPr="008768D9">
          <w:rPr>
            <w:rStyle w:val="af8"/>
            <w:rFonts w:ascii="Times New Roman" w:hAnsi="Times New Roman"/>
            <w:sz w:val="20"/>
          </w:rPr>
          <w:t>ю</w:t>
        </w:r>
        <w:r w:rsidRPr="008768D9">
          <w:rPr>
            <w:rStyle w:val="af8"/>
            <w:rFonts w:ascii="Times New Roman" w:hAnsi="Times New Roman"/>
            <w:sz w:val="20"/>
          </w:rPr>
          <w:t xml:space="preserve"> №</w:t>
        </w:r>
        <w:r w:rsidR="00897042" w:rsidRPr="008768D9">
          <w:rPr>
            <w:rStyle w:val="af8"/>
            <w:rFonts w:ascii="Times New Roman" w:hAnsi="Times New Roman"/>
            <w:sz w:val="20"/>
          </w:rPr>
          <w:t>6</w:t>
        </w:r>
      </w:hyperlink>
      <w:r w:rsidRPr="008768D9">
        <w:rPr>
          <w:rFonts w:ascii="Times New Roman" w:hAnsi="Times New Roman"/>
          <w:sz w:val="20"/>
        </w:rPr>
        <w:t>;</w:t>
      </w:r>
    </w:p>
    <w:p w14:paraId="5CEF6711" w14:textId="20009974" w:rsidR="00FF1A1A" w:rsidRPr="00FF1A1A" w:rsidRDefault="00FF1A1A">
      <w:pPr>
        <w:pStyle w:val="afff2"/>
        <w:numPr>
          <w:ilvl w:val="0"/>
          <w:numId w:val="35"/>
        </w:numPr>
        <w:tabs>
          <w:tab w:val="left" w:pos="993"/>
        </w:tabs>
        <w:jc w:val="both"/>
        <w:rPr>
          <w:rFonts w:ascii="Times New Roman" w:hAnsi="Times New Roman"/>
          <w:b/>
          <w:sz w:val="20"/>
          <w:rPrChange w:id="8148" w:author="Ирина В.. Дмитриева" w:date="2023-11-21T10:06:00Z">
            <w:rPr/>
          </w:rPrChange>
        </w:rPr>
      </w:pPr>
      <w:ins w:id="8149" w:author="Ирина В.. Дмитриева" w:date="2023-11-21T10:06:00Z">
        <w:r>
          <w:rPr>
            <w:rFonts w:ascii="Times New Roman" w:hAnsi="Times New Roman"/>
            <w:b/>
            <w:sz w:val="20"/>
            <w:lang w:val="en-US"/>
          </w:rPr>
          <w:t>D</w:t>
        </w:r>
        <w:r w:rsidRPr="008B630E">
          <w:rPr>
            <w:rFonts w:ascii="Times New Roman" w:hAnsi="Times New Roman"/>
            <w:b/>
            <w:sz w:val="20"/>
          </w:rPr>
          <w:t>AS</w:t>
        </w:r>
        <w:r w:rsidRPr="008B630E">
          <w:rPr>
            <w:rFonts w:ascii="Times New Roman" w:hAnsi="Times New Roman"/>
            <w:sz w:val="20"/>
          </w:rPr>
          <w:t>NNNNN</w:t>
        </w:r>
        <w:r w:rsidRPr="008B630E">
          <w:rPr>
            <w:rFonts w:ascii="Times New Roman" w:hAnsi="Times New Roman"/>
            <w:b/>
            <w:sz w:val="20"/>
          </w:rPr>
          <w:t>M</w:t>
        </w:r>
        <w:r w:rsidRPr="008B630E">
          <w:rPr>
            <w:rFonts w:ascii="Times New Roman" w:hAnsi="Times New Roman"/>
            <w:sz w:val="20"/>
          </w:rPr>
          <w:t>LLLLLL_YYMM1PP</w:t>
        </w:r>
        <w:r w:rsidRPr="008B630E">
          <w:rPr>
            <w:rFonts w:ascii="Times New Roman" w:hAnsi="Times New Roman"/>
            <w:b/>
            <w:sz w:val="20"/>
          </w:rPr>
          <w:t xml:space="preserve">R.XLS </w:t>
        </w:r>
        <w:r w:rsidRPr="00ED0C21">
          <w:rPr>
            <w:rFonts w:ascii="Times New Roman" w:hAnsi="Times New Roman"/>
            <w:sz w:val="20"/>
          </w:rPr>
          <w:t xml:space="preserve">– файл </w:t>
        </w:r>
        <w:r>
          <w:rPr>
            <w:rFonts w:ascii="Times New Roman" w:hAnsi="Times New Roman"/>
            <w:sz w:val="20"/>
          </w:rPr>
          <w:t xml:space="preserve">с расшифровкой дефектов/нарушений к </w:t>
        </w:r>
        <w:r w:rsidRPr="00ED0C21">
          <w:rPr>
            <w:rFonts w:ascii="Times New Roman" w:hAnsi="Times New Roman"/>
            <w:sz w:val="20"/>
          </w:rPr>
          <w:t>заключения</w:t>
        </w:r>
        <w:r>
          <w:rPr>
            <w:rFonts w:ascii="Times New Roman" w:hAnsi="Times New Roman"/>
            <w:sz w:val="20"/>
          </w:rPr>
          <w:t>м</w:t>
        </w:r>
        <w:r w:rsidRPr="00ED0C21">
          <w:rPr>
            <w:rFonts w:ascii="Times New Roman" w:hAnsi="Times New Roman"/>
            <w:sz w:val="20"/>
          </w:rPr>
          <w:t xml:space="preserve"> МЭК</w:t>
        </w:r>
        <w:r>
          <w:rPr>
            <w:rFonts w:ascii="Times New Roman" w:hAnsi="Times New Roman"/>
            <w:sz w:val="20"/>
          </w:rPr>
          <w:t xml:space="preserve"> по  форме согласно</w:t>
        </w:r>
        <w:r w:rsidRPr="00ED0C21">
          <w:rPr>
            <w:rFonts w:ascii="Times New Roman" w:hAnsi="Times New Roman"/>
            <w:sz w:val="20"/>
          </w:rPr>
          <w:t xml:space="preserve"> </w:t>
        </w:r>
        <w:r>
          <w:fldChar w:fldCharType="begin"/>
        </w:r>
      </w:ins>
      <w:ins w:id="8150" w:author="Ирина В.. Дмитриева" w:date="2023-11-21T10:12:00Z">
        <w:r w:rsidR="00A14278">
          <w:instrText>HYPERLINK  \l "_Приложение_11"</w:instrText>
        </w:r>
      </w:ins>
      <w:ins w:id="8151" w:author="Ирина В.. Дмитриева" w:date="2023-11-21T10:06:00Z">
        <w:r>
          <w:fldChar w:fldCharType="separate"/>
        </w:r>
        <w:r w:rsidRPr="006412C2">
          <w:rPr>
            <w:rStyle w:val="af8"/>
            <w:rFonts w:ascii="Times New Roman" w:hAnsi="Times New Roman"/>
            <w:sz w:val="20"/>
          </w:rPr>
          <w:t>Приложению №</w:t>
        </w:r>
        <w:r>
          <w:rPr>
            <w:rStyle w:val="af8"/>
            <w:rFonts w:ascii="Times New Roman" w:hAnsi="Times New Roman"/>
            <w:sz w:val="20"/>
          </w:rPr>
          <w:fldChar w:fldCharType="end"/>
        </w:r>
        <w:r>
          <w:rPr>
            <w:rStyle w:val="af8"/>
            <w:rFonts w:ascii="Times New Roman" w:hAnsi="Times New Roman"/>
            <w:sz w:val="20"/>
          </w:rPr>
          <w:t>11.1</w:t>
        </w:r>
        <w:r w:rsidRPr="00ED0C21">
          <w:rPr>
            <w:rFonts w:ascii="Times New Roman" w:hAnsi="Times New Roman"/>
            <w:sz w:val="20"/>
          </w:rPr>
          <w:t>;</w:t>
        </w:r>
      </w:ins>
    </w:p>
    <w:p w14:paraId="7CFA3BAE" w14:textId="547AE7D4" w:rsidR="00AD6156" w:rsidRPr="00FF1A1A" w:rsidRDefault="0035080D" w:rsidP="006943A5">
      <w:pPr>
        <w:pStyle w:val="afff2"/>
        <w:numPr>
          <w:ilvl w:val="0"/>
          <w:numId w:val="35"/>
        </w:numPr>
        <w:tabs>
          <w:tab w:val="left" w:pos="993"/>
        </w:tabs>
        <w:jc w:val="both"/>
        <w:rPr>
          <w:rFonts w:ascii="Times New Roman" w:hAnsi="Times New Roman"/>
          <w:sz w:val="20"/>
          <w:rPrChange w:id="8152" w:author="Ирина В.. Дмитриева" w:date="2023-11-21T10:06:00Z">
            <w:rPr>
              <w:rFonts w:ascii="Times New Roman" w:hAnsi="Times New Roman"/>
              <w:sz w:val="20"/>
              <w:lang w:val="en-US"/>
            </w:rPr>
          </w:rPrChange>
        </w:rPr>
      </w:pPr>
      <w:r w:rsidRPr="008768D9">
        <w:rPr>
          <w:rFonts w:ascii="Times New Roman" w:hAnsi="Times New Roman"/>
          <w:b/>
          <w:sz w:val="20"/>
          <w:lang w:val="en-US"/>
        </w:rPr>
        <w:t>D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6D51F7">
        <w:rPr>
          <w:rFonts w:ascii="Times New Roman" w:hAnsi="Times New Roman"/>
          <w:sz w:val="20"/>
        </w:rPr>
        <w:t>3</w:t>
      </w:r>
      <w:r w:rsidRPr="008768D9">
        <w:rPr>
          <w:rFonts w:ascii="Times New Roman" w:hAnsi="Times New Roman"/>
          <w:sz w:val="20"/>
        </w:rPr>
        <w:t>.3</w:t>
      </w:r>
      <w:r w:rsidR="004C12F1" w:rsidRPr="008768D9">
        <w:rPr>
          <w:rFonts w:ascii="Times New Roman" w:hAnsi="Times New Roman"/>
          <w:sz w:val="20"/>
        </w:rPr>
        <w:t>;</w:t>
      </w:r>
    </w:p>
    <w:p w14:paraId="1DE9F916" w14:textId="60A1875F" w:rsidR="00AD6156" w:rsidRPr="008768D9" w:rsidRDefault="0035080D" w:rsidP="006943A5">
      <w:pPr>
        <w:pStyle w:val="afff2"/>
        <w:numPr>
          <w:ilvl w:val="0"/>
          <w:numId w:val="35"/>
        </w:numPr>
        <w:tabs>
          <w:tab w:val="left" w:pos="993"/>
        </w:tabs>
        <w:jc w:val="both"/>
        <w:rPr>
          <w:rFonts w:ascii="Times New Roman" w:hAnsi="Times New Roman"/>
          <w:sz w:val="20"/>
          <w:lang w:val="en-US"/>
        </w:rPr>
      </w:pPr>
      <w:r w:rsidRPr="008768D9">
        <w:rPr>
          <w:rFonts w:ascii="Times New Roman" w:hAnsi="Times New Roman"/>
          <w:b/>
          <w:sz w:val="20"/>
          <w:lang w:val="en-US"/>
        </w:rPr>
        <w:t>LD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6D51F7">
        <w:rPr>
          <w:rFonts w:ascii="Times New Roman" w:hAnsi="Times New Roman"/>
          <w:sz w:val="20"/>
        </w:rPr>
        <w:t>3</w:t>
      </w:r>
      <w:r w:rsidRPr="008768D9">
        <w:rPr>
          <w:rFonts w:ascii="Times New Roman" w:hAnsi="Times New Roman"/>
          <w:sz w:val="20"/>
        </w:rPr>
        <w:t>.5</w:t>
      </w:r>
      <w:r w:rsidR="004C12F1" w:rsidRPr="008768D9">
        <w:rPr>
          <w:rFonts w:ascii="Times New Roman" w:hAnsi="Times New Roman"/>
          <w:sz w:val="20"/>
        </w:rPr>
        <w:t>;</w:t>
      </w:r>
    </w:p>
    <w:p w14:paraId="2895B898" w14:textId="47EEA27E" w:rsidR="00AD6156" w:rsidRPr="008768D9" w:rsidRDefault="0035080D" w:rsidP="006943A5">
      <w:pPr>
        <w:pStyle w:val="afff2"/>
        <w:numPr>
          <w:ilvl w:val="0"/>
          <w:numId w:val="35"/>
        </w:numPr>
        <w:tabs>
          <w:tab w:val="left" w:pos="993"/>
        </w:tabs>
        <w:jc w:val="both"/>
        <w:rPr>
          <w:rFonts w:ascii="Times New Roman" w:hAnsi="Times New Roman"/>
          <w:sz w:val="20"/>
          <w:lang w:val="en-US"/>
        </w:rPr>
      </w:pPr>
      <w:r w:rsidRPr="008768D9">
        <w:rPr>
          <w:rFonts w:ascii="Times New Roman" w:hAnsi="Times New Roman"/>
          <w:b/>
          <w:sz w:val="20"/>
          <w:lang w:val="en-US"/>
        </w:rPr>
        <w:t>VD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6D51F7">
        <w:rPr>
          <w:rFonts w:ascii="Times New Roman" w:hAnsi="Times New Roman"/>
          <w:sz w:val="20"/>
        </w:rPr>
        <w:t>3</w:t>
      </w:r>
      <w:r w:rsidRPr="008768D9">
        <w:rPr>
          <w:rFonts w:ascii="Times New Roman" w:hAnsi="Times New Roman"/>
          <w:sz w:val="20"/>
        </w:rPr>
        <w:t xml:space="preserve">.6. </w:t>
      </w:r>
    </w:p>
    <w:p w14:paraId="560A4525" w14:textId="58B5596F" w:rsidR="00AD6156" w:rsidRDefault="004C12F1" w:rsidP="006943A5">
      <w:pPr>
        <w:pStyle w:val="afff2"/>
        <w:numPr>
          <w:ilvl w:val="0"/>
          <w:numId w:val="35"/>
        </w:numPr>
        <w:tabs>
          <w:tab w:val="left" w:pos="993"/>
        </w:tabs>
        <w:jc w:val="both"/>
        <w:rPr>
          <w:ins w:id="8153" w:author="Ирина В.. Дмитриева" w:date="2023-11-21T10:06:00Z"/>
          <w:rFonts w:ascii="Times New Roman" w:hAnsi="Times New Roman"/>
          <w:sz w:val="20"/>
          <w:lang w:val="en-US"/>
        </w:rPr>
      </w:pPr>
      <w:r w:rsidRPr="008768D9">
        <w:rPr>
          <w:rFonts w:ascii="Times New Roman" w:hAnsi="Times New Roman"/>
          <w:b/>
          <w:sz w:val="20"/>
          <w:lang w:val="en-US"/>
        </w:rPr>
        <w:t>TA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_YYMMPPP.PDF [</w:t>
      </w:r>
      <w:r w:rsidRPr="008768D9">
        <w:rPr>
          <w:rFonts w:ascii="Times New Roman" w:hAnsi="Times New Roman"/>
          <w:b/>
          <w:sz w:val="20"/>
          <w:lang w:val="en-US"/>
        </w:rPr>
        <w:t>TA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 xml:space="preserve">LLLLLL_YYMMPPP.XLS] – </w:t>
      </w:r>
      <w:r w:rsidRPr="008768D9">
        <w:rPr>
          <w:rFonts w:ascii="Times New Roman" w:hAnsi="Times New Roman"/>
          <w:sz w:val="20"/>
        </w:rPr>
        <w:t>файл</w:t>
      </w:r>
      <w:r w:rsidRPr="008768D9">
        <w:rPr>
          <w:rFonts w:ascii="Times New Roman" w:hAnsi="Times New Roman"/>
          <w:sz w:val="20"/>
          <w:lang w:val="en-US"/>
        </w:rPr>
        <w:t xml:space="preserve"> </w:t>
      </w:r>
      <w:r w:rsidR="00310C93" w:rsidRPr="008768D9">
        <w:rPr>
          <w:rFonts w:ascii="Times New Roman" w:hAnsi="Times New Roman"/>
          <w:sz w:val="20"/>
        </w:rPr>
        <w:t>заключения</w:t>
      </w:r>
      <w:r w:rsidRPr="008768D9">
        <w:rPr>
          <w:rFonts w:ascii="Times New Roman" w:hAnsi="Times New Roman"/>
          <w:sz w:val="20"/>
          <w:lang w:val="en-US"/>
        </w:rPr>
        <w:t xml:space="preserve"> </w:t>
      </w:r>
      <w:r w:rsidRPr="008768D9">
        <w:rPr>
          <w:rFonts w:ascii="Times New Roman" w:hAnsi="Times New Roman"/>
          <w:sz w:val="20"/>
        </w:rPr>
        <w:t>МЭК</w:t>
      </w:r>
      <w:r w:rsidRPr="008768D9">
        <w:rPr>
          <w:rFonts w:ascii="Times New Roman" w:hAnsi="Times New Roman"/>
          <w:sz w:val="20"/>
          <w:lang w:val="en-US"/>
        </w:rPr>
        <w:t xml:space="preserve"> </w:t>
      </w:r>
      <w:r w:rsidR="00A857BB" w:rsidRPr="008768D9">
        <w:rPr>
          <w:rFonts w:ascii="Times New Roman" w:hAnsi="Times New Roman"/>
          <w:sz w:val="20"/>
        </w:rPr>
        <w:t>по</w:t>
      </w:r>
      <w:r w:rsidR="00A857BB" w:rsidRPr="008768D9">
        <w:rPr>
          <w:rFonts w:ascii="Times New Roman" w:hAnsi="Times New Roman"/>
          <w:sz w:val="20"/>
          <w:lang w:val="en-US"/>
        </w:rPr>
        <w:t xml:space="preserve"> </w:t>
      </w:r>
      <w:r w:rsidR="00A857BB" w:rsidRPr="008768D9">
        <w:rPr>
          <w:rFonts w:ascii="Times New Roman" w:hAnsi="Times New Roman"/>
          <w:sz w:val="20"/>
        </w:rPr>
        <w:t>форме</w:t>
      </w:r>
      <w:r w:rsidR="00A857BB" w:rsidRPr="008768D9">
        <w:rPr>
          <w:rFonts w:ascii="Times New Roman" w:hAnsi="Times New Roman"/>
          <w:sz w:val="20"/>
          <w:lang w:val="en-US"/>
        </w:rPr>
        <w:t xml:space="preserve"> </w:t>
      </w:r>
      <w:r w:rsidR="00A857BB" w:rsidRPr="008768D9">
        <w:rPr>
          <w:rFonts w:ascii="Times New Roman" w:hAnsi="Times New Roman"/>
          <w:sz w:val="20"/>
        </w:rPr>
        <w:t>согласно</w:t>
      </w:r>
      <w:r w:rsidR="00A857BB" w:rsidRPr="008768D9">
        <w:rPr>
          <w:rFonts w:ascii="Times New Roman" w:hAnsi="Times New Roman"/>
          <w:sz w:val="20"/>
          <w:lang w:val="en-US"/>
        </w:rPr>
        <w:t xml:space="preserve"> </w:t>
      </w:r>
      <w:r w:rsidR="005E0B5E">
        <w:fldChar w:fldCharType="begin"/>
      </w:r>
      <w:r w:rsidR="005E0B5E" w:rsidRPr="005E0B5E">
        <w:rPr>
          <w:lang w:val="en-US"/>
          <w:rPrChange w:id="8154" w:author="Андрей П. Цинцадзе" w:date="2023-09-20T12:32:00Z">
            <w:rPr/>
          </w:rPrChange>
        </w:rPr>
        <w:instrText xml:space="preserve"> HYPERLINK \l "_</w:instrText>
      </w:r>
      <w:r w:rsidR="005E0B5E">
        <w:instrText>Приложение</w:instrText>
      </w:r>
      <w:r w:rsidR="005E0B5E" w:rsidRPr="005E0B5E">
        <w:rPr>
          <w:lang w:val="en-US"/>
          <w:rPrChange w:id="8155" w:author="Андрей П. Цинцадзе" w:date="2023-09-20T12:32:00Z">
            <w:rPr/>
          </w:rPrChange>
        </w:rPr>
        <w:instrText xml:space="preserve">_6" </w:instrText>
      </w:r>
      <w:r w:rsidR="005E0B5E">
        <w:fldChar w:fldCharType="separate"/>
      </w:r>
      <w:r w:rsidRPr="008768D9">
        <w:rPr>
          <w:rStyle w:val="af8"/>
          <w:rFonts w:ascii="Times New Roman" w:hAnsi="Times New Roman"/>
          <w:sz w:val="20"/>
        </w:rPr>
        <w:t>Приложени</w:t>
      </w:r>
      <w:r w:rsidR="00A857BB" w:rsidRPr="008768D9">
        <w:rPr>
          <w:rStyle w:val="af8"/>
          <w:rFonts w:ascii="Times New Roman" w:hAnsi="Times New Roman"/>
          <w:sz w:val="20"/>
        </w:rPr>
        <w:t>ю</w:t>
      </w:r>
      <w:r w:rsidRPr="008768D9">
        <w:rPr>
          <w:rStyle w:val="af8"/>
          <w:rFonts w:ascii="Times New Roman" w:hAnsi="Times New Roman"/>
          <w:sz w:val="20"/>
          <w:lang w:val="en-US"/>
        </w:rPr>
        <w:t xml:space="preserve"> №</w:t>
      </w:r>
      <w:r w:rsidR="00897042" w:rsidRPr="008768D9">
        <w:rPr>
          <w:rStyle w:val="af8"/>
          <w:rFonts w:ascii="Times New Roman" w:hAnsi="Times New Roman"/>
          <w:sz w:val="20"/>
          <w:lang w:val="en-US"/>
        </w:rPr>
        <w:t>6</w:t>
      </w:r>
      <w:r w:rsidR="005E0B5E">
        <w:rPr>
          <w:rStyle w:val="af8"/>
          <w:rFonts w:ascii="Times New Roman" w:hAnsi="Times New Roman"/>
          <w:sz w:val="20"/>
          <w:lang w:val="en-US"/>
        </w:rPr>
        <w:fldChar w:fldCharType="end"/>
      </w:r>
      <w:r w:rsidRPr="008768D9">
        <w:rPr>
          <w:rFonts w:ascii="Times New Roman" w:hAnsi="Times New Roman"/>
          <w:sz w:val="20"/>
          <w:lang w:val="en-US"/>
        </w:rPr>
        <w:t>;</w:t>
      </w:r>
    </w:p>
    <w:p w14:paraId="4034E877" w14:textId="45413827" w:rsidR="00FF1A1A" w:rsidRPr="00FF1A1A" w:rsidRDefault="00FF1A1A">
      <w:pPr>
        <w:pStyle w:val="afff2"/>
        <w:numPr>
          <w:ilvl w:val="0"/>
          <w:numId w:val="35"/>
        </w:numPr>
        <w:tabs>
          <w:tab w:val="left" w:pos="993"/>
        </w:tabs>
        <w:jc w:val="both"/>
        <w:rPr>
          <w:rFonts w:ascii="Times New Roman" w:hAnsi="Times New Roman"/>
          <w:b/>
          <w:sz w:val="20"/>
          <w:rPrChange w:id="8156" w:author="Ирина В.. Дмитриева" w:date="2023-11-21T10:06:00Z">
            <w:rPr>
              <w:lang w:val="en-US"/>
            </w:rPr>
          </w:rPrChange>
        </w:rPr>
      </w:pPr>
      <w:ins w:id="8157" w:author="Ирина В.. Дмитриева" w:date="2023-11-21T10:06:00Z">
        <w:r>
          <w:rPr>
            <w:rFonts w:ascii="Times New Roman" w:hAnsi="Times New Roman"/>
            <w:b/>
            <w:sz w:val="20"/>
            <w:lang w:val="en-US"/>
          </w:rPr>
          <w:t>T</w:t>
        </w:r>
        <w:r w:rsidRPr="008B630E">
          <w:rPr>
            <w:rFonts w:ascii="Times New Roman" w:hAnsi="Times New Roman"/>
            <w:b/>
            <w:sz w:val="20"/>
          </w:rPr>
          <w:t>AS</w:t>
        </w:r>
        <w:r w:rsidRPr="008B630E">
          <w:rPr>
            <w:rFonts w:ascii="Times New Roman" w:hAnsi="Times New Roman"/>
            <w:sz w:val="20"/>
          </w:rPr>
          <w:t>NNNNN</w:t>
        </w:r>
        <w:r w:rsidRPr="008B630E">
          <w:rPr>
            <w:rFonts w:ascii="Times New Roman" w:hAnsi="Times New Roman"/>
            <w:b/>
            <w:sz w:val="20"/>
          </w:rPr>
          <w:t>M</w:t>
        </w:r>
        <w:r w:rsidRPr="008B630E">
          <w:rPr>
            <w:rFonts w:ascii="Times New Roman" w:hAnsi="Times New Roman"/>
            <w:sz w:val="20"/>
          </w:rPr>
          <w:t>LLLLLL_YYMM1PP</w:t>
        </w:r>
        <w:r w:rsidRPr="008B630E">
          <w:rPr>
            <w:rFonts w:ascii="Times New Roman" w:hAnsi="Times New Roman"/>
            <w:b/>
            <w:sz w:val="20"/>
          </w:rPr>
          <w:t xml:space="preserve">R.XLS </w:t>
        </w:r>
        <w:r w:rsidRPr="00ED0C21">
          <w:rPr>
            <w:rFonts w:ascii="Times New Roman" w:hAnsi="Times New Roman"/>
            <w:sz w:val="20"/>
          </w:rPr>
          <w:t xml:space="preserve">– файл </w:t>
        </w:r>
        <w:r>
          <w:rPr>
            <w:rFonts w:ascii="Times New Roman" w:hAnsi="Times New Roman"/>
            <w:sz w:val="20"/>
          </w:rPr>
          <w:t xml:space="preserve">с расшифровкой дефектов/нарушений к </w:t>
        </w:r>
        <w:r w:rsidRPr="00ED0C21">
          <w:rPr>
            <w:rFonts w:ascii="Times New Roman" w:hAnsi="Times New Roman"/>
            <w:sz w:val="20"/>
          </w:rPr>
          <w:t>заключения</w:t>
        </w:r>
        <w:r>
          <w:rPr>
            <w:rFonts w:ascii="Times New Roman" w:hAnsi="Times New Roman"/>
            <w:sz w:val="20"/>
          </w:rPr>
          <w:t>м</w:t>
        </w:r>
        <w:r w:rsidRPr="00ED0C21">
          <w:rPr>
            <w:rFonts w:ascii="Times New Roman" w:hAnsi="Times New Roman"/>
            <w:sz w:val="20"/>
          </w:rPr>
          <w:t xml:space="preserve"> МЭК</w:t>
        </w:r>
        <w:r>
          <w:rPr>
            <w:rFonts w:ascii="Times New Roman" w:hAnsi="Times New Roman"/>
            <w:sz w:val="20"/>
          </w:rPr>
          <w:t xml:space="preserve"> по  форме согласно</w:t>
        </w:r>
        <w:r w:rsidRPr="00ED0C21">
          <w:rPr>
            <w:rFonts w:ascii="Times New Roman" w:hAnsi="Times New Roman"/>
            <w:sz w:val="20"/>
          </w:rPr>
          <w:t xml:space="preserve"> </w:t>
        </w:r>
        <w:r>
          <w:fldChar w:fldCharType="begin"/>
        </w:r>
      </w:ins>
      <w:ins w:id="8158" w:author="Ирина В.. Дмитриева" w:date="2023-11-21T10:12:00Z">
        <w:r w:rsidR="00A14278">
          <w:instrText>HYPERLINK  \l "_Приложение_11"</w:instrText>
        </w:r>
      </w:ins>
      <w:ins w:id="8159" w:author="Ирина В.. Дмитриева" w:date="2023-11-21T10:06:00Z">
        <w:r>
          <w:fldChar w:fldCharType="separate"/>
        </w:r>
        <w:r w:rsidRPr="006412C2">
          <w:rPr>
            <w:rStyle w:val="af8"/>
            <w:rFonts w:ascii="Times New Roman" w:hAnsi="Times New Roman"/>
            <w:sz w:val="20"/>
          </w:rPr>
          <w:t>Приложению №</w:t>
        </w:r>
        <w:r>
          <w:rPr>
            <w:rStyle w:val="af8"/>
            <w:rFonts w:ascii="Times New Roman" w:hAnsi="Times New Roman"/>
            <w:sz w:val="20"/>
          </w:rPr>
          <w:fldChar w:fldCharType="end"/>
        </w:r>
        <w:r>
          <w:rPr>
            <w:rStyle w:val="af8"/>
            <w:rFonts w:ascii="Times New Roman" w:hAnsi="Times New Roman"/>
            <w:sz w:val="20"/>
          </w:rPr>
          <w:t>11.1</w:t>
        </w:r>
        <w:r w:rsidRPr="00ED0C21">
          <w:rPr>
            <w:rFonts w:ascii="Times New Roman" w:hAnsi="Times New Roman"/>
            <w:sz w:val="20"/>
          </w:rPr>
          <w:t>;</w:t>
        </w:r>
      </w:ins>
    </w:p>
    <w:p w14:paraId="25171AF4" w14:textId="79804270" w:rsidR="00AD6156" w:rsidRPr="00FF1A1A" w:rsidRDefault="0035080D" w:rsidP="006943A5">
      <w:pPr>
        <w:pStyle w:val="afff2"/>
        <w:numPr>
          <w:ilvl w:val="0"/>
          <w:numId w:val="35"/>
        </w:numPr>
        <w:tabs>
          <w:tab w:val="left" w:pos="993"/>
        </w:tabs>
        <w:jc w:val="both"/>
        <w:rPr>
          <w:rFonts w:ascii="Times New Roman" w:hAnsi="Times New Roman"/>
          <w:sz w:val="20"/>
          <w:rPrChange w:id="8160" w:author="Ирина В.. Дмитриева" w:date="2023-11-21T10:06:00Z">
            <w:rPr>
              <w:rFonts w:ascii="Times New Roman" w:hAnsi="Times New Roman"/>
              <w:sz w:val="20"/>
              <w:lang w:val="en-US"/>
            </w:rPr>
          </w:rPrChange>
        </w:rPr>
      </w:pPr>
      <w:r w:rsidRPr="008768D9">
        <w:rPr>
          <w:rFonts w:ascii="Times New Roman" w:hAnsi="Times New Roman"/>
          <w:b/>
          <w:sz w:val="20"/>
          <w:lang w:val="en-US"/>
        </w:rPr>
        <w:t>T</w:t>
      </w:r>
      <w:r w:rsidRPr="008768D9">
        <w:rPr>
          <w:rFonts w:ascii="Times New Roman" w:hAnsi="Times New Roman"/>
          <w:b/>
          <w:sz w:val="20"/>
        </w:rPr>
        <w:t>S</w:t>
      </w:r>
      <w:r w:rsidRPr="008768D9">
        <w:rPr>
          <w:rFonts w:ascii="Times New Roman" w:hAnsi="Times New Roman"/>
          <w:sz w:val="20"/>
        </w:rPr>
        <w:t>NNNNN</w:t>
      </w:r>
      <w:r w:rsidRPr="008768D9">
        <w:rPr>
          <w:rFonts w:ascii="Times New Roman" w:hAnsi="Times New Roman"/>
          <w:b/>
          <w:sz w:val="20"/>
        </w:rPr>
        <w:t>M</w:t>
      </w:r>
      <w:r w:rsidRPr="008768D9">
        <w:rPr>
          <w:rFonts w:ascii="Times New Roman" w:hAnsi="Times New Roman"/>
          <w:sz w:val="20"/>
        </w:rPr>
        <w:t xml:space="preserve">LLLLLL_YYMMPPP.XML – файл со сведениями об оказанной высокотехнологичной медицинской помощи. Структура файла приведена в таблице </w:t>
      </w:r>
      <w:r w:rsidR="006D51F7">
        <w:rPr>
          <w:rFonts w:ascii="Times New Roman" w:hAnsi="Times New Roman"/>
          <w:sz w:val="20"/>
        </w:rPr>
        <w:t>3</w:t>
      </w:r>
      <w:r w:rsidRPr="008768D9">
        <w:rPr>
          <w:rFonts w:ascii="Times New Roman" w:hAnsi="Times New Roman"/>
          <w:sz w:val="20"/>
        </w:rPr>
        <w:t>.2</w:t>
      </w:r>
      <w:r w:rsidR="004C12F1" w:rsidRPr="008768D9">
        <w:rPr>
          <w:rFonts w:ascii="Times New Roman" w:hAnsi="Times New Roman"/>
          <w:sz w:val="20"/>
        </w:rPr>
        <w:t>;</w:t>
      </w:r>
    </w:p>
    <w:p w14:paraId="255738F0" w14:textId="4C59FB56" w:rsidR="00AD6156" w:rsidRPr="008768D9" w:rsidRDefault="0035080D" w:rsidP="006943A5">
      <w:pPr>
        <w:pStyle w:val="afff2"/>
        <w:numPr>
          <w:ilvl w:val="0"/>
          <w:numId w:val="35"/>
        </w:numPr>
        <w:tabs>
          <w:tab w:val="left" w:pos="993"/>
        </w:tabs>
        <w:jc w:val="both"/>
        <w:rPr>
          <w:rFonts w:ascii="Times New Roman" w:hAnsi="Times New Roman"/>
          <w:sz w:val="20"/>
        </w:rPr>
      </w:pPr>
      <w:r w:rsidRPr="008768D9">
        <w:rPr>
          <w:rFonts w:ascii="Times New Roman" w:hAnsi="Times New Roman"/>
          <w:b/>
          <w:sz w:val="20"/>
          <w:lang w:val="en-US"/>
        </w:rPr>
        <w:t>LT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w:t>
      </w:r>
      <w:r w:rsidR="004C12F1" w:rsidRPr="008768D9">
        <w:rPr>
          <w:rFonts w:ascii="Times New Roman" w:hAnsi="Times New Roman"/>
          <w:sz w:val="20"/>
        </w:rPr>
        <w:t xml:space="preserve">а файла приведена в таблице </w:t>
      </w:r>
      <w:r w:rsidR="006D51F7">
        <w:rPr>
          <w:rFonts w:ascii="Times New Roman" w:hAnsi="Times New Roman"/>
          <w:sz w:val="20"/>
        </w:rPr>
        <w:t>3</w:t>
      </w:r>
      <w:r w:rsidR="004C12F1" w:rsidRPr="008768D9">
        <w:rPr>
          <w:rFonts w:ascii="Times New Roman" w:hAnsi="Times New Roman"/>
          <w:sz w:val="20"/>
        </w:rPr>
        <w:t>.5;</w:t>
      </w:r>
    </w:p>
    <w:p w14:paraId="5C2E7EFE" w14:textId="09643BCC" w:rsidR="00AD6156" w:rsidRPr="008768D9" w:rsidRDefault="0035080D" w:rsidP="006943A5">
      <w:pPr>
        <w:pStyle w:val="afff2"/>
        <w:numPr>
          <w:ilvl w:val="0"/>
          <w:numId w:val="35"/>
        </w:numPr>
        <w:tabs>
          <w:tab w:val="left" w:pos="993"/>
        </w:tabs>
        <w:jc w:val="both"/>
        <w:rPr>
          <w:rFonts w:ascii="Times New Roman" w:hAnsi="Times New Roman"/>
          <w:sz w:val="20"/>
          <w:lang w:val="en-US"/>
        </w:rPr>
      </w:pPr>
      <w:r w:rsidRPr="008768D9">
        <w:rPr>
          <w:rFonts w:ascii="Times New Roman" w:hAnsi="Times New Roman"/>
          <w:b/>
          <w:sz w:val="20"/>
          <w:lang w:val="en-US"/>
        </w:rPr>
        <w:t>VT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6D51F7">
        <w:rPr>
          <w:rFonts w:ascii="Times New Roman" w:hAnsi="Times New Roman"/>
          <w:sz w:val="20"/>
        </w:rPr>
        <w:t>3</w:t>
      </w:r>
      <w:r w:rsidRPr="008768D9">
        <w:rPr>
          <w:rFonts w:ascii="Times New Roman" w:hAnsi="Times New Roman"/>
          <w:sz w:val="20"/>
        </w:rPr>
        <w:t>.6</w:t>
      </w:r>
      <w:r w:rsidR="004C12F1" w:rsidRPr="008768D9">
        <w:rPr>
          <w:rFonts w:ascii="Times New Roman" w:hAnsi="Times New Roman"/>
          <w:sz w:val="20"/>
        </w:rPr>
        <w:t>;</w:t>
      </w:r>
    </w:p>
    <w:p w14:paraId="59F52850" w14:textId="1642C924" w:rsidR="00AD6156" w:rsidRDefault="004C12F1" w:rsidP="006943A5">
      <w:pPr>
        <w:pStyle w:val="afff2"/>
        <w:numPr>
          <w:ilvl w:val="0"/>
          <w:numId w:val="35"/>
        </w:numPr>
        <w:tabs>
          <w:tab w:val="left" w:pos="993"/>
        </w:tabs>
        <w:jc w:val="both"/>
        <w:rPr>
          <w:ins w:id="8161" w:author="Ирина В.. Дмитриева" w:date="2023-11-21T10:07:00Z"/>
          <w:rFonts w:ascii="Times New Roman" w:hAnsi="Times New Roman"/>
          <w:sz w:val="20"/>
          <w:lang w:val="en-US"/>
        </w:rPr>
      </w:pPr>
      <w:r w:rsidRPr="00ED0C21">
        <w:rPr>
          <w:rFonts w:ascii="Times New Roman" w:hAnsi="Times New Roman"/>
          <w:b/>
          <w:sz w:val="20"/>
        </w:rPr>
        <w:t>С</w:t>
      </w:r>
      <w:r w:rsidRPr="00ED0C21">
        <w:rPr>
          <w:rFonts w:ascii="Times New Roman" w:hAnsi="Times New Roman"/>
          <w:b/>
          <w:sz w:val="20"/>
          <w:lang w:val="en-US"/>
        </w:rPr>
        <w: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_YYMMPPP.PDF [</w:t>
      </w:r>
      <w:r w:rsidRPr="00ED0C21">
        <w:rPr>
          <w:rFonts w:ascii="Times New Roman" w:hAnsi="Times New Roman"/>
          <w:b/>
          <w:sz w:val="20"/>
        </w:rPr>
        <w:t>С</w:t>
      </w:r>
      <w:r w:rsidRPr="00ED0C21">
        <w:rPr>
          <w:rFonts w:ascii="Times New Roman" w:hAnsi="Times New Roman"/>
          <w:b/>
          <w:sz w:val="20"/>
          <w:lang w:val="en-US"/>
        </w:rPr>
        <w: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 xml:space="preserve">LLLLLL_YYMMPPP.XLS] – </w:t>
      </w:r>
      <w:r w:rsidRPr="00ED0C21">
        <w:rPr>
          <w:rFonts w:ascii="Times New Roman" w:hAnsi="Times New Roman"/>
          <w:sz w:val="20"/>
        </w:rPr>
        <w:t>файл</w:t>
      </w:r>
      <w:r w:rsidRPr="00ED0C21">
        <w:rPr>
          <w:rFonts w:ascii="Times New Roman" w:hAnsi="Times New Roman"/>
          <w:sz w:val="20"/>
          <w:lang w:val="en-US"/>
        </w:rPr>
        <w:t xml:space="preserve"> </w:t>
      </w:r>
      <w:r w:rsidR="00310C93" w:rsidRPr="00ED0C21">
        <w:rPr>
          <w:rFonts w:ascii="Times New Roman" w:hAnsi="Times New Roman"/>
          <w:sz w:val="20"/>
        </w:rPr>
        <w:t>заключения</w:t>
      </w:r>
      <w:r w:rsidRPr="00ED0C21">
        <w:rPr>
          <w:rFonts w:ascii="Times New Roman" w:hAnsi="Times New Roman"/>
          <w:sz w:val="20"/>
          <w:lang w:val="en-US"/>
        </w:rPr>
        <w:t xml:space="preserve"> </w:t>
      </w:r>
      <w:r w:rsidRPr="00ED0C21">
        <w:rPr>
          <w:rFonts w:ascii="Times New Roman" w:hAnsi="Times New Roman"/>
          <w:sz w:val="20"/>
        </w:rPr>
        <w:t>МЭК</w:t>
      </w:r>
      <w:r w:rsidRPr="00ED0C21">
        <w:rPr>
          <w:rFonts w:ascii="Times New Roman" w:hAnsi="Times New Roman"/>
          <w:sz w:val="20"/>
          <w:lang w:val="en-US"/>
        </w:rPr>
        <w:t xml:space="preserve"> </w:t>
      </w:r>
      <w:r w:rsidR="00A857BB">
        <w:rPr>
          <w:rFonts w:ascii="Times New Roman" w:hAnsi="Times New Roman"/>
          <w:sz w:val="20"/>
        </w:rPr>
        <w:t>по</w:t>
      </w:r>
      <w:r w:rsidR="00A857BB" w:rsidRPr="000800B3">
        <w:rPr>
          <w:rFonts w:ascii="Times New Roman" w:hAnsi="Times New Roman"/>
          <w:sz w:val="20"/>
          <w:lang w:val="en-US"/>
        </w:rPr>
        <w:t xml:space="preserve"> </w:t>
      </w:r>
      <w:r w:rsidR="00A857BB">
        <w:rPr>
          <w:rFonts w:ascii="Times New Roman" w:hAnsi="Times New Roman"/>
          <w:sz w:val="20"/>
        </w:rPr>
        <w:t>форме</w:t>
      </w:r>
      <w:r w:rsidR="00A857BB" w:rsidRPr="000800B3">
        <w:rPr>
          <w:rFonts w:ascii="Times New Roman" w:hAnsi="Times New Roman"/>
          <w:sz w:val="20"/>
          <w:lang w:val="en-US"/>
        </w:rPr>
        <w:t xml:space="preserve"> </w:t>
      </w:r>
      <w:r w:rsidR="00A857BB">
        <w:rPr>
          <w:rFonts w:ascii="Times New Roman" w:hAnsi="Times New Roman"/>
          <w:sz w:val="20"/>
        </w:rPr>
        <w:t>согласно</w:t>
      </w:r>
      <w:r w:rsidR="00A857BB" w:rsidRPr="000800B3">
        <w:rPr>
          <w:rFonts w:ascii="Times New Roman" w:hAnsi="Times New Roman"/>
          <w:sz w:val="20"/>
          <w:lang w:val="en-US"/>
        </w:rPr>
        <w:t xml:space="preserve"> </w:t>
      </w:r>
      <w:r w:rsidR="005E0B5E">
        <w:fldChar w:fldCharType="begin"/>
      </w:r>
      <w:r w:rsidR="005E0B5E" w:rsidRPr="005E0B5E">
        <w:rPr>
          <w:lang w:val="en-US"/>
          <w:rPrChange w:id="8162" w:author="Андрей П. Цинцадзе" w:date="2023-09-20T12:32:00Z">
            <w:rPr/>
          </w:rPrChange>
        </w:rPr>
        <w:instrText xml:space="preserve"> HYPERLINK \l "_</w:instrText>
      </w:r>
      <w:r w:rsidR="005E0B5E">
        <w:instrText>Приложение</w:instrText>
      </w:r>
      <w:r w:rsidR="005E0B5E" w:rsidRPr="005E0B5E">
        <w:rPr>
          <w:lang w:val="en-US"/>
          <w:rPrChange w:id="8163" w:author="Андрей П. Цинцадзе" w:date="2023-09-20T12:32:00Z">
            <w:rPr/>
          </w:rPrChange>
        </w:rPr>
        <w:instrText xml:space="preserve">_6" </w:instrText>
      </w:r>
      <w:r w:rsidR="005E0B5E">
        <w:fldChar w:fldCharType="separate"/>
      </w:r>
      <w:r w:rsidRPr="00A857BB">
        <w:rPr>
          <w:rStyle w:val="af8"/>
          <w:rFonts w:ascii="Times New Roman" w:hAnsi="Times New Roman"/>
          <w:sz w:val="20"/>
        </w:rPr>
        <w:t>Приложени</w:t>
      </w:r>
      <w:r w:rsidR="00A857BB" w:rsidRPr="00A857BB">
        <w:rPr>
          <w:rStyle w:val="af8"/>
          <w:rFonts w:ascii="Times New Roman" w:hAnsi="Times New Roman"/>
          <w:sz w:val="20"/>
        </w:rPr>
        <w:t>ю</w:t>
      </w:r>
      <w:r w:rsidRPr="00A857BB">
        <w:rPr>
          <w:rStyle w:val="af8"/>
          <w:rFonts w:ascii="Times New Roman" w:hAnsi="Times New Roman"/>
          <w:sz w:val="20"/>
          <w:lang w:val="en-US"/>
        </w:rPr>
        <w:t xml:space="preserve"> №</w:t>
      </w:r>
      <w:r w:rsidR="00897042" w:rsidRPr="00A857BB">
        <w:rPr>
          <w:rStyle w:val="af8"/>
          <w:rFonts w:ascii="Times New Roman" w:hAnsi="Times New Roman"/>
          <w:sz w:val="20"/>
          <w:lang w:val="en-US"/>
        </w:rPr>
        <w:t>6</w:t>
      </w:r>
      <w:r w:rsidR="005E0B5E">
        <w:rPr>
          <w:rStyle w:val="af8"/>
          <w:rFonts w:ascii="Times New Roman" w:hAnsi="Times New Roman"/>
          <w:sz w:val="20"/>
          <w:lang w:val="en-US"/>
        </w:rPr>
        <w:fldChar w:fldCharType="end"/>
      </w:r>
      <w:r w:rsidRPr="00ED0C21">
        <w:rPr>
          <w:rFonts w:ascii="Times New Roman" w:hAnsi="Times New Roman"/>
          <w:sz w:val="20"/>
          <w:lang w:val="en-US"/>
        </w:rPr>
        <w:t>;</w:t>
      </w:r>
    </w:p>
    <w:p w14:paraId="1B2B310A" w14:textId="356D40E3" w:rsidR="00FF1A1A" w:rsidRPr="00FF1A1A" w:rsidRDefault="00FF1A1A">
      <w:pPr>
        <w:pStyle w:val="afff2"/>
        <w:numPr>
          <w:ilvl w:val="0"/>
          <w:numId w:val="35"/>
        </w:numPr>
        <w:tabs>
          <w:tab w:val="left" w:pos="993"/>
        </w:tabs>
        <w:jc w:val="both"/>
        <w:rPr>
          <w:rFonts w:ascii="Times New Roman" w:hAnsi="Times New Roman"/>
          <w:b/>
          <w:sz w:val="20"/>
          <w:rPrChange w:id="8164" w:author="Ирина В.. Дмитриева" w:date="2023-11-21T10:07:00Z">
            <w:rPr>
              <w:lang w:val="en-US"/>
            </w:rPr>
          </w:rPrChange>
        </w:rPr>
      </w:pPr>
      <w:ins w:id="8165" w:author="Ирина В.. Дмитриева" w:date="2023-11-21T10:07:00Z">
        <w:r>
          <w:rPr>
            <w:rFonts w:ascii="Times New Roman" w:hAnsi="Times New Roman"/>
            <w:b/>
            <w:sz w:val="20"/>
            <w:lang w:val="en-US"/>
          </w:rPr>
          <w:t>C</w:t>
        </w:r>
        <w:r w:rsidRPr="008B630E">
          <w:rPr>
            <w:rFonts w:ascii="Times New Roman" w:hAnsi="Times New Roman"/>
            <w:b/>
            <w:sz w:val="20"/>
          </w:rPr>
          <w:t>AS</w:t>
        </w:r>
        <w:r w:rsidRPr="008B630E">
          <w:rPr>
            <w:rFonts w:ascii="Times New Roman" w:hAnsi="Times New Roman"/>
            <w:sz w:val="20"/>
          </w:rPr>
          <w:t>NNNNN</w:t>
        </w:r>
        <w:r w:rsidRPr="008B630E">
          <w:rPr>
            <w:rFonts w:ascii="Times New Roman" w:hAnsi="Times New Roman"/>
            <w:b/>
            <w:sz w:val="20"/>
          </w:rPr>
          <w:t>M</w:t>
        </w:r>
        <w:r w:rsidRPr="008B630E">
          <w:rPr>
            <w:rFonts w:ascii="Times New Roman" w:hAnsi="Times New Roman"/>
            <w:sz w:val="20"/>
          </w:rPr>
          <w:t>LLLLLL_YYMM1PP</w:t>
        </w:r>
        <w:r w:rsidRPr="008B630E">
          <w:rPr>
            <w:rFonts w:ascii="Times New Roman" w:hAnsi="Times New Roman"/>
            <w:b/>
            <w:sz w:val="20"/>
          </w:rPr>
          <w:t xml:space="preserve">R.XLS </w:t>
        </w:r>
        <w:r w:rsidRPr="00ED0C21">
          <w:rPr>
            <w:rFonts w:ascii="Times New Roman" w:hAnsi="Times New Roman"/>
            <w:sz w:val="20"/>
          </w:rPr>
          <w:t xml:space="preserve">– файл </w:t>
        </w:r>
        <w:r>
          <w:rPr>
            <w:rFonts w:ascii="Times New Roman" w:hAnsi="Times New Roman"/>
            <w:sz w:val="20"/>
          </w:rPr>
          <w:t xml:space="preserve">с расшифровкой дефектов/нарушений к </w:t>
        </w:r>
        <w:r w:rsidRPr="00ED0C21">
          <w:rPr>
            <w:rFonts w:ascii="Times New Roman" w:hAnsi="Times New Roman"/>
            <w:sz w:val="20"/>
          </w:rPr>
          <w:t>заключения</w:t>
        </w:r>
        <w:r>
          <w:rPr>
            <w:rFonts w:ascii="Times New Roman" w:hAnsi="Times New Roman"/>
            <w:sz w:val="20"/>
          </w:rPr>
          <w:t>м</w:t>
        </w:r>
        <w:r w:rsidRPr="00ED0C21">
          <w:rPr>
            <w:rFonts w:ascii="Times New Roman" w:hAnsi="Times New Roman"/>
            <w:sz w:val="20"/>
          </w:rPr>
          <w:t xml:space="preserve"> МЭК</w:t>
        </w:r>
        <w:r>
          <w:rPr>
            <w:rFonts w:ascii="Times New Roman" w:hAnsi="Times New Roman"/>
            <w:sz w:val="20"/>
          </w:rPr>
          <w:t xml:space="preserve"> по  форме согласно</w:t>
        </w:r>
        <w:r w:rsidRPr="00ED0C21">
          <w:rPr>
            <w:rFonts w:ascii="Times New Roman" w:hAnsi="Times New Roman"/>
            <w:sz w:val="20"/>
          </w:rPr>
          <w:t xml:space="preserve"> </w:t>
        </w:r>
        <w:r>
          <w:fldChar w:fldCharType="begin"/>
        </w:r>
      </w:ins>
      <w:ins w:id="8166" w:author="Ирина В.. Дмитриева" w:date="2023-11-21T10:12:00Z">
        <w:r w:rsidR="00A14278">
          <w:instrText>HYPERLINK  \l "_Приложение_11"</w:instrText>
        </w:r>
      </w:ins>
      <w:ins w:id="8167" w:author="Ирина В.. Дмитриева" w:date="2023-11-21T10:07:00Z">
        <w:r>
          <w:fldChar w:fldCharType="separate"/>
        </w:r>
        <w:r w:rsidRPr="006412C2">
          <w:rPr>
            <w:rStyle w:val="af8"/>
            <w:rFonts w:ascii="Times New Roman" w:hAnsi="Times New Roman"/>
            <w:sz w:val="20"/>
          </w:rPr>
          <w:t>Приложению №</w:t>
        </w:r>
        <w:r>
          <w:rPr>
            <w:rStyle w:val="af8"/>
            <w:rFonts w:ascii="Times New Roman" w:hAnsi="Times New Roman"/>
            <w:sz w:val="20"/>
          </w:rPr>
          <w:fldChar w:fldCharType="end"/>
        </w:r>
        <w:r>
          <w:rPr>
            <w:rStyle w:val="af8"/>
            <w:rFonts w:ascii="Times New Roman" w:hAnsi="Times New Roman"/>
            <w:sz w:val="20"/>
          </w:rPr>
          <w:t>11.1</w:t>
        </w:r>
        <w:r w:rsidRPr="00ED0C21">
          <w:rPr>
            <w:rFonts w:ascii="Times New Roman" w:hAnsi="Times New Roman"/>
            <w:sz w:val="20"/>
          </w:rPr>
          <w:t>;</w:t>
        </w:r>
      </w:ins>
    </w:p>
    <w:p w14:paraId="5B3CA350" w14:textId="07F63612" w:rsidR="00AD6156" w:rsidRPr="00FF1A1A" w:rsidRDefault="0035080D" w:rsidP="006943A5">
      <w:pPr>
        <w:pStyle w:val="afff2"/>
        <w:numPr>
          <w:ilvl w:val="0"/>
          <w:numId w:val="35"/>
        </w:numPr>
        <w:tabs>
          <w:tab w:val="left" w:pos="993"/>
        </w:tabs>
        <w:jc w:val="both"/>
        <w:rPr>
          <w:rFonts w:ascii="Times New Roman" w:hAnsi="Times New Roman"/>
          <w:sz w:val="20"/>
          <w:rPrChange w:id="8168" w:author="Ирина В.. Дмитриева" w:date="2023-11-21T10:07:00Z">
            <w:rPr>
              <w:rFonts w:ascii="Times New Roman" w:hAnsi="Times New Roman"/>
              <w:sz w:val="20"/>
              <w:lang w:val="en-US"/>
            </w:rPr>
          </w:rPrChange>
        </w:rPr>
      </w:pPr>
      <w:r w:rsidRPr="00ED0C21">
        <w:rPr>
          <w:rFonts w:ascii="Times New Roman" w:hAnsi="Times New Roman"/>
          <w:b/>
          <w:sz w:val="20"/>
        </w:rPr>
        <w:t>СS</w:t>
      </w:r>
      <w:r w:rsidRPr="00ED0C21">
        <w:rPr>
          <w:rFonts w:ascii="Times New Roman" w:hAnsi="Times New Roman"/>
          <w:sz w:val="20"/>
        </w:rPr>
        <w:t>NNNNN</w:t>
      </w:r>
      <w:r w:rsidRPr="00ED0C21">
        <w:rPr>
          <w:rFonts w:ascii="Times New Roman" w:hAnsi="Times New Roman"/>
          <w:b/>
          <w:sz w:val="20"/>
        </w:rPr>
        <w:t>M</w:t>
      </w:r>
      <w:r w:rsidRPr="00ED0C21">
        <w:rPr>
          <w:rFonts w:ascii="Times New Roman" w:hAnsi="Times New Roman"/>
          <w:sz w:val="20"/>
        </w:rPr>
        <w:t xml:space="preserve">LLLLLL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w:t>
      </w:r>
      <w:r w:rsidRPr="008768D9">
        <w:rPr>
          <w:rFonts w:ascii="Times New Roman" w:hAnsi="Times New Roman"/>
          <w:sz w:val="20"/>
        </w:rPr>
        <w:t xml:space="preserve">файла приведена в таблице </w:t>
      </w:r>
      <w:r w:rsidR="006D51F7">
        <w:rPr>
          <w:rFonts w:ascii="Times New Roman" w:hAnsi="Times New Roman"/>
          <w:sz w:val="20"/>
        </w:rPr>
        <w:t>3</w:t>
      </w:r>
      <w:r w:rsidRPr="008768D9">
        <w:rPr>
          <w:rFonts w:ascii="Times New Roman" w:hAnsi="Times New Roman"/>
          <w:sz w:val="20"/>
        </w:rPr>
        <w:t>.4</w:t>
      </w:r>
      <w:r w:rsidR="004C12F1" w:rsidRPr="008768D9">
        <w:rPr>
          <w:rFonts w:ascii="Times New Roman" w:hAnsi="Times New Roman"/>
          <w:sz w:val="20"/>
        </w:rPr>
        <w:t>;</w:t>
      </w:r>
    </w:p>
    <w:p w14:paraId="59F75E52" w14:textId="7023DB3F" w:rsidR="00AD6156" w:rsidRPr="008768D9" w:rsidRDefault="0035080D" w:rsidP="006943A5">
      <w:pPr>
        <w:pStyle w:val="afff2"/>
        <w:numPr>
          <w:ilvl w:val="0"/>
          <w:numId w:val="35"/>
        </w:numPr>
        <w:tabs>
          <w:tab w:val="left" w:pos="993"/>
        </w:tabs>
        <w:jc w:val="both"/>
        <w:rPr>
          <w:rFonts w:ascii="Times New Roman" w:hAnsi="Times New Roman"/>
          <w:sz w:val="20"/>
        </w:rPr>
      </w:pPr>
      <w:r w:rsidRPr="008768D9">
        <w:rPr>
          <w:rFonts w:ascii="Times New Roman" w:hAnsi="Times New Roman"/>
          <w:b/>
          <w:sz w:val="20"/>
          <w:lang w:val="en-US"/>
        </w:rPr>
        <w:t>L</w:t>
      </w:r>
      <w:r w:rsidRPr="008768D9">
        <w:rPr>
          <w:rFonts w:ascii="Times New Roman" w:hAnsi="Times New Roman"/>
          <w:b/>
          <w:sz w:val="20"/>
        </w:rPr>
        <w:t>С</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w:t>
      </w:r>
      <w:r w:rsidR="00C0191A" w:rsidRPr="008768D9">
        <w:rPr>
          <w:rFonts w:ascii="Times New Roman" w:hAnsi="Times New Roman"/>
          <w:sz w:val="20"/>
        </w:rPr>
        <w:t xml:space="preserve"> </w:t>
      </w:r>
      <w:r w:rsidRPr="008768D9">
        <w:rPr>
          <w:rFonts w:ascii="Times New Roman" w:hAnsi="Times New Roman"/>
          <w:sz w:val="20"/>
        </w:rPr>
        <w:t xml:space="preserve">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Pr>
          <w:rFonts w:ascii="Times New Roman" w:hAnsi="Times New Roman"/>
          <w:sz w:val="20"/>
        </w:rPr>
        <w:t>3</w:t>
      </w:r>
      <w:r w:rsidRPr="008768D9">
        <w:rPr>
          <w:rFonts w:ascii="Times New Roman" w:hAnsi="Times New Roman"/>
          <w:sz w:val="20"/>
        </w:rPr>
        <w:t>.5</w:t>
      </w:r>
      <w:r w:rsidR="004C12F1" w:rsidRPr="008768D9">
        <w:rPr>
          <w:rFonts w:ascii="Times New Roman" w:hAnsi="Times New Roman"/>
          <w:sz w:val="20"/>
        </w:rPr>
        <w:t>;</w:t>
      </w:r>
    </w:p>
    <w:p w14:paraId="177F5861" w14:textId="53FDC034" w:rsidR="0035080D" w:rsidRPr="008768D9" w:rsidRDefault="0035080D" w:rsidP="006943A5">
      <w:pPr>
        <w:pStyle w:val="afff2"/>
        <w:numPr>
          <w:ilvl w:val="0"/>
          <w:numId w:val="35"/>
        </w:numPr>
        <w:tabs>
          <w:tab w:val="left" w:pos="993"/>
        </w:tabs>
        <w:jc w:val="both"/>
        <w:rPr>
          <w:rFonts w:ascii="Times New Roman" w:hAnsi="Times New Roman"/>
          <w:sz w:val="20"/>
          <w:lang w:val="en-US"/>
        </w:rPr>
      </w:pPr>
      <w:r w:rsidRPr="008768D9">
        <w:rPr>
          <w:rFonts w:ascii="Times New Roman" w:hAnsi="Times New Roman"/>
          <w:b/>
          <w:sz w:val="20"/>
          <w:lang w:val="en-US"/>
        </w:rPr>
        <w:t>V</w:t>
      </w:r>
      <w:r w:rsidRPr="008768D9">
        <w:rPr>
          <w:rFonts w:ascii="Times New Roman" w:hAnsi="Times New Roman"/>
          <w:b/>
          <w:sz w:val="20"/>
        </w:rPr>
        <w:t>С</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Pr>
          <w:rFonts w:ascii="Times New Roman" w:hAnsi="Times New Roman"/>
          <w:sz w:val="20"/>
        </w:rPr>
        <w:t>3</w:t>
      </w:r>
      <w:r w:rsidRPr="008768D9">
        <w:rPr>
          <w:rFonts w:ascii="Times New Roman" w:hAnsi="Times New Roman"/>
          <w:sz w:val="20"/>
        </w:rPr>
        <w:t>.6</w:t>
      </w:r>
      <w:r w:rsidR="004C12F1" w:rsidRPr="008768D9">
        <w:rPr>
          <w:rFonts w:ascii="Times New Roman" w:hAnsi="Times New Roman"/>
          <w:sz w:val="20"/>
        </w:rPr>
        <w:t>.</w:t>
      </w:r>
    </w:p>
    <w:p w14:paraId="7DEB55FF" w14:textId="77777777" w:rsidR="0035080D" w:rsidRPr="00ED0C21" w:rsidRDefault="0035080D" w:rsidP="00ED0C21">
      <w:pPr>
        <w:pStyle w:val="120"/>
        <w:spacing w:line="276" w:lineRule="auto"/>
        <w:rPr>
          <w:sz w:val="20"/>
        </w:rPr>
      </w:pPr>
    </w:p>
    <w:p w14:paraId="484F1451" w14:textId="16F3BD5F" w:rsidR="0035080D" w:rsidRPr="00ED0C21" w:rsidRDefault="0035080D" w:rsidP="00ED0C21">
      <w:pPr>
        <w:pStyle w:val="120"/>
        <w:spacing w:line="276" w:lineRule="auto"/>
        <w:rPr>
          <w:sz w:val="20"/>
        </w:rPr>
      </w:pPr>
      <w:r w:rsidRPr="00ED0C21">
        <w:rPr>
          <w:sz w:val="20"/>
        </w:rPr>
        <w:t xml:space="preserve">Порядковый номер </w:t>
      </w:r>
      <w:r w:rsidRPr="00ED0C21">
        <w:rPr>
          <w:sz w:val="20"/>
          <w:lang w:val="en-US"/>
        </w:rPr>
        <w:t>PPP</w:t>
      </w:r>
      <w:r w:rsidRPr="00ED0C21">
        <w:rPr>
          <w:sz w:val="20"/>
        </w:rPr>
        <w:t xml:space="preserve"> в пакете </w:t>
      </w:r>
      <w:r w:rsidR="00AC5156" w:rsidRPr="00ED0C21">
        <w:rPr>
          <w:b/>
          <w:sz w:val="20"/>
        </w:rPr>
        <w:t>TM_MEK</w:t>
      </w:r>
      <w:r w:rsidRPr="00ED0C21">
        <w:rPr>
          <w:sz w:val="20"/>
        </w:rPr>
        <w:t xml:space="preserve"> может принимать следующие значения:</w:t>
      </w:r>
    </w:p>
    <w:p w14:paraId="1A15D6C4" w14:textId="06B77731" w:rsidR="00C75245" w:rsidRPr="00ED0C21" w:rsidRDefault="00C75245" w:rsidP="00482947">
      <w:pPr>
        <w:pStyle w:val="120"/>
        <w:numPr>
          <w:ilvl w:val="1"/>
          <w:numId w:val="94"/>
        </w:numPr>
        <w:spacing w:line="276" w:lineRule="auto"/>
        <w:rPr>
          <w:sz w:val="20"/>
        </w:rPr>
      </w:pPr>
      <w:r w:rsidRPr="00ED0C21">
        <w:rPr>
          <w:sz w:val="20"/>
        </w:rPr>
        <w:t>со «101» по «1</w:t>
      </w:r>
      <w:r>
        <w:rPr>
          <w:sz w:val="20"/>
        </w:rPr>
        <w:t>40</w:t>
      </w:r>
      <w:r w:rsidRPr="00ED0C21">
        <w:rPr>
          <w:sz w:val="20"/>
        </w:rPr>
        <w:t>» - для файлов с результатами МЭК и оплатой основного счета;</w:t>
      </w:r>
    </w:p>
    <w:p w14:paraId="52DCEB34" w14:textId="65F5CBD2" w:rsidR="00C75245" w:rsidRPr="00ED0C21" w:rsidRDefault="00C75245" w:rsidP="00482947">
      <w:pPr>
        <w:pStyle w:val="120"/>
        <w:numPr>
          <w:ilvl w:val="1"/>
          <w:numId w:val="94"/>
        </w:numPr>
        <w:spacing w:line="276" w:lineRule="auto"/>
        <w:rPr>
          <w:sz w:val="20"/>
        </w:rPr>
      </w:pPr>
      <w:r w:rsidRPr="00ED0C21">
        <w:rPr>
          <w:sz w:val="20"/>
        </w:rPr>
        <w:t>со «1</w:t>
      </w:r>
      <w:r>
        <w:rPr>
          <w:sz w:val="20"/>
        </w:rPr>
        <w:t>41</w:t>
      </w:r>
      <w:r w:rsidRPr="00ED0C21">
        <w:rPr>
          <w:sz w:val="20"/>
        </w:rPr>
        <w:t>» по «1</w:t>
      </w:r>
      <w:r>
        <w:rPr>
          <w:sz w:val="20"/>
        </w:rPr>
        <w:t>99</w:t>
      </w:r>
      <w:r w:rsidRPr="00ED0C21">
        <w:rPr>
          <w:sz w:val="20"/>
        </w:rPr>
        <w:t>» – для файлов с результатами МЭК и оплатой дополнительного счета;</w:t>
      </w:r>
    </w:p>
    <w:p w14:paraId="0038071B" w14:textId="77777777" w:rsidR="00C75245" w:rsidRPr="00ED0C21" w:rsidRDefault="00C75245" w:rsidP="00482947">
      <w:pPr>
        <w:pStyle w:val="120"/>
        <w:numPr>
          <w:ilvl w:val="1"/>
          <w:numId w:val="94"/>
        </w:numPr>
        <w:spacing w:line="276" w:lineRule="auto"/>
        <w:rPr>
          <w:sz w:val="20"/>
        </w:rPr>
      </w:pPr>
      <w:r w:rsidRPr="00ED0C21">
        <w:rPr>
          <w:sz w:val="20"/>
        </w:rPr>
        <w:t>с «201» по «299» – для файлов с результатами МЭК и оплатой случаев, выставленных повторно после исправления ошибок МЭК;</w:t>
      </w:r>
    </w:p>
    <w:p w14:paraId="007548CA" w14:textId="77777777" w:rsidR="00C75245" w:rsidRPr="00ED0C21" w:rsidRDefault="00C75245" w:rsidP="00482947">
      <w:pPr>
        <w:pStyle w:val="120"/>
        <w:numPr>
          <w:ilvl w:val="1"/>
          <w:numId w:val="94"/>
        </w:numPr>
        <w:spacing w:line="276" w:lineRule="auto"/>
        <w:rPr>
          <w:sz w:val="20"/>
        </w:rPr>
      </w:pPr>
      <w:r w:rsidRPr="00ED0C21">
        <w:rPr>
          <w:sz w:val="20"/>
        </w:rPr>
        <w:t>с «301» по «399» – для файлов с оплатой случаев после проведения подведения итогов;</w:t>
      </w:r>
    </w:p>
    <w:p w14:paraId="2E7626C8" w14:textId="77777777" w:rsidR="00C75245" w:rsidRPr="00ED0C21" w:rsidRDefault="00C75245" w:rsidP="00482947">
      <w:pPr>
        <w:pStyle w:val="120"/>
        <w:numPr>
          <w:ilvl w:val="1"/>
          <w:numId w:val="94"/>
        </w:numPr>
        <w:spacing w:line="276" w:lineRule="auto"/>
        <w:rPr>
          <w:sz w:val="20"/>
        </w:rPr>
      </w:pPr>
      <w:r w:rsidRPr="00ED0C21">
        <w:rPr>
          <w:sz w:val="20"/>
        </w:rPr>
        <w:t>с «501» по «599» – для файлов с измененными сведениями об оплате, включая случаи, помеченные кодом 1.6.4;</w:t>
      </w:r>
    </w:p>
    <w:p w14:paraId="3E5080A0" w14:textId="77777777" w:rsidR="0035080D" w:rsidRPr="00ED0C21" w:rsidRDefault="0035080D" w:rsidP="00ED0C21">
      <w:pPr>
        <w:pStyle w:val="120"/>
        <w:spacing w:line="276" w:lineRule="auto"/>
        <w:rPr>
          <w:sz w:val="20"/>
        </w:rPr>
      </w:pPr>
    </w:p>
    <w:p w14:paraId="120C3587" w14:textId="6FDF5650" w:rsidR="00B1371A" w:rsidRPr="00ED0C21" w:rsidRDefault="00B1371A" w:rsidP="00ED0C21">
      <w:pPr>
        <w:pStyle w:val="120"/>
        <w:spacing w:line="276" w:lineRule="auto"/>
        <w:rPr>
          <w:sz w:val="20"/>
        </w:rPr>
      </w:pPr>
      <w:r w:rsidRPr="00ED0C21">
        <w:rPr>
          <w:sz w:val="20"/>
        </w:rPr>
        <w:t xml:space="preserve">Поток </w:t>
      </w:r>
      <w:r w:rsidRPr="00ED0C21">
        <w:rPr>
          <w:b/>
          <w:sz w:val="20"/>
          <w:lang w:val="en-US"/>
        </w:rPr>
        <w:t>TM</w:t>
      </w:r>
      <w:r w:rsidRPr="00ED0C21">
        <w:rPr>
          <w:b/>
          <w:sz w:val="20"/>
        </w:rPr>
        <w:t>_</w:t>
      </w:r>
      <w:r w:rsidRPr="00ED0C21">
        <w:rPr>
          <w:b/>
          <w:sz w:val="20"/>
          <w:lang w:val="en-US"/>
        </w:rPr>
        <w:t>MEK</w:t>
      </w:r>
      <w:r w:rsidRPr="00ED0C21">
        <w:rPr>
          <w:b/>
          <w:sz w:val="20"/>
        </w:rPr>
        <w:t xml:space="preserve"> (ЭД)</w:t>
      </w:r>
      <w:r w:rsidR="009C55AD" w:rsidRPr="00ED0C21">
        <w:rPr>
          <w:sz w:val="20"/>
        </w:rPr>
        <w:t>,</w:t>
      </w:r>
      <w:r w:rsidR="00CD1018" w:rsidRPr="00ED0C21">
        <w:rPr>
          <w:sz w:val="20"/>
        </w:rPr>
        <w:t xml:space="preserve"> </w:t>
      </w:r>
      <w:r w:rsidR="00CD1018" w:rsidRPr="00ED0C21">
        <w:rPr>
          <w:b/>
          <w:sz w:val="20"/>
          <w:lang w:val="en-US"/>
        </w:rPr>
        <w:t>MS</w:t>
      </w:r>
      <w:r w:rsidR="00CD1018" w:rsidRPr="00ED0C21">
        <w:rPr>
          <w:b/>
          <w:sz w:val="20"/>
        </w:rPr>
        <w:t>_</w:t>
      </w:r>
      <w:r w:rsidR="00CD1018" w:rsidRPr="00ED0C21">
        <w:rPr>
          <w:b/>
          <w:sz w:val="20"/>
          <w:lang w:val="en-US"/>
        </w:rPr>
        <w:t>MEK</w:t>
      </w:r>
      <w:r w:rsidR="00CD1018" w:rsidRPr="00ED0C21">
        <w:rPr>
          <w:b/>
          <w:sz w:val="20"/>
        </w:rPr>
        <w:t xml:space="preserve"> (ЭД)</w:t>
      </w:r>
      <w:r w:rsidR="009C55AD" w:rsidRPr="00ED0C21">
        <w:rPr>
          <w:sz w:val="20"/>
        </w:rPr>
        <w:t xml:space="preserve">, </w:t>
      </w:r>
      <w:r w:rsidR="009C55AD" w:rsidRPr="00ED0C21">
        <w:rPr>
          <w:b/>
          <w:sz w:val="20"/>
          <w:lang w:val="en-US"/>
        </w:rPr>
        <w:t>TMI</w:t>
      </w:r>
      <w:r w:rsidR="009C55AD" w:rsidRPr="00ED0C21">
        <w:rPr>
          <w:b/>
          <w:sz w:val="20"/>
        </w:rPr>
        <w:t>_</w:t>
      </w:r>
      <w:r w:rsidR="009C55AD" w:rsidRPr="00ED0C21">
        <w:rPr>
          <w:b/>
          <w:sz w:val="20"/>
          <w:lang w:val="en-US"/>
        </w:rPr>
        <w:t>MEK</w:t>
      </w:r>
      <w:r w:rsidR="009C55AD" w:rsidRPr="00ED0C21">
        <w:rPr>
          <w:b/>
          <w:sz w:val="20"/>
        </w:rPr>
        <w:t xml:space="preserve"> (ЭД)</w:t>
      </w:r>
      <w:r w:rsidR="009C55AD" w:rsidRPr="00ED0C21">
        <w:rPr>
          <w:sz w:val="20"/>
        </w:rPr>
        <w:t xml:space="preserve"> и </w:t>
      </w:r>
      <w:r w:rsidR="009C55AD" w:rsidRPr="00ED0C21">
        <w:rPr>
          <w:b/>
          <w:sz w:val="20"/>
          <w:lang w:val="en-US"/>
        </w:rPr>
        <w:t>MSI</w:t>
      </w:r>
      <w:r w:rsidR="009C55AD" w:rsidRPr="00ED0C21">
        <w:rPr>
          <w:b/>
          <w:sz w:val="20"/>
        </w:rPr>
        <w:t>_</w:t>
      </w:r>
      <w:r w:rsidR="009C55AD" w:rsidRPr="00ED0C21">
        <w:rPr>
          <w:b/>
          <w:sz w:val="20"/>
          <w:lang w:val="en-US"/>
        </w:rPr>
        <w:t>MEK</w:t>
      </w:r>
      <w:r w:rsidR="009C55AD" w:rsidRPr="00ED0C21">
        <w:rPr>
          <w:b/>
          <w:sz w:val="20"/>
        </w:rPr>
        <w:t xml:space="preserve"> (ЭД)</w:t>
      </w:r>
      <w:r w:rsidR="009C55AD" w:rsidRPr="00ED0C21">
        <w:rPr>
          <w:sz w:val="20"/>
        </w:rPr>
        <w:t xml:space="preserve"> </w:t>
      </w:r>
      <w:r w:rsidR="00A25F81" w:rsidRPr="00ED0C21">
        <w:rPr>
          <w:sz w:val="20"/>
        </w:rPr>
        <w:t>состоит из одного пакета.</w:t>
      </w:r>
    </w:p>
    <w:p w14:paraId="796E45B2" w14:textId="77777777" w:rsidR="00B1371A" w:rsidRPr="00ED0C21" w:rsidRDefault="00B1371A" w:rsidP="00ED0C21">
      <w:pPr>
        <w:pStyle w:val="120"/>
        <w:spacing w:line="276" w:lineRule="auto"/>
        <w:rPr>
          <w:sz w:val="20"/>
        </w:rPr>
      </w:pPr>
    </w:p>
    <w:p w14:paraId="1674ACB6" w14:textId="52F7851E" w:rsidR="00B1371A" w:rsidRPr="00ED0C21" w:rsidRDefault="00B1371A" w:rsidP="00ED0C21">
      <w:pPr>
        <w:pStyle w:val="120"/>
        <w:spacing w:line="276" w:lineRule="auto"/>
        <w:rPr>
          <w:sz w:val="20"/>
        </w:rPr>
      </w:pPr>
      <w:r w:rsidRPr="00ED0C21">
        <w:rPr>
          <w:b/>
          <w:sz w:val="20"/>
        </w:rPr>
        <w:t>YPD_</w:t>
      </w:r>
      <w:r w:rsidRPr="00ED0C21">
        <w:rPr>
          <w:b/>
          <w:sz w:val="20"/>
          <w:lang w:val="en-US"/>
        </w:rPr>
        <w:t>M</w:t>
      </w:r>
      <w:r w:rsidRPr="00ED0C21">
        <w:rPr>
          <w:sz w:val="20"/>
          <w:lang w:val="en-US"/>
        </w:rPr>
        <w:t>LLLLLL</w:t>
      </w:r>
      <w:r w:rsidRPr="00ED0C21">
        <w:rPr>
          <w:sz w:val="20"/>
        </w:rPr>
        <w:t>_</w:t>
      </w:r>
      <w:r w:rsidRPr="00ED0C21">
        <w:rPr>
          <w:b/>
          <w:sz w:val="20"/>
          <w:lang w:val="en-US"/>
        </w:rPr>
        <w:t>S</w:t>
      </w:r>
      <w:r w:rsidRPr="00ED0C21">
        <w:rPr>
          <w:sz w:val="20"/>
          <w:lang w:val="en-US"/>
        </w:rPr>
        <w:t>NNNNN</w:t>
      </w:r>
      <w:r w:rsidRPr="00ED0C21">
        <w:rPr>
          <w:sz w:val="20"/>
        </w:rPr>
        <w:t>_</w:t>
      </w:r>
      <w:r w:rsidRPr="00ED0C21">
        <w:rPr>
          <w:sz w:val="20"/>
          <w:lang w:val="en-US"/>
        </w:rPr>
        <w:t>YYMMP</w:t>
      </w:r>
      <w:r w:rsidR="00A5094F" w:rsidRPr="00ED0C21">
        <w:rPr>
          <w:sz w:val="20"/>
          <w:lang w:val="en-US"/>
        </w:rPr>
        <w:t>P</w:t>
      </w:r>
      <w:r w:rsidRPr="00ED0C21">
        <w:rPr>
          <w:sz w:val="20"/>
          <w:lang w:val="en-US"/>
        </w:rPr>
        <w:t>P</w:t>
      </w:r>
      <w:r w:rsidRPr="00ED0C21">
        <w:rPr>
          <w:sz w:val="20"/>
        </w:rPr>
        <w:t>.</w:t>
      </w:r>
      <w:r w:rsidRPr="00ED0C21">
        <w:rPr>
          <w:sz w:val="20"/>
          <w:lang w:val="en-US"/>
        </w:rPr>
        <w:t>ZIP</w:t>
      </w:r>
      <w:r w:rsidRPr="00ED0C21">
        <w:rPr>
          <w:sz w:val="20"/>
        </w:rPr>
        <w:t xml:space="preserve"> - Пакет </w:t>
      </w:r>
      <w:r w:rsidR="0095487E" w:rsidRPr="00ED0C21">
        <w:rPr>
          <w:sz w:val="20"/>
        </w:rPr>
        <w:t>заключений МЭК</w:t>
      </w:r>
      <w:r w:rsidRPr="00ED0C21">
        <w:rPr>
          <w:sz w:val="20"/>
        </w:rPr>
        <w:t xml:space="preserve"> (состоит из </w:t>
      </w:r>
      <w:r w:rsidR="00CD0E09" w:rsidRPr="00ED0C21">
        <w:rPr>
          <w:sz w:val="20"/>
        </w:rPr>
        <w:t>4х</w:t>
      </w:r>
      <w:r w:rsidRPr="00ED0C21">
        <w:rPr>
          <w:sz w:val="20"/>
        </w:rPr>
        <w:t xml:space="preserve"> файлов)</w:t>
      </w:r>
      <w:r w:rsidR="00A25F81" w:rsidRPr="00ED0C21">
        <w:rPr>
          <w:sz w:val="20"/>
        </w:rPr>
        <w:t>:</w:t>
      </w:r>
    </w:p>
    <w:p w14:paraId="55181BFC" w14:textId="77777777" w:rsidR="00A25F81" w:rsidRPr="00ED0C21" w:rsidRDefault="00A25F81" w:rsidP="00ED0C21">
      <w:pPr>
        <w:pStyle w:val="120"/>
        <w:spacing w:line="276" w:lineRule="auto"/>
        <w:rPr>
          <w:sz w:val="20"/>
        </w:rPr>
      </w:pPr>
    </w:p>
    <w:p w14:paraId="47DF0C9C" w14:textId="2A7901E0" w:rsidR="008379EE" w:rsidRPr="00ED0C21" w:rsidRDefault="00B1371A" w:rsidP="006943A5">
      <w:pPr>
        <w:pStyle w:val="afff2"/>
        <w:numPr>
          <w:ilvl w:val="0"/>
          <w:numId w:val="36"/>
        </w:numPr>
        <w:tabs>
          <w:tab w:val="left" w:pos="993"/>
        </w:tabs>
        <w:jc w:val="both"/>
        <w:rPr>
          <w:rFonts w:ascii="Times New Roman" w:hAnsi="Times New Roman"/>
          <w:sz w:val="20"/>
        </w:rPr>
      </w:pPr>
      <w:r w:rsidRPr="00ED0C21">
        <w:rPr>
          <w:rFonts w:ascii="Times New Roman" w:hAnsi="Times New Roman"/>
          <w:b/>
          <w:sz w:val="20"/>
          <w:lang w:val="en-US"/>
        </w:rPr>
        <w:t>H</w:t>
      </w:r>
      <w:r w:rsidRPr="00ED0C21">
        <w:rPr>
          <w:rFonts w:ascii="Times New Roman" w:hAnsi="Times New Roman"/>
          <w:b/>
          <w:sz w:val="20"/>
        </w:rPr>
        <w:t>AS</w:t>
      </w:r>
      <w:r w:rsidRPr="00ED0C21">
        <w:rPr>
          <w:rFonts w:ascii="Times New Roman" w:hAnsi="Times New Roman"/>
          <w:sz w:val="20"/>
        </w:rPr>
        <w:t>NNNNN</w:t>
      </w:r>
      <w:r w:rsidRPr="00ED0C21">
        <w:rPr>
          <w:rFonts w:ascii="Times New Roman" w:hAnsi="Times New Roman"/>
          <w:b/>
          <w:sz w:val="20"/>
        </w:rPr>
        <w:t>M</w:t>
      </w:r>
      <w:r w:rsidRPr="00ED0C21">
        <w:rPr>
          <w:rFonts w:ascii="Times New Roman" w:hAnsi="Times New Roman"/>
          <w:sz w:val="20"/>
        </w:rPr>
        <w:t>LLLLLL_YYMMP</w:t>
      </w:r>
      <w:r w:rsidR="009C55AD" w:rsidRPr="00ED0C21">
        <w:rPr>
          <w:rFonts w:ascii="Times New Roman" w:hAnsi="Times New Roman"/>
          <w:sz w:val="20"/>
          <w:lang w:val="en-US"/>
        </w:rPr>
        <w:t>P</w:t>
      </w:r>
      <w:r w:rsidRPr="00ED0C21">
        <w:rPr>
          <w:rFonts w:ascii="Times New Roman" w:hAnsi="Times New Roman"/>
          <w:sz w:val="20"/>
        </w:rPr>
        <w:t>P.</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H</w:t>
      </w:r>
      <w:r w:rsidRPr="00ED0C21">
        <w:rPr>
          <w:rFonts w:ascii="Times New Roman" w:hAnsi="Times New Roman"/>
          <w:b/>
          <w:sz w:val="20"/>
        </w:rPr>
        <w:t>AS</w:t>
      </w:r>
      <w:r w:rsidRPr="00ED0C21">
        <w:rPr>
          <w:rFonts w:ascii="Times New Roman" w:hAnsi="Times New Roman"/>
          <w:sz w:val="20"/>
        </w:rPr>
        <w:t>NNNNN</w:t>
      </w:r>
      <w:r w:rsidRPr="00ED0C21">
        <w:rPr>
          <w:rFonts w:ascii="Times New Roman" w:hAnsi="Times New Roman"/>
          <w:b/>
          <w:sz w:val="20"/>
        </w:rPr>
        <w:t>M</w:t>
      </w:r>
      <w:r w:rsidRPr="00ED0C21">
        <w:rPr>
          <w:rFonts w:ascii="Times New Roman" w:hAnsi="Times New Roman"/>
          <w:sz w:val="20"/>
        </w:rPr>
        <w:t>LLLLLL_YYMMP</w:t>
      </w:r>
      <w:r w:rsidR="009C55AD" w:rsidRPr="00ED0C21">
        <w:rPr>
          <w:rFonts w:ascii="Times New Roman" w:hAnsi="Times New Roman"/>
          <w:sz w:val="20"/>
          <w:lang w:val="en-US"/>
        </w:rPr>
        <w:t>P</w:t>
      </w:r>
      <w:r w:rsidRPr="00ED0C21">
        <w:rPr>
          <w:rFonts w:ascii="Times New Roman" w:hAnsi="Times New Roman"/>
          <w:sz w:val="20"/>
        </w:rPr>
        <w:t xml:space="preserve">P.XLS] – файл заключения МЭК </w:t>
      </w:r>
      <w:r w:rsidR="004A1F04">
        <w:rPr>
          <w:rFonts w:ascii="Times New Roman" w:hAnsi="Times New Roman"/>
          <w:sz w:val="20"/>
        </w:rPr>
        <w:t xml:space="preserve">по форме согласно </w:t>
      </w:r>
      <w:hyperlink w:anchor="_Приложение_6" w:history="1">
        <w:r w:rsidRPr="004A1F04">
          <w:rPr>
            <w:rStyle w:val="af8"/>
            <w:rFonts w:ascii="Times New Roman" w:hAnsi="Times New Roman"/>
            <w:sz w:val="20"/>
          </w:rPr>
          <w:t>Приложени</w:t>
        </w:r>
        <w:r w:rsidR="004A1F04" w:rsidRPr="004A1F04">
          <w:rPr>
            <w:rStyle w:val="af8"/>
            <w:rFonts w:ascii="Times New Roman" w:hAnsi="Times New Roman"/>
            <w:sz w:val="20"/>
          </w:rPr>
          <w:t>ю</w:t>
        </w:r>
        <w:r w:rsidRPr="004A1F04">
          <w:rPr>
            <w:rStyle w:val="af8"/>
            <w:rFonts w:ascii="Times New Roman" w:hAnsi="Times New Roman"/>
            <w:sz w:val="20"/>
          </w:rPr>
          <w:t xml:space="preserve"> №</w:t>
        </w:r>
        <w:r w:rsidR="00897042" w:rsidRPr="004A1F04">
          <w:rPr>
            <w:rStyle w:val="af8"/>
            <w:rFonts w:ascii="Times New Roman" w:hAnsi="Times New Roman"/>
            <w:sz w:val="20"/>
          </w:rPr>
          <w:t>6</w:t>
        </w:r>
      </w:hyperlink>
      <w:r w:rsidRPr="00ED0C21">
        <w:rPr>
          <w:rFonts w:ascii="Times New Roman" w:hAnsi="Times New Roman"/>
          <w:sz w:val="20"/>
        </w:rPr>
        <w:t>;</w:t>
      </w:r>
    </w:p>
    <w:p w14:paraId="6446812B" w14:textId="70FF9B87" w:rsidR="008379EE" w:rsidRPr="00ED0C21" w:rsidRDefault="00B1371A" w:rsidP="006943A5">
      <w:pPr>
        <w:pStyle w:val="afff2"/>
        <w:numPr>
          <w:ilvl w:val="0"/>
          <w:numId w:val="36"/>
        </w:numPr>
        <w:tabs>
          <w:tab w:val="left" w:pos="993"/>
        </w:tabs>
        <w:jc w:val="both"/>
        <w:rPr>
          <w:rFonts w:ascii="Times New Roman" w:hAnsi="Times New Roman"/>
          <w:sz w:val="20"/>
        </w:rPr>
      </w:pPr>
      <w:r w:rsidRPr="00ED0C21">
        <w:rPr>
          <w:rFonts w:ascii="Times New Roman" w:hAnsi="Times New Roman"/>
          <w:b/>
          <w:sz w:val="20"/>
          <w:lang w:val="en-US"/>
        </w:rPr>
        <w:t>D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D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 </w:t>
      </w:r>
      <w:r w:rsidR="00BD705C" w:rsidRPr="00ED0C21">
        <w:rPr>
          <w:rFonts w:ascii="Times New Roman" w:hAnsi="Times New Roman"/>
          <w:sz w:val="20"/>
        </w:rPr>
        <w:t xml:space="preserve">файл заключения МЭК </w:t>
      </w:r>
      <w:r w:rsidR="00BD705C">
        <w:rPr>
          <w:rFonts w:ascii="Times New Roman" w:hAnsi="Times New Roman"/>
          <w:sz w:val="20"/>
        </w:rPr>
        <w:t xml:space="preserve">по форме согласно </w:t>
      </w:r>
      <w:hyperlink w:anchor="_Приложение_6" w:history="1">
        <w:r w:rsidR="00BD705C" w:rsidRPr="004A1F04">
          <w:rPr>
            <w:rStyle w:val="af8"/>
            <w:rFonts w:ascii="Times New Roman" w:hAnsi="Times New Roman"/>
            <w:sz w:val="20"/>
          </w:rPr>
          <w:t>Приложению №6</w:t>
        </w:r>
      </w:hyperlink>
      <w:r w:rsidR="00BD705C" w:rsidRPr="00ED0C21">
        <w:rPr>
          <w:rFonts w:ascii="Times New Roman" w:hAnsi="Times New Roman"/>
          <w:sz w:val="20"/>
        </w:rPr>
        <w:t>;</w:t>
      </w:r>
    </w:p>
    <w:p w14:paraId="5D97CE64" w14:textId="25C15B3B" w:rsidR="008379EE" w:rsidRPr="00ED0C21" w:rsidRDefault="00B1371A" w:rsidP="006943A5">
      <w:pPr>
        <w:pStyle w:val="afff2"/>
        <w:numPr>
          <w:ilvl w:val="0"/>
          <w:numId w:val="36"/>
        </w:numPr>
        <w:tabs>
          <w:tab w:val="left" w:pos="993"/>
        </w:tabs>
        <w:jc w:val="both"/>
        <w:rPr>
          <w:rFonts w:ascii="Times New Roman" w:hAnsi="Times New Roman"/>
          <w:sz w:val="20"/>
        </w:rPr>
      </w:pPr>
      <w:r w:rsidRPr="00ED0C21">
        <w:rPr>
          <w:rFonts w:ascii="Times New Roman" w:hAnsi="Times New Roman"/>
          <w:b/>
          <w:sz w:val="20"/>
          <w:lang w:val="en-US"/>
        </w:rPr>
        <w:t>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 </w:t>
      </w:r>
      <w:r w:rsidR="00BD705C" w:rsidRPr="00ED0C21">
        <w:rPr>
          <w:rFonts w:ascii="Times New Roman" w:hAnsi="Times New Roman"/>
          <w:sz w:val="20"/>
        </w:rPr>
        <w:t xml:space="preserve">файл заключения МЭК </w:t>
      </w:r>
      <w:r w:rsidR="00BD705C">
        <w:rPr>
          <w:rFonts w:ascii="Times New Roman" w:hAnsi="Times New Roman"/>
          <w:sz w:val="20"/>
        </w:rPr>
        <w:t xml:space="preserve">по форме согласно </w:t>
      </w:r>
      <w:hyperlink w:anchor="_Приложение_6" w:history="1">
        <w:r w:rsidR="00BD705C" w:rsidRPr="004A1F04">
          <w:rPr>
            <w:rStyle w:val="af8"/>
            <w:rFonts w:ascii="Times New Roman" w:hAnsi="Times New Roman"/>
            <w:sz w:val="20"/>
          </w:rPr>
          <w:t>Приложению №6</w:t>
        </w:r>
      </w:hyperlink>
      <w:r w:rsidR="00BD705C" w:rsidRPr="00ED0C21">
        <w:rPr>
          <w:rFonts w:ascii="Times New Roman" w:hAnsi="Times New Roman"/>
          <w:sz w:val="20"/>
        </w:rPr>
        <w:t>;</w:t>
      </w:r>
    </w:p>
    <w:p w14:paraId="41A8A0E7" w14:textId="10921BE2" w:rsidR="00B1371A" w:rsidRPr="00ED0C21" w:rsidRDefault="00B1371A" w:rsidP="006943A5">
      <w:pPr>
        <w:pStyle w:val="afff2"/>
        <w:numPr>
          <w:ilvl w:val="0"/>
          <w:numId w:val="36"/>
        </w:numPr>
        <w:tabs>
          <w:tab w:val="left" w:pos="993"/>
        </w:tabs>
        <w:jc w:val="both"/>
        <w:rPr>
          <w:rFonts w:ascii="Times New Roman" w:hAnsi="Times New Roman"/>
          <w:sz w:val="20"/>
        </w:rPr>
      </w:pPr>
      <w:r w:rsidRPr="00ED0C21">
        <w:rPr>
          <w:rFonts w:ascii="Times New Roman" w:hAnsi="Times New Roman"/>
          <w:b/>
          <w:sz w:val="20"/>
        </w:rPr>
        <w:t>С</w:t>
      </w:r>
      <w:r w:rsidRPr="00ED0C21">
        <w:rPr>
          <w:rFonts w:ascii="Times New Roman" w:hAnsi="Times New Roman"/>
          <w:b/>
          <w:sz w:val="20"/>
          <w:lang w:val="en-US"/>
        </w:rPr>
        <w: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rPr>
        <w:t>С</w:t>
      </w:r>
      <w:r w:rsidRPr="00ED0C21">
        <w:rPr>
          <w:rFonts w:ascii="Times New Roman" w:hAnsi="Times New Roman"/>
          <w:b/>
          <w:sz w:val="20"/>
          <w:lang w:val="en-US"/>
        </w:rPr>
        <w: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 </w:t>
      </w:r>
      <w:r w:rsidR="00BD705C" w:rsidRPr="00ED0C21">
        <w:rPr>
          <w:rFonts w:ascii="Times New Roman" w:hAnsi="Times New Roman"/>
          <w:sz w:val="20"/>
        </w:rPr>
        <w:t xml:space="preserve">файл заключения МЭК </w:t>
      </w:r>
      <w:r w:rsidR="00BD705C">
        <w:rPr>
          <w:rFonts w:ascii="Times New Roman" w:hAnsi="Times New Roman"/>
          <w:sz w:val="20"/>
        </w:rPr>
        <w:t xml:space="preserve">по форме согласно </w:t>
      </w:r>
      <w:hyperlink w:anchor="_Приложение_6" w:history="1">
        <w:r w:rsidR="00BD705C" w:rsidRPr="004A1F04">
          <w:rPr>
            <w:rStyle w:val="af8"/>
            <w:rFonts w:ascii="Times New Roman" w:hAnsi="Times New Roman"/>
            <w:sz w:val="20"/>
          </w:rPr>
          <w:t>Приложению №6</w:t>
        </w:r>
      </w:hyperlink>
      <w:r w:rsidR="00BD705C" w:rsidRPr="00ED0C21">
        <w:rPr>
          <w:rFonts w:ascii="Times New Roman" w:hAnsi="Times New Roman"/>
          <w:sz w:val="20"/>
        </w:rPr>
        <w:t>;</w:t>
      </w:r>
    </w:p>
    <w:p w14:paraId="6B0BDE00" w14:textId="77777777" w:rsidR="00B1371A" w:rsidRPr="00ED0C21" w:rsidRDefault="00B1371A" w:rsidP="00ED0C21">
      <w:pPr>
        <w:pStyle w:val="120"/>
        <w:spacing w:line="276" w:lineRule="auto"/>
        <w:rPr>
          <w:sz w:val="20"/>
        </w:rPr>
      </w:pPr>
    </w:p>
    <w:p w14:paraId="41509FD5" w14:textId="59031B00" w:rsidR="00B1371A" w:rsidRPr="00ED0C21" w:rsidRDefault="00B1371A" w:rsidP="00ED0C21">
      <w:pPr>
        <w:pStyle w:val="120"/>
        <w:spacing w:line="276" w:lineRule="auto"/>
        <w:rPr>
          <w:sz w:val="20"/>
        </w:rPr>
      </w:pPr>
      <w:r w:rsidRPr="00ED0C21">
        <w:rPr>
          <w:sz w:val="20"/>
        </w:rPr>
        <w:t xml:space="preserve">Порядковый номер </w:t>
      </w:r>
      <w:r w:rsidRPr="00ED0C21">
        <w:rPr>
          <w:sz w:val="20"/>
          <w:lang w:val="en-US"/>
        </w:rPr>
        <w:t>PPP</w:t>
      </w:r>
      <w:r w:rsidRPr="00ED0C21">
        <w:rPr>
          <w:sz w:val="20"/>
        </w:rPr>
        <w:t xml:space="preserve"> в пакете </w:t>
      </w:r>
      <w:r w:rsidR="003F6BE3" w:rsidRPr="00ED0C21">
        <w:rPr>
          <w:sz w:val="20"/>
        </w:rPr>
        <w:t xml:space="preserve">TM_MEK (ЭД) и MS_MEK (ЭД) </w:t>
      </w:r>
      <w:r w:rsidRPr="00ED0C21">
        <w:rPr>
          <w:sz w:val="20"/>
        </w:rPr>
        <w:t>может принимать следующие значения:</w:t>
      </w:r>
    </w:p>
    <w:p w14:paraId="2EA1C2F4" w14:textId="77777777" w:rsidR="00F85A35" w:rsidRPr="00ED0C21" w:rsidRDefault="00F85A35" w:rsidP="00482947">
      <w:pPr>
        <w:pStyle w:val="120"/>
        <w:numPr>
          <w:ilvl w:val="1"/>
          <w:numId w:val="94"/>
        </w:numPr>
        <w:spacing w:line="276" w:lineRule="auto"/>
        <w:rPr>
          <w:sz w:val="20"/>
        </w:rPr>
      </w:pPr>
      <w:r w:rsidRPr="00ED0C21">
        <w:rPr>
          <w:sz w:val="20"/>
        </w:rPr>
        <w:t>со «101» по «1</w:t>
      </w:r>
      <w:r>
        <w:rPr>
          <w:sz w:val="20"/>
        </w:rPr>
        <w:t>40</w:t>
      </w:r>
      <w:r w:rsidRPr="00ED0C21">
        <w:rPr>
          <w:sz w:val="20"/>
        </w:rPr>
        <w:t>» - для файлов с результатами МЭК и оплатой основного счета;</w:t>
      </w:r>
    </w:p>
    <w:p w14:paraId="0EC0D679" w14:textId="77777777" w:rsidR="00F85A35" w:rsidRPr="00ED0C21" w:rsidRDefault="00F85A35" w:rsidP="00482947">
      <w:pPr>
        <w:pStyle w:val="120"/>
        <w:numPr>
          <w:ilvl w:val="1"/>
          <w:numId w:val="94"/>
        </w:numPr>
        <w:spacing w:line="276" w:lineRule="auto"/>
        <w:rPr>
          <w:sz w:val="20"/>
        </w:rPr>
      </w:pPr>
      <w:r w:rsidRPr="00ED0C21">
        <w:rPr>
          <w:sz w:val="20"/>
        </w:rPr>
        <w:t>со «1</w:t>
      </w:r>
      <w:r>
        <w:rPr>
          <w:sz w:val="20"/>
        </w:rPr>
        <w:t>41</w:t>
      </w:r>
      <w:r w:rsidRPr="00ED0C21">
        <w:rPr>
          <w:sz w:val="20"/>
        </w:rPr>
        <w:t>» по «1</w:t>
      </w:r>
      <w:r>
        <w:rPr>
          <w:sz w:val="20"/>
        </w:rPr>
        <w:t>99</w:t>
      </w:r>
      <w:r w:rsidRPr="00ED0C21">
        <w:rPr>
          <w:sz w:val="20"/>
        </w:rPr>
        <w:t>» – для файлов с результатами МЭК и оплатой дополнительного счета;</w:t>
      </w:r>
    </w:p>
    <w:p w14:paraId="16F08C8B" w14:textId="77777777" w:rsidR="00F85A35" w:rsidRPr="00ED0C21" w:rsidRDefault="00F85A35" w:rsidP="00482947">
      <w:pPr>
        <w:pStyle w:val="120"/>
        <w:numPr>
          <w:ilvl w:val="1"/>
          <w:numId w:val="94"/>
        </w:numPr>
        <w:spacing w:line="276" w:lineRule="auto"/>
        <w:rPr>
          <w:sz w:val="20"/>
        </w:rPr>
      </w:pPr>
      <w:r w:rsidRPr="00ED0C21">
        <w:rPr>
          <w:sz w:val="20"/>
        </w:rPr>
        <w:t>с «201» по «299» – для файлов с результатами МЭК и оплатой случаев, выставленных повторно после исправления ошибок МЭК;</w:t>
      </w:r>
    </w:p>
    <w:p w14:paraId="7F143415" w14:textId="77777777" w:rsidR="00F85A35" w:rsidRPr="00ED0C21" w:rsidRDefault="00F85A35" w:rsidP="00482947">
      <w:pPr>
        <w:pStyle w:val="120"/>
        <w:numPr>
          <w:ilvl w:val="1"/>
          <w:numId w:val="94"/>
        </w:numPr>
        <w:spacing w:line="276" w:lineRule="auto"/>
        <w:rPr>
          <w:sz w:val="20"/>
        </w:rPr>
      </w:pPr>
      <w:r w:rsidRPr="00ED0C21">
        <w:rPr>
          <w:sz w:val="20"/>
        </w:rPr>
        <w:t>с «501» по «599» – для файлов с измененными сведениями об оплате, включая случаи, помеченные кодом 1.6.4;</w:t>
      </w:r>
    </w:p>
    <w:p w14:paraId="71926CDC" w14:textId="51FC3213" w:rsidR="00B1371A" w:rsidRPr="00ED0C21" w:rsidRDefault="00B1371A" w:rsidP="00ED0C21">
      <w:pPr>
        <w:pStyle w:val="120"/>
        <w:spacing w:line="276" w:lineRule="auto"/>
        <w:rPr>
          <w:sz w:val="20"/>
        </w:rPr>
      </w:pPr>
    </w:p>
    <w:p w14:paraId="794DAE9D" w14:textId="2A3D9640" w:rsidR="000B078C" w:rsidRPr="00ED0C21" w:rsidRDefault="000B078C" w:rsidP="00ED0C21">
      <w:pPr>
        <w:pStyle w:val="120"/>
        <w:spacing w:line="276" w:lineRule="auto"/>
        <w:rPr>
          <w:sz w:val="20"/>
        </w:rPr>
      </w:pPr>
      <w:r w:rsidRPr="00ED0C21">
        <w:rPr>
          <w:sz w:val="20"/>
        </w:rPr>
        <w:t xml:space="preserve">Поток </w:t>
      </w:r>
      <w:r w:rsidRPr="00ED0C21">
        <w:rPr>
          <w:b/>
          <w:sz w:val="20"/>
        </w:rPr>
        <w:t>TM_P (ЭД)</w:t>
      </w:r>
      <w:r w:rsidR="005463C0" w:rsidRPr="00ED0C21">
        <w:rPr>
          <w:sz w:val="20"/>
        </w:rPr>
        <w:t xml:space="preserve"> и </w:t>
      </w:r>
      <w:r w:rsidR="005463C0" w:rsidRPr="00ED0C21">
        <w:rPr>
          <w:b/>
          <w:sz w:val="20"/>
        </w:rPr>
        <w:t>MT_P (ЭД)</w:t>
      </w:r>
      <w:r w:rsidRPr="00ED0C21">
        <w:rPr>
          <w:sz w:val="20"/>
        </w:rPr>
        <w:t xml:space="preserve"> состоит из одного файла: </w:t>
      </w:r>
    </w:p>
    <w:p w14:paraId="5319D6AC" w14:textId="4502D67A" w:rsidR="000B078C" w:rsidRPr="00ED0C21" w:rsidRDefault="000B078C" w:rsidP="00ED0C21">
      <w:pPr>
        <w:pStyle w:val="120"/>
        <w:spacing w:line="276" w:lineRule="auto"/>
        <w:rPr>
          <w:sz w:val="20"/>
        </w:rPr>
      </w:pPr>
    </w:p>
    <w:p w14:paraId="6D100539" w14:textId="7A795805" w:rsidR="00B912E0" w:rsidRPr="00ED0C21" w:rsidRDefault="00B912E0" w:rsidP="006943A5">
      <w:pPr>
        <w:pStyle w:val="afff2"/>
        <w:numPr>
          <w:ilvl w:val="0"/>
          <w:numId w:val="37"/>
        </w:numPr>
        <w:tabs>
          <w:tab w:val="left" w:pos="993"/>
        </w:tabs>
        <w:jc w:val="both"/>
        <w:rPr>
          <w:rFonts w:ascii="Times New Roman" w:hAnsi="Times New Roman"/>
          <w:sz w:val="20"/>
        </w:rPr>
      </w:pPr>
      <w:r w:rsidRPr="00ED0C21">
        <w:rPr>
          <w:rFonts w:ascii="Times New Roman" w:hAnsi="Times New Roman"/>
          <w:b/>
          <w:sz w:val="20"/>
          <w:lang w:val="en-US"/>
        </w:rPr>
        <w:t>P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 счет на премиальную часть в сумме финансирования амбулаторно-поликлинической помощи по подушевому принципу. Форма счета приведена в </w:t>
      </w:r>
      <w:hyperlink w:anchor="_Приложение_4" w:history="1">
        <w:r w:rsidRPr="007E0C1C">
          <w:rPr>
            <w:rStyle w:val="af8"/>
            <w:rFonts w:ascii="Times New Roman" w:hAnsi="Times New Roman"/>
            <w:sz w:val="20"/>
          </w:rPr>
          <w:t>Приложении №4</w:t>
        </w:r>
      </w:hyperlink>
      <w:r w:rsidRPr="00ED0C21">
        <w:rPr>
          <w:rFonts w:ascii="Times New Roman" w:hAnsi="Times New Roman"/>
          <w:sz w:val="20"/>
        </w:rPr>
        <w:t>.</w:t>
      </w:r>
    </w:p>
    <w:p w14:paraId="188D083B" w14:textId="6B832C74" w:rsidR="008F5390" w:rsidRPr="00ED0C21" w:rsidRDefault="008F5390" w:rsidP="00ED0C21">
      <w:pPr>
        <w:pStyle w:val="120"/>
        <w:spacing w:line="276" w:lineRule="auto"/>
        <w:rPr>
          <w:sz w:val="20"/>
        </w:rPr>
      </w:pPr>
    </w:p>
    <w:p w14:paraId="0EFB3B8A" w14:textId="7BB04187" w:rsidR="006A5E82" w:rsidRPr="00ED0C21" w:rsidRDefault="006A5E82" w:rsidP="00ED0C21">
      <w:pPr>
        <w:pStyle w:val="120"/>
        <w:spacing w:line="276" w:lineRule="auto"/>
        <w:rPr>
          <w:sz w:val="20"/>
        </w:rPr>
      </w:pPr>
      <w:r w:rsidRPr="00ED0C21">
        <w:rPr>
          <w:sz w:val="20"/>
        </w:rPr>
        <w:t xml:space="preserve">Поток </w:t>
      </w:r>
      <w:r w:rsidRPr="00ED0C21">
        <w:rPr>
          <w:b/>
          <w:sz w:val="20"/>
        </w:rPr>
        <w:t>TM_UV</w:t>
      </w:r>
      <w:r w:rsidR="00A25F81" w:rsidRPr="00ED0C21">
        <w:rPr>
          <w:sz w:val="20"/>
        </w:rPr>
        <w:t xml:space="preserve"> состоит из </w:t>
      </w:r>
      <w:r w:rsidR="008E2789">
        <w:rPr>
          <w:sz w:val="20"/>
        </w:rPr>
        <w:t>одного</w:t>
      </w:r>
      <w:r w:rsidR="00A25F81" w:rsidRPr="00ED0C21">
        <w:rPr>
          <w:sz w:val="20"/>
        </w:rPr>
        <w:t xml:space="preserve"> пакет</w:t>
      </w:r>
      <w:r w:rsidR="008E2789">
        <w:rPr>
          <w:sz w:val="20"/>
        </w:rPr>
        <w:t>а</w:t>
      </w:r>
      <w:r w:rsidR="00A25F81" w:rsidRPr="00ED0C21">
        <w:rPr>
          <w:sz w:val="20"/>
        </w:rPr>
        <w:t>.</w:t>
      </w:r>
    </w:p>
    <w:p w14:paraId="7654DC1A" w14:textId="4679B8E8" w:rsidR="006A5E82" w:rsidRPr="00ED0C21" w:rsidRDefault="006A5E82" w:rsidP="00ED0C21">
      <w:pPr>
        <w:pStyle w:val="120"/>
        <w:spacing w:line="276" w:lineRule="auto"/>
        <w:rPr>
          <w:sz w:val="20"/>
        </w:rPr>
      </w:pPr>
    </w:p>
    <w:p w14:paraId="4889184B" w14:textId="2C57E277" w:rsidR="0081064C" w:rsidRPr="00CA6D94" w:rsidRDefault="00344E5D" w:rsidP="006943A5">
      <w:pPr>
        <w:pStyle w:val="afff2"/>
        <w:numPr>
          <w:ilvl w:val="0"/>
          <w:numId w:val="39"/>
        </w:numPr>
        <w:tabs>
          <w:tab w:val="left" w:pos="993"/>
        </w:tabs>
        <w:jc w:val="both"/>
        <w:rPr>
          <w:rFonts w:ascii="Times New Roman" w:hAnsi="Times New Roman"/>
          <w:b/>
          <w:sz w:val="20"/>
        </w:rPr>
      </w:pPr>
      <w:r w:rsidRPr="008E2789">
        <w:rPr>
          <w:rFonts w:ascii="Times New Roman" w:hAnsi="Times New Roman"/>
          <w:b/>
          <w:sz w:val="20"/>
          <w:lang w:val="en-US"/>
        </w:rPr>
        <w:t>YP</w:t>
      </w:r>
      <w:r w:rsidRPr="00CA6D94">
        <w:rPr>
          <w:rFonts w:ascii="Times New Roman" w:hAnsi="Times New Roman"/>
          <w:b/>
          <w:sz w:val="20"/>
        </w:rPr>
        <w:t>_</w:t>
      </w:r>
      <w:r w:rsidRPr="008E2789">
        <w:rPr>
          <w:rFonts w:ascii="Times New Roman" w:hAnsi="Times New Roman"/>
          <w:b/>
          <w:sz w:val="20"/>
          <w:lang w:val="en-US"/>
        </w:rPr>
        <w:t>M</w:t>
      </w:r>
      <w:r w:rsidRPr="008E2789">
        <w:rPr>
          <w:rFonts w:ascii="Times New Roman" w:hAnsi="Times New Roman"/>
          <w:sz w:val="20"/>
          <w:lang w:val="en-US"/>
        </w:rPr>
        <w:t>LLLLLL</w:t>
      </w:r>
      <w:r w:rsidRPr="00CA6D94">
        <w:rPr>
          <w:rFonts w:ascii="Times New Roman" w:hAnsi="Times New Roman"/>
          <w:b/>
          <w:sz w:val="20"/>
        </w:rPr>
        <w:t>_</w:t>
      </w:r>
      <w:r w:rsidR="00760EFE" w:rsidRPr="008E2789">
        <w:rPr>
          <w:rFonts w:ascii="Times New Roman" w:hAnsi="Times New Roman"/>
          <w:b/>
          <w:sz w:val="20"/>
          <w:lang w:val="en-US"/>
        </w:rPr>
        <w:t>S</w:t>
      </w:r>
      <w:r w:rsidR="00760EFE" w:rsidRPr="008E2789">
        <w:rPr>
          <w:rFonts w:ascii="Times New Roman" w:hAnsi="Times New Roman"/>
          <w:sz w:val="20"/>
          <w:lang w:val="en-US"/>
        </w:rPr>
        <w:t>NNNNN</w:t>
      </w:r>
      <w:r w:rsidR="00760EFE" w:rsidRPr="00CA6D94">
        <w:rPr>
          <w:rFonts w:ascii="Times New Roman" w:hAnsi="Times New Roman"/>
          <w:sz w:val="20"/>
        </w:rPr>
        <w:t>_</w:t>
      </w:r>
      <w:r w:rsidR="00760EFE" w:rsidRPr="008E2789">
        <w:rPr>
          <w:rFonts w:ascii="Times New Roman" w:hAnsi="Times New Roman"/>
          <w:sz w:val="20"/>
          <w:lang w:val="en-US"/>
        </w:rPr>
        <w:t>YYMM</w:t>
      </w:r>
      <w:r w:rsidR="00760EFE" w:rsidRPr="00CA6D94">
        <w:rPr>
          <w:rFonts w:ascii="Times New Roman" w:hAnsi="Times New Roman"/>
          <w:b/>
          <w:sz w:val="20"/>
        </w:rPr>
        <w:t>3</w:t>
      </w:r>
      <w:r w:rsidR="00760EFE" w:rsidRPr="008E2789">
        <w:rPr>
          <w:rFonts w:ascii="Times New Roman" w:hAnsi="Times New Roman"/>
          <w:sz w:val="20"/>
          <w:lang w:val="en-US"/>
        </w:rPr>
        <w:t>PP</w:t>
      </w:r>
      <w:r w:rsidRPr="00CA6D94">
        <w:rPr>
          <w:rFonts w:ascii="Times New Roman" w:hAnsi="Times New Roman"/>
          <w:b/>
          <w:sz w:val="20"/>
        </w:rPr>
        <w:t xml:space="preserve"> - </w:t>
      </w:r>
      <w:r w:rsidR="00760EFE" w:rsidRPr="00CA6D94">
        <w:rPr>
          <w:rFonts w:ascii="Times New Roman" w:hAnsi="Times New Roman"/>
          <w:b/>
          <w:sz w:val="20"/>
        </w:rPr>
        <w:t>Пакет с уведомлением по проведению процедуры «Подведение итогов»</w:t>
      </w:r>
      <w:r w:rsidR="00A25F81" w:rsidRPr="00CA6D94">
        <w:rPr>
          <w:rFonts w:ascii="Times New Roman" w:hAnsi="Times New Roman"/>
          <w:b/>
          <w:sz w:val="20"/>
        </w:rPr>
        <w:t>:</w:t>
      </w:r>
    </w:p>
    <w:p w14:paraId="3167A008" w14:textId="77777777" w:rsidR="0081064C" w:rsidRPr="00ED0C21" w:rsidRDefault="0081064C" w:rsidP="00ED0C21">
      <w:pPr>
        <w:pStyle w:val="120"/>
        <w:spacing w:line="276" w:lineRule="auto"/>
        <w:rPr>
          <w:b/>
          <w:bCs/>
          <w:sz w:val="20"/>
        </w:rPr>
      </w:pPr>
    </w:p>
    <w:p w14:paraId="38994997" w14:textId="3C4F3263" w:rsidR="0081064C" w:rsidRPr="009B245E" w:rsidRDefault="00D72F0C" w:rsidP="006943A5">
      <w:pPr>
        <w:pStyle w:val="afff2"/>
        <w:numPr>
          <w:ilvl w:val="1"/>
          <w:numId w:val="39"/>
        </w:numPr>
        <w:tabs>
          <w:tab w:val="left" w:pos="993"/>
        </w:tabs>
        <w:jc w:val="both"/>
        <w:rPr>
          <w:rFonts w:ascii="Times New Roman" w:hAnsi="Times New Roman"/>
          <w:sz w:val="20"/>
        </w:rPr>
      </w:pPr>
      <w:r w:rsidRPr="008E2789">
        <w:rPr>
          <w:rFonts w:ascii="Times New Roman" w:hAnsi="Times New Roman"/>
          <w:b/>
          <w:sz w:val="20"/>
          <w:lang w:val="en-US"/>
        </w:rPr>
        <w:t>HIS</w:t>
      </w:r>
      <w:r w:rsidRPr="008E2789">
        <w:rPr>
          <w:rFonts w:ascii="Times New Roman" w:hAnsi="Times New Roman"/>
          <w:sz w:val="20"/>
          <w:lang w:val="en-US"/>
        </w:rPr>
        <w:t>NNNNNM</w:t>
      </w:r>
      <w:r w:rsidRPr="008E2789">
        <w:rPr>
          <w:rFonts w:ascii="Times New Roman" w:hAnsi="Times New Roman"/>
          <w:b/>
          <w:sz w:val="20"/>
          <w:lang w:val="en-US"/>
        </w:rPr>
        <w:t>L</w:t>
      </w:r>
      <w:r w:rsidRPr="008E2789">
        <w:rPr>
          <w:rFonts w:ascii="Times New Roman" w:hAnsi="Times New Roman"/>
          <w:sz w:val="20"/>
          <w:lang w:val="en-US"/>
        </w:rPr>
        <w:t>LLLLL</w:t>
      </w:r>
      <w:r w:rsidRPr="00CA6D94">
        <w:rPr>
          <w:rFonts w:ascii="Times New Roman" w:hAnsi="Times New Roman"/>
          <w:sz w:val="20"/>
        </w:rPr>
        <w:t>_</w:t>
      </w:r>
      <w:r w:rsidRPr="008E2789">
        <w:rPr>
          <w:rFonts w:ascii="Times New Roman" w:hAnsi="Times New Roman"/>
          <w:sz w:val="20"/>
          <w:lang w:val="en-US"/>
        </w:rPr>
        <w:t>YYMM</w:t>
      </w:r>
      <w:r w:rsidRPr="00CA6D94">
        <w:rPr>
          <w:rFonts w:ascii="Times New Roman" w:hAnsi="Times New Roman"/>
          <w:b/>
          <w:sz w:val="20"/>
        </w:rPr>
        <w:t>3</w:t>
      </w:r>
      <w:r w:rsidRPr="008E2789">
        <w:rPr>
          <w:rFonts w:ascii="Times New Roman" w:hAnsi="Times New Roman"/>
          <w:sz w:val="20"/>
          <w:lang w:val="en-US"/>
        </w:rPr>
        <w:t>PP</w:t>
      </w:r>
      <w:r w:rsidRPr="00CA6D94">
        <w:rPr>
          <w:rFonts w:ascii="Times New Roman" w:hAnsi="Times New Roman"/>
          <w:sz w:val="20"/>
        </w:rPr>
        <w:t>.</w:t>
      </w:r>
      <w:r w:rsidRPr="008E2789">
        <w:rPr>
          <w:rFonts w:ascii="Times New Roman" w:hAnsi="Times New Roman"/>
          <w:sz w:val="20"/>
          <w:lang w:val="en-US"/>
        </w:rPr>
        <w:t>XLS</w:t>
      </w:r>
      <w:r w:rsidRPr="00CA6D94">
        <w:rPr>
          <w:rFonts w:ascii="Times New Roman" w:hAnsi="Times New Roman"/>
          <w:sz w:val="20"/>
        </w:rPr>
        <w:t>– файл с формой уведомления об оплате медицинской помощи</w:t>
      </w:r>
      <w:r w:rsidR="00AE7915" w:rsidRPr="00CA6D94">
        <w:rPr>
          <w:rFonts w:ascii="Times New Roman" w:hAnsi="Times New Roman"/>
          <w:sz w:val="20"/>
        </w:rPr>
        <w:t xml:space="preserve">, </w:t>
      </w:r>
      <w:r w:rsidR="00AE7915" w:rsidRPr="009B245E">
        <w:rPr>
          <w:rFonts w:ascii="Times New Roman" w:hAnsi="Times New Roman"/>
          <w:sz w:val="20"/>
        </w:rPr>
        <w:t xml:space="preserve">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9B245E">
        <w:rPr>
          <w:rFonts w:ascii="Times New Roman" w:hAnsi="Times New Roman"/>
          <w:sz w:val="20"/>
        </w:rPr>
        <w:t>1.6.3</w:t>
      </w:r>
      <w:r w:rsidRPr="009B245E">
        <w:rPr>
          <w:rFonts w:ascii="Times New Roman" w:hAnsi="Times New Roman"/>
          <w:sz w:val="20"/>
        </w:rPr>
        <w:t xml:space="preserve">. Форма уведомления приведена в </w:t>
      </w:r>
      <w:hyperlink w:anchor="_Приложение_9" w:history="1">
        <w:r w:rsidRPr="009B245E">
          <w:rPr>
            <w:rStyle w:val="af8"/>
            <w:rFonts w:ascii="Times New Roman" w:hAnsi="Times New Roman"/>
            <w:sz w:val="20"/>
          </w:rPr>
          <w:t>Приложении №</w:t>
        </w:r>
      </w:hyperlink>
      <w:r w:rsidR="00A9707B" w:rsidRPr="009B245E">
        <w:rPr>
          <w:rStyle w:val="af8"/>
          <w:rFonts w:ascii="Times New Roman" w:hAnsi="Times New Roman"/>
          <w:sz w:val="20"/>
        </w:rPr>
        <w:t>7</w:t>
      </w:r>
      <w:r w:rsidRPr="009B245E">
        <w:rPr>
          <w:rFonts w:ascii="Times New Roman" w:hAnsi="Times New Roman"/>
          <w:sz w:val="20"/>
        </w:rPr>
        <w:t>.</w:t>
      </w:r>
    </w:p>
    <w:p w14:paraId="3837A2FF" w14:textId="33EFA4B8" w:rsidR="0081064C" w:rsidRPr="009B245E" w:rsidRDefault="00AE7915"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H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8E2789" w:rsidRPr="009B245E">
        <w:rPr>
          <w:rFonts w:ascii="Times New Roman" w:hAnsi="Times New Roman"/>
          <w:b/>
          <w:sz w:val="20"/>
        </w:rPr>
        <w:t>3</w:t>
      </w:r>
      <w:r w:rsidRPr="009B245E">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Pr>
          <w:rFonts w:ascii="Times New Roman" w:hAnsi="Times New Roman"/>
          <w:sz w:val="20"/>
        </w:rPr>
        <w:t>3</w:t>
      </w:r>
      <w:r w:rsidRPr="009B245E">
        <w:rPr>
          <w:rFonts w:ascii="Times New Roman" w:hAnsi="Times New Roman"/>
          <w:sz w:val="20"/>
        </w:rPr>
        <w:t>.1.</w:t>
      </w:r>
    </w:p>
    <w:p w14:paraId="3C4A4EAE" w14:textId="349D5465" w:rsidR="00AE7915" w:rsidRPr="009B245E" w:rsidRDefault="00AE7915"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LH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8E2789" w:rsidRPr="009B245E">
        <w:rPr>
          <w:rFonts w:ascii="Times New Roman" w:hAnsi="Times New Roman"/>
          <w:b/>
          <w:sz w:val="20"/>
        </w:rPr>
        <w:t>3</w:t>
      </w:r>
      <w:r w:rsidRPr="009B245E">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Pr>
          <w:rFonts w:ascii="Times New Roman" w:hAnsi="Times New Roman"/>
          <w:sz w:val="20"/>
        </w:rPr>
        <w:t>3</w:t>
      </w:r>
      <w:r w:rsidRPr="009B245E">
        <w:rPr>
          <w:rFonts w:ascii="Times New Roman" w:hAnsi="Times New Roman"/>
          <w:sz w:val="20"/>
        </w:rPr>
        <w:t>.5.</w:t>
      </w:r>
    </w:p>
    <w:p w14:paraId="78D16204" w14:textId="2C82B389"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DI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Pr="009B245E">
        <w:rPr>
          <w:rFonts w:ascii="Times New Roman" w:hAnsi="Times New Roman"/>
          <w:b/>
          <w:sz w:val="20"/>
        </w:rPr>
        <w:t>3</w:t>
      </w:r>
      <w:r w:rsidRPr="009B245E">
        <w:rPr>
          <w:rFonts w:ascii="Times New Roman" w:hAnsi="Times New Roman"/>
          <w:sz w:val="20"/>
        </w:rPr>
        <w:t xml:space="preserve">PP.XLS– файл с формой уведомления об оплате </w:t>
      </w:r>
      <w:r w:rsidR="0077016A" w:rsidRPr="009B245E">
        <w:rPr>
          <w:rFonts w:ascii="Times New Roman" w:hAnsi="Times New Roman"/>
          <w:sz w:val="20"/>
        </w:rPr>
        <w:t xml:space="preserve">углубленной </w:t>
      </w:r>
      <w:r w:rsidR="00063110" w:rsidRPr="009B245E">
        <w:rPr>
          <w:rFonts w:ascii="Times New Roman" w:hAnsi="Times New Roman"/>
          <w:sz w:val="20"/>
        </w:rPr>
        <w:t>диспансеризации,</w:t>
      </w:r>
      <w:r w:rsidRPr="009B245E">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9B245E">
          <w:rPr>
            <w:rStyle w:val="af8"/>
            <w:rFonts w:ascii="Times New Roman" w:hAnsi="Times New Roman"/>
            <w:sz w:val="20"/>
          </w:rPr>
          <w:t>Приложении №</w:t>
        </w:r>
      </w:hyperlink>
      <w:r w:rsidR="00A9707B" w:rsidRPr="009B245E">
        <w:rPr>
          <w:rStyle w:val="af8"/>
          <w:rFonts w:ascii="Times New Roman" w:hAnsi="Times New Roman"/>
          <w:sz w:val="20"/>
        </w:rPr>
        <w:t>7</w:t>
      </w:r>
      <w:r w:rsidRPr="009B245E">
        <w:rPr>
          <w:rFonts w:ascii="Times New Roman" w:hAnsi="Times New Roman"/>
          <w:sz w:val="20"/>
        </w:rPr>
        <w:t>.</w:t>
      </w:r>
    </w:p>
    <w:p w14:paraId="13AA2D11" w14:textId="5FC1003C"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D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Pr="009B245E">
        <w:rPr>
          <w:rFonts w:ascii="Times New Roman" w:hAnsi="Times New Roman"/>
          <w:b/>
          <w:sz w:val="20"/>
        </w:rPr>
        <w:t>3</w:t>
      </w:r>
      <w:r w:rsidRPr="009B245E">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Pr>
          <w:rFonts w:ascii="Times New Roman" w:hAnsi="Times New Roman"/>
          <w:sz w:val="20"/>
        </w:rPr>
        <w:t>3</w:t>
      </w:r>
      <w:r w:rsidRPr="009B245E">
        <w:rPr>
          <w:rFonts w:ascii="Times New Roman" w:hAnsi="Times New Roman"/>
          <w:sz w:val="20"/>
        </w:rPr>
        <w:t>.1.</w:t>
      </w:r>
    </w:p>
    <w:p w14:paraId="028F912A" w14:textId="149D5E04"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LD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Pr="009B245E">
        <w:rPr>
          <w:rFonts w:ascii="Times New Roman" w:hAnsi="Times New Roman"/>
          <w:b/>
          <w:sz w:val="20"/>
        </w:rPr>
        <w:t>3</w:t>
      </w:r>
      <w:r w:rsidRPr="009B245E">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Pr>
          <w:rFonts w:ascii="Times New Roman" w:hAnsi="Times New Roman"/>
          <w:sz w:val="20"/>
        </w:rPr>
        <w:t>3</w:t>
      </w:r>
      <w:r w:rsidRPr="009B245E">
        <w:rPr>
          <w:rFonts w:ascii="Times New Roman" w:hAnsi="Times New Roman"/>
          <w:sz w:val="20"/>
        </w:rPr>
        <w:t>.5.</w:t>
      </w:r>
    </w:p>
    <w:p w14:paraId="20D001FF" w14:textId="0A4056DA"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TI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Pr="009B245E">
        <w:rPr>
          <w:rFonts w:ascii="Times New Roman" w:hAnsi="Times New Roman"/>
          <w:b/>
          <w:sz w:val="20"/>
        </w:rPr>
        <w:t>3</w:t>
      </w:r>
      <w:r w:rsidRPr="009B245E">
        <w:rPr>
          <w:rFonts w:ascii="Times New Roman" w:hAnsi="Times New Roman"/>
          <w:sz w:val="20"/>
        </w:rPr>
        <w:t xml:space="preserve">PP.XLS– файл с формой уведомления об оплате </w:t>
      </w:r>
      <w:r w:rsidR="0077016A" w:rsidRPr="009B245E">
        <w:rPr>
          <w:rFonts w:ascii="Times New Roman" w:hAnsi="Times New Roman"/>
          <w:sz w:val="20"/>
        </w:rPr>
        <w:t xml:space="preserve">высокотехнологичной </w:t>
      </w:r>
      <w:r w:rsidRPr="009B245E">
        <w:rPr>
          <w:rFonts w:ascii="Times New Roman" w:hAnsi="Times New Roman"/>
          <w:sz w:val="20"/>
        </w:rPr>
        <w:t xml:space="preserve">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9B245E">
          <w:rPr>
            <w:rStyle w:val="af8"/>
            <w:rFonts w:ascii="Times New Roman" w:hAnsi="Times New Roman"/>
            <w:sz w:val="20"/>
          </w:rPr>
          <w:t>Приложении №</w:t>
        </w:r>
      </w:hyperlink>
      <w:r w:rsidR="00A9707B" w:rsidRPr="009B245E">
        <w:rPr>
          <w:rStyle w:val="af8"/>
          <w:rFonts w:ascii="Times New Roman" w:hAnsi="Times New Roman"/>
          <w:sz w:val="20"/>
        </w:rPr>
        <w:t>7</w:t>
      </w:r>
      <w:r w:rsidRPr="009B245E">
        <w:rPr>
          <w:rFonts w:ascii="Times New Roman" w:hAnsi="Times New Roman"/>
          <w:sz w:val="20"/>
        </w:rPr>
        <w:t>.</w:t>
      </w:r>
    </w:p>
    <w:p w14:paraId="66E9514D" w14:textId="7A96D70C"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T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063110" w:rsidRPr="009B245E">
        <w:rPr>
          <w:rFonts w:ascii="Times New Roman" w:hAnsi="Times New Roman"/>
          <w:b/>
          <w:sz w:val="20"/>
        </w:rPr>
        <w:t>3</w:t>
      </w:r>
      <w:r w:rsidRPr="009B245E">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Pr>
          <w:rFonts w:ascii="Times New Roman" w:hAnsi="Times New Roman"/>
          <w:sz w:val="20"/>
        </w:rPr>
        <w:t>3</w:t>
      </w:r>
      <w:r w:rsidRPr="009B245E">
        <w:rPr>
          <w:rFonts w:ascii="Times New Roman" w:hAnsi="Times New Roman"/>
          <w:sz w:val="20"/>
        </w:rPr>
        <w:t>.1.</w:t>
      </w:r>
    </w:p>
    <w:p w14:paraId="1FE0E39F" w14:textId="474C2844"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LT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063110" w:rsidRPr="009B245E">
        <w:rPr>
          <w:rFonts w:ascii="Times New Roman" w:hAnsi="Times New Roman"/>
          <w:b/>
          <w:sz w:val="20"/>
        </w:rPr>
        <w:t>3</w:t>
      </w:r>
      <w:r w:rsidRPr="009B245E">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Pr>
          <w:rFonts w:ascii="Times New Roman" w:hAnsi="Times New Roman"/>
          <w:sz w:val="20"/>
        </w:rPr>
        <w:t>3</w:t>
      </w:r>
      <w:r w:rsidRPr="009B245E">
        <w:rPr>
          <w:rFonts w:ascii="Times New Roman" w:hAnsi="Times New Roman"/>
          <w:sz w:val="20"/>
        </w:rPr>
        <w:t>.5.</w:t>
      </w:r>
    </w:p>
    <w:p w14:paraId="2E605AE0" w14:textId="521E1CF3"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CI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Pr="009B245E">
        <w:rPr>
          <w:rFonts w:ascii="Times New Roman" w:hAnsi="Times New Roman"/>
          <w:b/>
          <w:sz w:val="20"/>
        </w:rPr>
        <w:t>3</w:t>
      </w:r>
      <w:r w:rsidRPr="009B245E">
        <w:rPr>
          <w:rFonts w:ascii="Times New Roman" w:hAnsi="Times New Roman"/>
          <w:sz w:val="20"/>
        </w:rPr>
        <w:t>PP.XLS– файл с формой уведомления об оплате медицинской помощи</w:t>
      </w:r>
      <w:r w:rsidR="0077016A" w:rsidRPr="009B245E">
        <w:rPr>
          <w:rFonts w:ascii="Times New Roman" w:hAnsi="Times New Roman"/>
          <w:sz w:val="20"/>
        </w:rPr>
        <w:t xml:space="preserve"> при подозрении на злокачественное новообразование или установленном диагнозе злокачественного новообразования</w:t>
      </w:r>
      <w:r w:rsidRPr="009B245E">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9B245E">
          <w:rPr>
            <w:rStyle w:val="af8"/>
            <w:rFonts w:ascii="Times New Roman" w:hAnsi="Times New Roman"/>
            <w:sz w:val="20"/>
          </w:rPr>
          <w:t>Приложении №</w:t>
        </w:r>
      </w:hyperlink>
      <w:r w:rsidR="00A9707B" w:rsidRPr="009B245E">
        <w:rPr>
          <w:rStyle w:val="af8"/>
          <w:rFonts w:ascii="Times New Roman" w:hAnsi="Times New Roman"/>
          <w:sz w:val="20"/>
        </w:rPr>
        <w:t>7</w:t>
      </w:r>
      <w:r w:rsidRPr="009B245E">
        <w:rPr>
          <w:rFonts w:ascii="Times New Roman" w:hAnsi="Times New Roman"/>
          <w:sz w:val="20"/>
        </w:rPr>
        <w:t>.</w:t>
      </w:r>
    </w:p>
    <w:p w14:paraId="418B0F34" w14:textId="6E627C22"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C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063110" w:rsidRPr="009B245E">
        <w:rPr>
          <w:rFonts w:ascii="Times New Roman" w:hAnsi="Times New Roman"/>
          <w:b/>
          <w:sz w:val="20"/>
        </w:rPr>
        <w:t>3</w:t>
      </w:r>
      <w:r w:rsidRPr="009B245E">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Pr>
          <w:rFonts w:ascii="Times New Roman" w:hAnsi="Times New Roman"/>
          <w:sz w:val="20"/>
        </w:rPr>
        <w:t>3</w:t>
      </w:r>
      <w:r w:rsidRPr="009B245E">
        <w:rPr>
          <w:rFonts w:ascii="Times New Roman" w:hAnsi="Times New Roman"/>
          <w:sz w:val="20"/>
        </w:rPr>
        <w:t>.1.</w:t>
      </w:r>
    </w:p>
    <w:p w14:paraId="0ED310D7" w14:textId="6A637AE7" w:rsidR="008E2789" w:rsidRPr="008768D9"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LC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063110" w:rsidRPr="009B245E">
        <w:rPr>
          <w:rFonts w:ascii="Times New Roman" w:hAnsi="Times New Roman"/>
          <w:b/>
          <w:sz w:val="20"/>
        </w:rPr>
        <w:t>3</w:t>
      </w:r>
      <w:r w:rsidRPr="009B245E">
        <w:rPr>
          <w:rFonts w:ascii="Times New Roman" w:hAnsi="Times New Roman"/>
          <w:sz w:val="20"/>
        </w:rPr>
        <w:t>PP.XML – файл персональных данных, связанный с файлом сведений об оказанной медицинской помощи. Структура файла приведена</w:t>
      </w:r>
      <w:r w:rsidRPr="008768D9">
        <w:rPr>
          <w:rFonts w:ascii="Times New Roman" w:hAnsi="Times New Roman"/>
          <w:sz w:val="20"/>
        </w:rPr>
        <w:t xml:space="preserve"> в таблице </w:t>
      </w:r>
      <w:r w:rsidR="00BC3B52">
        <w:rPr>
          <w:rFonts w:ascii="Times New Roman" w:hAnsi="Times New Roman"/>
          <w:sz w:val="20"/>
        </w:rPr>
        <w:t>3</w:t>
      </w:r>
      <w:r w:rsidRPr="008768D9">
        <w:rPr>
          <w:rFonts w:ascii="Times New Roman" w:hAnsi="Times New Roman"/>
          <w:sz w:val="20"/>
        </w:rPr>
        <w:t>.5.</w:t>
      </w:r>
    </w:p>
    <w:p w14:paraId="2A917F8B" w14:textId="77777777" w:rsidR="004018B4" w:rsidRPr="008768D9" w:rsidRDefault="004018B4" w:rsidP="00ED0C21">
      <w:pPr>
        <w:pStyle w:val="120"/>
        <w:spacing w:line="276" w:lineRule="auto"/>
        <w:rPr>
          <w:sz w:val="20"/>
        </w:rPr>
      </w:pPr>
    </w:p>
    <w:p w14:paraId="3FACA087" w14:textId="3FFEBC7B" w:rsidR="006A5E82" w:rsidRPr="00ED0C21" w:rsidRDefault="006A5E82" w:rsidP="00ED0C21">
      <w:pPr>
        <w:pStyle w:val="120"/>
        <w:spacing w:line="276" w:lineRule="auto"/>
        <w:rPr>
          <w:sz w:val="20"/>
        </w:rPr>
      </w:pPr>
      <w:r w:rsidRPr="008768D9">
        <w:rPr>
          <w:sz w:val="20"/>
        </w:rPr>
        <w:t xml:space="preserve">Поток </w:t>
      </w:r>
      <w:r w:rsidRPr="008768D9">
        <w:rPr>
          <w:b/>
          <w:sz w:val="20"/>
        </w:rPr>
        <w:t>TM_UV (ЭД)</w:t>
      </w:r>
      <w:r w:rsidRPr="008768D9">
        <w:rPr>
          <w:sz w:val="20"/>
        </w:rPr>
        <w:t xml:space="preserve"> и </w:t>
      </w:r>
      <w:r w:rsidRPr="008768D9">
        <w:rPr>
          <w:b/>
          <w:sz w:val="20"/>
        </w:rPr>
        <w:t>MT_UV (ЭД)</w:t>
      </w:r>
      <w:r w:rsidRPr="008768D9">
        <w:rPr>
          <w:sz w:val="20"/>
        </w:rPr>
        <w:t xml:space="preserve"> состоит из одного </w:t>
      </w:r>
      <w:r w:rsidR="00344E5D" w:rsidRPr="008768D9">
        <w:rPr>
          <w:sz w:val="20"/>
        </w:rPr>
        <w:t>пакета</w:t>
      </w:r>
      <w:r w:rsidRPr="008768D9">
        <w:rPr>
          <w:sz w:val="20"/>
        </w:rPr>
        <w:t>:</w:t>
      </w:r>
      <w:r w:rsidRPr="00ED0C21">
        <w:rPr>
          <w:sz w:val="20"/>
        </w:rPr>
        <w:t xml:space="preserve"> </w:t>
      </w:r>
    </w:p>
    <w:p w14:paraId="1E6EA8A9" w14:textId="22CAAD96" w:rsidR="006A5E82" w:rsidRPr="00ED0C21" w:rsidRDefault="006A5E82" w:rsidP="00ED0C21">
      <w:pPr>
        <w:pStyle w:val="120"/>
        <w:spacing w:line="276" w:lineRule="auto"/>
        <w:rPr>
          <w:sz w:val="20"/>
        </w:rPr>
      </w:pPr>
    </w:p>
    <w:p w14:paraId="7C0A5AD1" w14:textId="44491D7C" w:rsidR="00344E5D" w:rsidRPr="00ED0C21" w:rsidRDefault="00344E5D" w:rsidP="00ED0C21">
      <w:pPr>
        <w:pStyle w:val="120"/>
        <w:spacing w:line="276" w:lineRule="auto"/>
        <w:rPr>
          <w:sz w:val="20"/>
        </w:rPr>
      </w:pPr>
      <w:r w:rsidRPr="00ED0C21">
        <w:rPr>
          <w:b/>
          <w:sz w:val="20"/>
        </w:rPr>
        <w:t>YP</w:t>
      </w:r>
      <w:r w:rsidR="003F739B" w:rsidRPr="00ED0C21">
        <w:rPr>
          <w:b/>
          <w:sz w:val="20"/>
        </w:rPr>
        <w:t>D</w:t>
      </w:r>
      <w:r w:rsidRPr="00ED0C21">
        <w:rPr>
          <w:b/>
          <w:sz w:val="20"/>
        </w:rPr>
        <w:t>_M</w:t>
      </w:r>
      <w:r w:rsidRPr="00ED0C21">
        <w:rPr>
          <w:sz w:val="20"/>
        </w:rPr>
        <w:t>LLLLLL_</w:t>
      </w:r>
      <w:r w:rsidRPr="00ED0C21">
        <w:rPr>
          <w:b/>
          <w:sz w:val="20"/>
          <w:lang w:val="en-US"/>
        </w:rPr>
        <w:t>S</w:t>
      </w:r>
      <w:r w:rsidRPr="00ED0C21">
        <w:rPr>
          <w:sz w:val="20"/>
          <w:lang w:val="en-US"/>
        </w:rPr>
        <w:t>NNNNN</w:t>
      </w:r>
      <w:r w:rsidRPr="00ED0C21">
        <w:rPr>
          <w:sz w:val="20"/>
        </w:rPr>
        <w:t>_</w:t>
      </w:r>
      <w:r w:rsidRPr="00ED0C21">
        <w:rPr>
          <w:sz w:val="20"/>
          <w:lang w:val="en-US"/>
        </w:rPr>
        <w:t>YYMM</w:t>
      </w:r>
      <w:r w:rsidR="00FE256A" w:rsidRPr="00FE256A">
        <w:rPr>
          <w:b/>
          <w:sz w:val="20"/>
        </w:rPr>
        <w:t>3</w:t>
      </w:r>
      <w:r w:rsidRPr="00ED0C21">
        <w:rPr>
          <w:sz w:val="20"/>
          <w:lang w:val="en-US"/>
        </w:rPr>
        <w:t>PP</w:t>
      </w:r>
      <w:r w:rsidRPr="00ED0C21">
        <w:rPr>
          <w:sz w:val="20"/>
        </w:rPr>
        <w:t xml:space="preserve"> - Пакет с уведомлением по проведению процедуры «Подведение итогов» (содержит один файл)</w:t>
      </w:r>
      <w:r w:rsidR="001C6269" w:rsidRPr="00ED0C21">
        <w:rPr>
          <w:sz w:val="20"/>
        </w:rPr>
        <w:t>:</w:t>
      </w:r>
    </w:p>
    <w:p w14:paraId="4BFD2CFB" w14:textId="77777777" w:rsidR="008E56A4" w:rsidRPr="00ED0C21" w:rsidRDefault="008E56A4" w:rsidP="00ED0C21">
      <w:pPr>
        <w:pStyle w:val="120"/>
        <w:spacing w:line="276" w:lineRule="auto"/>
        <w:rPr>
          <w:b/>
          <w:bCs/>
          <w:sz w:val="20"/>
        </w:rPr>
      </w:pPr>
    </w:p>
    <w:p w14:paraId="72C1764E" w14:textId="1150F06A" w:rsidR="006431D8" w:rsidRPr="00ED0C21" w:rsidRDefault="006431D8" w:rsidP="006943A5">
      <w:pPr>
        <w:pStyle w:val="afff2"/>
        <w:numPr>
          <w:ilvl w:val="0"/>
          <w:numId w:val="38"/>
        </w:numPr>
        <w:tabs>
          <w:tab w:val="left" w:pos="993"/>
        </w:tabs>
        <w:jc w:val="both"/>
        <w:rPr>
          <w:rFonts w:ascii="Times New Roman" w:hAnsi="Times New Roman"/>
          <w:b/>
          <w:sz w:val="20"/>
        </w:rPr>
      </w:pPr>
      <w:r w:rsidRPr="001622AF">
        <w:rPr>
          <w:rFonts w:ascii="Times New Roman" w:hAnsi="Times New Roman"/>
          <w:b/>
          <w:sz w:val="20"/>
          <w:lang w:val="en-US"/>
        </w:rPr>
        <w:t>H</w:t>
      </w:r>
      <w:r w:rsidR="00FE256A" w:rsidRPr="001622AF">
        <w:rPr>
          <w:rFonts w:ascii="Times New Roman" w:hAnsi="Times New Roman"/>
          <w:b/>
          <w:sz w:val="20"/>
          <w:lang w:val="en-US"/>
        </w:rPr>
        <w:t>I</w:t>
      </w:r>
      <w:r w:rsidRPr="001622AF">
        <w:rPr>
          <w:rFonts w:ascii="Times New Roman" w:hAnsi="Times New Roman"/>
          <w:b/>
          <w:sz w:val="20"/>
          <w:lang w:val="en-US"/>
        </w:rPr>
        <w:t>S</w:t>
      </w:r>
      <w:r w:rsidRPr="001622AF">
        <w:rPr>
          <w:rFonts w:ascii="Times New Roman" w:hAnsi="Times New Roman"/>
          <w:sz w:val="20"/>
          <w:lang w:val="en-US"/>
        </w:rPr>
        <w:t>NNNNN</w:t>
      </w:r>
      <w:r w:rsidRPr="001622AF">
        <w:rPr>
          <w:rFonts w:ascii="Times New Roman" w:hAnsi="Times New Roman"/>
          <w:b/>
          <w:sz w:val="20"/>
          <w:lang w:val="en-US"/>
        </w:rPr>
        <w:t>M</w:t>
      </w:r>
      <w:r w:rsidRPr="001622AF">
        <w:rPr>
          <w:rFonts w:ascii="Times New Roman" w:hAnsi="Times New Roman"/>
          <w:sz w:val="20"/>
          <w:lang w:val="en-US"/>
        </w:rPr>
        <w:t>LLLLLL</w:t>
      </w:r>
      <w:r w:rsidRPr="001622AF">
        <w:rPr>
          <w:rFonts w:ascii="Times New Roman" w:hAnsi="Times New Roman"/>
          <w:sz w:val="20"/>
        </w:rPr>
        <w:t>_</w:t>
      </w:r>
      <w:r w:rsidRPr="001622AF">
        <w:rPr>
          <w:rFonts w:ascii="Times New Roman" w:hAnsi="Times New Roman"/>
          <w:sz w:val="20"/>
          <w:lang w:val="en-US"/>
        </w:rPr>
        <w:t>YYMM</w:t>
      </w:r>
      <w:r w:rsidR="00FE256A" w:rsidRPr="001622AF">
        <w:rPr>
          <w:rFonts w:ascii="Times New Roman" w:hAnsi="Times New Roman"/>
          <w:b/>
          <w:sz w:val="20"/>
        </w:rPr>
        <w:t>3</w:t>
      </w:r>
      <w:r w:rsidRPr="001622AF">
        <w:rPr>
          <w:rFonts w:ascii="Times New Roman" w:hAnsi="Times New Roman"/>
          <w:sz w:val="20"/>
          <w:lang w:val="en-US"/>
        </w:rPr>
        <w:t>PP</w:t>
      </w:r>
      <w:r w:rsidRPr="001622AF">
        <w:rPr>
          <w:rFonts w:ascii="Times New Roman" w:hAnsi="Times New Roman"/>
          <w:sz w:val="20"/>
        </w:rPr>
        <w:t>.</w:t>
      </w:r>
      <w:r w:rsidRPr="001622AF">
        <w:rPr>
          <w:rFonts w:ascii="Times New Roman" w:hAnsi="Times New Roman"/>
          <w:sz w:val="20"/>
          <w:lang w:val="en-US"/>
        </w:rPr>
        <w:t>PDF</w:t>
      </w:r>
      <w:r w:rsidRPr="001622AF">
        <w:rPr>
          <w:rFonts w:ascii="Times New Roman" w:hAnsi="Times New Roman"/>
          <w:sz w:val="20"/>
        </w:rPr>
        <w:t>–</w:t>
      </w:r>
      <w:r w:rsidRPr="00ED0C21">
        <w:rPr>
          <w:rFonts w:ascii="Times New Roman" w:hAnsi="Times New Roman"/>
          <w:sz w:val="20"/>
        </w:rPr>
        <w:t xml:space="preserve"> файл с формой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ED0C21">
        <w:rPr>
          <w:rFonts w:ascii="Times New Roman" w:hAnsi="Times New Roman"/>
          <w:sz w:val="20"/>
        </w:rPr>
        <w:t>1.6.3</w:t>
      </w:r>
      <w:r w:rsidRPr="00ED0C21">
        <w:rPr>
          <w:rFonts w:ascii="Times New Roman" w:hAnsi="Times New Roman"/>
          <w:sz w:val="20"/>
        </w:rPr>
        <w:t xml:space="preserve">. Форма уведомления приведена в </w:t>
      </w:r>
      <w:hyperlink w:anchor="_Приложение_9" w:history="1">
        <w:r w:rsidRPr="00095A8F">
          <w:rPr>
            <w:rStyle w:val="af8"/>
            <w:rFonts w:ascii="Times New Roman" w:hAnsi="Times New Roman"/>
            <w:sz w:val="20"/>
          </w:rPr>
          <w:t>Приложении №</w:t>
        </w:r>
      </w:hyperlink>
      <w:r w:rsidR="00A9707B">
        <w:rPr>
          <w:rStyle w:val="af8"/>
          <w:rFonts w:ascii="Times New Roman" w:hAnsi="Times New Roman"/>
          <w:sz w:val="20"/>
        </w:rPr>
        <w:t>7</w:t>
      </w:r>
      <w:r w:rsidRPr="00ED0C21">
        <w:rPr>
          <w:rFonts w:ascii="Times New Roman" w:hAnsi="Times New Roman"/>
          <w:sz w:val="20"/>
        </w:rPr>
        <w:t>.</w:t>
      </w:r>
    </w:p>
    <w:p w14:paraId="54721308" w14:textId="77777777" w:rsidR="00B408CA" w:rsidRPr="00ED0C21" w:rsidRDefault="00B408CA" w:rsidP="00ED0C21">
      <w:pPr>
        <w:pStyle w:val="120"/>
        <w:spacing w:line="276" w:lineRule="auto"/>
        <w:rPr>
          <w:sz w:val="20"/>
        </w:rPr>
      </w:pPr>
    </w:p>
    <w:p w14:paraId="56BF3FD8" w14:textId="5F1EC3D8" w:rsidR="006A5E82" w:rsidRPr="00ED0C21" w:rsidRDefault="00D72F0C" w:rsidP="00ED0C21">
      <w:pPr>
        <w:pStyle w:val="120"/>
        <w:spacing w:line="276" w:lineRule="auto"/>
        <w:rPr>
          <w:sz w:val="20"/>
        </w:rPr>
      </w:pPr>
      <w:r w:rsidRPr="00ED0C21">
        <w:rPr>
          <w:sz w:val="20"/>
        </w:rPr>
        <w:t xml:space="preserve">Поток </w:t>
      </w:r>
      <w:r w:rsidRPr="00ED0C21">
        <w:rPr>
          <w:b/>
          <w:sz w:val="20"/>
        </w:rPr>
        <w:t>SM (ЭД)</w:t>
      </w:r>
      <w:r w:rsidRPr="00ED0C21">
        <w:rPr>
          <w:sz w:val="20"/>
        </w:rPr>
        <w:t xml:space="preserve"> состоит из одного пакета:</w:t>
      </w:r>
    </w:p>
    <w:p w14:paraId="7E4EA058" w14:textId="06F9FB23" w:rsidR="002F03D3" w:rsidRPr="00482947" w:rsidDel="00312520" w:rsidRDefault="00482947" w:rsidP="00ED0C21">
      <w:pPr>
        <w:pStyle w:val="120"/>
        <w:spacing w:line="276" w:lineRule="auto"/>
        <w:rPr>
          <w:del w:id="8169" w:author="Ирина В.. Дмитриева" w:date="2024-01-10T09:43:00Z"/>
          <w:sz w:val="20"/>
        </w:rPr>
      </w:pPr>
      <w:del w:id="8170" w:author="Ирина В.. Дмитриева" w:date="2024-01-10T09:43:00Z">
        <w:r w:rsidRPr="00482947" w:rsidDel="00312520">
          <w:rPr>
            <w:sz w:val="20"/>
            <w:highlight w:val="cyan"/>
          </w:rPr>
          <w:delText>До 01.08.2023</w:delText>
        </w:r>
      </w:del>
    </w:p>
    <w:p w14:paraId="2AAF4ACA" w14:textId="7BBE912E" w:rsidR="000C3C28" w:rsidRPr="006A604A" w:rsidDel="00312520" w:rsidRDefault="002F03D3" w:rsidP="00482947">
      <w:pPr>
        <w:pStyle w:val="afff2"/>
        <w:numPr>
          <w:ilvl w:val="0"/>
          <w:numId w:val="132"/>
        </w:numPr>
        <w:tabs>
          <w:tab w:val="left" w:pos="993"/>
        </w:tabs>
        <w:jc w:val="both"/>
        <w:rPr>
          <w:del w:id="8171" w:author="Ирина В.. Дмитриева" w:date="2024-01-10T09:43:00Z"/>
          <w:rFonts w:ascii="Times New Roman" w:hAnsi="Times New Roman"/>
          <w:b/>
          <w:sz w:val="20"/>
        </w:rPr>
      </w:pPr>
      <w:del w:id="8172" w:author="Ирина В.. Дмитриева" w:date="2024-01-10T09:43:00Z">
        <w:r w:rsidRPr="006A604A" w:rsidDel="00312520">
          <w:rPr>
            <w:rFonts w:ascii="Times New Roman" w:hAnsi="Times New Roman"/>
            <w:b/>
            <w:sz w:val="20"/>
            <w:lang w:val="en-US"/>
          </w:rPr>
          <w:delText>H</w:delText>
        </w:r>
        <w:r w:rsidR="00AB3D55" w:rsidRPr="006A604A" w:rsidDel="00312520">
          <w:rPr>
            <w:rFonts w:ascii="Times New Roman" w:hAnsi="Times New Roman"/>
            <w:b/>
            <w:sz w:val="20"/>
            <w:lang w:val="en-US"/>
          </w:rPr>
          <w:delText>U</w:delText>
        </w:r>
        <w:r w:rsidRPr="006A604A" w:rsidDel="00312520">
          <w:rPr>
            <w:rFonts w:ascii="Times New Roman" w:hAnsi="Times New Roman"/>
            <w:b/>
            <w:sz w:val="20"/>
            <w:lang w:val="en-US"/>
          </w:rPr>
          <w:delText>S</w:delText>
        </w:r>
        <w:r w:rsidRPr="006A604A" w:rsidDel="00312520">
          <w:rPr>
            <w:rFonts w:ascii="Times New Roman" w:hAnsi="Times New Roman"/>
            <w:sz w:val="20"/>
            <w:lang w:val="en-US"/>
          </w:rPr>
          <w:delText>NNNNN</w:delText>
        </w:r>
        <w:r w:rsidRPr="006A604A" w:rsidDel="00312520">
          <w:rPr>
            <w:rFonts w:ascii="Times New Roman" w:hAnsi="Times New Roman"/>
            <w:b/>
            <w:sz w:val="20"/>
            <w:lang w:val="en-US"/>
          </w:rPr>
          <w:delText>M</w:delText>
        </w:r>
        <w:r w:rsidRPr="006A604A" w:rsidDel="00312520">
          <w:rPr>
            <w:rFonts w:ascii="Times New Roman" w:hAnsi="Times New Roman"/>
            <w:sz w:val="20"/>
            <w:lang w:val="en-US"/>
          </w:rPr>
          <w:delText>LLLLLL</w:delText>
        </w:r>
        <w:r w:rsidRPr="006A604A" w:rsidDel="00312520">
          <w:rPr>
            <w:rFonts w:ascii="Times New Roman" w:hAnsi="Times New Roman"/>
            <w:sz w:val="20"/>
          </w:rPr>
          <w:delText>_</w:delText>
        </w:r>
        <w:r w:rsidRPr="006A604A" w:rsidDel="00312520">
          <w:rPr>
            <w:rFonts w:ascii="Times New Roman" w:hAnsi="Times New Roman"/>
            <w:sz w:val="20"/>
            <w:lang w:val="en-US"/>
          </w:rPr>
          <w:delText>YYMM</w:delText>
        </w:r>
        <w:r w:rsidR="00F80EA9" w:rsidRPr="006A604A" w:rsidDel="00312520">
          <w:rPr>
            <w:rFonts w:ascii="Times New Roman" w:hAnsi="Times New Roman"/>
            <w:sz w:val="20"/>
            <w:lang w:val="en-US"/>
          </w:rPr>
          <w:delText>P</w:delText>
        </w:r>
        <w:r w:rsidRPr="006A604A" w:rsidDel="00312520">
          <w:rPr>
            <w:rFonts w:ascii="Times New Roman" w:hAnsi="Times New Roman"/>
            <w:sz w:val="20"/>
            <w:lang w:val="en-US"/>
          </w:rPr>
          <w:delText>PP</w:delText>
        </w:r>
        <w:r w:rsidRPr="006A604A" w:rsidDel="00312520">
          <w:rPr>
            <w:rFonts w:ascii="Times New Roman" w:hAnsi="Times New Roman"/>
            <w:b/>
            <w:sz w:val="20"/>
          </w:rPr>
          <w:delText xml:space="preserve"> Пакет с уведомлениями</w:delText>
        </w:r>
      </w:del>
    </w:p>
    <w:p w14:paraId="2B6D4B74" w14:textId="7D9FFB83" w:rsidR="00401995" w:rsidRPr="006A604A" w:rsidDel="00312520" w:rsidRDefault="002F03D3" w:rsidP="00482947">
      <w:pPr>
        <w:pStyle w:val="afff2"/>
        <w:numPr>
          <w:ilvl w:val="1"/>
          <w:numId w:val="132"/>
        </w:numPr>
        <w:tabs>
          <w:tab w:val="left" w:pos="993"/>
        </w:tabs>
        <w:jc w:val="both"/>
        <w:rPr>
          <w:del w:id="8173" w:author="Ирина В.. Дмитриева" w:date="2024-01-10T09:43:00Z"/>
          <w:rFonts w:ascii="Times New Roman" w:hAnsi="Times New Roman"/>
          <w:b/>
          <w:sz w:val="20"/>
        </w:rPr>
      </w:pPr>
      <w:del w:id="8174" w:author="Ирина В.. Дмитриева" w:date="2024-01-10T09:43:00Z">
        <w:r w:rsidRPr="006A604A" w:rsidDel="00312520">
          <w:rPr>
            <w:rFonts w:ascii="Times New Roman" w:hAnsi="Times New Roman"/>
            <w:b/>
            <w:sz w:val="20"/>
            <w:lang w:val="en-US"/>
          </w:rPr>
          <w:delText>H</w:delText>
        </w:r>
        <w:r w:rsidRPr="006A604A" w:rsidDel="00312520">
          <w:rPr>
            <w:rFonts w:ascii="Times New Roman" w:hAnsi="Times New Roman"/>
            <w:b/>
            <w:sz w:val="20"/>
          </w:rPr>
          <w:delText>US</w:delText>
        </w:r>
        <w:r w:rsidRPr="006A604A" w:rsidDel="00312520">
          <w:rPr>
            <w:rFonts w:ascii="Times New Roman" w:hAnsi="Times New Roman"/>
            <w:sz w:val="20"/>
          </w:rPr>
          <w:delText>NNNNN</w:delText>
        </w:r>
        <w:r w:rsidRPr="006A604A" w:rsidDel="00312520">
          <w:rPr>
            <w:rFonts w:ascii="Times New Roman" w:hAnsi="Times New Roman"/>
            <w:b/>
            <w:sz w:val="20"/>
          </w:rPr>
          <w:delText>M</w:delText>
        </w:r>
        <w:r w:rsidRPr="006A604A" w:rsidDel="00312520">
          <w:rPr>
            <w:rFonts w:ascii="Times New Roman" w:hAnsi="Times New Roman"/>
            <w:sz w:val="20"/>
          </w:rPr>
          <w:delText>LLLLLL_YYMMPPP.XLS,</w:delText>
        </w:r>
        <w:r w:rsidRPr="006A604A" w:rsidDel="00312520">
          <w:rPr>
            <w:rFonts w:ascii="Times New Roman" w:hAnsi="Times New Roman"/>
            <w:b/>
            <w:sz w:val="20"/>
          </w:rPr>
          <w:delText xml:space="preserve"> </w:delText>
        </w:r>
        <w:r w:rsidRPr="006A604A" w:rsidDel="00312520">
          <w:rPr>
            <w:rFonts w:ascii="Times New Roman" w:hAnsi="Times New Roman"/>
            <w:b/>
            <w:sz w:val="20"/>
            <w:lang w:val="en-US"/>
          </w:rPr>
          <w:delText>H</w:delText>
        </w:r>
        <w:r w:rsidRPr="006A604A" w:rsidDel="00312520">
          <w:rPr>
            <w:rFonts w:ascii="Times New Roman" w:hAnsi="Times New Roman"/>
            <w:b/>
            <w:sz w:val="20"/>
          </w:rPr>
          <w:delText>US</w:delText>
        </w:r>
        <w:r w:rsidRPr="006A604A" w:rsidDel="00312520">
          <w:rPr>
            <w:rFonts w:ascii="Times New Roman" w:hAnsi="Times New Roman"/>
            <w:sz w:val="20"/>
          </w:rPr>
          <w:delText>NNNNN</w:delText>
        </w:r>
        <w:r w:rsidRPr="006A604A" w:rsidDel="00312520">
          <w:rPr>
            <w:rFonts w:ascii="Times New Roman" w:hAnsi="Times New Roman"/>
            <w:b/>
            <w:sz w:val="20"/>
          </w:rPr>
          <w:delText>M</w:delText>
        </w:r>
        <w:r w:rsidRPr="006A604A" w:rsidDel="00312520">
          <w:rPr>
            <w:rFonts w:ascii="Times New Roman" w:hAnsi="Times New Roman"/>
            <w:sz w:val="20"/>
          </w:rPr>
          <w:delText>LLLLLL_YYMMPPP.</w:delText>
        </w:r>
        <w:r w:rsidRPr="006A604A" w:rsidDel="00312520">
          <w:rPr>
            <w:rFonts w:ascii="Times New Roman" w:hAnsi="Times New Roman"/>
            <w:sz w:val="20"/>
            <w:lang w:val="en-US"/>
          </w:rPr>
          <w:delText>PDF</w:delText>
        </w:r>
        <w:r w:rsidRPr="006A604A" w:rsidDel="00312520">
          <w:rPr>
            <w:rFonts w:ascii="Times New Roman" w:hAnsi="Times New Roman"/>
            <w:sz w:val="20"/>
          </w:rPr>
          <w:delText>– файл с формой уведомления об оплате амбулаторно-поликлинической помощи для медицинских организаций-балансодержателей</w:delText>
        </w:r>
        <w:r w:rsidR="003F6BE3" w:rsidRPr="006A604A" w:rsidDel="00312520">
          <w:rPr>
            <w:rFonts w:ascii="Times New Roman" w:hAnsi="Times New Roman"/>
            <w:sz w:val="20"/>
          </w:rPr>
          <w:delText xml:space="preserve"> (</w:delText>
        </w:r>
        <w:r w:rsidR="00D13217" w:rsidDel="00312520">
          <w:fldChar w:fldCharType="begin"/>
        </w:r>
        <w:r w:rsidR="00D13217" w:rsidDel="00312520">
          <w:delInstrText xml:space="preserve"> HYPERLINK \l "_Приложение_7" </w:delInstrText>
        </w:r>
        <w:r w:rsidR="00D13217" w:rsidDel="00312520">
          <w:fldChar w:fldCharType="separate"/>
        </w:r>
        <w:r w:rsidR="003F6BE3" w:rsidRPr="006A604A" w:rsidDel="00312520">
          <w:rPr>
            <w:rStyle w:val="af8"/>
            <w:rFonts w:ascii="Times New Roman" w:hAnsi="Times New Roman"/>
            <w:sz w:val="20"/>
          </w:rPr>
          <w:delText>Приложение №</w:delText>
        </w:r>
        <w:r w:rsidR="00D13217" w:rsidDel="00312520">
          <w:rPr>
            <w:rStyle w:val="af8"/>
            <w:sz w:val="20"/>
          </w:rPr>
          <w:fldChar w:fldCharType="end"/>
        </w:r>
        <w:r w:rsidR="00A9707B" w:rsidDel="00312520">
          <w:rPr>
            <w:rStyle w:val="af8"/>
            <w:rFonts w:ascii="Times New Roman" w:hAnsi="Times New Roman"/>
            <w:sz w:val="20"/>
          </w:rPr>
          <w:delText>8</w:delText>
        </w:r>
        <w:r w:rsidR="003F6BE3" w:rsidRPr="006A604A" w:rsidDel="00312520">
          <w:rPr>
            <w:rFonts w:ascii="Times New Roman" w:hAnsi="Times New Roman"/>
            <w:sz w:val="20"/>
          </w:rPr>
          <w:delText>)</w:delText>
        </w:r>
        <w:r w:rsidRPr="006A604A" w:rsidDel="00312520">
          <w:rPr>
            <w:rFonts w:ascii="Times New Roman" w:hAnsi="Times New Roman"/>
            <w:sz w:val="20"/>
          </w:rPr>
          <w:delText>, формой расшифровки основания для уменьшения суммы финансирования АП по подушевому принципу, формой расшифровки основания для увеличения суммы финансирования АП по подушевому принципу. В случае отсутствия не включается в пакет.</w:delText>
        </w:r>
        <w:r w:rsidR="003F6BE3" w:rsidRPr="006A604A" w:rsidDel="00312520">
          <w:rPr>
            <w:rFonts w:ascii="Times New Roman" w:hAnsi="Times New Roman"/>
            <w:sz w:val="20"/>
          </w:rPr>
          <w:delText xml:space="preserve"> </w:delText>
        </w:r>
      </w:del>
    </w:p>
    <w:p w14:paraId="0F6F8668" w14:textId="5CA8CD50" w:rsidR="002F03D3" w:rsidRPr="006A604A" w:rsidDel="00312520" w:rsidRDefault="002F03D3" w:rsidP="00482947">
      <w:pPr>
        <w:pStyle w:val="afff2"/>
        <w:numPr>
          <w:ilvl w:val="1"/>
          <w:numId w:val="132"/>
        </w:numPr>
        <w:tabs>
          <w:tab w:val="left" w:pos="993"/>
        </w:tabs>
        <w:jc w:val="both"/>
        <w:rPr>
          <w:del w:id="8175" w:author="Ирина В.. Дмитриева" w:date="2024-01-10T09:43:00Z"/>
          <w:rFonts w:ascii="Times New Roman" w:hAnsi="Times New Roman"/>
          <w:b/>
          <w:sz w:val="20"/>
        </w:rPr>
      </w:pPr>
      <w:del w:id="8176" w:author="Ирина В.. Дмитриева" w:date="2024-01-10T09:43:00Z">
        <w:r w:rsidRPr="006A604A" w:rsidDel="00312520">
          <w:rPr>
            <w:rFonts w:ascii="Times New Roman" w:hAnsi="Times New Roman"/>
            <w:b/>
            <w:sz w:val="20"/>
            <w:lang w:val="en-US"/>
          </w:rPr>
          <w:delText>H</w:delText>
        </w:r>
        <w:r w:rsidR="003C2A59" w:rsidDel="00312520">
          <w:rPr>
            <w:rFonts w:ascii="Times New Roman" w:hAnsi="Times New Roman"/>
            <w:b/>
            <w:sz w:val="20"/>
            <w:lang w:val="en-US"/>
          </w:rPr>
          <w:delText>D</w:delText>
        </w:r>
        <w:r w:rsidRPr="006A604A" w:rsidDel="00312520">
          <w:rPr>
            <w:rFonts w:ascii="Times New Roman" w:hAnsi="Times New Roman"/>
            <w:b/>
            <w:sz w:val="20"/>
          </w:rPr>
          <w:delText>S</w:delText>
        </w:r>
        <w:r w:rsidRPr="006A604A" w:rsidDel="00312520">
          <w:rPr>
            <w:rFonts w:ascii="Times New Roman" w:hAnsi="Times New Roman"/>
            <w:sz w:val="20"/>
          </w:rPr>
          <w:delText>NNNNN</w:delText>
        </w:r>
        <w:r w:rsidRPr="006A604A" w:rsidDel="00312520">
          <w:rPr>
            <w:rFonts w:ascii="Times New Roman" w:hAnsi="Times New Roman"/>
            <w:b/>
            <w:sz w:val="20"/>
          </w:rPr>
          <w:delText>M</w:delText>
        </w:r>
        <w:r w:rsidRPr="006A604A" w:rsidDel="00312520">
          <w:rPr>
            <w:rFonts w:ascii="Times New Roman" w:hAnsi="Times New Roman"/>
            <w:sz w:val="20"/>
          </w:rPr>
          <w:delText>LLLLLL_YYMMP</w:delText>
        </w:r>
        <w:r w:rsidRPr="006A604A" w:rsidDel="00312520">
          <w:rPr>
            <w:rFonts w:ascii="Times New Roman" w:hAnsi="Times New Roman"/>
            <w:sz w:val="20"/>
            <w:lang w:val="en-US"/>
          </w:rPr>
          <w:delText>P</w:delText>
        </w:r>
        <w:r w:rsidRPr="006A604A" w:rsidDel="00312520">
          <w:rPr>
            <w:rFonts w:ascii="Times New Roman" w:hAnsi="Times New Roman"/>
            <w:sz w:val="20"/>
          </w:rPr>
          <w:delText>P.</w:delText>
        </w:r>
        <w:r w:rsidRPr="006A604A" w:rsidDel="00312520">
          <w:rPr>
            <w:rFonts w:ascii="Times New Roman" w:hAnsi="Times New Roman"/>
            <w:sz w:val="20"/>
            <w:lang w:val="en-US"/>
          </w:rPr>
          <w:delText>XLS</w:delText>
        </w:r>
        <w:r w:rsidRPr="006A604A" w:rsidDel="00312520">
          <w:rPr>
            <w:rFonts w:ascii="Times New Roman" w:hAnsi="Times New Roman"/>
            <w:sz w:val="20"/>
          </w:rPr>
          <w:delText>,</w:delText>
        </w:r>
        <w:r w:rsidRPr="006A604A" w:rsidDel="00312520">
          <w:rPr>
            <w:rFonts w:ascii="Times New Roman" w:hAnsi="Times New Roman"/>
            <w:b/>
            <w:sz w:val="20"/>
          </w:rPr>
          <w:delText xml:space="preserve"> </w:delText>
        </w:r>
        <w:r w:rsidRPr="006A604A" w:rsidDel="00312520">
          <w:rPr>
            <w:rFonts w:ascii="Times New Roman" w:hAnsi="Times New Roman"/>
            <w:b/>
            <w:sz w:val="20"/>
            <w:lang w:val="en-US"/>
          </w:rPr>
          <w:delText>H</w:delText>
        </w:r>
        <w:r w:rsidR="003C2A59" w:rsidDel="00312520">
          <w:rPr>
            <w:rFonts w:ascii="Times New Roman" w:hAnsi="Times New Roman"/>
            <w:b/>
            <w:sz w:val="20"/>
            <w:lang w:val="en-US"/>
          </w:rPr>
          <w:delText>D</w:delText>
        </w:r>
        <w:r w:rsidRPr="006A604A" w:rsidDel="00312520">
          <w:rPr>
            <w:rFonts w:ascii="Times New Roman" w:hAnsi="Times New Roman"/>
            <w:b/>
            <w:sz w:val="20"/>
          </w:rPr>
          <w:delText>S</w:delText>
        </w:r>
        <w:r w:rsidRPr="006A604A" w:rsidDel="00312520">
          <w:rPr>
            <w:rFonts w:ascii="Times New Roman" w:hAnsi="Times New Roman"/>
            <w:sz w:val="20"/>
          </w:rPr>
          <w:delText>NNNNN</w:delText>
        </w:r>
        <w:r w:rsidRPr="006A604A" w:rsidDel="00312520">
          <w:rPr>
            <w:rFonts w:ascii="Times New Roman" w:hAnsi="Times New Roman"/>
            <w:b/>
            <w:sz w:val="20"/>
          </w:rPr>
          <w:delText>M</w:delText>
        </w:r>
        <w:r w:rsidRPr="006A604A" w:rsidDel="00312520">
          <w:rPr>
            <w:rFonts w:ascii="Times New Roman" w:hAnsi="Times New Roman"/>
            <w:sz w:val="20"/>
          </w:rPr>
          <w:delText>LLLLLL_YYMMP</w:delText>
        </w:r>
        <w:r w:rsidRPr="006A604A" w:rsidDel="00312520">
          <w:rPr>
            <w:rFonts w:ascii="Times New Roman" w:hAnsi="Times New Roman"/>
            <w:sz w:val="20"/>
            <w:lang w:val="en-US"/>
          </w:rPr>
          <w:delText>P</w:delText>
        </w:r>
        <w:r w:rsidRPr="006A604A" w:rsidDel="00312520">
          <w:rPr>
            <w:rFonts w:ascii="Times New Roman" w:hAnsi="Times New Roman"/>
            <w:sz w:val="20"/>
          </w:rPr>
          <w:delText>P.</w:delText>
        </w:r>
        <w:r w:rsidRPr="006A604A" w:rsidDel="00312520">
          <w:rPr>
            <w:rFonts w:ascii="Times New Roman" w:hAnsi="Times New Roman"/>
            <w:sz w:val="20"/>
            <w:lang w:val="en-US"/>
          </w:rPr>
          <w:delText>PDF</w:delText>
        </w:r>
        <w:r w:rsidR="003F6BE3" w:rsidRPr="006A604A" w:rsidDel="00312520">
          <w:rPr>
            <w:rFonts w:ascii="Times New Roman" w:hAnsi="Times New Roman"/>
            <w:sz w:val="20"/>
          </w:rPr>
          <w:delText xml:space="preserve"> –  </w:delText>
        </w:r>
        <w:r w:rsidRPr="006A604A" w:rsidDel="00312520">
          <w:rPr>
            <w:rFonts w:ascii="Times New Roman" w:hAnsi="Times New Roman"/>
            <w:sz w:val="20"/>
          </w:rPr>
          <w:delText xml:space="preserve"> файл с формой уведомления об оплате диагностических исследований, выполненных в рамках диспансеризации не по месту прохождения диспансеризации/ В случае отсутствия не включается в пакет.</w:delText>
        </w:r>
        <w:r w:rsidR="003F6BE3" w:rsidRPr="006A604A" w:rsidDel="00312520">
          <w:rPr>
            <w:rFonts w:ascii="Times New Roman" w:hAnsi="Times New Roman"/>
            <w:sz w:val="20"/>
          </w:rPr>
          <w:delText xml:space="preserve"> Форма уведомления приведена в </w:delText>
        </w:r>
        <w:r w:rsidR="00D13217" w:rsidDel="00312520">
          <w:fldChar w:fldCharType="begin"/>
        </w:r>
        <w:r w:rsidR="00D13217" w:rsidDel="00312520">
          <w:delInstrText xml:space="preserve"> HYPERLINK \l "_Приложение_8" </w:delInstrText>
        </w:r>
        <w:r w:rsidR="00D13217" w:rsidDel="00312520">
          <w:fldChar w:fldCharType="separate"/>
        </w:r>
        <w:r w:rsidR="003F6BE3" w:rsidRPr="006A604A" w:rsidDel="00312520">
          <w:rPr>
            <w:rStyle w:val="af8"/>
            <w:rFonts w:ascii="Times New Roman" w:hAnsi="Times New Roman"/>
            <w:sz w:val="20"/>
          </w:rPr>
          <w:delText>Приложении №</w:delText>
        </w:r>
        <w:r w:rsidR="00D13217" w:rsidDel="00312520">
          <w:rPr>
            <w:rStyle w:val="af8"/>
            <w:sz w:val="20"/>
          </w:rPr>
          <w:fldChar w:fldCharType="end"/>
        </w:r>
        <w:r w:rsidR="00A9707B" w:rsidDel="00312520">
          <w:rPr>
            <w:rStyle w:val="af8"/>
            <w:rFonts w:ascii="Times New Roman" w:hAnsi="Times New Roman"/>
            <w:sz w:val="20"/>
          </w:rPr>
          <w:delText>9</w:delText>
        </w:r>
        <w:r w:rsidR="003F6BE3" w:rsidRPr="006A604A" w:rsidDel="00312520">
          <w:rPr>
            <w:rFonts w:ascii="Times New Roman" w:hAnsi="Times New Roman"/>
            <w:sz w:val="20"/>
          </w:rPr>
          <w:delText>.</w:delText>
        </w:r>
      </w:del>
    </w:p>
    <w:p w14:paraId="5914FDEF" w14:textId="52D96ABA" w:rsidR="00086994" w:rsidRPr="00ED0C21" w:rsidDel="00312520" w:rsidRDefault="00086994" w:rsidP="00ED0C21">
      <w:pPr>
        <w:pStyle w:val="120"/>
        <w:spacing w:line="276" w:lineRule="auto"/>
        <w:rPr>
          <w:del w:id="8177" w:author="Ирина В.. Дмитриева" w:date="2024-01-10T09:43:00Z"/>
          <w:sz w:val="20"/>
        </w:rPr>
      </w:pPr>
    </w:p>
    <w:p w14:paraId="4B3BE00E" w14:textId="10348943" w:rsidR="00642F64" w:rsidRPr="00ED0C21" w:rsidDel="00312520" w:rsidRDefault="00642F64" w:rsidP="00ED0C21">
      <w:pPr>
        <w:pStyle w:val="120"/>
        <w:spacing w:line="276" w:lineRule="auto"/>
        <w:rPr>
          <w:del w:id="8178" w:author="Ирина В.. Дмитриева" w:date="2024-01-10T09:43:00Z"/>
          <w:sz w:val="20"/>
        </w:rPr>
      </w:pPr>
      <w:del w:id="8179" w:author="Ирина В.. Дмитриева" w:date="2024-01-10T09:43:00Z">
        <w:r w:rsidRPr="00ED0C21" w:rsidDel="00312520">
          <w:rPr>
            <w:sz w:val="20"/>
          </w:rPr>
          <w:delText>Порядковый номер P</w:delText>
        </w:r>
        <w:r w:rsidR="00FC15F9" w:rsidRPr="00ED0C21" w:rsidDel="00312520">
          <w:rPr>
            <w:sz w:val="20"/>
          </w:rPr>
          <w:delText>P</w:delText>
        </w:r>
        <w:r w:rsidRPr="00ED0C21" w:rsidDel="00312520">
          <w:rPr>
            <w:sz w:val="20"/>
          </w:rPr>
          <w:delText>P может принимать следующие значения:</w:delText>
        </w:r>
      </w:del>
    </w:p>
    <w:p w14:paraId="4FCCFCFF" w14:textId="0D4B8D4E" w:rsidR="00536B7A" w:rsidRPr="00C75245" w:rsidDel="00312520" w:rsidRDefault="00536B7A" w:rsidP="00482947">
      <w:pPr>
        <w:pStyle w:val="120"/>
        <w:numPr>
          <w:ilvl w:val="0"/>
          <w:numId w:val="94"/>
        </w:numPr>
        <w:spacing w:line="276" w:lineRule="auto"/>
        <w:ind w:left="993"/>
        <w:rPr>
          <w:del w:id="8180" w:author="Ирина В.. Дмитриева" w:date="2024-01-10T09:43:00Z"/>
          <w:b/>
          <w:sz w:val="20"/>
        </w:rPr>
      </w:pPr>
      <w:del w:id="8181" w:author="Ирина В.. Дмитриева" w:date="2024-01-10T09:43:00Z">
        <w:r w:rsidRPr="00C75245" w:rsidDel="00312520">
          <w:rPr>
            <w:b/>
            <w:sz w:val="20"/>
          </w:rPr>
          <w:delText>до 28.02.2023 года:</w:delText>
        </w:r>
      </w:del>
    </w:p>
    <w:p w14:paraId="061299EF" w14:textId="7EBF8B3A" w:rsidR="00536B7A" w:rsidRPr="00ED0C21" w:rsidDel="00312520" w:rsidRDefault="00536B7A" w:rsidP="00482947">
      <w:pPr>
        <w:pStyle w:val="120"/>
        <w:numPr>
          <w:ilvl w:val="1"/>
          <w:numId w:val="94"/>
        </w:numPr>
        <w:spacing w:line="276" w:lineRule="auto"/>
        <w:rPr>
          <w:del w:id="8182" w:author="Ирина В.. Дмитриева" w:date="2024-01-10T09:43:00Z"/>
          <w:sz w:val="20"/>
        </w:rPr>
      </w:pPr>
      <w:del w:id="8183" w:author="Ирина В.. Дмитриева" w:date="2024-01-10T09:43:00Z">
        <w:r w:rsidRPr="00ED0C21" w:rsidDel="00312520">
          <w:rPr>
            <w:sz w:val="20"/>
          </w:rPr>
          <w:delText>со «101» по «119» - для файлов с результатами МЭК и оплатой основного счета;</w:delText>
        </w:r>
      </w:del>
    </w:p>
    <w:p w14:paraId="12A80A64" w14:textId="4DA37AC7" w:rsidR="00536B7A" w:rsidRPr="00ED0C21" w:rsidDel="00312520" w:rsidRDefault="00536B7A" w:rsidP="00482947">
      <w:pPr>
        <w:pStyle w:val="120"/>
        <w:numPr>
          <w:ilvl w:val="1"/>
          <w:numId w:val="94"/>
        </w:numPr>
        <w:spacing w:line="276" w:lineRule="auto"/>
        <w:rPr>
          <w:del w:id="8184" w:author="Ирина В.. Дмитриева" w:date="2024-01-10T09:43:00Z"/>
          <w:sz w:val="20"/>
        </w:rPr>
      </w:pPr>
      <w:del w:id="8185" w:author="Ирина В.. Дмитриева" w:date="2024-01-10T09:43:00Z">
        <w:r w:rsidRPr="00ED0C21" w:rsidDel="00312520">
          <w:rPr>
            <w:sz w:val="20"/>
          </w:rPr>
          <w:delText>со «120» по «199» – для файлов с результатами МЭК и оплатой дополнительного счета;</w:delText>
        </w:r>
      </w:del>
    </w:p>
    <w:p w14:paraId="53A36A61" w14:textId="332DCC99" w:rsidR="00536B7A" w:rsidRPr="00ED0C21" w:rsidDel="00312520" w:rsidRDefault="00536B7A" w:rsidP="00482947">
      <w:pPr>
        <w:pStyle w:val="120"/>
        <w:numPr>
          <w:ilvl w:val="1"/>
          <w:numId w:val="94"/>
        </w:numPr>
        <w:spacing w:line="276" w:lineRule="auto"/>
        <w:rPr>
          <w:del w:id="8186" w:author="Ирина В.. Дмитриева" w:date="2024-01-10T09:43:00Z"/>
          <w:sz w:val="20"/>
        </w:rPr>
      </w:pPr>
      <w:del w:id="8187" w:author="Ирина В.. Дмитриева" w:date="2024-01-10T09:43:00Z">
        <w:r w:rsidRPr="00ED0C21" w:rsidDel="00312520">
          <w:rPr>
            <w:sz w:val="20"/>
          </w:rPr>
          <w:delText>с «201» по «299» – для файлов с результатами МЭК и оплатой случаев, выставленных повторно после исправления ошибок МЭК;</w:delText>
        </w:r>
      </w:del>
    </w:p>
    <w:p w14:paraId="6D5E89C0" w14:textId="752126FA" w:rsidR="00536B7A" w:rsidRPr="00ED0C21" w:rsidDel="00312520" w:rsidRDefault="00536B7A" w:rsidP="00482947">
      <w:pPr>
        <w:pStyle w:val="120"/>
        <w:numPr>
          <w:ilvl w:val="1"/>
          <w:numId w:val="94"/>
        </w:numPr>
        <w:spacing w:line="276" w:lineRule="auto"/>
        <w:rPr>
          <w:del w:id="8188" w:author="Ирина В.. Дмитриева" w:date="2024-01-10T09:43:00Z"/>
          <w:sz w:val="20"/>
        </w:rPr>
      </w:pPr>
      <w:del w:id="8189" w:author="Ирина В.. Дмитриева" w:date="2024-01-10T09:43:00Z">
        <w:r w:rsidRPr="00ED0C21" w:rsidDel="00312520">
          <w:rPr>
            <w:sz w:val="20"/>
          </w:rPr>
          <w:delText>кодом 1.6.4;</w:delText>
        </w:r>
      </w:del>
    </w:p>
    <w:p w14:paraId="5ED78721" w14:textId="44ABC2B8" w:rsidR="00536B7A" w:rsidRPr="00C75245" w:rsidDel="00312520" w:rsidRDefault="00536B7A" w:rsidP="00482947">
      <w:pPr>
        <w:pStyle w:val="120"/>
        <w:numPr>
          <w:ilvl w:val="0"/>
          <w:numId w:val="94"/>
        </w:numPr>
        <w:spacing w:line="276" w:lineRule="auto"/>
        <w:ind w:left="993"/>
        <w:rPr>
          <w:del w:id="8190" w:author="Ирина В.. Дмитриева" w:date="2024-01-10T09:43:00Z"/>
          <w:b/>
          <w:sz w:val="20"/>
        </w:rPr>
      </w:pPr>
      <w:del w:id="8191" w:author="Ирина В.. Дмитриева" w:date="2024-01-10T09:43:00Z">
        <w:r w:rsidRPr="00C75245" w:rsidDel="00312520">
          <w:rPr>
            <w:b/>
            <w:sz w:val="20"/>
          </w:rPr>
          <w:delText>с 01.03.2023 года:</w:delText>
        </w:r>
      </w:del>
    </w:p>
    <w:p w14:paraId="0D67EAE9" w14:textId="3D7AA670" w:rsidR="00536B7A" w:rsidRPr="00ED0C21" w:rsidDel="00312520" w:rsidRDefault="00536B7A" w:rsidP="00482947">
      <w:pPr>
        <w:pStyle w:val="120"/>
        <w:numPr>
          <w:ilvl w:val="1"/>
          <w:numId w:val="94"/>
        </w:numPr>
        <w:spacing w:line="276" w:lineRule="auto"/>
        <w:rPr>
          <w:del w:id="8192" w:author="Ирина В.. Дмитриева" w:date="2024-01-10T09:43:00Z"/>
          <w:sz w:val="20"/>
        </w:rPr>
      </w:pPr>
      <w:del w:id="8193" w:author="Ирина В.. Дмитриева" w:date="2024-01-10T09:43:00Z">
        <w:r w:rsidRPr="00ED0C21" w:rsidDel="00312520">
          <w:rPr>
            <w:sz w:val="20"/>
          </w:rPr>
          <w:delText>со «101» по «1</w:delText>
        </w:r>
        <w:r w:rsidDel="00312520">
          <w:rPr>
            <w:sz w:val="20"/>
          </w:rPr>
          <w:delText>40</w:delText>
        </w:r>
        <w:r w:rsidRPr="00ED0C21" w:rsidDel="00312520">
          <w:rPr>
            <w:sz w:val="20"/>
          </w:rPr>
          <w:delText>» - для файлов с результатами МЭК и оплатой основного счета;</w:delText>
        </w:r>
      </w:del>
    </w:p>
    <w:p w14:paraId="66ABB207" w14:textId="61DF34CF" w:rsidR="00536B7A" w:rsidRPr="00ED0C21" w:rsidDel="00312520" w:rsidRDefault="00536B7A" w:rsidP="00482947">
      <w:pPr>
        <w:pStyle w:val="120"/>
        <w:numPr>
          <w:ilvl w:val="1"/>
          <w:numId w:val="94"/>
        </w:numPr>
        <w:spacing w:line="276" w:lineRule="auto"/>
        <w:rPr>
          <w:del w:id="8194" w:author="Ирина В.. Дмитриева" w:date="2024-01-10T09:43:00Z"/>
          <w:sz w:val="20"/>
        </w:rPr>
      </w:pPr>
      <w:del w:id="8195" w:author="Ирина В.. Дмитриева" w:date="2024-01-10T09:43:00Z">
        <w:r w:rsidRPr="00ED0C21" w:rsidDel="00312520">
          <w:rPr>
            <w:sz w:val="20"/>
          </w:rPr>
          <w:delText>со «1</w:delText>
        </w:r>
        <w:r w:rsidDel="00312520">
          <w:rPr>
            <w:sz w:val="20"/>
          </w:rPr>
          <w:delText>41</w:delText>
        </w:r>
        <w:r w:rsidRPr="00ED0C21" w:rsidDel="00312520">
          <w:rPr>
            <w:sz w:val="20"/>
          </w:rPr>
          <w:delText>» по «1</w:delText>
        </w:r>
        <w:r w:rsidDel="00312520">
          <w:rPr>
            <w:sz w:val="20"/>
          </w:rPr>
          <w:delText>99</w:delText>
        </w:r>
        <w:r w:rsidRPr="00ED0C21" w:rsidDel="00312520">
          <w:rPr>
            <w:sz w:val="20"/>
          </w:rPr>
          <w:delText>» – для файлов с результатами МЭК и оплатой дополнительного счета;</w:delText>
        </w:r>
      </w:del>
    </w:p>
    <w:p w14:paraId="63D99806" w14:textId="1794BCB2" w:rsidR="00536B7A" w:rsidRPr="00ED0C21" w:rsidDel="00312520" w:rsidRDefault="00536B7A" w:rsidP="00482947">
      <w:pPr>
        <w:pStyle w:val="120"/>
        <w:numPr>
          <w:ilvl w:val="1"/>
          <w:numId w:val="94"/>
        </w:numPr>
        <w:spacing w:line="276" w:lineRule="auto"/>
        <w:rPr>
          <w:del w:id="8196" w:author="Ирина В.. Дмитриева" w:date="2024-01-10T09:43:00Z"/>
          <w:sz w:val="20"/>
        </w:rPr>
      </w:pPr>
      <w:del w:id="8197" w:author="Ирина В.. Дмитриева" w:date="2024-01-10T09:43:00Z">
        <w:r w:rsidRPr="00ED0C21" w:rsidDel="00312520">
          <w:rPr>
            <w:sz w:val="20"/>
          </w:rPr>
          <w:delText>с «201» по «299» – для файлов с результатами МЭК и оплатой случаев, выставленных повторно после исправления ошибок МЭК</w:delText>
        </w:r>
        <w:r w:rsidR="001F7459" w:rsidDel="00312520">
          <w:rPr>
            <w:sz w:val="20"/>
          </w:rPr>
          <w:delText>.</w:delText>
        </w:r>
      </w:del>
    </w:p>
    <w:p w14:paraId="4AB4C681" w14:textId="4017B355" w:rsidR="00A25F81" w:rsidDel="00312520" w:rsidRDefault="00A25F81" w:rsidP="00ED0C21">
      <w:pPr>
        <w:pStyle w:val="120"/>
        <w:spacing w:line="276" w:lineRule="auto"/>
        <w:rPr>
          <w:del w:id="8198" w:author="Ирина В.. Дмитриева" w:date="2024-01-10T09:43:00Z"/>
          <w:sz w:val="20"/>
        </w:rPr>
      </w:pPr>
    </w:p>
    <w:p w14:paraId="5CB1A736" w14:textId="1FC4FEA5" w:rsidR="001F7459" w:rsidRPr="000024ED" w:rsidDel="00312520" w:rsidRDefault="001F7459" w:rsidP="00ED0C21">
      <w:pPr>
        <w:pStyle w:val="120"/>
        <w:spacing w:line="276" w:lineRule="auto"/>
        <w:rPr>
          <w:del w:id="8199" w:author="Ирина В.. Дмитриева" w:date="2024-01-10T09:43:00Z"/>
          <w:sz w:val="20"/>
        </w:rPr>
      </w:pPr>
      <w:del w:id="8200" w:author="Ирина В.. Дмитриева" w:date="2024-01-10T09:43:00Z">
        <w:r w:rsidRPr="000024ED" w:rsidDel="00312520">
          <w:rPr>
            <w:sz w:val="20"/>
            <w:rPrChange w:id="8201" w:author="Ирина В.. Дмитриева" w:date="2023-09-21T16:18:00Z">
              <w:rPr>
                <w:sz w:val="20"/>
                <w:highlight w:val="cyan"/>
              </w:rPr>
            </w:rPrChange>
          </w:rPr>
          <w:delText>С 01.08.2023.</w:delText>
        </w:r>
      </w:del>
    </w:p>
    <w:p w14:paraId="5DF5A532" w14:textId="26094285" w:rsidR="001F7459" w:rsidRPr="000024ED" w:rsidRDefault="001F7459" w:rsidP="00ED0C21">
      <w:pPr>
        <w:pStyle w:val="120"/>
        <w:spacing w:line="276" w:lineRule="auto"/>
        <w:rPr>
          <w:sz w:val="20"/>
        </w:rPr>
      </w:pPr>
    </w:p>
    <w:p w14:paraId="21BC9F03" w14:textId="58099C23" w:rsidR="00A66996" w:rsidRPr="000024ED" w:rsidRDefault="00A66996" w:rsidP="00803038">
      <w:pPr>
        <w:pStyle w:val="afff2"/>
        <w:numPr>
          <w:ilvl w:val="0"/>
          <w:numId w:val="133"/>
        </w:numPr>
        <w:tabs>
          <w:tab w:val="left" w:pos="993"/>
        </w:tabs>
        <w:jc w:val="both"/>
        <w:rPr>
          <w:rFonts w:ascii="Times New Roman" w:hAnsi="Times New Roman"/>
          <w:b/>
          <w:sz w:val="20"/>
          <w:rPrChange w:id="8202"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203" w:author="Ирина В.. Дмитриева" w:date="2023-09-21T16:18:00Z">
            <w:rPr>
              <w:rFonts w:ascii="Times New Roman" w:hAnsi="Times New Roman"/>
              <w:b/>
              <w:sz w:val="20"/>
              <w:highlight w:val="cyan"/>
              <w:lang w:val="en-US"/>
            </w:rPr>
          </w:rPrChange>
        </w:rPr>
        <w:t>ZUD</w:t>
      </w:r>
      <w:r w:rsidRPr="000024ED">
        <w:rPr>
          <w:rFonts w:ascii="Times New Roman" w:hAnsi="Times New Roman"/>
          <w:b/>
          <w:sz w:val="20"/>
          <w:rPrChange w:id="8204" w:author="Ирина В.. Дмитриева" w:date="2023-09-21T16:18:00Z">
            <w:rPr>
              <w:rFonts w:ascii="Times New Roman" w:hAnsi="Times New Roman"/>
              <w:b/>
              <w:sz w:val="20"/>
              <w:highlight w:val="cyan"/>
            </w:rPr>
          </w:rPrChange>
        </w:rPr>
        <w:t>_</w:t>
      </w:r>
      <w:r w:rsidRPr="000024ED">
        <w:rPr>
          <w:rFonts w:ascii="Times New Roman" w:hAnsi="Times New Roman"/>
          <w:b/>
          <w:sz w:val="20"/>
          <w:lang w:val="en-US"/>
          <w:rPrChange w:id="8205" w:author="Ирина В.. Дмитриева" w:date="2023-09-21T16:18:00Z">
            <w:rPr>
              <w:rFonts w:ascii="Times New Roman" w:hAnsi="Times New Roman"/>
              <w:b/>
              <w:sz w:val="20"/>
              <w:highlight w:val="cyan"/>
              <w:lang w:val="en-US"/>
            </w:rPr>
          </w:rPrChange>
        </w:rPr>
        <w:t>M</w:t>
      </w:r>
      <w:r w:rsidRPr="000024ED">
        <w:rPr>
          <w:rFonts w:ascii="Times New Roman" w:hAnsi="Times New Roman"/>
          <w:sz w:val="20"/>
          <w:lang w:val="en-US"/>
          <w:rPrChange w:id="8206" w:author="Ирина В.. Дмитриева" w:date="2023-09-21T16:18:00Z">
            <w:rPr>
              <w:rFonts w:ascii="Times New Roman" w:hAnsi="Times New Roman"/>
              <w:sz w:val="20"/>
              <w:highlight w:val="cyan"/>
              <w:lang w:val="en-US"/>
            </w:rPr>
          </w:rPrChange>
        </w:rPr>
        <w:t>LLLLLL</w:t>
      </w:r>
      <w:r w:rsidRPr="000024ED">
        <w:rPr>
          <w:rFonts w:ascii="Times New Roman" w:hAnsi="Times New Roman"/>
          <w:b/>
          <w:sz w:val="20"/>
          <w:rPrChange w:id="8207" w:author="Ирина В.. Дмитриева" w:date="2023-09-21T16:18:00Z">
            <w:rPr>
              <w:rFonts w:ascii="Times New Roman" w:hAnsi="Times New Roman"/>
              <w:b/>
              <w:sz w:val="20"/>
              <w:highlight w:val="cyan"/>
            </w:rPr>
          </w:rPrChange>
        </w:rPr>
        <w:t>_</w:t>
      </w:r>
      <w:r w:rsidRPr="000024ED">
        <w:rPr>
          <w:rFonts w:ascii="Times New Roman" w:hAnsi="Times New Roman"/>
          <w:b/>
          <w:sz w:val="20"/>
          <w:lang w:val="en-US"/>
          <w:rPrChange w:id="8208" w:author="Ирина В.. Дмитриева" w:date="2023-09-21T16:18:00Z">
            <w:rPr>
              <w:rFonts w:ascii="Times New Roman" w:hAnsi="Times New Roman"/>
              <w:b/>
              <w:sz w:val="20"/>
              <w:highlight w:val="cyan"/>
              <w:lang w:val="en-US"/>
            </w:rPr>
          </w:rPrChange>
        </w:rPr>
        <w:t>S</w:t>
      </w:r>
      <w:r w:rsidRPr="000024ED">
        <w:rPr>
          <w:rFonts w:ascii="Times New Roman" w:hAnsi="Times New Roman"/>
          <w:sz w:val="20"/>
          <w:lang w:val="en-US"/>
          <w:rPrChange w:id="8209" w:author="Ирина В.. Дмитриева" w:date="2023-09-21T16:18:00Z">
            <w:rPr>
              <w:rFonts w:ascii="Times New Roman" w:hAnsi="Times New Roman"/>
              <w:sz w:val="20"/>
              <w:highlight w:val="cyan"/>
              <w:lang w:val="en-US"/>
            </w:rPr>
          </w:rPrChange>
        </w:rPr>
        <w:t>NNNNN</w:t>
      </w:r>
      <w:r w:rsidRPr="000024ED">
        <w:rPr>
          <w:rFonts w:ascii="Times New Roman" w:hAnsi="Times New Roman"/>
          <w:b/>
          <w:sz w:val="20"/>
          <w:rPrChange w:id="8210" w:author="Ирина В.. Дмитриева" w:date="2023-09-21T16:18:00Z">
            <w:rPr>
              <w:rFonts w:ascii="Times New Roman" w:hAnsi="Times New Roman"/>
              <w:b/>
              <w:sz w:val="20"/>
              <w:highlight w:val="cyan"/>
            </w:rPr>
          </w:rPrChange>
        </w:rPr>
        <w:t>_</w:t>
      </w:r>
      <w:r w:rsidRPr="000024ED">
        <w:rPr>
          <w:rFonts w:ascii="Times New Roman" w:hAnsi="Times New Roman"/>
          <w:sz w:val="20"/>
          <w:lang w:val="en-US"/>
          <w:rPrChange w:id="8211" w:author="Ирина В.. Дмитриева" w:date="2023-09-21T16:18:00Z">
            <w:rPr>
              <w:rFonts w:ascii="Times New Roman" w:hAnsi="Times New Roman"/>
              <w:sz w:val="20"/>
              <w:highlight w:val="cyan"/>
              <w:lang w:val="en-US"/>
            </w:rPr>
          </w:rPrChange>
        </w:rPr>
        <w:t>YYMM</w:t>
      </w:r>
      <w:r w:rsidRPr="000024ED">
        <w:rPr>
          <w:rFonts w:ascii="Times New Roman" w:hAnsi="Times New Roman"/>
          <w:sz w:val="20"/>
          <w:rPrChange w:id="8212"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213" w:author="Ирина В.. Дмитриева" w:date="2023-09-21T16:18:00Z">
            <w:rPr>
              <w:rFonts w:ascii="Times New Roman" w:hAnsi="Times New Roman"/>
              <w:sz w:val="20"/>
              <w:highlight w:val="cyan"/>
              <w:lang w:val="en-US"/>
            </w:rPr>
          </w:rPrChange>
        </w:rPr>
        <w:t>ZIP</w:t>
      </w:r>
      <w:r w:rsidRPr="000024ED">
        <w:rPr>
          <w:rFonts w:ascii="Times New Roman" w:hAnsi="Times New Roman"/>
          <w:b/>
          <w:sz w:val="20"/>
          <w:rPrChange w:id="8214" w:author="Ирина В.. Дмитриева" w:date="2023-09-21T16:18:00Z">
            <w:rPr>
              <w:rFonts w:ascii="Times New Roman" w:hAnsi="Times New Roman"/>
              <w:b/>
              <w:sz w:val="20"/>
              <w:highlight w:val="cyan"/>
            </w:rPr>
          </w:rPrChange>
        </w:rPr>
        <w:t xml:space="preserve"> Пакет с уведомлениями</w:t>
      </w:r>
    </w:p>
    <w:p w14:paraId="5C2CEAC3" w14:textId="7E3B94D9" w:rsidR="00A66996" w:rsidRPr="000024ED" w:rsidRDefault="00A66996" w:rsidP="00803038">
      <w:pPr>
        <w:pStyle w:val="afff2"/>
        <w:numPr>
          <w:ilvl w:val="1"/>
          <w:numId w:val="133"/>
        </w:numPr>
        <w:tabs>
          <w:tab w:val="left" w:pos="993"/>
        </w:tabs>
        <w:jc w:val="both"/>
        <w:rPr>
          <w:rFonts w:ascii="Times New Roman" w:hAnsi="Times New Roman"/>
          <w:b/>
          <w:sz w:val="20"/>
          <w:rPrChange w:id="8215"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216" w:author="Ирина В.. Дмитриева" w:date="2023-09-21T16:18:00Z">
            <w:rPr>
              <w:rFonts w:ascii="Times New Roman" w:hAnsi="Times New Roman"/>
              <w:b/>
              <w:sz w:val="20"/>
              <w:highlight w:val="cyan"/>
              <w:lang w:val="en-US"/>
            </w:rPr>
          </w:rPrChange>
        </w:rPr>
        <w:t>H</w:t>
      </w:r>
      <w:r w:rsidRPr="000024ED">
        <w:rPr>
          <w:rFonts w:ascii="Times New Roman" w:hAnsi="Times New Roman"/>
          <w:b/>
          <w:sz w:val="20"/>
          <w:rPrChange w:id="8217" w:author="Ирина В.. Дмитриева" w:date="2023-09-21T16:18:00Z">
            <w:rPr>
              <w:rFonts w:ascii="Times New Roman" w:hAnsi="Times New Roman"/>
              <w:b/>
              <w:sz w:val="20"/>
              <w:highlight w:val="cyan"/>
            </w:rPr>
          </w:rPrChange>
        </w:rPr>
        <w:t>US</w:t>
      </w:r>
      <w:r w:rsidRPr="000024ED">
        <w:rPr>
          <w:rFonts w:ascii="Times New Roman" w:hAnsi="Times New Roman"/>
          <w:sz w:val="20"/>
          <w:rPrChange w:id="8218" w:author="Ирина В.. Дмитриева" w:date="2023-09-21T16:18:00Z">
            <w:rPr>
              <w:rFonts w:ascii="Times New Roman" w:hAnsi="Times New Roman"/>
              <w:sz w:val="20"/>
              <w:highlight w:val="cyan"/>
            </w:rPr>
          </w:rPrChange>
        </w:rPr>
        <w:t>NNNNN</w:t>
      </w:r>
      <w:r w:rsidRPr="000024ED">
        <w:rPr>
          <w:rFonts w:ascii="Times New Roman" w:hAnsi="Times New Roman"/>
          <w:b/>
          <w:sz w:val="20"/>
          <w:rPrChange w:id="8219" w:author="Ирина В.. Дмитриева" w:date="2023-09-21T16:18:00Z">
            <w:rPr>
              <w:rFonts w:ascii="Times New Roman" w:hAnsi="Times New Roman"/>
              <w:b/>
              <w:sz w:val="20"/>
              <w:highlight w:val="cyan"/>
            </w:rPr>
          </w:rPrChange>
        </w:rPr>
        <w:t>M</w:t>
      </w:r>
      <w:r w:rsidRPr="000024ED">
        <w:rPr>
          <w:rFonts w:ascii="Times New Roman" w:hAnsi="Times New Roman"/>
          <w:sz w:val="20"/>
          <w:rPrChange w:id="8220" w:author="Ирина В.. Дмитриева" w:date="2023-09-21T16:18:00Z">
            <w:rPr>
              <w:rFonts w:ascii="Times New Roman" w:hAnsi="Times New Roman"/>
              <w:sz w:val="20"/>
              <w:highlight w:val="cyan"/>
            </w:rPr>
          </w:rPrChange>
        </w:rPr>
        <w:t>LLLLLL_YYMM.</w:t>
      </w:r>
      <w:r w:rsidRPr="000024ED">
        <w:rPr>
          <w:rFonts w:ascii="Times New Roman" w:hAnsi="Times New Roman"/>
          <w:sz w:val="20"/>
          <w:lang w:val="en-US"/>
          <w:rPrChange w:id="8221" w:author="Ирина В.. Дмитриева" w:date="2023-09-21T16:18:00Z">
            <w:rPr>
              <w:rFonts w:ascii="Times New Roman" w:hAnsi="Times New Roman"/>
              <w:sz w:val="20"/>
              <w:highlight w:val="cyan"/>
              <w:lang w:val="en-US"/>
            </w:rPr>
          </w:rPrChange>
        </w:rPr>
        <w:t>PDF</w:t>
      </w:r>
      <w:r w:rsidRPr="000024ED">
        <w:rPr>
          <w:rFonts w:ascii="Times New Roman" w:hAnsi="Times New Roman"/>
          <w:sz w:val="20"/>
          <w:rPrChange w:id="8222" w:author="Ирина В.. Дмитриева" w:date="2023-09-21T16:18:00Z">
            <w:rPr>
              <w:rFonts w:ascii="Times New Roman" w:hAnsi="Times New Roman"/>
              <w:sz w:val="20"/>
              <w:highlight w:val="cyan"/>
            </w:rPr>
          </w:rPrChange>
        </w:rPr>
        <w:t>– файл с формой уведомления об оплате амбулаторно-поликлинической помощи для медицинских организаций-балансодержателей (</w:t>
      </w:r>
      <w:r w:rsidR="000024ED" w:rsidRPr="000024ED">
        <w:fldChar w:fldCharType="begin"/>
      </w:r>
      <w:r w:rsidR="000024ED" w:rsidRPr="000024ED">
        <w:instrText xml:space="preserve"> HYPERLINK \l "_Приложение_7" </w:instrText>
      </w:r>
      <w:r w:rsidR="000024ED" w:rsidRPr="000024ED">
        <w:rPr>
          <w:rPrChange w:id="8223" w:author="Ирина В.. Дмитриева" w:date="2023-09-21T16:18:00Z">
            <w:rPr>
              <w:rStyle w:val="af8"/>
              <w:rFonts w:ascii="Times New Roman" w:hAnsi="Times New Roman"/>
              <w:sz w:val="20"/>
              <w:highlight w:val="cyan"/>
            </w:rPr>
          </w:rPrChange>
        </w:rPr>
        <w:fldChar w:fldCharType="separate"/>
      </w:r>
      <w:r w:rsidRPr="000024ED">
        <w:rPr>
          <w:rStyle w:val="af8"/>
          <w:rFonts w:ascii="Times New Roman" w:hAnsi="Times New Roman"/>
          <w:sz w:val="20"/>
          <w:rPrChange w:id="8224" w:author="Ирина В.. Дмитриева" w:date="2023-09-21T16:18:00Z">
            <w:rPr>
              <w:rStyle w:val="af8"/>
              <w:rFonts w:ascii="Times New Roman" w:hAnsi="Times New Roman"/>
              <w:sz w:val="20"/>
              <w:highlight w:val="cyan"/>
            </w:rPr>
          </w:rPrChange>
        </w:rPr>
        <w:t>Приложение №</w:t>
      </w:r>
      <w:r w:rsidR="000024ED" w:rsidRPr="000024ED">
        <w:rPr>
          <w:rStyle w:val="af8"/>
          <w:rFonts w:ascii="Times New Roman" w:hAnsi="Times New Roman"/>
          <w:sz w:val="20"/>
          <w:rPrChange w:id="8225" w:author="Ирина В.. Дмитриева" w:date="2023-09-21T16:18:00Z">
            <w:rPr>
              <w:rStyle w:val="af8"/>
              <w:rFonts w:ascii="Times New Roman" w:hAnsi="Times New Roman"/>
              <w:sz w:val="20"/>
              <w:highlight w:val="cyan"/>
            </w:rPr>
          </w:rPrChange>
        </w:rPr>
        <w:fldChar w:fldCharType="end"/>
      </w:r>
      <w:r w:rsidRPr="000024ED">
        <w:rPr>
          <w:rStyle w:val="af8"/>
          <w:rFonts w:ascii="Times New Roman" w:hAnsi="Times New Roman"/>
          <w:sz w:val="20"/>
          <w:rPrChange w:id="8226" w:author="Ирина В.. Дмитриева" w:date="2023-09-21T16:18:00Z">
            <w:rPr>
              <w:rStyle w:val="af8"/>
              <w:rFonts w:ascii="Times New Roman" w:hAnsi="Times New Roman"/>
              <w:sz w:val="20"/>
              <w:highlight w:val="cyan"/>
            </w:rPr>
          </w:rPrChange>
        </w:rPr>
        <w:t>8</w:t>
      </w:r>
      <w:r w:rsidRPr="000024ED">
        <w:rPr>
          <w:rFonts w:ascii="Times New Roman" w:hAnsi="Times New Roman"/>
          <w:sz w:val="20"/>
          <w:rPrChange w:id="8227" w:author="Ирина В.. Дмитриева" w:date="2023-09-21T16:18:00Z">
            <w:rPr>
              <w:rFonts w:ascii="Times New Roman" w:hAnsi="Times New Roman"/>
              <w:sz w:val="20"/>
              <w:highlight w:val="cyan"/>
            </w:rPr>
          </w:rPrChange>
        </w:rPr>
        <w:t xml:space="preserve">), формой расшифровки основания для уменьшения суммы финансирования АП по подушевому принципу, формой расшифровки основания для увеличения суммы финансирования АП по подушевому принципу. В случае отсутствия не включается в пакет. </w:t>
      </w:r>
    </w:p>
    <w:p w14:paraId="42372F47" w14:textId="35D33431" w:rsidR="00A66996" w:rsidRPr="000024ED" w:rsidRDefault="00A66996" w:rsidP="00803038">
      <w:pPr>
        <w:pStyle w:val="afff2"/>
        <w:numPr>
          <w:ilvl w:val="1"/>
          <w:numId w:val="133"/>
        </w:numPr>
        <w:tabs>
          <w:tab w:val="left" w:pos="993"/>
        </w:tabs>
        <w:jc w:val="both"/>
        <w:rPr>
          <w:rFonts w:ascii="Times New Roman" w:hAnsi="Times New Roman"/>
          <w:b/>
          <w:sz w:val="20"/>
          <w:rPrChange w:id="8228"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229" w:author="Ирина В.. Дмитриева" w:date="2023-09-21T16:18:00Z">
            <w:rPr>
              <w:rFonts w:ascii="Times New Roman" w:hAnsi="Times New Roman"/>
              <w:b/>
              <w:sz w:val="20"/>
              <w:highlight w:val="cyan"/>
              <w:lang w:val="en-US"/>
            </w:rPr>
          </w:rPrChange>
        </w:rPr>
        <w:t>HD</w:t>
      </w:r>
      <w:r w:rsidRPr="000024ED">
        <w:rPr>
          <w:rFonts w:ascii="Times New Roman" w:hAnsi="Times New Roman"/>
          <w:b/>
          <w:sz w:val="20"/>
          <w:rPrChange w:id="8230" w:author="Ирина В.. Дмитриева" w:date="2023-09-21T16:18:00Z">
            <w:rPr>
              <w:rFonts w:ascii="Times New Roman" w:hAnsi="Times New Roman"/>
              <w:b/>
              <w:sz w:val="20"/>
              <w:highlight w:val="cyan"/>
            </w:rPr>
          </w:rPrChange>
        </w:rPr>
        <w:t>S</w:t>
      </w:r>
      <w:r w:rsidRPr="000024ED">
        <w:rPr>
          <w:rFonts w:ascii="Times New Roman" w:hAnsi="Times New Roman"/>
          <w:sz w:val="20"/>
          <w:rPrChange w:id="8231" w:author="Ирина В.. Дмитриева" w:date="2023-09-21T16:18:00Z">
            <w:rPr>
              <w:rFonts w:ascii="Times New Roman" w:hAnsi="Times New Roman"/>
              <w:sz w:val="20"/>
              <w:highlight w:val="cyan"/>
            </w:rPr>
          </w:rPrChange>
        </w:rPr>
        <w:t>NNNNN</w:t>
      </w:r>
      <w:r w:rsidRPr="000024ED">
        <w:rPr>
          <w:rFonts w:ascii="Times New Roman" w:hAnsi="Times New Roman"/>
          <w:b/>
          <w:sz w:val="20"/>
          <w:rPrChange w:id="8232" w:author="Ирина В.. Дмитриева" w:date="2023-09-21T16:18:00Z">
            <w:rPr>
              <w:rFonts w:ascii="Times New Roman" w:hAnsi="Times New Roman"/>
              <w:b/>
              <w:sz w:val="20"/>
              <w:highlight w:val="cyan"/>
            </w:rPr>
          </w:rPrChange>
        </w:rPr>
        <w:t>M</w:t>
      </w:r>
      <w:r w:rsidRPr="000024ED">
        <w:rPr>
          <w:rFonts w:ascii="Times New Roman" w:hAnsi="Times New Roman"/>
          <w:sz w:val="20"/>
          <w:rPrChange w:id="8233" w:author="Ирина В.. Дмитриева" w:date="2023-09-21T16:18:00Z">
            <w:rPr>
              <w:rFonts w:ascii="Times New Roman" w:hAnsi="Times New Roman"/>
              <w:sz w:val="20"/>
              <w:highlight w:val="cyan"/>
            </w:rPr>
          </w:rPrChange>
        </w:rPr>
        <w:t>LLLLLL_YYMM.</w:t>
      </w:r>
      <w:r w:rsidRPr="000024ED">
        <w:rPr>
          <w:rFonts w:ascii="Times New Roman" w:hAnsi="Times New Roman"/>
          <w:sz w:val="20"/>
          <w:lang w:val="en-US"/>
          <w:rPrChange w:id="8234" w:author="Ирина В.. Дмитриева" w:date="2023-09-21T16:18:00Z">
            <w:rPr>
              <w:rFonts w:ascii="Times New Roman" w:hAnsi="Times New Roman"/>
              <w:sz w:val="20"/>
              <w:highlight w:val="cyan"/>
              <w:lang w:val="en-US"/>
            </w:rPr>
          </w:rPrChange>
        </w:rPr>
        <w:t>PDF</w:t>
      </w:r>
      <w:r w:rsidRPr="000024ED">
        <w:rPr>
          <w:rFonts w:ascii="Times New Roman" w:hAnsi="Times New Roman"/>
          <w:sz w:val="20"/>
          <w:rPrChange w:id="8235" w:author="Ирина В.. Дмитриева" w:date="2023-09-21T16:18:00Z">
            <w:rPr>
              <w:rFonts w:ascii="Times New Roman" w:hAnsi="Times New Roman"/>
              <w:sz w:val="20"/>
              <w:highlight w:val="cyan"/>
            </w:rPr>
          </w:rPrChange>
        </w:rPr>
        <w:t xml:space="preserve"> –   файл с формой уведомления об оплате диагностических исследований, выполненных в рамках диспансеризации не по месту прохождения диспансеризации/ В случае отсутствия не включается в пакет. Форма уведомления приведена в </w:t>
      </w:r>
      <w:r w:rsidR="000024ED" w:rsidRPr="000024ED">
        <w:fldChar w:fldCharType="begin"/>
      </w:r>
      <w:r w:rsidR="000024ED" w:rsidRPr="000024ED">
        <w:instrText xml:space="preserve"> HYPERLINK \l "_Приложение_8" </w:instrText>
      </w:r>
      <w:r w:rsidR="000024ED" w:rsidRPr="000024ED">
        <w:rPr>
          <w:rPrChange w:id="8236" w:author="Ирина В.. Дмитриева" w:date="2023-09-21T16:18:00Z">
            <w:rPr>
              <w:rStyle w:val="af8"/>
              <w:rFonts w:ascii="Times New Roman" w:hAnsi="Times New Roman"/>
              <w:sz w:val="20"/>
              <w:highlight w:val="cyan"/>
            </w:rPr>
          </w:rPrChange>
        </w:rPr>
        <w:fldChar w:fldCharType="separate"/>
      </w:r>
      <w:r w:rsidRPr="000024ED">
        <w:rPr>
          <w:rStyle w:val="af8"/>
          <w:rFonts w:ascii="Times New Roman" w:hAnsi="Times New Roman"/>
          <w:sz w:val="20"/>
          <w:rPrChange w:id="8237" w:author="Ирина В.. Дмитриева" w:date="2023-09-21T16:18:00Z">
            <w:rPr>
              <w:rStyle w:val="af8"/>
              <w:rFonts w:ascii="Times New Roman" w:hAnsi="Times New Roman"/>
              <w:sz w:val="20"/>
              <w:highlight w:val="cyan"/>
            </w:rPr>
          </w:rPrChange>
        </w:rPr>
        <w:t>Приложении №</w:t>
      </w:r>
      <w:r w:rsidR="000024ED" w:rsidRPr="000024ED">
        <w:rPr>
          <w:rStyle w:val="af8"/>
          <w:rFonts w:ascii="Times New Roman" w:hAnsi="Times New Roman"/>
          <w:sz w:val="20"/>
          <w:rPrChange w:id="8238" w:author="Ирина В.. Дмитриева" w:date="2023-09-21T16:18:00Z">
            <w:rPr>
              <w:rStyle w:val="af8"/>
              <w:rFonts w:ascii="Times New Roman" w:hAnsi="Times New Roman"/>
              <w:sz w:val="20"/>
              <w:highlight w:val="cyan"/>
            </w:rPr>
          </w:rPrChange>
        </w:rPr>
        <w:fldChar w:fldCharType="end"/>
      </w:r>
      <w:r w:rsidRPr="000024ED">
        <w:rPr>
          <w:rStyle w:val="af8"/>
          <w:rFonts w:ascii="Times New Roman" w:hAnsi="Times New Roman"/>
          <w:sz w:val="20"/>
          <w:rPrChange w:id="8239" w:author="Ирина В.. Дмитриева" w:date="2023-09-21T16:18:00Z">
            <w:rPr>
              <w:rStyle w:val="af8"/>
              <w:rFonts w:ascii="Times New Roman" w:hAnsi="Times New Roman"/>
              <w:sz w:val="20"/>
              <w:highlight w:val="cyan"/>
            </w:rPr>
          </w:rPrChange>
        </w:rPr>
        <w:t>9</w:t>
      </w:r>
      <w:r w:rsidRPr="000024ED">
        <w:rPr>
          <w:rFonts w:ascii="Times New Roman" w:hAnsi="Times New Roman"/>
          <w:sz w:val="20"/>
          <w:rPrChange w:id="8240" w:author="Ирина В.. Дмитриева" w:date="2023-09-21T16:18:00Z">
            <w:rPr>
              <w:rFonts w:ascii="Times New Roman" w:hAnsi="Times New Roman"/>
              <w:sz w:val="20"/>
              <w:highlight w:val="cyan"/>
            </w:rPr>
          </w:rPrChange>
        </w:rPr>
        <w:t>.</w:t>
      </w:r>
    </w:p>
    <w:p w14:paraId="5A1D9AF9" w14:textId="77777777" w:rsidR="00A66996" w:rsidRPr="000024ED" w:rsidRDefault="00A66996" w:rsidP="00A66996">
      <w:pPr>
        <w:pStyle w:val="120"/>
        <w:spacing w:line="276" w:lineRule="auto"/>
        <w:rPr>
          <w:sz w:val="20"/>
        </w:rPr>
      </w:pPr>
    </w:p>
    <w:p w14:paraId="063E9948" w14:textId="77777777" w:rsidR="001F7459" w:rsidRPr="000024ED" w:rsidRDefault="001F7459" w:rsidP="00ED0C21">
      <w:pPr>
        <w:pStyle w:val="120"/>
        <w:spacing w:line="276" w:lineRule="auto"/>
        <w:rPr>
          <w:sz w:val="20"/>
          <w:lang w:val="en-US"/>
        </w:rPr>
      </w:pPr>
    </w:p>
    <w:p w14:paraId="3C364D09" w14:textId="79678D68" w:rsidR="00FB0EAF" w:rsidRPr="00482947" w:rsidDel="00312520" w:rsidRDefault="00FB0EAF" w:rsidP="00FB0EAF">
      <w:pPr>
        <w:pStyle w:val="120"/>
        <w:spacing w:line="276" w:lineRule="auto"/>
        <w:rPr>
          <w:del w:id="8241" w:author="Ирина В.. Дмитриева" w:date="2024-01-10T09:43:00Z"/>
          <w:sz w:val="20"/>
        </w:rPr>
      </w:pPr>
      <w:del w:id="8242" w:author="Ирина В.. Дмитриева" w:date="2024-01-10T09:43:00Z">
        <w:r w:rsidRPr="000024ED" w:rsidDel="00312520">
          <w:rPr>
            <w:sz w:val="20"/>
            <w:rPrChange w:id="8243" w:author="Ирина В.. Дмитриева" w:date="2023-09-21T16:18:00Z">
              <w:rPr>
                <w:sz w:val="20"/>
                <w:highlight w:val="cyan"/>
              </w:rPr>
            </w:rPrChange>
          </w:rPr>
          <w:delText>До 01.08.2023</w:delText>
        </w:r>
      </w:del>
    </w:p>
    <w:p w14:paraId="468F44E7" w14:textId="14A8BBCE" w:rsidR="001F7459" w:rsidRPr="00FB0EAF" w:rsidDel="00312520" w:rsidRDefault="001F7459" w:rsidP="00ED0C21">
      <w:pPr>
        <w:pStyle w:val="120"/>
        <w:spacing w:line="276" w:lineRule="auto"/>
        <w:rPr>
          <w:del w:id="8244" w:author="Ирина В.. Дмитриева" w:date="2024-01-10T09:43:00Z"/>
          <w:sz w:val="20"/>
        </w:rPr>
      </w:pPr>
    </w:p>
    <w:p w14:paraId="27CBBB34" w14:textId="650E1A38" w:rsidR="003E44DE" w:rsidRPr="00ED0C21" w:rsidDel="00312520" w:rsidRDefault="003E44DE" w:rsidP="00ED0C21">
      <w:pPr>
        <w:pStyle w:val="120"/>
        <w:spacing w:line="276" w:lineRule="auto"/>
        <w:rPr>
          <w:del w:id="8245" w:author="Ирина В.. Дмитриева" w:date="2024-01-10T09:43:00Z"/>
          <w:sz w:val="20"/>
        </w:rPr>
      </w:pPr>
      <w:del w:id="8246" w:author="Ирина В.. Дмитриева" w:date="2024-01-10T09:43:00Z">
        <w:r w:rsidRPr="00ED0C21" w:rsidDel="00312520">
          <w:rPr>
            <w:sz w:val="20"/>
          </w:rPr>
          <w:delText xml:space="preserve">Поток </w:delText>
        </w:r>
        <w:r w:rsidRPr="00ED0C21" w:rsidDel="00312520">
          <w:rPr>
            <w:b/>
            <w:sz w:val="20"/>
          </w:rPr>
          <w:delText>SM</w:delText>
        </w:r>
        <w:r w:rsidRPr="00ED0C21" w:rsidDel="00312520">
          <w:rPr>
            <w:sz w:val="20"/>
          </w:rPr>
          <w:delText xml:space="preserve"> состоит из </w:delText>
        </w:r>
        <w:r w:rsidR="00803038" w:rsidDel="00312520">
          <w:rPr>
            <w:sz w:val="20"/>
          </w:rPr>
          <w:delText>3</w:delText>
        </w:r>
        <w:r w:rsidRPr="00ED0C21" w:rsidDel="00312520">
          <w:rPr>
            <w:sz w:val="20"/>
          </w:rPr>
          <w:delText xml:space="preserve">х пакетов: </w:delText>
        </w:r>
      </w:del>
    </w:p>
    <w:p w14:paraId="4DD970E3" w14:textId="6910BFEA" w:rsidR="003E44DE" w:rsidRPr="00ED0C21" w:rsidDel="00312520" w:rsidRDefault="003E44DE" w:rsidP="00ED0C21">
      <w:pPr>
        <w:pStyle w:val="120"/>
        <w:spacing w:line="276" w:lineRule="auto"/>
        <w:rPr>
          <w:del w:id="8247" w:author="Ирина В.. Дмитриева" w:date="2024-01-10T09:43:00Z"/>
          <w:sz w:val="20"/>
        </w:rPr>
      </w:pPr>
    </w:p>
    <w:p w14:paraId="22BF4030" w14:textId="7985EF29" w:rsidR="00401995" w:rsidRPr="00ED0C21" w:rsidDel="00312520" w:rsidRDefault="003E44DE" w:rsidP="006943A5">
      <w:pPr>
        <w:pStyle w:val="afff2"/>
        <w:numPr>
          <w:ilvl w:val="0"/>
          <w:numId w:val="40"/>
        </w:numPr>
        <w:tabs>
          <w:tab w:val="left" w:pos="993"/>
        </w:tabs>
        <w:jc w:val="both"/>
        <w:rPr>
          <w:del w:id="8248" w:author="Ирина В.. Дмитриева" w:date="2024-01-10T09:43:00Z"/>
          <w:rFonts w:ascii="Times New Roman" w:hAnsi="Times New Roman"/>
          <w:b/>
          <w:sz w:val="20"/>
        </w:rPr>
      </w:pPr>
      <w:del w:id="8249" w:author="Ирина В.. Дмитриева" w:date="2024-01-10T09:43:00Z">
        <w:r w:rsidRPr="00ED0C21" w:rsidDel="00312520">
          <w:rPr>
            <w:rFonts w:ascii="Times New Roman" w:hAnsi="Times New Roman"/>
            <w:b/>
            <w:sz w:val="20"/>
            <w:lang w:val="en-US"/>
          </w:rPr>
          <w:delText>HS</w:delText>
        </w:r>
        <w:r w:rsidRPr="00ED0C21" w:rsidDel="00312520">
          <w:rPr>
            <w:rFonts w:ascii="Times New Roman" w:hAnsi="Times New Roman"/>
            <w:sz w:val="20"/>
            <w:lang w:val="en-US"/>
          </w:rPr>
          <w:delText>NNNNN</w:delText>
        </w:r>
        <w:r w:rsidRPr="00ED0C21" w:rsidDel="00312520">
          <w:rPr>
            <w:rFonts w:ascii="Times New Roman" w:hAnsi="Times New Roman"/>
            <w:b/>
            <w:sz w:val="20"/>
            <w:lang w:val="en-US"/>
          </w:rPr>
          <w:delText>M</w:delText>
        </w:r>
        <w:r w:rsidRPr="00ED0C21" w:rsidDel="00312520">
          <w:rPr>
            <w:rFonts w:ascii="Times New Roman" w:hAnsi="Times New Roman"/>
            <w:sz w:val="20"/>
            <w:lang w:val="en-US"/>
          </w:rPr>
          <w:delText>LLLLLL</w:delText>
        </w:r>
        <w:r w:rsidRPr="00ED0C21" w:rsidDel="00312520">
          <w:rPr>
            <w:rFonts w:ascii="Times New Roman" w:hAnsi="Times New Roman"/>
            <w:sz w:val="20"/>
          </w:rPr>
          <w:delText>_</w:delText>
        </w:r>
        <w:r w:rsidRPr="00ED0C21" w:rsidDel="00312520">
          <w:rPr>
            <w:rFonts w:ascii="Times New Roman" w:hAnsi="Times New Roman"/>
            <w:sz w:val="20"/>
            <w:lang w:val="en-US"/>
          </w:rPr>
          <w:delText>YYMMPPP</w:delText>
        </w:r>
        <w:r w:rsidRPr="00ED0C21" w:rsidDel="00312520">
          <w:rPr>
            <w:rFonts w:ascii="Times New Roman" w:hAnsi="Times New Roman"/>
            <w:sz w:val="20"/>
          </w:rPr>
          <w:delText xml:space="preserve"> - </w:delText>
        </w:r>
        <w:r w:rsidRPr="00ED0C21" w:rsidDel="00312520">
          <w:rPr>
            <w:rFonts w:ascii="Times New Roman" w:hAnsi="Times New Roman"/>
            <w:b/>
            <w:sz w:val="20"/>
          </w:rPr>
          <w:delText xml:space="preserve">Пакет основных случаев </w:delText>
        </w:r>
      </w:del>
    </w:p>
    <w:p w14:paraId="15779491" w14:textId="1A1B85C0" w:rsidR="00401995" w:rsidRPr="008768D9" w:rsidDel="00312520" w:rsidRDefault="003E44DE" w:rsidP="006943A5">
      <w:pPr>
        <w:pStyle w:val="afff2"/>
        <w:numPr>
          <w:ilvl w:val="1"/>
          <w:numId w:val="40"/>
        </w:numPr>
        <w:tabs>
          <w:tab w:val="left" w:pos="993"/>
        </w:tabs>
        <w:jc w:val="both"/>
        <w:rPr>
          <w:del w:id="8250" w:author="Ирина В.. Дмитриева" w:date="2024-01-10T09:43:00Z"/>
          <w:rFonts w:ascii="Times New Roman" w:hAnsi="Times New Roman"/>
          <w:b/>
          <w:sz w:val="20"/>
        </w:rPr>
      </w:pPr>
      <w:del w:id="8251" w:author="Ирина В.. Дмитриева" w:date="2024-01-10T09:43:00Z">
        <w:r w:rsidRPr="00ED0C21" w:rsidDel="00312520">
          <w:rPr>
            <w:rFonts w:ascii="Times New Roman" w:hAnsi="Times New Roman"/>
            <w:b/>
            <w:sz w:val="20"/>
            <w:lang w:val="en-US"/>
          </w:rPr>
          <w:delText>HS</w:delText>
        </w:r>
        <w:r w:rsidRPr="00ED0C21" w:rsidDel="00312520">
          <w:rPr>
            <w:rFonts w:ascii="Times New Roman" w:hAnsi="Times New Roman"/>
            <w:sz w:val="20"/>
            <w:lang w:val="en-US"/>
          </w:rPr>
          <w:delText>NNNNN</w:delText>
        </w:r>
        <w:r w:rsidRPr="00ED0C21" w:rsidDel="00312520">
          <w:rPr>
            <w:rFonts w:ascii="Times New Roman" w:hAnsi="Times New Roman"/>
            <w:b/>
            <w:sz w:val="20"/>
            <w:lang w:val="en-US"/>
          </w:rPr>
          <w:delText>M</w:delText>
        </w:r>
        <w:r w:rsidRPr="00ED0C21" w:rsidDel="00312520">
          <w:rPr>
            <w:rFonts w:ascii="Times New Roman" w:hAnsi="Times New Roman"/>
            <w:sz w:val="20"/>
            <w:lang w:val="en-US"/>
          </w:rPr>
          <w:delText>LLLLLL</w:delText>
        </w:r>
        <w:r w:rsidRPr="00ED0C21" w:rsidDel="00312520">
          <w:rPr>
            <w:rFonts w:ascii="Times New Roman" w:hAnsi="Times New Roman"/>
            <w:sz w:val="20"/>
          </w:rPr>
          <w:delText>_</w:delText>
        </w:r>
        <w:r w:rsidRPr="00ED0C21" w:rsidDel="00312520">
          <w:rPr>
            <w:rFonts w:ascii="Times New Roman" w:hAnsi="Times New Roman"/>
            <w:sz w:val="20"/>
            <w:lang w:val="en-US"/>
          </w:rPr>
          <w:delText>YYMMPPP</w:delText>
        </w:r>
        <w:r w:rsidRPr="00ED0C21" w:rsidDel="00312520">
          <w:rPr>
            <w:rFonts w:ascii="Times New Roman" w:hAnsi="Times New Roman"/>
            <w:sz w:val="20"/>
          </w:rPr>
          <w:delText>.</w:delText>
        </w:r>
        <w:r w:rsidRPr="00ED0C21" w:rsidDel="00312520">
          <w:rPr>
            <w:rFonts w:ascii="Times New Roman" w:hAnsi="Times New Roman"/>
            <w:sz w:val="20"/>
            <w:lang w:val="en-US"/>
          </w:rPr>
          <w:delText>XML</w:delText>
        </w:r>
        <w:r w:rsidRPr="00ED0C21" w:rsidDel="00312520">
          <w:rPr>
            <w:rFonts w:ascii="Times New Roman" w:hAnsi="Times New Roman"/>
            <w:sz w:val="20"/>
          </w:rPr>
          <w:delText xml:space="preserve"> – файл со сведениями об оказанной медицинской помощи. Структура </w:delText>
        </w:r>
        <w:r w:rsidRPr="008768D9" w:rsidDel="00312520">
          <w:rPr>
            <w:rFonts w:ascii="Times New Roman" w:hAnsi="Times New Roman"/>
            <w:sz w:val="20"/>
          </w:rPr>
          <w:delText xml:space="preserve">файла приведена в таблице </w:delText>
        </w:r>
        <w:r w:rsidR="00FC0794" w:rsidRPr="008768D9" w:rsidDel="00312520">
          <w:rPr>
            <w:rFonts w:ascii="Times New Roman" w:hAnsi="Times New Roman"/>
            <w:sz w:val="20"/>
          </w:rPr>
          <w:delText>2</w:delText>
        </w:r>
        <w:r w:rsidRPr="008768D9" w:rsidDel="00312520">
          <w:rPr>
            <w:rFonts w:ascii="Times New Roman" w:hAnsi="Times New Roman"/>
            <w:sz w:val="20"/>
          </w:rPr>
          <w:delText>.1.</w:delText>
        </w:r>
      </w:del>
    </w:p>
    <w:p w14:paraId="50FF2EED" w14:textId="09F6108D" w:rsidR="00401995" w:rsidRPr="007208B9" w:rsidDel="00312520" w:rsidRDefault="003E44DE" w:rsidP="006943A5">
      <w:pPr>
        <w:pStyle w:val="afff2"/>
        <w:numPr>
          <w:ilvl w:val="1"/>
          <w:numId w:val="40"/>
        </w:numPr>
        <w:tabs>
          <w:tab w:val="left" w:pos="993"/>
        </w:tabs>
        <w:jc w:val="both"/>
        <w:rPr>
          <w:del w:id="8252" w:author="Ирина В.. Дмитриева" w:date="2024-01-10T09:43:00Z"/>
          <w:rFonts w:ascii="Times New Roman" w:hAnsi="Times New Roman"/>
          <w:b/>
          <w:sz w:val="20"/>
        </w:rPr>
      </w:pPr>
      <w:del w:id="8253" w:author="Ирина В.. Дмитриева" w:date="2024-01-10T09:43:00Z">
        <w:r w:rsidRPr="008768D9" w:rsidDel="00312520">
          <w:rPr>
            <w:rFonts w:ascii="Times New Roman" w:hAnsi="Times New Roman"/>
            <w:b/>
            <w:sz w:val="20"/>
            <w:lang w:val="en-US"/>
          </w:rPr>
          <w:delText>LHS</w:delText>
        </w:r>
        <w:r w:rsidRPr="008768D9" w:rsidDel="00312520">
          <w:rPr>
            <w:rFonts w:ascii="Times New Roman" w:hAnsi="Times New Roman"/>
            <w:sz w:val="20"/>
            <w:lang w:val="en-US"/>
          </w:rPr>
          <w:delText>NNNNN</w:delText>
        </w:r>
        <w:r w:rsidRPr="008768D9" w:rsidDel="00312520">
          <w:rPr>
            <w:rFonts w:ascii="Times New Roman" w:hAnsi="Times New Roman"/>
            <w:b/>
            <w:sz w:val="20"/>
            <w:lang w:val="en-US"/>
          </w:rPr>
          <w:delText>M</w:delText>
        </w:r>
        <w:r w:rsidRPr="008768D9" w:rsidDel="00312520">
          <w:rPr>
            <w:rFonts w:ascii="Times New Roman" w:hAnsi="Times New Roman"/>
            <w:sz w:val="20"/>
            <w:lang w:val="en-US"/>
          </w:rPr>
          <w:delText>LLLLLL</w:delText>
        </w:r>
        <w:r w:rsidRPr="008768D9" w:rsidDel="00312520">
          <w:rPr>
            <w:rFonts w:ascii="Times New Roman" w:hAnsi="Times New Roman"/>
            <w:sz w:val="20"/>
          </w:rPr>
          <w:delText>_</w:delText>
        </w:r>
        <w:r w:rsidRPr="008768D9" w:rsidDel="00312520">
          <w:rPr>
            <w:rFonts w:ascii="Times New Roman" w:hAnsi="Times New Roman"/>
            <w:sz w:val="20"/>
            <w:lang w:val="en-US"/>
          </w:rPr>
          <w:delText>YYMMPPP</w:delText>
        </w:r>
        <w:r w:rsidRPr="008768D9" w:rsidDel="00312520">
          <w:rPr>
            <w:rFonts w:ascii="Times New Roman" w:hAnsi="Times New Roman"/>
            <w:sz w:val="20"/>
          </w:rPr>
          <w:delText>.</w:delText>
        </w:r>
        <w:r w:rsidRPr="008768D9" w:rsidDel="00312520">
          <w:rPr>
            <w:rFonts w:ascii="Times New Roman" w:hAnsi="Times New Roman"/>
            <w:sz w:val="20"/>
            <w:lang w:val="en-US"/>
          </w:rPr>
          <w:delText>XML</w:delText>
        </w:r>
        <w:r w:rsidRPr="008768D9" w:rsidDel="00312520">
          <w:rPr>
            <w:rFonts w:ascii="Times New Roman" w:hAnsi="Times New Roman"/>
            <w:sz w:val="20"/>
          </w:rPr>
          <w:delText xml:space="preserve"> – файл персональных данных, связанный с файлом сведений об оказанной медицинской помощи. Структура файла приведена в таблице </w:delText>
        </w:r>
        <w:r w:rsidR="00C0191A" w:rsidRPr="008768D9" w:rsidDel="00312520">
          <w:rPr>
            <w:rFonts w:ascii="Times New Roman" w:hAnsi="Times New Roman"/>
            <w:sz w:val="20"/>
          </w:rPr>
          <w:delText>2</w:delText>
        </w:r>
        <w:r w:rsidRPr="008768D9" w:rsidDel="00312520">
          <w:rPr>
            <w:rFonts w:ascii="Times New Roman" w:hAnsi="Times New Roman"/>
            <w:sz w:val="20"/>
          </w:rPr>
          <w:delText>.5.</w:delText>
        </w:r>
      </w:del>
    </w:p>
    <w:p w14:paraId="3024984E" w14:textId="3C17C174" w:rsidR="00401995" w:rsidRPr="008768D9" w:rsidDel="00312520" w:rsidRDefault="003E44DE" w:rsidP="006943A5">
      <w:pPr>
        <w:pStyle w:val="afff2"/>
        <w:numPr>
          <w:ilvl w:val="0"/>
          <w:numId w:val="40"/>
        </w:numPr>
        <w:tabs>
          <w:tab w:val="left" w:pos="993"/>
        </w:tabs>
        <w:jc w:val="both"/>
        <w:rPr>
          <w:del w:id="8254" w:author="Ирина В.. Дмитриева" w:date="2024-01-10T09:43:00Z"/>
          <w:rFonts w:ascii="Times New Roman" w:hAnsi="Times New Roman"/>
          <w:b/>
          <w:sz w:val="20"/>
        </w:rPr>
      </w:pPr>
      <w:del w:id="8255" w:author="Ирина В.. Дмитриева" w:date="2024-01-10T09:43:00Z">
        <w:r w:rsidRPr="008768D9" w:rsidDel="00312520">
          <w:rPr>
            <w:rFonts w:ascii="Times New Roman" w:hAnsi="Times New Roman"/>
            <w:b/>
            <w:sz w:val="20"/>
            <w:lang w:val="en-US"/>
          </w:rPr>
          <w:delText>DS</w:delText>
        </w:r>
        <w:r w:rsidRPr="008768D9" w:rsidDel="00312520">
          <w:rPr>
            <w:rFonts w:ascii="Times New Roman" w:hAnsi="Times New Roman"/>
            <w:sz w:val="20"/>
            <w:lang w:val="en-US"/>
          </w:rPr>
          <w:delText>NNNNN</w:delText>
        </w:r>
        <w:r w:rsidRPr="008768D9" w:rsidDel="00312520">
          <w:rPr>
            <w:rFonts w:ascii="Times New Roman" w:hAnsi="Times New Roman"/>
            <w:b/>
            <w:sz w:val="20"/>
            <w:lang w:val="en-US"/>
          </w:rPr>
          <w:delText>M</w:delText>
        </w:r>
        <w:r w:rsidRPr="008768D9" w:rsidDel="00312520">
          <w:rPr>
            <w:rFonts w:ascii="Times New Roman" w:hAnsi="Times New Roman"/>
            <w:sz w:val="20"/>
            <w:lang w:val="en-US"/>
          </w:rPr>
          <w:delText>LLLLLL</w:delText>
        </w:r>
        <w:r w:rsidRPr="008768D9" w:rsidDel="00312520">
          <w:rPr>
            <w:rFonts w:ascii="Times New Roman" w:hAnsi="Times New Roman"/>
            <w:sz w:val="20"/>
          </w:rPr>
          <w:delText>_</w:delText>
        </w:r>
        <w:r w:rsidRPr="008768D9" w:rsidDel="00312520">
          <w:rPr>
            <w:rFonts w:ascii="Times New Roman" w:hAnsi="Times New Roman"/>
            <w:sz w:val="20"/>
            <w:lang w:val="en-US"/>
          </w:rPr>
          <w:delText>YYMMPPP</w:delText>
        </w:r>
        <w:r w:rsidRPr="008768D9" w:rsidDel="00312520">
          <w:rPr>
            <w:rFonts w:ascii="Times New Roman" w:hAnsi="Times New Roman"/>
            <w:sz w:val="20"/>
          </w:rPr>
          <w:delText xml:space="preserve"> - </w:delText>
        </w:r>
        <w:r w:rsidRPr="008768D9" w:rsidDel="00312520">
          <w:rPr>
            <w:rFonts w:ascii="Times New Roman" w:hAnsi="Times New Roman"/>
            <w:b/>
            <w:sz w:val="20"/>
          </w:rPr>
          <w:delText xml:space="preserve">Пакет случаев диспансеризации </w:delText>
        </w:r>
      </w:del>
    </w:p>
    <w:p w14:paraId="6E8FD82D" w14:textId="26C0DCAD" w:rsidR="00401995" w:rsidRPr="008768D9" w:rsidDel="00312520" w:rsidRDefault="003E44DE" w:rsidP="006943A5">
      <w:pPr>
        <w:pStyle w:val="afff2"/>
        <w:numPr>
          <w:ilvl w:val="1"/>
          <w:numId w:val="40"/>
        </w:numPr>
        <w:tabs>
          <w:tab w:val="left" w:pos="993"/>
        </w:tabs>
        <w:jc w:val="both"/>
        <w:rPr>
          <w:del w:id="8256" w:author="Ирина В.. Дмитриева" w:date="2024-01-10T09:43:00Z"/>
          <w:rFonts w:ascii="Times New Roman" w:hAnsi="Times New Roman"/>
          <w:b/>
          <w:sz w:val="20"/>
        </w:rPr>
      </w:pPr>
      <w:del w:id="8257" w:author="Ирина В.. Дмитриева" w:date="2024-01-10T09:43:00Z">
        <w:r w:rsidRPr="008768D9" w:rsidDel="00312520">
          <w:rPr>
            <w:rFonts w:ascii="Times New Roman" w:hAnsi="Times New Roman"/>
            <w:b/>
            <w:sz w:val="20"/>
            <w:lang w:val="en-US"/>
          </w:rPr>
          <w:delText>DS</w:delText>
        </w:r>
        <w:r w:rsidRPr="008768D9" w:rsidDel="00312520">
          <w:rPr>
            <w:rFonts w:ascii="Times New Roman" w:hAnsi="Times New Roman"/>
            <w:sz w:val="20"/>
            <w:lang w:val="en-US"/>
          </w:rPr>
          <w:delText>NNNNN</w:delText>
        </w:r>
        <w:r w:rsidRPr="008768D9" w:rsidDel="00312520">
          <w:rPr>
            <w:rFonts w:ascii="Times New Roman" w:hAnsi="Times New Roman"/>
            <w:b/>
            <w:sz w:val="20"/>
            <w:lang w:val="en-US"/>
          </w:rPr>
          <w:delText>M</w:delText>
        </w:r>
        <w:r w:rsidRPr="008768D9" w:rsidDel="00312520">
          <w:rPr>
            <w:rFonts w:ascii="Times New Roman" w:hAnsi="Times New Roman"/>
            <w:sz w:val="20"/>
            <w:lang w:val="en-US"/>
          </w:rPr>
          <w:delText>LLLLLL</w:delText>
        </w:r>
        <w:r w:rsidRPr="008768D9" w:rsidDel="00312520">
          <w:rPr>
            <w:rFonts w:ascii="Times New Roman" w:hAnsi="Times New Roman"/>
            <w:sz w:val="20"/>
          </w:rPr>
          <w:delText>_</w:delText>
        </w:r>
        <w:r w:rsidRPr="008768D9" w:rsidDel="00312520">
          <w:rPr>
            <w:rFonts w:ascii="Times New Roman" w:hAnsi="Times New Roman"/>
            <w:sz w:val="20"/>
            <w:lang w:val="en-US"/>
          </w:rPr>
          <w:delText>YYMMPPP</w:delText>
        </w:r>
        <w:r w:rsidRPr="008768D9" w:rsidDel="00312520">
          <w:rPr>
            <w:rFonts w:ascii="Times New Roman" w:hAnsi="Times New Roman"/>
            <w:sz w:val="20"/>
          </w:rPr>
          <w:delText>.</w:delText>
        </w:r>
        <w:r w:rsidRPr="008768D9" w:rsidDel="00312520">
          <w:rPr>
            <w:rFonts w:ascii="Times New Roman" w:hAnsi="Times New Roman"/>
            <w:sz w:val="20"/>
            <w:lang w:val="en-US"/>
          </w:rPr>
          <w:delText>XML</w:delText>
        </w:r>
        <w:r w:rsidRPr="008768D9" w:rsidDel="00312520">
          <w:rPr>
            <w:rFonts w:ascii="Times New Roman" w:hAnsi="Times New Roman"/>
            <w:sz w:val="20"/>
          </w:rPr>
          <w:delText xml:space="preserve"> – файл со сведениями об оказанной диспансеризации населению. Структура файла приведена в таблице </w:delText>
        </w:r>
        <w:r w:rsidR="00C0191A" w:rsidRPr="008768D9" w:rsidDel="00312520">
          <w:rPr>
            <w:rFonts w:ascii="Times New Roman" w:hAnsi="Times New Roman"/>
            <w:sz w:val="20"/>
          </w:rPr>
          <w:delText>2</w:delText>
        </w:r>
        <w:r w:rsidRPr="008768D9" w:rsidDel="00312520">
          <w:rPr>
            <w:rFonts w:ascii="Times New Roman" w:hAnsi="Times New Roman"/>
            <w:sz w:val="20"/>
          </w:rPr>
          <w:delText>.3.</w:delText>
        </w:r>
      </w:del>
    </w:p>
    <w:p w14:paraId="13168DDF" w14:textId="35AA2E08" w:rsidR="00401995" w:rsidRPr="008768D9" w:rsidDel="00312520" w:rsidRDefault="003E44DE" w:rsidP="006943A5">
      <w:pPr>
        <w:pStyle w:val="afff2"/>
        <w:numPr>
          <w:ilvl w:val="1"/>
          <w:numId w:val="40"/>
        </w:numPr>
        <w:tabs>
          <w:tab w:val="left" w:pos="993"/>
        </w:tabs>
        <w:jc w:val="both"/>
        <w:rPr>
          <w:del w:id="8258" w:author="Ирина В.. Дмитриева" w:date="2024-01-10T09:43:00Z"/>
          <w:rFonts w:ascii="Times New Roman" w:hAnsi="Times New Roman"/>
          <w:b/>
          <w:sz w:val="20"/>
        </w:rPr>
      </w:pPr>
      <w:del w:id="8259" w:author="Ирина В.. Дмитриева" w:date="2024-01-10T09:43:00Z">
        <w:r w:rsidRPr="008768D9" w:rsidDel="00312520">
          <w:rPr>
            <w:rFonts w:ascii="Times New Roman" w:hAnsi="Times New Roman"/>
            <w:b/>
            <w:sz w:val="20"/>
            <w:lang w:val="en-US"/>
          </w:rPr>
          <w:delText>LDS</w:delText>
        </w:r>
        <w:r w:rsidRPr="008768D9" w:rsidDel="00312520">
          <w:rPr>
            <w:rFonts w:ascii="Times New Roman" w:hAnsi="Times New Roman"/>
            <w:sz w:val="20"/>
            <w:lang w:val="en-US"/>
          </w:rPr>
          <w:delText>NNNNN</w:delText>
        </w:r>
        <w:r w:rsidRPr="008768D9" w:rsidDel="00312520">
          <w:rPr>
            <w:rFonts w:ascii="Times New Roman" w:hAnsi="Times New Roman"/>
            <w:b/>
            <w:sz w:val="20"/>
            <w:lang w:val="en-US"/>
          </w:rPr>
          <w:delText>M</w:delText>
        </w:r>
        <w:r w:rsidRPr="008768D9" w:rsidDel="00312520">
          <w:rPr>
            <w:rFonts w:ascii="Times New Roman" w:hAnsi="Times New Roman"/>
            <w:sz w:val="20"/>
            <w:lang w:val="en-US"/>
          </w:rPr>
          <w:delText>LLLLLL</w:delText>
        </w:r>
        <w:r w:rsidRPr="008768D9" w:rsidDel="00312520">
          <w:rPr>
            <w:rFonts w:ascii="Times New Roman" w:hAnsi="Times New Roman"/>
            <w:sz w:val="20"/>
          </w:rPr>
          <w:delText>_</w:delText>
        </w:r>
        <w:r w:rsidRPr="008768D9" w:rsidDel="00312520">
          <w:rPr>
            <w:rFonts w:ascii="Times New Roman" w:hAnsi="Times New Roman"/>
            <w:sz w:val="20"/>
            <w:lang w:val="en-US"/>
          </w:rPr>
          <w:delText>YYMMPPP</w:delText>
        </w:r>
        <w:r w:rsidRPr="008768D9" w:rsidDel="00312520">
          <w:rPr>
            <w:rFonts w:ascii="Times New Roman" w:hAnsi="Times New Roman"/>
            <w:sz w:val="20"/>
          </w:rPr>
          <w:delText>.</w:delText>
        </w:r>
        <w:r w:rsidRPr="008768D9" w:rsidDel="00312520">
          <w:rPr>
            <w:rFonts w:ascii="Times New Roman" w:hAnsi="Times New Roman"/>
            <w:sz w:val="20"/>
            <w:lang w:val="en-US"/>
          </w:rPr>
          <w:delText>XML</w:delText>
        </w:r>
        <w:r w:rsidRPr="008768D9" w:rsidDel="00312520">
          <w:rPr>
            <w:rFonts w:ascii="Times New Roman" w:hAnsi="Times New Roman"/>
            <w:sz w:val="20"/>
          </w:rPr>
          <w:delText xml:space="preserve"> – файл персональных данных, связанный с файлом сведений об оказанной диспансеризации населению. Структура файла приведена в таблице </w:delText>
        </w:r>
        <w:r w:rsidR="00C0191A" w:rsidRPr="008768D9" w:rsidDel="00312520">
          <w:rPr>
            <w:rFonts w:ascii="Times New Roman" w:hAnsi="Times New Roman"/>
            <w:sz w:val="20"/>
          </w:rPr>
          <w:delText>2</w:delText>
        </w:r>
        <w:r w:rsidRPr="008768D9" w:rsidDel="00312520">
          <w:rPr>
            <w:rFonts w:ascii="Times New Roman" w:hAnsi="Times New Roman"/>
            <w:sz w:val="20"/>
          </w:rPr>
          <w:delText>.5.</w:delText>
        </w:r>
      </w:del>
    </w:p>
    <w:p w14:paraId="1ACEED23" w14:textId="5CDCBE44" w:rsidR="00401995" w:rsidRPr="008768D9" w:rsidDel="00312520" w:rsidRDefault="003E44DE" w:rsidP="006943A5">
      <w:pPr>
        <w:pStyle w:val="afff2"/>
        <w:numPr>
          <w:ilvl w:val="0"/>
          <w:numId w:val="40"/>
        </w:numPr>
        <w:tabs>
          <w:tab w:val="left" w:pos="993"/>
        </w:tabs>
        <w:jc w:val="both"/>
        <w:rPr>
          <w:del w:id="8260" w:author="Ирина В.. Дмитриева" w:date="2024-01-10T09:43:00Z"/>
          <w:rFonts w:ascii="Times New Roman" w:hAnsi="Times New Roman"/>
          <w:b/>
          <w:sz w:val="20"/>
        </w:rPr>
      </w:pPr>
      <w:del w:id="8261" w:author="Ирина В.. Дмитриева" w:date="2024-01-10T09:43:00Z">
        <w:r w:rsidRPr="008768D9" w:rsidDel="00312520">
          <w:rPr>
            <w:rFonts w:ascii="Times New Roman" w:hAnsi="Times New Roman"/>
            <w:b/>
            <w:sz w:val="20"/>
          </w:rPr>
          <w:delText>С</w:delText>
        </w:r>
        <w:r w:rsidRPr="008768D9" w:rsidDel="00312520">
          <w:rPr>
            <w:rFonts w:ascii="Times New Roman" w:hAnsi="Times New Roman"/>
            <w:b/>
            <w:sz w:val="20"/>
            <w:lang w:val="en-US"/>
          </w:rPr>
          <w:delText>S</w:delText>
        </w:r>
        <w:r w:rsidRPr="008768D9" w:rsidDel="00312520">
          <w:rPr>
            <w:rFonts w:ascii="Times New Roman" w:hAnsi="Times New Roman"/>
            <w:sz w:val="20"/>
            <w:lang w:val="en-US"/>
          </w:rPr>
          <w:delText>NNNNN</w:delText>
        </w:r>
        <w:r w:rsidRPr="008768D9" w:rsidDel="00312520">
          <w:rPr>
            <w:rFonts w:ascii="Times New Roman" w:hAnsi="Times New Roman"/>
            <w:b/>
            <w:sz w:val="20"/>
            <w:lang w:val="en-US"/>
          </w:rPr>
          <w:delText>M</w:delText>
        </w:r>
        <w:r w:rsidRPr="008768D9" w:rsidDel="00312520">
          <w:rPr>
            <w:rFonts w:ascii="Times New Roman" w:hAnsi="Times New Roman"/>
            <w:sz w:val="20"/>
            <w:lang w:val="en-US"/>
          </w:rPr>
          <w:delText>LLLLLL</w:delText>
        </w:r>
        <w:r w:rsidRPr="008768D9" w:rsidDel="00312520">
          <w:rPr>
            <w:rFonts w:ascii="Times New Roman" w:hAnsi="Times New Roman"/>
            <w:sz w:val="20"/>
          </w:rPr>
          <w:delText>_</w:delText>
        </w:r>
        <w:r w:rsidRPr="008768D9" w:rsidDel="00312520">
          <w:rPr>
            <w:rFonts w:ascii="Times New Roman" w:hAnsi="Times New Roman"/>
            <w:sz w:val="20"/>
            <w:lang w:val="en-US"/>
          </w:rPr>
          <w:delText>YYMMPPP</w:delText>
        </w:r>
        <w:r w:rsidRPr="008768D9" w:rsidDel="00312520">
          <w:rPr>
            <w:rFonts w:ascii="Times New Roman" w:hAnsi="Times New Roman"/>
            <w:b/>
            <w:sz w:val="20"/>
          </w:rPr>
          <w:delText xml:space="preserve"> - Пакет случаев ЗНО / Подозрения на ЗНО</w:delText>
        </w:r>
      </w:del>
    </w:p>
    <w:p w14:paraId="40BD0A7D" w14:textId="7211FABD" w:rsidR="00401995" w:rsidRPr="008768D9" w:rsidDel="00312520" w:rsidRDefault="003E44DE" w:rsidP="006943A5">
      <w:pPr>
        <w:pStyle w:val="afff2"/>
        <w:numPr>
          <w:ilvl w:val="1"/>
          <w:numId w:val="40"/>
        </w:numPr>
        <w:tabs>
          <w:tab w:val="left" w:pos="993"/>
        </w:tabs>
        <w:jc w:val="both"/>
        <w:rPr>
          <w:del w:id="8262" w:author="Ирина В.. Дмитриева" w:date="2024-01-10T09:43:00Z"/>
          <w:rFonts w:ascii="Times New Roman" w:hAnsi="Times New Roman"/>
          <w:b/>
          <w:sz w:val="20"/>
        </w:rPr>
      </w:pPr>
      <w:del w:id="8263" w:author="Ирина В.. Дмитриева" w:date="2024-01-10T09:43:00Z">
        <w:r w:rsidRPr="008768D9" w:rsidDel="00312520">
          <w:rPr>
            <w:rFonts w:ascii="Times New Roman" w:hAnsi="Times New Roman"/>
            <w:b/>
            <w:sz w:val="20"/>
          </w:rPr>
          <w:delText>СS</w:delText>
        </w:r>
        <w:r w:rsidRPr="008768D9" w:rsidDel="00312520">
          <w:rPr>
            <w:rFonts w:ascii="Times New Roman" w:hAnsi="Times New Roman"/>
            <w:sz w:val="20"/>
          </w:rPr>
          <w:delText>NNNNN</w:delText>
        </w:r>
        <w:r w:rsidRPr="008768D9" w:rsidDel="00312520">
          <w:rPr>
            <w:rFonts w:ascii="Times New Roman" w:hAnsi="Times New Roman"/>
            <w:b/>
            <w:sz w:val="20"/>
          </w:rPr>
          <w:delText>M</w:delText>
        </w:r>
        <w:r w:rsidRPr="008768D9" w:rsidDel="00312520">
          <w:rPr>
            <w:rFonts w:ascii="Times New Roman" w:hAnsi="Times New Roman"/>
            <w:sz w:val="20"/>
          </w:rPr>
          <w:delText xml:space="preserve">LLLLLL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delText>
        </w:r>
        <w:r w:rsidR="00C0191A" w:rsidRPr="008768D9" w:rsidDel="00312520">
          <w:rPr>
            <w:rFonts w:ascii="Times New Roman" w:hAnsi="Times New Roman"/>
            <w:sz w:val="20"/>
          </w:rPr>
          <w:delText>2</w:delText>
        </w:r>
        <w:r w:rsidRPr="008768D9" w:rsidDel="00312520">
          <w:rPr>
            <w:rFonts w:ascii="Times New Roman" w:hAnsi="Times New Roman"/>
            <w:sz w:val="20"/>
          </w:rPr>
          <w:delText>.4.</w:delText>
        </w:r>
      </w:del>
    </w:p>
    <w:p w14:paraId="19E76905" w14:textId="3D1BA57E" w:rsidR="003E44DE" w:rsidRPr="008768D9" w:rsidDel="00312520" w:rsidRDefault="003E44DE" w:rsidP="006943A5">
      <w:pPr>
        <w:pStyle w:val="afff2"/>
        <w:numPr>
          <w:ilvl w:val="1"/>
          <w:numId w:val="40"/>
        </w:numPr>
        <w:tabs>
          <w:tab w:val="left" w:pos="993"/>
        </w:tabs>
        <w:jc w:val="both"/>
        <w:rPr>
          <w:del w:id="8264" w:author="Ирина В.. Дмитриева" w:date="2024-01-10T09:43:00Z"/>
          <w:rFonts w:ascii="Times New Roman" w:hAnsi="Times New Roman"/>
          <w:b/>
          <w:sz w:val="20"/>
        </w:rPr>
      </w:pPr>
      <w:del w:id="8265" w:author="Ирина В.. Дмитриева" w:date="2024-01-10T09:43:00Z">
        <w:r w:rsidRPr="008768D9" w:rsidDel="00312520">
          <w:rPr>
            <w:rFonts w:ascii="Times New Roman" w:hAnsi="Times New Roman"/>
            <w:b/>
            <w:sz w:val="20"/>
            <w:lang w:val="en-US"/>
          </w:rPr>
          <w:delText>L</w:delText>
        </w:r>
        <w:r w:rsidRPr="008768D9" w:rsidDel="00312520">
          <w:rPr>
            <w:rFonts w:ascii="Times New Roman" w:hAnsi="Times New Roman"/>
            <w:b/>
            <w:sz w:val="20"/>
          </w:rPr>
          <w:delText>С</w:delText>
        </w:r>
        <w:r w:rsidRPr="008768D9" w:rsidDel="00312520">
          <w:rPr>
            <w:rFonts w:ascii="Times New Roman" w:hAnsi="Times New Roman"/>
            <w:b/>
            <w:sz w:val="20"/>
            <w:lang w:val="en-US"/>
          </w:rPr>
          <w:delText>S</w:delText>
        </w:r>
        <w:r w:rsidRPr="008768D9" w:rsidDel="00312520">
          <w:rPr>
            <w:rFonts w:ascii="Times New Roman" w:hAnsi="Times New Roman"/>
            <w:sz w:val="20"/>
            <w:lang w:val="en-US"/>
          </w:rPr>
          <w:delText>NNNNN</w:delText>
        </w:r>
        <w:r w:rsidRPr="008768D9" w:rsidDel="00312520">
          <w:rPr>
            <w:rFonts w:ascii="Times New Roman" w:hAnsi="Times New Roman"/>
            <w:b/>
            <w:sz w:val="20"/>
            <w:lang w:val="en-US"/>
          </w:rPr>
          <w:delText>M</w:delText>
        </w:r>
        <w:r w:rsidRPr="008768D9" w:rsidDel="00312520">
          <w:rPr>
            <w:rFonts w:ascii="Times New Roman" w:hAnsi="Times New Roman"/>
            <w:sz w:val="20"/>
            <w:lang w:val="en-US"/>
          </w:rPr>
          <w:delText>LLLLLL</w:delText>
        </w:r>
        <w:r w:rsidRPr="008768D9" w:rsidDel="00312520">
          <w:rPr>
            <w:rFonts w:ascii="Times New Roman" w:hAnsi="Times New Roman"/>
            <w:sz w:val="20"/>
          </w:rPr>
          <w:delText>_</w:delText>
        </w:r>
        <w:r w:rsidRPr="008768D9" w:rsidDel="00312520">
          <w:rPr>
            <w:rFonts w:ascii="Times New Roman" w:hAnsi="Times New Roman"/>
            <w:sz w:val="20"/>
            <w:lang w:val="en-US"/>
          </w:rPr>
          <w:delText>YYMMPPP</w:delText>
        </w:r>
        <w:r w:rsidRPr="008768D9" w:rsidDel="00312520">
          <w:rPr>
            <w:rFonts w:ascii="Times New Roman" w:hAnsi="Times New Roman"/>
            <w:sz w:val="20"/>
          </w:rPr>
          <w:delText>.</w:delText>
        </w:r>
        <w:r w:rsidRPr="008768D9" w:rsidDel="00312520">
          <w:rPr>
            <w:rFonts w:ascii="Times New Roman" w:hAnsi="Times New Roman"/>
            <w:sz w:val="20"/>
            <w:lang w:val="en-US"/>
          </w:rPr>
          <w:delText>XML</w:delText>
        </w:r>
        <w:r w:rsidRPr="008768D9" w:rsidDel="00312520">
          <w:rPr>
            <w:rFonts w:ascii="Times New Roman" w:hAnsi="Times New Roman"/>
            <w:sz w:val="20"/>
          </w:rPr>
          <w:delText xml:space="preserve"> –</w:delText>
        </w:r>
        <w:r w:rsidR="007E7C0C" w:rsidDel="00312520">
          <w:rPr>
            <w:rFonts w:ascii="Times New Roman" w:hAnsi="Times New Roman"/>
            <w:sz w:val="20"/>
          </w:rPr>
          <w:delText xml:space="preserve"> </w:delText>
        </w:r>
        <w:r w:rsidRPr="008768D9" w:rsidDel="00312520">
          <w:rPr>
            <w:rFonts w:ascii="Times New Roman" w:hAnsi="Times New Roman"/>
            <w:sz w:val="20"/>
          </w:rPr>
          <w:delText xml:space="preserve">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delText>
        </w:r>
        <w:r w:rsidR="00C0191A" w:rsidRPr="008768D9" w:rsidDel="00312520">
          <w:rPr>
            <w:rFonts w:ascii="Times New Roman" w:hAnsi="Times New Roman"/>
            <w:sz w:val="20"/>
          </w:rPr>
          <w:delText>2</w:delText>
        </w:r>
        <w:r w:rsidRPr="008768D9" w:rsidDel="00312520">
          <w:rPr>
            <w:rFonts w:ascii="Times New Roman" w:hAnsi="Times New Roman"/>
            <w:sz w:val="20"/>
          </w:rPr>
          <w:delText>.5.</w:delText>
        </w:r>
      </w:del>
    </w:p>
    <w:p w14:paraId="5DB4A999" w14:textId="68A8B959" w:rsidR="003E44DE" w:rsidRPr="008768D9" w:rsidDel="00312520" w:rsidRDefault="003E44DE" w:rsidP="00ED0C21">
      <w:pPr>
        <w:pStyle w:val="120"/>
        <w:spacing w:line="276" w:lineRule="auto"/>
        <w:rPr>
          <w:del w:id="8266" w:author="Ирина В.. Дмитриева" w:date="2024-01-10T09:43:00Z"/>
          <w:sz w:val="20"/>
        </w:rPr>
      </w:pPr>
    </w:p>
    <w:p w14:paraId="76DB490A" w14:textId="75E6EDC7" w:rsidR="003E44DE" w:rsidRPr="00ED0C21" w:rsidDel="00312520" w:rsidRDefault="003E44DE" w:rsidP="00ED0C21">
      <w:pPr>
        <w:pStyle w:val="120"/>
        <w:spacing w:line="276" w:lineRule="auto"/>
        <w:rPr>
          <w:del w:id="8267" w:author="Ирина В.. Дмитриева" w:date="2024-01-10T09:43:00Z"/>
          <w:sz w:val="20"/>
        </w:rPr>
      </w:pPr>
      <w:del w:id="8268" w:author="Ирина В.. Дмитриева" w:date="2024-01-10T09:43:00Z">
        <w:r w:rsidRPr="008768D9" w:rsidDel="00312520">
          <w:rPr>
            <w:sz w:val="20"/>
          </w:rPr>
          <w:delText xml:space="preserve">Порядковый номер </w:delText>
        </w:r>
        <w:r w:rsidRPr="008768D9" w:rsidDel="00312520">
          <w:rPr>
            <w:sz w:val="20"/>
            <w:lang w:val="en-US"/>
          </w:rPr>
          <w:delText>PPP</w:delText>
        </w:r>
        <w:r w:rsidRPr="008768D9" w:rsidDel="00312520">
          <w:rPr>
            <w:sz w:val="20"/>
          </w:rPr>
          <w:delText xml:space="preserve"> в пакете </w:delText>
        </w:r>
        <w:r w:rsidRPr="008768D9" w:rsidDel="00312520">
          <w:rPr>
            <w:b/>
            <w:sz w:val="20"/>
          </w:rPr>
          <w:delText>SM</w:delText>
        </w:r>
        <w:r w:rsidRPr="008768D9" w:rsidDel="00312520">
          <w:rPr>
            <w:sz w:val="20"/>
          </w:rPr>
          <w:delText xml:space="preserve"> может принимать следующие значения:</w:delText>
        </w:r>
      </w:del>
    </w:p>
    <w:p w14:paraId="558E0B81" w14:textId="369C1EE3" w:rsidR="003E44DE" w:rsidRPr="00ED0C21" w:rsidDel="00312520" w:rsidRDefault="003E44DE" w:rsidP="00482947">
      <w:pPr>
        <w:pStyle w:val="120"/>
        <w:numPr>
          <w:ilvl w:val="0"/>
          <w:numId w:val="94"/>
        </w:numPr>
        <w:spacing w:line="276" w:lineRule="auto"/>
        <w:ind w:left="993"/>
        <w:rPr>
          <w:del w:id="8269" w:author="Ирина В.. Дмитриева" w:date="2024-01-10T09:43:00Z"/>
          <w:sz w:val="20"/>
        </w:rPr>
      </w:pPr>
      <w:del w:id="8270" w:author="Ирина В.. Дмитриева" w:date="2024-01-10T09:43:00Z">
        <w:r w:rsidRPr="00ED0C21" w:rsidDel="00312520">
          <w:rPr>
            <w:sz w:val="20"/>
          </w:rPr>
          <w:delText>с «001» по «099» – для файлов со сведениями об оказанной помощи в других МО, ставшими основанием для уменьшения суммы финансирования АПП.</w:delText>
        </w:r>
      </w:del>
    </w:p>
    <w:p w14:paraId="00D002D6" w14:textId="76656642" w:rsidR="00086994" w:rsidDel="00D70B82" w:rsidRDefault="00086994" w:rsidP="00ED0C21">
      <w:pPr>
        <w:pStyle w:val="120"/>
        <w:spacing w:line="276" w:lineRule="auto"/>
        <w:rPr>
          <w:del w:id="8271" w:author="Андрей П. Цинцадзе" w:date="2023-11-30T17:10:00Z"/>
          <w:sz w:val="20"/>
        </w:rPr>
      </w:pPr>
    </w:p>
    <w:p w14:paraId="1C4D8CB1" w14:textId="2340C49E" w:rsidR="00FB0EAF" w:rsidDel="00312520" w:rsidRDefault="00FB0EAF" w:rsidP="00ED0C21">
      <w:pPr>
        <w:pStyle w:val="120"/>
        <w:spacing w:line="276" w:lineRule="auto"/>
        <w:rPr>
          <w:del w:id="8272" w:author="Ирина В.. Дмитриева" w:date="2024-01-10T09:43:00Z"/>
          <w:sz w:val="20"/>
        </w:rPr>
      </w:pPr>
    </w:p>
    <w:p w14:paraId="62060E84" w14:textId="64816460" w:rsidR="00FB0EAF" w:rsidRPr="000024ED" w:rsidDel="00312520" w:rsidRDefault="00FB0EAF" w:rsidP="00FB0EAF">
      <w:pPr>
        <w:pStyle w:val="120"/>
        <w:spacing w:line="276" w:lineRule="auto"/>
        <w:rPr>
          <w:del w:id="8273" w:author="Ирина В.. Дмитриева" w:date="2024-01-10T09:43:00Z"/>
          <w:sz w:val="20"/>
        </w:rPr>
      </w:pPr>
      <w:del w:id="8274" w:author="Ирина В.. Дмитриева" w:date="2024-01-10T09:43:00Z">
        <w:r w:rsidRPr="000024ED" w:rsidDel="00312520">
          <w:rPr>
            <w:sz w:val="20"/>
            <w:rPrChange w:id="8275" w:author="Ирина В.. Дмитриева" w:date="2023-09-21T16:18:00Z">
              <w:rPr>
                <w:sz w:val="20"/>
                <w:highlight w:val="cyan"/>
              </w:rPr>
            </w:rPrChange>
          </w:rPr>
          <w:delText>С 01.08.2023</w:delText>
        </w:r>
      </w:del>
    </w:p>
    <w:p w14:paraId="1D67D6F7" w14:textId="712AD874" w:rsidR="00FB0EAF" w:rsidRPr="000024ED" w:rsidDel="00312520" w:rsidRDefault="00FB0EAF" w:rsidP="00FB0EAF">
      <w:pPr>
        <w:pStyle w:val="120"/>
        <w:spacing w:line="276" w:lineRule="auto"/>
        <w:rPr>
          <w:del w:id="8276" w:author="Ирина В.. Дмитриева" w:date="2024-01-10T09:43:00Z"/>
          <w:sz w:val="20"/>
        </w:rPr>
      </w:pPr>
    </w:p>
    <w:p w14:paraId="33AE829F" w14:textId="26B81BD3" w:rsidR="00FB0EAF" w:rsidRPr="000024ED" w:rsidRDefault="00FB0EAF" w:rsidP="00FB0EAF">
      <w:pPr>
        <w:pStyle w:val="120"/>
        <w:spacing w:line="276" w:lineRule="auto"/>
        <w:rPr>
          <w:sz w:val="20"/>
          <w:rPrChange w:id="8277" w:author="Ирина В.. Дмитриева" w:date="2023-09-21T16:18:00Z">
            <w:rPr>
              <w:sz w:val="20"/>
              <w:highlight w:val="cyan"/>
            </w:rPr>
          </w:rPrChange>
        </w:rPr>
      </w:pPr>
      <w:r w:rsidRPr="000024ED">
        <w:rPr>
          <w:sz w:val="20"/>
          <w:rPrChange w:id="8278" w:author="Ирина В.. Дмитриева" w:date="2023-09-21T16:18:00Z">
            <w:rPr>
              <w:sz w:val="20"/>
              <w:highlight w:val="cyan"/>
            </w:rPr>
          </w:rPrChange>
        </w:rPr>
        <w:t xml:space="preserve">Поток </w:t>
      </w:r>
      <w:r w:rsidRPr="000024ED">
        <w:rPr>
          <w:b/>
          <w:sz w:val="20"/>
          <w:rPrChange w:id="8279" w:author="Ирина В.. Дмитриева" w:date="2023-09-21T16:18:00Z">
            <w:rPr>
              <w:b/>
              <w:sz w:val="20"/>
              <w:highlight w:val="cyan"/>
            </w:rPr>
          </w:rPrChange>
        </w:rPr>
        <w:t>SM</w:t>
      </w:r>
      <w:r w:rsidRPr="000024ED">
        <w:rPr>
          <w:sz w:val="20"/>
          <w:rPrChange w:id="8280" w:author="Ирина В.. Дмитриева" w:date="2023-09-21T16:18:00Z">
            <w:rPr>
              <w:sz w:val="20"/>
              <w:highlight w:val="cyan"/>
            </w:rPr>
          </w:rPrChange>
        </w:rPr>
        <w:t xml:space="preserve"> состоит из 2х пакетов: </w:t>
      </w:r>
    </w:p>
    <w:p w14:paraId="48D5CCC7" w14:textId="77777777" w:rsidR="00FB0EAF" w:rsidRPr="000024ED" w:rsidRDefault="00FB0EAF" w:rsidP="00FB0EAF">
      <w:pPr>
        <w:pStyle w:val="120"/>
        <w:spacing w:line="276" w:lineRule="auto"/>
        <w:rPr>
          <w:sz w:val="20"/>
          <w:rPrChange w:id="8281" w:author="Ирина В.. Дмитриева" w:date="2023-09-21T16:18:00Z">
            <w:rPr>
              <w:sz w:val="20"/>
              <w:highlight w:val="cyan"/>
            </w:rPr>
          </w:rPrChange>
        </w:rPr>
      </w:pPr>
    </w:p>
    <w:p w14:paraId="4D1DBEEA" w14:textId="1DAA2476" w:rsidR="00FB0EAF" w:rsidRPr="000024ED" w:rsidRDefault="00FB0EAF" w:rsidP="00803038">
      <w:pPr>
        <w:pStyle w:val="afff2"/>
        <w:numPr>
          <w:ilvl w:val="0"/>
          <w:numId w:val="134"/>
        </w:numPr>
        <w:tabs>
          <w:tab w:val="left" w:pos="993"/>
        </w:tabs>
        <w:jc w:val="both"/>
        <w:rPr>
          <w:rFonts w:ascii="Times New Roman" w:hAnsi="Times New Roman"/>
          <w:b/>
          <w:sz w:val="20"/>
          <w:rPrChange w:id="8282"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283" w:author="Ирина В.. Дмитриева" w:date="2023-09-21T16:18:00Z">
            <w:rPr>
              <w:rFonts w:ascii="Times New Roman" w:hAnsi="Times New Roman"/>
              <w:b/>
              <w:sz w:val="20"/>
              <w:highlight w:val="cyan"/>
              <w:lang w:val="en-US"/>
            </w:rPr>
          </w:rPrChange>
        </w:rPr>
        <w:t>HUS</w:t>
      </w:r>
      <w:r w:rsidRPr="000024ED">
        <w:rPr>
          <w:rFonts w:ascii="Times New Roman" w:hAnsi="Times New Roman"/>
          <w:sz w:val="20"/>
          <w:lang w:val="en-US"/>
          <w:rPrChange w:id="8284" w:author="Ирина В.. Дмитриева" w:date="2023-09-21T16:18:00Z">
            <w:rPr>
              <w:rFonts w:ascii="Times New Roman" w:hAnsi="Times New Roman"/>
              <w:sz w:val="20"/>
              <w:highlight w:val="cyan"/>
              <w:lang w:val="en-US"/>
            </w:rPr>
          </w:rPrChange>
        </w:rPr>
        <w:t>NNNNN</w:t>
      </w:r>
      <w:r w:rsidRPr="000024ED">
        <w:rPr>
          <w:rFonts w:ascii="Times New Roman" w:hAnsi="Times New Roman"/>
          <w:b/>
          <w:sz w:val="20"/>
          <w:lang w:val="en-US"/>
          <w:rPrChange w:id="8285" w:author="Ирина В.. Дмитриева" w:date="2023-09-21T16:18:00Z">
            <w:rPr>
              <w:rFonts w:ascii="Times New Roman" w:hAnsi="Times New Roman"/>
              <w:b/>
              <w:sz w:val="20"/>
              <w:highlight w:val="cyan"/>
              <w:lang w:val="en-US"/>
            </w:rPr>
          </w:rPrChange>
        </w:rPr>
        <w:t>M</w:t>
      </w:r>
      <w:r w:rsidRPr="000024ED">
        <w:rPr>
          <w:rFonts w:ascii="Times New Roman" w:hAnsi="Times New Roman"/>
          <w:sz w:val="20"/>
          <w:lang w:val="en-US"/>
          <w:rPrChange w:id="8286" w:author="Ирина В.. Дмитриева" w:date="2023-09-21T16:18:00Z">
            <w:rPr>
              <w:rFonts w:ascii="Times New Roman" w:hAnsi="Times New Roman"/>
              <w:sz w:val="20"/>
              <w:highlight w:val="cyan"/>
              <w:lang w:val="en-US"/>
            </w:rPr>
          </w:rPrChange>
        </w:rPr>
        <w:t>LLLLLL</w:t>
      </w:r>
      <w:r w:rsidRPr="000024ED">
        <w:rPr>
          <w:rFonts w:ascii="Times New Roman" w:hAnsi="Times New Roman"/>
          <w:b/>
          <w:sz w:val="20"/>
          <w:rPrChange w:id="8287" w:author="Ирина В.. Дмитриева" w:date="2023-09-21T16:18:00Z">
            <w:rPr>
              <w:rFonts w:ascii="Times New Roman" w:hAnsi="Times New Roman"/>
              <w:b/>
              <w:sz w:val="20"/>
              <w:highlight w:val="cyan"/>
            </w:rPr>
          </w:rPrChange>
        </w:rPr>
        <w:t>_</w:t>
      </w:r>
      <w:r w:rsidRPr="000024ED">
        <w:rPr>
          <w:rFonts w:ascii="Times New Roman" w:hAnsi="Times New Roman"/>
          <w:sz w:val="20"/>
          <w:lang w:val="en-US"/>
          <w:rPrChange w:id="8288" w:author="Ирина В.. Дмитриева" w:date="2023-09-21T16:18:00Z">
            <w:rPr>
              <w:rFonts w:ascii="Times New Roman" w:hAnsi="Times New Roman"/>
              <w:sz w:val="20"/>
              <w:highlight w:val="cyan"/>
              <w:lang w:val="en-US"/>
            </w:rPr>
          </w:rPrChange>
        </w:rPr>
        <w:t>YYMM</w:t>
      </w:r>
      <w:r w:rsidRPr="000024ED">
        <w:rPr>
          <w:rFonts w:ascii="Times New Roman" w:hAnsi="Times New Roman"/>
          <w:sz w:val="20"/>
          <w:rPrChange w:id="8289" w:author="Ирина В.. Дмитриева" w:date="2023-09-21T16:18:00Z">
            <w:rPr>
              <w:rFonts w:ascii="Times New Roman" w:hAnsi="Times New Roman"/>
              <w:sz w:val="20"/>
              <w:highlight w:val="cyan"/>
            </w:rPr>
          </w:rPrChange>
        </w:rPr>
        <w:t xml:space="preserve">- </w:t>
      </w:r>
      <w:r w:rsidRPr="000024ED">
        <w:rPr>
          <w:rFonts w:ascii="Times New Roman" w:hAnsi="Times New Roman"/>
          <w:b/>
          <w:sz w:val="20"/>
          <w:rPrChange w:id="8290" w:author="Ирина В.. Дмитриева" w:date="2023-09-21T16:18:00Z">
            <w:rPr>
              <w:rFonts w:ascii="Times New Roman" w:hAnsi="Times New Roman"/>
              <w:b/>
              <w:sz w:val="20"/>
              <w:highlight w:val="cyan"/>
            </w:rPr>
          </w:rPrChange>
        </w:rPr>
        <w:t>Пакет случаев заказанных услуг</w:t>
      </w:r>
      <w:r w:rsidR="003B1BD0" w:rsidRPr="000024ED">
        <w:rPr>
          <w:rFonts w:ascii="Times New Roman" w:hAnsi="Times New Roman"/>
          <w:b/>
          <w:sz w:val="20"/>
          <w:rPrChange w:id="8291" w:author="Ирина В.. Дмитриева" w:date="2023-09-21T16:18:00Z">
            <w:rPr>
              <w:rFonts w:ascii="Times New Roman" w:hAnsi="Times New Roman"/>
              <w:b/>
              <w:sz w:val="20"/>
              <w:highlight w:val="cyan"/>
            </w:rPr>
          </w:rPrChange>
        </w:rPr>
        <w:t>.</w:t>
      </w:r>
    </w:p>
    <w:p w14:paraId="093201EF" w14:textId="7F3F9E31" w:rsidR="00FB0EAF" w:rsidRPr="000024ED" w:rsidRDefault="00FB0EAF" w:rsidP="00803038">
      <w:pPr>
        <w:pStyle w:val="afff2"/>
        <w:numPr>
          <w:ilvl w:val="1"/>
          <w:numId w:val="134"/>
        </w:numPr>
        <w:tabs>
          <w:tab w:val="left" w:pos="993"/>
        </w:tabs>
        <w:jc w:val="both"/>
        <w:rPr>
          <w:rFonts w:ascii="Times New Roman" w:hAnsi="Times New Roman"/>
          <w:b/>
          <w:sz w:val="20"/>
          <w:rPrChange w:id="8292"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293" w:author="Ирина В.. Дмитриева" w:date="2023-09-21T16:18:00Z">
            <w:rPr>
              <w:rFonts w:ascii="Times New Roman" w:hAnsi="Times New Roman"/>
              <w:b/>
              <w:sz w:val="20"/>
              <w:highlight w:val="cyan"/>
              <w:lang w:val="en-US"/>
            </w:rPr>
          </w:rPrChange>
        </w:rPr>
        <w:t>H</w:t>
      </w:r>
      <w:r w:rsidR="00803038" w:rsidRPr="000024ED">
        <w:rPr>
          <w:rFonts w:ascii="Times New Roman" w:hAnsi="Times New Roman"/>
          <w:b/>
          <w:sz w:val="20"/>
          <w:lang w:val="en-US"/>
          <w:rPrChange w:id="8294" w:author="Ирина В.. Дмитриева" w:date="2023-09-21T16:18:00Z">
            <w:rPr>
              <w:rFonts w:ascii="Times New Roman" w:hAnsi="Times New Roman"/>
              <w:b/>
              <w:sz w:val="20"/>
              <w:highlight w:val="cyan"/>
              <w:lang w:val="en-US"/>
            </w:rPr>
          </w:rPrChange>
        </w:rPr>
        <w:t>M</w:t>
      </w:r>
      <w:r w:rsidR="00803038" w:rsidRPr="000024ED">
        <w:rPr>
          <w:rFonts w:ascii="Times New Roman" w:hAnsi="Times New Roman"/>
          <w:sz w:val="20"/>
          <w:lang w:val="en-US"/>
          <w:rPrChange w:id="8295" w:author="Ирина В.. Дмитриева" w:date="2023-09-21T16:18:00Z">
            <w:rPr>
              <w:rFonts w:ascii="Times New Roman" w:hAnsi="Times New Roman"/>
              <w:sz w:val="20"/>
              <w:highlight w:val="cyan"/>
              <w:lang w:val="en-US"/>
            </w:rPr>
          </w:rPrChange>
        </w:rPr>
        <w:t>LLLLLL</w:t>
      </w:r>
      <w:r w:rsidRPr="000024ED">
        <w:rPr>
          <w:rFonts w:ascii="Times New Roman" w:hAnsi="Times New Roman"/>
          <w:b/>
          <w:sz w:val="20"/>
          <w:lang w:val="en-US"/>
          <w:rPrChange w:id="8296" w:author="Ирина В.. Дмитриева" w:date="2023-09-21T16:18:00Z">
            <w:rPr>
              <w:rFonts w:ascii="Times New Roman" w:hAnsi="Times New Roman"/>
              <w:b/>
              <w:sz w:val="20"/>
              <w:highlight w:val="cyan"/>
              <w:lang w:val="en-US"/>
            </w:rPr>
          </w:rPrChange>
        </w:rPr>
        <w:t>S</w:t>
      </w:r>
      <w:r w:rsidRPr="000024ED">
        <w:rPr>
          <w:rFonts w:ascii="Times New Roman" w:hAnsi="Times New Roman"/>
          <w:sz w:val="20"/>
          <w:lang w:val="en-US"/>
          <w:rPrChange w:id="8297" w:author="Ирина В.. Дмитриева" w:date="2023-09-21T16:18:00Z">
            <w:rPr>
              <w:rFonts w:ascii="Times New Roman" w:hAnsi="Times New Roman"/>
              <w:sz w:val="20"/>
              <w:highlight w:val="cyan"/>
              <w:lang w:val="en-US"/>
            </w:rPr>
          </w:rPrChange>
        </w:rPr>
        <w:t>NNNNN</w:t>
      </w:r>
      <w:r w:rsidRPr="000024ED">
        <w:rPr>
          <w:rFonts w:ascii="Times New Roman" w:hAnsi="Times New Roman"/>
          <w:sz w:val="20"/>
          <w:rPrChange w:id="8298"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299"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300"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301"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302" w:author="Ирина В.. Дмитриева" w:date="2023-09-21T16:18:00Z">
            <w:rPr>
              <w:rFonts w:ascii="Times New Roman" w:hAnsi="Times New Roman"/>
              <w:sz w:val="20"/>
              <w:highlight w:val="cyan"/>
            </w:rPr>
          </w:rPrChange>
        </w:rPr>
        <w:t xml:space="preserve"> – файл со сведениями об оказанной медицинской помощи. Структура файла приведена в таблице </w:t>
      </w:r>
      <w:r w:rsidR="00BC3B52">
        <w:rPr>
          <w:rFonts w:ascii="Times New Roman" w:hAnsi="Times New Roman"/>
          <w:sz w:val="20"/>
        </w:rPr>
        <w:t>3</w:t>
      </w:r>
      <w:r w:rsidRPr="000024ED">
        <w:rPr>
          <w:rFonts w:ascii="Times New Roman" w:hAnsi="Times New Roman"/>
          <w:sz w:val="20"/>
          <w:rPrChange w:id="8303" w:author="Ирина В.. Дмитриева" w:date="2023-09-21T16:18:00Z">
            <w:rPr>
              <w:rFonts w:ascii="Times New Roman" w:hAnsi="Times New Roman"/>
              <w:sz w:val="20"/>
              <w:highlight w:val="cyan"/>
            </w:rPr>
          </w:rPrChange>
        </w:rPr>
        <w:t>.1.</w:t>
      </w:r>
    </w:p>
    <w:p w14:paraId="5E80E904" w14:textId="16903F25" w:rsidR="00FB0EAF" w:rsidRPr="000024ED" w:rsidRDefault="00FB0EAF" w:rsidP="00803038">
      <w:pPr>
        <w:pStyle w:val="afff2"/>
        <w:numPr>
          <w:ilvl w:val="1"/>
          <w:numId w:val="134"/>
        </w:numPr>
        <w:tabs>
          <w:tab w:val="left" w:pos="993"/>
        </w:tabs>
        <w:jc w:val="both"/>
        <w:rPr>
          <w:rFonts w:ascii="Times New Roman" w:hAnsi="Times New Roman"/>
          <w:b/>
          <w:sz w:val="20"/>
          <w:rPrChange w:id="8304"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305" w:author="Ирина В.. Дмитриева" w:date="2023-09-21T16:18:00Z">
            <w:rPr>
              <w:rFonts w:ascii="Times New Roman" w:hAnsi="Times New Roman"/>
              <w:b/>
              <w:sz w:val="20"/>
              <w:highlight w:val="cyan"/>
              <w:lang w:val="en-US"/>
            </w:rPr>
          </w:rPrChange>
        </w:rPr>
        <w:t>LH</w:t>
      </w:r>
      <w:r w:rsidR="00803038" w:rsidRPr="000024ED">
        <w:rPr>
          <w:rFonts w:ascii="Times New Roman" w:hAnsi="Times New Roman"/>
          <w:b/>
          <w:sz w:val="20"/>
          <w:lang w:val="en-US"/>
          <w:rPrChange w:id="8306" w:author="Ирина В.. Дмитриева" w:date="2023-09-21T16:18:00Z">
            <w:rPr>
              <w:rFonts w:ascii="Times New Roman" w:hAnsi="Times New Roman"/>
              <w:b/>
              <w:sz w:val="20"/>
              <w:highlight w:val="cyan"/>
              <w:lang w:val="en-US"/>
            </w:rPr>
          </w:rPrChange>
        </w:rPr>
        <w:t>M</w:t>
      </w:r>
      <w:r w:rsidR="00803038" w:rsidRPr="000024ED">
        <w:rPr>
          <w:rFonts w:ascii="Times New Roman" w:hAnsi="Times New Roman"/>
          <w:sz w:val="20"/>
          <w:lang w:val="en-US"/>
          <w:rPrChange w:id="8307" w:author="Ирина В.. Дмитриева" w:date="2023-09-21T16:18:00Z">
            <w:rPr>
              <w:rFonts w:ascii="Times New Roman" w:hAnsi="Times New Roman"/>
              <w:sz w:val="20"/>
              <w:highlight w:val="cyan"/>
              <w:lang w:val="en-US"/>
            </w:rPr>
          </w:rPrChange>
        </w:rPr>
        <w:t>LLLLLL</w:t>
      </w:r>
      <w:r w:rsidRPr="000024ED">
        <w:rPr>
          <w:rFonts w:ascii="Times New Roman" w:hAnsi="Times New Roman"/>
          <w:b/>
          <w:sz w:val="20"/>
          <w:lang w:val="en-US"/>
          <w:rPrChange w:id="8308" w:author="Ирина В.. Дмитриева" w:date="2023-09-21T16:18:00Z">
            <w:rPr>
              <w:rFonts w:ascii="Times New Roman" w:hAnsi="Times New Roman"/>
              <w:b/>
              <w:sz w:val="20"/>
              <w:highlight w:val="cyan"/>
              <w:lang w:val="en-US"/>
            </w:rPr>
          </w:rPrChange>
        </w:rPr>
        <w:t>S</w:t>
      </w:r>
      <w:r w:rsidRPr="000024ED">
        <w:rPr>
          <w:rFonts w:ascii="Times New Roman" w:hAnsi="Times New Roman"/>
          <w:sz w:val="20"/>
          <w:lang w:val="en-US"/>
          <w:rPrChange w:id="8309" w:author="Ирина В.. Дмитриева" w:date="2023-09-21T16:18:00Z">
            <w:rPr>
              <w:rFonts w:ascii="Times New Roman" w:hAnsi="Times New Roman"/>
              <w:sz w:val="20"/>
              <w:highlight w:val="cyan"/>
              <w:lang w:val="en-US"/>
            </w:rPr>
          </w:rPrChange>
        </w:rPr>
        <w:t>NNNNN</w:t>
      </w:r>
      <w:r w:rsidRPr="000024ED">
        <w:rPr>
          <w:rFonts w:ascii="Times New Roman" w:hAnsi="Times New Roman"/>
          <w:sz w:val="20"/>
          <w:rPrChange w:id="8310"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311"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312"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313"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314" w:author="Ирина В.. Дмитриева" w:date="2023-09-21T16:18:00Z">
            <w:rPr>
              <w:rFonts w:ascii="Times New Roman" w:hAnsi="Times New Roman"/>
              <w:sz w:val="20"/>
              <w:highlight w:val="cyan"/>
            </w:rPr>
          </w:rPrChange>
        </w:rPr>
        <w:t xml:space="preserve"> – файл персональных данных, связанный с файлом сведений об оказанной медицинской помощи. Структура файла приведена в таблице </w:t>
      </w:r>
      <w:r w:rsidR="00BC3B52">
        <w:rPr>
          <w:rFonts w:ascii="Times New Roman" w:hAnsi="Times New Roman"/>
          <w:sz w:val="20"/>
        </w:rPr>
        <w:t>3</w:t>
      </w:r>
      <w:r w:rsidRPr="000024ED">
        <w:rPr>
          <w:rFonts w:ascii="Times New Roman" w:hAnsi="Times New Roman"/>
          <w:sz w:val="20"/>
          <w:rPrChange w:id="8315" w:author="Ирина В.. Дмитриева" w:date="2023-09-21T16:18:00Z">
            <w:rPr>
              <w:rFonts w:ascii="Times New Roman" w:hAnsi="Times New Roman"/>
              <w:sz w:val="20"/>
              <w:highlight w:val="cyan"/>
            </w:rPr>
          </w:rPrChange>
        </w:rPr>
        <w:t>.5.</w:t>
      </w:r>
    </w:p>
    <w:p w14:paraId="5EC64039" w14:textId="5D2C6DF5" w:rsidR="00803038" w:rsidRPr="000024ED" w:rsidRDefault="00803038" w:rsidP="00803038">
      <w:pPr>
        <w:pStyle w:val="afff2"/>
        <w:numPr>
          <w:ilvl w:val="1"/>
          <w:numId w:val="134"/>
        </w:numPr>
        <w:tabs>
          <w:tab w:val="left" w:pos="993"/>
        </w:tabs>
        <w:jc w:val="both"/>
        <w:rPr>
          <w:rFonts w:ascii="Times New Roman" w:hAnsi="Times New Roman"/>
          <w:b/>
          <w:sz w:val="20"/>
          <w:rPrChange w:id="8316" w:author="Ирина В.. Дмитриева" w:date="2023-09-21T16:18:00Z">
            <w:rPr>
              <w:rFonts w:ascii="Times New Roman" w:hAnsi="Times New Roman"/>
              <w:b/>
              <w:sz w:val="20"/>
              <w:highlight w:val="cyan"/>
            </w:rPr>
          </w:rPrChange>
        </w:rPr>
      </w:pPr>
      <w:r w:rsidRPr="000024ED">
        <w:rPr>
          <w:rFonts w:ascii="Times New Roman" w:hAnsi="Times New Roman"/>
          <w:b/>
          <w:sz w:val="20"/>
          <w:rPrChange w:id="8317" w:author="Ирина В.. Дмитриева" w:date="2023-09-21T16:18:00Z">
            <w:rPr>
              <w:rFonts w:ascii="Times New Roman" w:hAnsi="Times New Roman"/>
              <w:b/>
              <w:sz w:val="20"/>
              <w:highlight w:val="cyan"/>
            </w:rPr>
          </w:rPrChange>
        </w:rPr>
        <w:t>СM</w:t>
      </w:r>
      <w:r w:rsidRPr="000024ED">
        <w:rPr>
          <w:rFonts w:ascii="Times New Roman" w:hAnsi="Times New Roman"/>
          <w:sz w:val="20"/>
          <w:rPrChange w:id="8318" w:author="Ирина В.. Дмитриева" w:date="2023-09-21T16:18:00Z">
            <w:rPr>
              <w:rFonts w:ascii="Times New Roman" w:hAnsi="Times New Roman"/>
              <w:sz w:val="20"/>
              <w:highlight w:val="cyan"/>
            </w:rPr>
          </w:rPrChange>
        </w:rPr>
        <w:t>LLLLLL</w:t>
      </w:r>
      <w:r w:rsidRPr="000024ED">
        <w:rPr>
          <w:rFonts w:ascii="Times New Roman" w:hAnsi="Times New Roman"/>
          <w:b/>
          <w:sz w:val="20"/>
          <w:rPrChange w:id="8319" w:author="Ирина В.. Дмитриева" w:date="2023-09-21T16:18:00Z">
            <w:rPr>
              <w:rFonts w:ascii="Times New Roman" w:hAnsi="Times New Roman"/>
              <w:b/>
              <w:sz w:val="20"/>
              <w:highlight w:val="cyan"/>
            </w:rPr>
          </w:rPrChange>
        </w:rPr>
        <w:t>S</w:t>
      </w:r>
      <w:r w:rsidRPr="000024ED">
        <w:rPr>
          <w:rFonts w:ascii="Times New Roman" w:hAnsi="Times New Roman"/>
          <w:sz w:val="20"/>
          <w:rPrChange w:id="8320" w:author="Ирина В.. Дмитриева" w:date="2023-09-21T16:18:00Z">
            <w:rPr>
              <w:rFonts w:ascii="Times New Roman" w:hAnsi="Times New Roman"/>
              <w:sz w:val="20"/>
              <w:highlight w:val="cyan"/>
            </w:rPr>
          </w:rPrChange>
        </w:rPr>
        <w:t xml:space="preserve">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Pr>
          <w:rFonts w:ascii="Times New Roman" w:hAnsi="Times New Roman"/>
          <w:sz w:val="20"/>
        </w:rPr>
        <w:t>3</w:t>
      </w:r>
      <w:r w:rsidRPr="000024ED">
        <w:rPr>
          <w:rFonts w:ascii="Times New Roman" w:hAnsi="Times New Roman"/>
          <w:sz w:val="20"/>
          <w:rPrChange w:id="8321" w:author="Ирина В.. Дмитриева" w:date="2023-09-21T16:18:00Z">
            <w:rPr>
              <w:rFonts w:ascii="Times New Roman" w:hAnsi="Times New Roman"/>
              <w:sz w:val="20"/>
              <w:highlight w:val="cyan"/>
            </w:rPr>
          </w:rPrChange>
        </w:rPr>
        <w:t>.4.</w:t>
      </w:r>
    </w:p>
    <w:p w14:paraId="769ABCE5" w14:textId="76EB8B46" w:rsidR="00803038" w:rsidRPr="000024ED" w:rsidRDefault="00803038" w:rsidP="00803038">
      <w:pPr>
        <w:pStyle w:val="afff2"/>
        <w:numPr>
          <w:ilvl w:val="1"/>
          <w:numId w:val="134"/>
        </w:numPr>
        <w:tabs>
          <w:tab w:val="left" w:pos="993"/>
        </w:tabs>
        <w:jc w:val="both"/>
        <w:rPr>
          <w:rFonts w:ascii="Times New Roman" w:hAnsi="Times New Roman"/>
          <w:b/>
          <w:sz w:val="20"/>
          <w:rPrChange w:id="8322"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323" w:author="Ирина В.. Дмитриева" w:date="2023-09-21T16:18:00Z">
            <w:rPr>
              <w:rFonts w:ascii="Times New Roman" w:hAnsi="Times New Roman"/>
              <w:b/>
              <w:sz w:val="20"/>
              <w:highlight w:val="cyan"/>
              <w:lang w:val="en-US"/>
            </w:rPr>
          </w:rPrChange>
        </w:rPr>
        <w:t>L</w:t>
      </w:r>
      <w:r w:rsidRPr="000024ED">
        <w:rPr>
          <w:rFonts w:ascii="Times New Roman" w:hAnsi="Times New Roman"/>
          <w:b/>
          <w:sz w:val="20"/>
          <w:rPrChange w:id="8324" w:author="Ирина В.. Дмитриева" w:date="2023-09-21T16:18:00Z">
            <w:rPr>
              <w:rFonts w:ascii="Times New Roman" w:hAnsi="Times New Roman"/>
              <w:b/>
              <w:sz w:val="20"/>
              <w:highlight w:val="cyan"/>
            </w:rPr>
          </w:rPrChange>
        </w:rPr>
        <w:t>С</w:t>
      </w:r>
      <w:r w:rsidRPr="000024ED">
        <w:rPr>
          <w:rFonts w:ascii="Times New Roman" w:hAnsi="Times New Roman"/>
          <w:b/>
          <w:sz w:val="20"/>
          <w:lang w:val="en-US"/>
          <w:rPrChange w:id="8325" w:author="Ирина В.. Дмитриева" w:date="2023-09-21T16:18:00Z">
            <w:rPr>
              <w:rFonts w:ascii="Times New Roman" w:hAnsi="Times New Roman"/>
              <w:b/>
              <w:sz w:val="20"/>
              <w:highlight w:val="cyan"/>
              <w:lang w:val="en-US"/>
            </w:rPr>
          </w:rPrChange>
        </w:rPr>
        <w:t>M</w:t>
      </w:r>
      <w:r w:rsidRPr="000024ED">
        <w:rPr>
          <w:rFonts w:ascii="Times New Roman" w:hAnsi="Times New Roman"/>
          <w:sz w:val="20"/>
          <w:lang w:val="en-US"/>
          <w:rPrChange w:id="8326" w:author="Ирина В.. Дмитриева" w:date="2023-09-21T16:18:00Z">
            <w:rPr>
              <w:rFonts w:ascii="Times New Roman" w:hAnsi="Times New Roman"/>
              <w:sz w:val="20"/>
              <w:highlight w:val="cyan"/>
              <w:lang w:val="en-US"/>
            </w:rPr>
          </w:rPrChange>
        </w:rPr>
        <w:t>LLLLLL</w:t>
      </w:r>
      <w:r w:rsidRPr="000024ED">
        <w:rPr>
          <w:rFonts w:ascii="Times New Roman" w:hAnsi="Times New Roman"/>
          <w:b/>
          <w:sz w:val="20"/>
          <w:lang w:val="en-US"/>
          <w:rPrChange w:id="8327" w:author="Ирина В.. Дмитриева" w:date="2023-09-21T16:18:00Z">
            <w:rPr>
              <w:rFonts w:ascii="Times New Roman" w:hAnsi="Times New Roman"/>
              <w:b/>
              <w:sz w:val="20"/>
              <w:highlight w:val="cyan"/>
              <w:lang w:val="en-US"/>
            </w:rPr>
          </w:rPrChange>
        </w:rPr>
        <w:t>S</w:t>
      </w:r>
      <w:r w:rsidRPr="000024ED">
        <w:rPr>
          <w:rFonts w:ascii="Times New Roman" w:hAnsi="Times New Roman"/>
          <w:sz w:val="20"/>
          <w:lang w:val="en-US"/>
          <w:rPrChange w:id="8328" w:author="Ирина В.. Дмитриева" w:date="2023-09-21T16:18:00Z">
            <w:rPr>
              <w:rFonts w:ascii="Times New Roman" w:hAnsi="Times New Roman"/>
              <w:sz w:val="20"/>
              <w:highlight w:val="cyan"/>
              <w:lang w:val="en-US"/>
            </w:rPr>
          </w:rPrChange>
        </w:rPr>
        <w:t>NNNNN</w:t>
      </w:r>
      <w:r w:rsidRPr="000024ED">
        <w:rPr>
          <w:rFonts w:ascii="Times New Roman" w:hAnsi="Times New Roman"/>
          <w:sz w:val="20"/>
          <w:rPrChange w:id="8329"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330"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331"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332"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333" w:author="Ирина В.. Дмитриева" w:date="2023-09-21T16:18:00Z">
            <w:rPr>
              <w:rFonts w:ascii="Times New Roman" w:hAnsi="Times New Roman"/>
              <w:sz w:val="20"/>
              <w:highlight w:val="cyan"/>
            </w:rPr>
          </w:rPrChange>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Pr>
          <w:rFonts w:ascii="Times New Roman" w:hAnsi="Times New Roman"/>
          <w:sz w:val="20"/>
        </w:rPr>
        <w:t>3</w:t>
      </w:r>
      <w:r w:rsidRPr="000024ED">
        <w:rPr>
          <w:rFonts w:ascii="Times New Roman" w:hAnsi="Times New Roman"/>
          <w:sz w:val="20"/>
          <w:rPrChange w:id="8334" w:author="Ирина В.. Дмитриева" w:date="2023-09-21T16:18:00Z">
            <w:rPr>
              <w:rFonts w:ascii="Times New Roman" w:hAnsi="Times New Roman"/>
              <w:sz w:val="20"/>
              <w:highlight w:val="cyan"/>
            </w:rPr>
          </w:rPrChange>
        </w:rPr>
        <w:t>.5.</w:t>
      </w:r>
    </w:p>
    <w:p w14:paraId="6C680A76" w14:textId="63D978D7" w:rsidR="00DF258D" w:rsidRPr="000024ED" w:rsidRDefault="00DF258D" w:rsidP="00DF258D">
      <w:pPr>
        <w:pStyle w:val="afff2"/>
        <w:numPr>
          <w:ilvl w:val="1"/>
          <w:numId w:val="134"/>
        </w:numPr>
        <w:tabs>
          <w:tab w:val="left" w:pos="993"/>
        </w:tabs>
        <w:jc w:val="both"/>
        <w:rPr>
          <w:rFonts w:ascii="Times New Roman" w:hAnsi="Times New Roman"/>
          <w:b/>
          <w:sz w:val="20"/>
          <w:rPrChange w:id="8335"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336" w:author="Ирина В.. Дмитриева" w:date="2023-09-21T16:18:00Z">
            <w:rPr>
              <w:rFonts w:ascii="Times New Roman" w:hAnsi="Times New Roman"/>
              <w:b/>
              <w:sz w:val="20"/>
              <w:highlight w:val="cyan"/>
              <w:lang w:val="en-US"/>
            </w:rPr>
          </w:rPrChange>
        </w:rPr>
        <w:t>HS</w:t>
      </w:r>
      <w:r w:rsidRPr="000024ED">
        <w:rPr>
          <w:rFonts w:ascii="Times New Roman" w:hAnsi="Times New Roman"/>
          <w:sz w:val="20"/>
          <w:lang w:val="en-US"/>
          <w:rPrChange w:id="8337" w:author="Ирина В.. Дмитриева" w:date="2023-09-21T16:18:00Z">
            <w:rPr>
              <w:rFonts w:ascii="Times New Roman" w:hAnsi="Times New Roman"/>
              <w:sz w:val="20"/>
              <w:highlight w:val="cyan"/>
              <w:lang w:val="en-US"/>
            </w:rPr>
          </w:rPrChange>
        </w:rPr>
        <w:t>NNNNN</w:t>
      </w:r>
      <w:r w:rsidRPr="000024ED">
        <w:rPr>
          <w:rFonts w:ascii="Times New Roman" w:hAnsi="Times New Roman"/>
          <w:b/>
          <w:sz w:val="20"/>
          <w:lang w:val="en-US"/>
          <w:rPrChange w:id="8338" w:author="Ирина В.. Дмитриева" w:date="2023-09-21T16:18:00Z">
            <w:rPr>
              <w:rFonts w:ascii="Times New Roman" w:hAnsi="Times New Roman"/>
              <w:b/>
              <w:sz w:val="20"/>
              <w:highlight w:val="cyan"/>
              <w:lang w:val="en-US"/>
            </w:rPr>
          </w:rPrChange>
        </w:rPr>
        <w:t>M</w:t>
      </w:r>
      <w:r w:rsidRPr="000024ED">
        <w:rPr>
          <w:rFonts w:ascii="Times New Roman" w:hAnsi="Times New Roman"/>
          <w:sz w:val="20"/>
          <w:lang w:val="en-US"/>
          <w:rPrChange w:id="8339" w:author="Ирина В.. Дмитриева" w:date="2023-09-21T16:18:00Z">
            <w:rPr>
              <w:rFonts w:ascii="Times New Roman" w:hAnsi="Times New Roman"/>
              <w:sz w:val="20"/>
              <w:highlight w:val="cyan"/>
              <w:lang w:val="en-US"/>
            </w:rPr>
          </w:rPrChange>
        </w:rPr>
        <w:t>LLLLLL</w:t>
      </w:r>
      <w:r w:rsidRPr="000024ED">
        <w:rPr>
          <w:rFonts w:ascii="Times New Roman" w:hAnsi="Times New Roman"/>
          <w:sz w:val="20"/>
          <w:rPrChange w:id="8340"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341"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342"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343"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344" w:author="Ирина В.. Дмитриева" w:date="2023-09-21T16:18:00Z">
            <w:rPr>
              <w:rFonts w:ascii="Times New Roman" w:hAnsi="Times New Roman"/>
              <w:sz w:val="20"/>
              <w:highlight w:val="cyan"/>
            </w:rPr>
          </w:rPrChange>
        </w:rPr>
        <w:t xml:space="preserve"> – файл возвращенных средств со сведениями об оказанной медицинской помощи. Структура файла приведена в таблице </w:t>
      </w:r>
      <w:r w:rsidR="00BC3B52">
        <w:rPr>
          <w:rFonts w:ascii="Times New Roman" w:hAnsi="Times New Roman"/>
          <w:sz w:val="20"/>
        </w:rPr>
        <w:t>3</w:t>
      </w:r>
      <w:r w:rsidRPr="000024ED">
        <w:rPr>
          <w:rFonts w:ascii="Times New Roman" w:hAnsi="Times New Roman"/>
          <w:sz w:val="20"/>
          <w:rPrChange w:id="8345" w:author="Ирина В.. Дмитриева" w:date="2023-09-21T16:18:00Z">
            <w:rPr>
              <w:rFonts w:ascii="Times New Roman" w:hAnsi="Times New Roman"/>
              <w:sz w:val="20"/>
              <w:highlight w:val="cyan"/>
            </w:rPr>
          </w:rPrChange>
        </w:rPr>
        <w:t>.1.</w:t>
      </w:r>
    </w:p>
    <w:p w14:paraId="6E66521E" w14:textId="71C7C6DC" w:rsidR="00DF258D" w:rsidRPr="000024ED" w:rsidRDefault="00DF258D" w:rsidP="00DF258D">
      <w:pPr>
        <w:pStyle w:val="afff2"/>
        <w:numPr>
          <w:ilvl w:val="1"/>
          <w:numId w:val="134"/>
        </w:numPr>
        <w:tabs>
          <w:tab w:val="left" w:pos="993"/>
        </w:tabs>
        <w:jc w:val="both"/>
        <w:rPr>
          <w:rFonts w:ascii="Times New Roman" w:hAnsi="Times New Roman"/>
          <w:b/>
          <w:sz w:val="20"/>
          <w:rPrChange w:id="8346"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347" w:author="Ирина В.. Дмитриева" w:date="2023-09-21T16:18:00Z">
            <w:rPr>
              <w:rFonts w:ascii="Times New Roman" w:hAnsi="Times New Roman"/>
              <w:b/>
              <w:sz w:val="20"/>
              <w:highlight w:val="cyan"/>
              <w:lang w:val="en-US"/>
            </w:rPr>
          </w:rPrChange>
        </w:rPr>
        <w:t>LHS</w:t>
      </w:r>
      <w:r w:rsidRPr="000024ED">
        <w:rPr>
          <w:rFonts w:ascii="Times New Roman" w:hAnsi="Times New Roman"/>
          <w:sz w:val="20"/>
          <w:lang w:val="en-US"/>
          <w:rPrChange w:id="8348" w:author="Ирина В.. Дмитриева" w:date="2023-09-21T16:18:00Z">
            <w:rPr>
              <w:rFonts w:ascii="Times New Roman" w:hAnsi="Times New Roman"/>
              <w:sz w:val="20"/>
              <w:highlight w:val="cyan"/>
              <w:lang w:val="en-US"/>
            </w:rPr>
          </w:rPrChange>
        </w:rPr>
        <w:t>NNNNN</w:t>
      </w:r>
      <w:r w:rsidRPr="000024ED">
        <w:rPr>
          <w:rFonts w:ascii="Times New Roman" w:hAnsi="Times New Roman"/>
          <w:b/>
          <w:sz w:val="20"/>
          <w:lang w:val="en-US"/>
          <w:rPrChange w:id="8349" w:author="Ирина В.. Дмитриева" w:date="2023-09-21T16:18:00Z">
            <w:rPr>
              <w:rFonts w:ascii="Times New Roman" w:hAnsi="Times New Roman"/>
              <w:b/>
              <w:sz w:val="20"/>
              <w:highlight w:val="cyan"/>
              <w:lang w:val="en-US"/>
            </w:rPr>
          </w:rPrChange>
        </w:rPr>
        <w:t>M</w:t>
      </w:r>
      <w:r w:rsidRPr="000024ED">
        <w:rPr>
          <w:rFonts w:ascii="Times New Roman" w:hAnsi="Times New Roman"/>
          <w:sz w:val="20"/>
          <w:lang w:val="en-US"/>
          <w:rPrChange w:id="8350" w:author="Ирина В.. Дмитриева" w:date="2023-09-21T16:18:00Z">
            <w:rPr>
              <w:rFonts w:ascii="Times New Roman" w:hAnsi="Times New Roman"/>
              <w:sz w:val="20"/>
              <w:highlight w:val="cyan"/>
              <w:lang w:val="en-US"/>
            </w:rPr>
          </w:rPrChange>
        </w:rPr>
        <w:t>LLLLLL</w:t>
      </w:r>
      <w:r w:rsidRPr="000024ED">
        <w:rPr>
          <w:rFonts w:ascii="Times New Roman" w:hAnsi="Times New Roman"/>
          <w:sz w:val="20"/>
          <w:rPrChange w:id="8351"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352"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353"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354"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355" w:author="Ирина В.. Дмитриева" w:date="2023-09-21T16:18:00Z">
            <w:rPr>
              <w:rFonts w:ascii="Times New Roman" w:hAnsi="Times New Roman"/>
              <w:sz w:val="20"/>
              <w:highlight w:val="cyan"/>
            </w:rPr>
          </w:rPrChange>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w:t>
      </w:r>
      <w:r w:rsidR="00BC3B52">
        <w:rPr>
          <w:rFonts w:ascii="Times New Roman" w:hAnsi="Times New Roman"/>
          <w:sz w:val="20"/>
        </w:rPr>
        <w:t>3</w:t>
      </w:r>
      <w:r w:rsidRPr="000024ED">
        <w:rPr>
          <w:rFonts w:ascii="Times New Roman" w:hAnsi="Times New Roman"/>
          <w:sz w:val="20"/>
          <w:rPrChange w:id="8356" w:author="Ирина В.. Дмитриева" w:date="2023-09-21T16:18:00Z">
            <w:rPr>
              <w:rFonts w:ascii="Times New Roman" w:hAnsi="Times New Roman"/>
              <w:sz w:val="20"/>
              <w:highlight w:val="cyan"/>
            </w:rPr>
          </w:rPrChange>
        </w:rPr>
        <w:t>.5.</w:t>
      </w:r>
    </w:p>
    <w:p w14:paraId="776C2C4B" w14:textId="331E357D" w:rsidR="00FB0EAF" w:rsidRPr="000024ED" w:rsidRDefault="00FB0EAF" w:rsidP="00803038">
      <w:pPr>
        <w:pStyle w:val="afff2"/>
        <w:numPr>
          <w:ilvl w:val="1"/>
          <w:numId w:val="134"/>
        </w:numPr>
        <w:tabs>
          <w:tab w:val="left" w:pos="993"/>
        </w:tabs>
        <w:jc w:val="both"/>
        <w:rPr>
          <w:rFonts w:ascii="Times New Roman" w:hAnsi="Times New Roman"/>
          <w:b/>
          <w:sz w:val="20"/>
          <w:rPrChange w:id="8357" w:author="Ирина В.. Дмитриева" w:date="2023-09-21T16:18:00Z">
            <w:rPr>
              <w:rFonts w:ascii="Times New Roman" w:hAnsi="Times New Roman"/>
              <w:b/>
              <w:sz w:val="20"/>
              <w:highlight w:val="cyan"/>
            </w:rPr>
          </w:rPrChange>
        </w:rPr>
      </w:pPr>
      <w:r w:rsidRPr="000024ED">
        <w:rPr>
          <w:rFonts w:ascii="Times New Roman" w:hAnsi="Times New Roman"/>
          <w:b/>
          <w:sz w:val="20"/>
          <w:rPrChange w:id="8358" w:author="Ирина В.. Дмитриева" w:date="2023-09-21T16:18:00Z">
            <w:rPr>
              <w:rFonts w:ascii="Times New Roman" w:hAnsi="Times New Roman"/>
              <w:b/>
              <w:sz w:val="20"/>
              <w:highlight w:val="cyan"/>
            </w:rPr>
          </w:rPrChange>
        </w:rPr>
        <w:t>СS</w:t>
      </w:r>
      <w:r w:rsidRPr="000024ED">
        <w:rPr>
          <w:rFonts w:ascii="Times New Roman" w:hAnsi="Times New Roman"/>
          <w:sz w:val="20"/>
          <w:rPrChange w:id="8359" w:author="Ирина В.. Дмитриева" w:date="2023-09-21T16:18:00Z">
            <w:rPr>
              <w:rFonts w:ascii="Times New Roman" w:hAnsi="Times New Roman"/>
              <w:sz w:val="20"/>
              <w:highlight w:val="cyan"/>
            </w:rPr>
          </w:rPrChange>
        </w:rPr>
        <w:t>NNNNN</w:t>
      </w:r>
      <w:r w:rsidRPr="000024ED">
        <w:rPr>
          <w:rFonts w:ascii="Times New Roman" w:hAnsi="Times New Roman"/>
          <w:b/>
          <w:sz w:val="20"/>
          <w:rPrChange w:id="8360" w:author="Ирина В.. Дмитриева" w:date="2023-09-21T16:18:00Z">
            <w:rPr>
              <w:rFonts w:ascii="Times New Roman" w:hAnsi="Times New Roman"/>
              <w:b/>
              <w:sz w:val="20"/>
              <w:highlight w:val="cyan"/>
            </w:rPr>
          </w:rPrChange>
        </w:rPr>
        <w:t>M</w:t>
      </w:r>
      <w:r w:rsidRPr="000024ED">
        <w:rPr>
          <w:rFonts w:ascii="Times New Roman" w:hAnsi="Times New Roman"/>
          <w:sz w:val="20"/>
          <w:rPrChange w:id="8361" w:author="Ирина В.. Дмитриева" w:date="2023-09-21T16:18:00Z">
            <w:rPr>
              <w:rFonts w:ascii="Times New Roman" w:hAnsi="Times New Roman"/>
              <w:sz w:val="20"/>
              <w:highlight w:val="cyan"/>
            </w:rPr>
          </w:rPrChange>
        </w:rPr>
        <w:t xml:space="preserve">LLLLLL_YYMMPPP.XML – файл </w:t>
      </w:r>
      <w:r w:rsidR="00803038" w:rsidRPr="000024ED">
        <w:rPr>
          <w:rFonts w:ascii="Times New Roman" w:hAnsi="Times New Roman"/>
          <w:sz w:val="20"/>
          <w:rPrChange w:id="8362" w:author="Ирина В.. Дмитриева" w:date="2023-09-21T16:18:00Z">
            <w:rPr>
              <w:rFonts w:ascii="Times New Roman" w:hAnsi="Times New Roman"/>
              <w:sz w:val="20"/>
              <w:highlight w:val="cyan"/>
            </w:rPr>
          </w:rPrChange>
        </w:rPr>
        <w:t xml:space="preserve">возвращенных средств </w:t>
      </w:r>
      <w:r w:rsidRPr="000024ED">
        <w:rPr>
          <w:rFonts w:ascii="Times New Roman" w:hAnsi="Times New Roman"/>
          <w:sz w:val="20"/>
          <w:rPrChange w:id="8363" w:author="Ирина В.. Дмитриева" w:date="2023-09-21T16:18:00Z">
            <w:rPr>
              <w:rFonts w:ascii="Times New Roman" w:hAnsi="Times New Roman"/>
              <w:sz w:val="20"/>
              <w:highlight w:val="cyan"/>
            </w:rPr>
          </w:rPrChange>
        </w:rPr>
        <w:t xml:space="preserve">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Pr>
          <w:rFonts w:ascii="Times New Roman" w:hAnsi="Times New Roman"/>
          <w:sz w:val="20"/>
        </w:rPr>
        <w:t>3</w:t>
      </w:r>
      <w:r w:rsidRPr="000024ED">
        <w:rPr>
          <w:rFonts w:ascii="Times New Roman" w:hAnsi="Times New Roman"/>
          <w:sz w:val="20"/>
          <w:rPrChange w:id="8364" w:author="Ирина В.. Дмитриева" w:date="2023-09-21T16:18:00Z">
            <w:rPr>
              <w:rFonts w:ascii="Times New Roman" w:hAnsi="Times New Roman"/>
              <w:sz w:val="20"/>
              <w:highlight w:val="cyan"/>
            </w:rPr>
          </w:rPrChange>
        </w:rPr>
        <w:t>.4.</w:t>
      </w:r>
    </w:p>
    <w:p w14:paraId="0BEC4344" w14:textId="6B1FB05F" w:rsidR="00FB0EAF" w:rsidRPr="000024ED" w:rsidRDefault="00FB0EAF" w:rsidP="00803038">
      <w:pPr>
        <w:pStyle w:val="afff2"/>
        <w:numPr>
          <w:ilvl w:val="1"/>
          <w:numId w:val="134"/>
        </w:numPr>
        <w:tabs>
          <w:tab w:val="left" w:pos="993"/>
        </w:tabs>
        <w:jc w:val="both"/>
        <w:rPr>
          <w:rFonts w:ascii="Times New Roman" w:hAnsi="Times New Roman"/>
          <w:b/>
          <w:sz w:val="20"/>
          <w:rPrChange w:id="8365"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366" w:author="Ирина В.. Дмитриева" w:date="2023-09-21T16:18:00Z">
            <w:rPr>
              <w:rFonts w:ascii="Times New Roman" w:hAnsi="Times New Roman"/>
              <w:b/>
              <w:sz w:val="20"/>
              <w:highlight w:val="cyan"/>
              <w:lang w:val="en-US"/>
            </w:rPr>
          </w:rPrChange>
        </w:rPr>
        <w:t>L</w:t>
      </w:r>
      <w:r w:rsidRPr="000024ED">
        <w:rPr>
          <w:rFonts w:ascii="Times New Roman" w:hAnsi="Times New Roman"/>
          <w:b/>
          <w:sz w:val="20"/>
          <w:rPrChange w:id="8367" w:author="Ирина В.. Дмитриева" w:date="2023-09-21T16:18:00Z">
            <w:rPr>
              <w:rFonts w:ascii="Times New Roman" w:hAnsi="Times New Roman"/>
              <w:b/>
              <w:sz w:val="20"/>
              <w:highlight w:val="cyan"/>
            </w:rPr>
          </w:rPrChange>
        </w:rPr>
        <w:t>С</w:t>
      </w:r>
      <w:r w:rsidRPr="000024ED">
        <w:rPr>
          <w:rFonts w:ascii="Times New Roman" w:hAnsi="Times New Roman"/>
          <w:b/>
          <w:sz w:val="20"/>
          <w:lang w:val="en-US"/>
          <w:rPrChange w:id="8368" w:author="Ирина В.. Дмитриева" w:date="2023-09-21T16:18:00Z">
            <w:rPr>
              <w:rFonts w:ascii="Times New Roman" w:hAnsi="Times New Roman"/>
              <w:b/>
              <w:sz w:val="20"/>
              <w:highlight w:val="cyan"/>
              <w:lang w:val="en-US"/>
            </w:rPr>
          </w:rPrChange>
        </w:rPr>
        <w:t>S</w:t>
      </w:r>
      <w:r w:rsidRPr="000024ED">
        <w:rPr>
          <w:rFonts w:ascii="Times New Roman" w:hAnsi="Times New Roman"/>
          <w:sz w:val="20"/>
          <w:lang w:val="en-US"/>
          <w:rPrChange w:id="8369" w:author="Ирина В.. Дмитриева" w:date="2023-09-21T16:18:00Z">
            <w:rPr>
              <w:rFonts w:ascii="Times New Roman" w:hAnsi="Times New Roman"/>
              <w:sz w:val="20"/>
              <w:highlight w:val="cyan"/>
              <w:lang w:val="en-US"/>
            </w:rPr>
          </w:rPrChange>
        </w:rPr>
        <w:t>NNNNN</w:t>
      </w:r>
      <w:r w:rsidRPr="000024ED">
        <w:rPr>
          <w:rFonts w:ascii="Times New Roman" w:hAnsi="Times New Roman"/>
          <w:b/>
          <w:sz w:val="20"/>
          <w:lang w:val="en-US"/>
          <w:rPrChange w:id="8370" w:author="Ирина В.. Дмитриева" w:date="2023-09-21T16:18:00Z">
            <w:rPr>
              <w:rFonts w:ascii="Times New Roman" w:hAnsi="Times New Roman"/>
              <w:b/>
              <w:sz w:val="20"/>
              <w:highlight w:val="cyan"/>
              <w:lang w:val="en-US"/>
            </w:rPr>
          </w:rPrChange>
        </w:rPr>
        <w:t>M</w:t>
      </w:r>
      <w:r w:rsidRPr="000024ED">
        <w:rPr>
          <w:rFonts w:ascii="Times New Roman" w:hAnsi="Times New Roman"/>
          <w:sz w:val="20"/>
          <w:lang w:val="en-US"/>
          <w:rPrChange w:id="8371" w:author="Ирина В.. Дмитриева" w:date="2023-09-21T16:18:00Z">
            <w:rPr>
              <w:rFonts w:ascii="Times New Roman" w:hAnsi="Times New Roman"/>
              <w:sz w:val="20"/>
              <w:highlight w:val="cyan"/>
              <w:lang w:val="en-US"/>
            </w:rPr>
          </w:rPrChange>
        </w:rPr>
        <w:t>LLLLLL</w:t>
      </w:r>
      <w:r w:rsidRPr="000024ED">
        <w:rPr>
          <w:rFonts w:ascii="Times New Roman" w:hAnsi="Times New Roman"/>
          <w:sz w:val="20"/>
          <w:rPrChange w:id="8372"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373"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374"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375"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376" w:author="Ирина В.. Дмитриева" w:date="2023-09-21T16:18:00Z">
            <w:rPr>
              <w:rFonts w:ascii="Times New Roman" w:hAnsi="Times New Roman"/>
              <w:sz w:val="20"/>
              <w:highlight w:val="cyan"/>
            </w:rPr>
          </w:rPrChange>
        </w:rPr>
        <w:t xml:space="preserve"> – файл персональных данных, связанный с файлом </w:t>
      </w:r>
      <w:r w:rsidR="00803038" w:rsidRPr="000024ED">
        <w:rPr>
          <w:rFonts w:ascii="Times New Roman" w:hAnsi="Times New Roman"/>
          <w:sz w:val="20"/>
          <w:rPrChange w:id="8377" w:author="Ирина В.. Дмитриева" w:date="2023-09-21T16:18:00Z">
            <w:rPr>
              <w:rFonts w:ascii="Times New Roman" w:hAnsi="Times New Roman"/>
              <w:sz w:val="20"/>
              <w:highlight w:val="cyan"/>
            </w:rPr>
          </w:rPrChange>
        </w:rPr>
        <w:t xml:space="preserve">возвращенных средств </w:t>
      </w:r>
      <w:r w:rsidRPr="000024ED">
        <w:rPr>
          <w:rFonts w:ascii="Times New Roman" w:hAnsi="Times New Roman"/>
          <w:sz w:val="20"/>
          <w:rPrChange w:id="8378" w:author="Ирина В.. Дмитриева" w:date="2023-09-21T16:18:00Z">
            <w:rPr>
              <w:rFonts w:ascii="Times New Roman" w:hAnsi="Times New Roman"/>
              <w:sz w:val="20"/>
              <w:highlight w:val="cyan"/>
            </w:rPr>
          </w:rPrChange>
        </w:rPr>
        <w:t xml:space="preserve">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Pr>
          <w:rFonts w:ascii="Times New Roman" w:hAnsi="Times New Roman"/>
          <w:sz w:val="20"/>
        </w:rPr>
        <w:t>3</w:t>
      </w:r>
      <w:r w:rsidRPr="000024ED">
        <w:rPr>
          <w:rFonts w:ascii="Times New Roman" w:hAnsi="Times New Roman"/>
          <w:sz w:val="20"/>
          <w:rPrChange w:id="8379" w:author="Ирина В.. Дмитриева" w:date="2023-09-21T16:18:00Z">
            <w:rPr>
              <w:rFonts w:ascii="Times New Roman" w:hAnsi="Times New Roman"/>
              <w:sz w:val="20"/>
              <w:highlight w:val="cyan"/>
            </w:rPr>
          </w:rPrChange>
        </w:rPr>
        <w:t>.5.</w:t>
      </w:r>
    </w:p>
    <w:p w14:paraId="72BDEE8F" w14:textId="121610AD" w:rsidR="003F55D2" w:rsidRPr="000024ED" w:rsidRDefault="003F55D2" w:rsidP="003F55D2">
      <w:pPr>
        <w:pStyle w:val="afff2"/>
        <w:numPr>
          <w:ilvl w:val="0"/>
          <w:numId w:val="134"/>
        </w:numPr>
        <w:tabs>
          <w:tab w:val="left" w:pos="993"/>
        </w:tabs>
        <w:jc w:val="both"/>
        <w:rPr>
          <w:rFonts w:ascii="Times New Roman" w:hAnsi="Times New Roman"/>
          <w:b/>
          <w:sz w:val="20"/>
          <w:rPrChange w:id="8380"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381" w:author="Ирина В.. Дмитриева" w:date="2023-09-21T16:18:00Z">
            <w:rPr>
              <w:rFonts w:ascii="Times New Roman" w:hAnsi="Times New Roman"/>
              <w:b/>
              <w:sz w:val="20"/>
              <w:highlight w:val="cyan"/>
              <w:lang w:val="en-US"/>
            </w:rPr>
          </w:rPrChange>
        </w:rPr>
        <w:t>HDS</w:t>
      </w:r>
      <w:r w:rsidRPr="000024ED">
        <w:rPr>
          <w:rFonts w:ascii="Times New Roman" w:hAnsi="Times New Roman"/>
          <w:sz w:val="20"/>
          <w:lang w:val="en-US"/>
          <w:rPrChange w:id="8382" w:author="Ирина В.. Дмитриева" w:date="2023-09-21T16:18:00Z">
            <w:rPr>
              <w:rFonts w:ascii="Times New Roman" w:hAnsi="Times New Roman"/>
              <w:sz w:val="20"/>
              <w:highlight w:val="cyan"/>
              <w:lang w:val="en-US"/>
            </w:rPr>
          </w:rPrChange>
        </w:rPr>
        <w:t>NNNNN</w:t>
      </w:r>
      <w:r w:rsidRPr="000024ED">
        <w:rPr>
          <w:rFonts w:ascii="Times New Roman" w:hAnsi="Times New Roman"/>
          <w:b/>
          <w:sz w:val="20"/>
          <w:lang w:val="en-US"/>
          <w:rPrChange w:id="8383" w:author="Ирина В.. Дмитриева" w:date="2023-09-21T16:18:00Z">
            <w:rPr>
              <w:rFonts w:ascii="Times New Roman" w:hAnsi="Times New Roman"/>
              <w:b/>
              <w:sz w:val="20"/>
              <w:highlight w:val="cyan"/>
              <w:lang w:val="en-US"/>
            </w:rPr>
          </w:rPrChange>
        </w:rPr>
        <w:t>M</w:t>
      </w:r>
      <w:r w:rsidRPr="000024ED">
        <w:rPr>
          <w:rFonts w:ascii="Times New Roman" w:hAnsi="Times New Roman"/>
          <w:sz w:val="20"/>
          <w:lang w:val="en-US"/>
          <w:rPrChange w:id="8384" w:author="Ирина В.. Дмитриева" w:date="2023-09-21T16:18:00Z">
            <w:rPr>
              <w:rFonts w:ascii="Times New Roman" w:hAnsi="Times New Roman"/>
              <w:sz w:val="20"/>
              <w:highlight w:val="cyan"/>
              <w:lang w:val="en-US"/>
            </w:rPr>
          </w:rPrChange>
        </w:rPr>
        <w:t>LLLLLL</w:t>
      </w:r>
      <w:r w:rsidRPr="000024ED">
        <w:rPr>
          <w:rFonts w:ascii="Times New Roman" w:hAnsi="Times New Roman"/>
          <w:b/>
          <w:sz w:val="20"/>
          <w:rPrChange w:id="8385" w:author="Ирина В.. Дмитриева" w:date="2023-09-21T16:18:00Z">
            <w:rPr>
              <w:rFonts w:ascii="Times New Roman" w:hAnsi="Times New Roman"/>
              <w:b/>
              <w:sz w:val="20"/>
              <w:highlight w:val="cyan"/>
            </w:rPr>
          </w:rPrChange>
        </w:rPr>
        <w:t>_</w:t>
      </w:r>
      <w:r w:rsidRPr="000024ED">
        <w:rPr>
          <w:rFonts w:ascii="Times New Roman" w:hAnsi="Times New Roman"/>
          <w:sz w:val="20"/>
          <w:lang w:val="en-US"/>
          <w:rPrChange w:id="8386" w:author="Ирина В.. Дмитриева" w:date="2023-09-21T16:18:00Z">
            <w:rPr>
              <w:rFonts w:ascii="Times New Roman" w:hAnsi="Times New Roman"/>
              <w:sz w:val="20"/>
              <w:highlight w:val="cyan"/>
              <w:lang w:val="en-US"/>
            </w:rPr>
          </w:rPrChange>
        </w:rPr>
        <w:t>YYMM</w:t>
      </w:r>
      <w:r w:rsidRPr="000024ED">
        <w:rPr>
          <w:rFonts w:ascii="Times New Roman" w:hAnsi="Times New Roman"/>
          <w:sz w:val="20"/>
          <w:rPrChange w:id="8387" w:author="Ирина В.. Дмитриева" w:date="2023-09-21T16:18:00Z">
            <w:rPr>
              <w:rFonts w:ascii="Times New Roman" w:hAnsi="Times New Roman"/>
              <w:sz w:val="20"/>
              <w:highlight w:val="cyan"/>
            </w:rPr>
          </w:rPrChange>
        </w:rPr>
        <w:t xml:space="preserve">- </w:t>
      </w:r>
      <w:r w:rsidRPr="000024ED">
        <w:rPr>
          <w:rFonts w:ascii="Times New Roman" w:hAnsi="Times New Roman"/>
          <w:b/>
          <w:sz w:val="20"/>
          <w:rPrChange w:id="8388" w:author="Ирина В.. Дмитриева" w:date="2023-09-21T16:18:00Z">
            <w:rPr>
              <w:rFonts w:ascii="Times New Roman" w:hAnsi="Times New Roman"/>
              <w:b/>
              <w:sz w:val="20"/>
              <w:highlight w:val="cyan"/>
            </w:rPr>
          </w:rPrChange>
        </w:rPr>
        <w:t>Пакет случаев заказанных услуг.</w:t>
      </w:r>
    </w:p>
    <w:p w14:paraId="7B75CD4C" w14:textId="6925CCC2" w:rsidR="003F55D2" w:rsidRPr="000024ED" w:rsidRDefault="003F55D2" w:rsidP="003F55D2">
      <w:pPr>
        <w:pStyle w:val="afff2"/>
        <w:numPr>
          <w:ilvl w:val="1"/>
          <w:numId w:val="134"/>
        </w:numPr>
        <w:tabs>
          <w:tab w:val="left" w:pos="993"/>
        </w:tabs>
        <w:jc w:val="both"/>
        <w:rPr>
          <w:rFonts w:ascii="Times New Roman" w:hAnsi="Times New Roman"/>
          <w:b/>
          <w:sz w:val="20"/>
          <w:rPrChange w:id="8389"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390" w:author="Ирина В.. Дмитриева" w:date="2023-09-21T16:18:00Z">
            <w:rPr>
              <w:rFonts w:ascii="Times New Roman" w:hAnsi="Times New Roman"/>
              <w:b/>
              <w:sz w:val="20"/>
              <w:highlight w:val="cyan"/>
              <w:lang w:val="en-US"/>
            </w:rPr>
          </w:rPrChange>
        </w:rPr>
        <w:t>HM</w:t>
      </w:r>
      <w:r w:rsidRPr="000024ED">
        <w:rPr>
          <w:rFonts w:ascii="Times New Roman" w:hAnsi="Times New Roman"/>
          <w:sz w:val="20"/>
          <w:lang w:val="en-US"/>
          <w:rPrChange w:id="8391" w:author="Ирина В.. Дмитриева" w:date="2023-09-21T16:18:00Z">
            <w:rPr>
              <w:rFonts w:ascii="Times New Roman" w:hAnsi="Times New Roman"/>
              <w:sz w:val="20"/>
              <w:highlight w:val="cyan"/>
              <w:lang w:val="en-US"/>
            </w:rPr>
          </w:rPrChange>
        </w:rPr>
        <w:t>LLLLLL</w:t>
      </w:r>
      <w:r w:rsidRPr="000024ED">
        <w:rPr>
          <w:rFonts w:ascii="Times New Roman" w:hAnsi="Times New Roman"/>
          <w:b/>
          <w:sz w:val="20"/>
          <w:lang w:val="en-US"/>
          <w:rPrChange w:id="8392" w:author="Ирина В.. Дмитриева" w:date="2023-09-21T16:18:00Z">
            <w:rPr>
              <w:rFonts w:ascii="Times New Roman" w:hAnsi="Times New Roman"/>
              <w:b/>
              <w:sz w:val="20"/>
              <w:highlight w:val="cyan"/>
              <w:lang w:val="en-US"/>
            </w:rPr>
          </w:rPrChange>
        </w:rPr>
        <w:t>S</w:t>
      </w:r>
      <w:r w:rsidRPr="000024ED">
        <w:rPr>
          <w:rFonts w:ascii="Times New Roman" w:hAnsi="Times New Roman"/>
          <w:sz w:val="20"/>
          <w:lang w:val="en-US"/>
          <w:rPrChange w:id="8393" w:author="Ирина В.. Дмитриева" w:date="2023-09-21T16:18:00Z">
            <w:rPr>
              <w:rFonts w:ascii="Times New Roman" w:hAnsi="Times New Roman"/>
              <w:sz w:val="20"/>
              <w:highlight w:val="cyan"/>
              <w:lang w:val="en-US"/>
            </w:rPr>
          </w:rPrChange>
        </w:rPr>
        <w:t>NNNNN</w:t>
      </w:r>
      <w:r w:rsidRPr="000024ED">
        <w:rPr>
          <w:rFonts w:ascii="Times New Roman" w:hAnsi="Times New Roman"/>
          <w:sz w:val="20"/>
          <w:rPrChange w:id="8394"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395"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396"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397"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398" w:author="Ирина В.. Дмитриева" w:date="2023-09-21T16:18:00Z">
            <w:rPr>
              <w:rFonts w:ascii="Times New Roman" w:hAnsi="Times New Roman"/>
              <w:sz w:val="20"/>
              <w:highlight w:val="cyan"/>
            </w:rPr>
          </w:rPrChange>
        </w:rPr>
        <w:t xml:space="preserve"> – файл со сведениями об оказанной медицинской помощи. Структура файла приведена в таблице </w:t>
      </w:r>
      <w:r w:rsidR="00BC3B52">
        <w:rPr>
          <w:rFonts w:ascii="Times New Roman" w:hAnsi="Times New Roman"/>
          <w:sz w:val="20"/>
        </w:rPr>
        <w:t>3</w:t>
      </w:r>
      <w:r w:rsidRPr="000024ED">
        <w:rPr>
          <w:rFonts w:ascii="Times New Roman" w:hAnsi="Times New Roman"/>
          <w:sz w:val="20"/>
          <w:rPrChange w:id="8399" w:author="Ирина В.. Дмитриева" w:date="2023-09-21T16:18:00Z">
            <w:rPr>
              <w:rFonts w:ascii="Times New Roman" w:hAnsi="Times New Roman"/>
              <w:sz w:val="20"/>
              <w:highlight w:val="cyan"/>
            </w:rPr>
          </w:rPrChange>
        </w:rPr>
        <w:t>.1.</w:t>
      </w:r>
    </w:p>
    <w:p w14:paraId="7151C56E" w14:textId="2FEEE67C" w:rsidR="003F55D2" w:rsidRPr="000024ED" w:rsidRDefault="003F55D2" w:rsidP="003F55D2">
      <w:pPr>
        <w:pStyle w:val="afff2"/>
        <w:numPr>
          <w:ilvl w:val="1"/>
          <w:numId w:val="134"/>
        </w:numPr>
        <w:tabs>
          <w:tab w:val="left" w:pos="993"/>
        </w:tabs>
        <w:jc w:val="both"/>
        <w:rPr>
          <w:rFonts w:ascii="Times New Roman" w:hAnsi="Times New Roman"/>
          <w:b/>
          <w:sz w:val="20"/>
          <w:rPrChange w:id="8400"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401" w:author="Ирина В.. Дмитриева" w:date="2023-09-21T16:18:00Z">
            <w:rPr>
              <w:rFonts w:ascii="Times New Roman" w:hAnsi="Times New Roman"/>
              <w:b/>
              <w:sz w:val="20"/>
              <w:highlight w:val="cyan"/>
              <w:lang w:val="en-US"/>
            </w:rPr>
          </w:rPrChange>
        </w:rPr>
        <w:t>LHM</w:t>
      </w:r>
      <w:r w:rsidRPr="000024ED">
        <w:rPr>
          <w:rFonts w:ascii="Times New Roman" w:hAnsi="Times New Roman"/>
          <w:sz w:val="20"/>
          <w:lang w:val="en-US"/>
          <w:rPrChange w:id="8402" w:author="Ирина В.. Дмитриева" w:date="2023-09-21T16:18:00Z">
            <w:rPr>
              <w:rFonts w:ascii="Times New Roman" w:hAnsi="Times New Roman"/>
              <w:sz w:val="20"/>
              <w:highlight w:val="cyan"/>
              <w:lang w:val="en-US"/>
            </w:rPr>
          </w:rPrChange>
        </w:rPr>
        <w:t>LLLLLL</w:t>
      </w:r>
      <w:r w:rsidRPr="000024ED">
        <w:rPr>
          <w:rFonts w:ascii="Times New Roman" w:hAnsi="Times New Roman"/>
          <w:b/>
          <w:sz w:val="20"/>
          <w:lang w:val="en-US"/>
          <w:rPrChange w:id="8403" w:author="Ирина В.. Дмитриева" w:date="2023-09-21T16:18:00Z">
            <w:rPr>
              <w:rFonts w:ascii="Times New Roman" w:hAnsi="Times New Roman"/>
              <w:b/>
              <w:sz w:val="20"/>
              <w:highlight w:val="cyan"/>
              <w:lang w:val="en-US"/>
            </w:rPr>
          </w:rPrChange>
        </w:rPr>
        <w:t>S</w:t>
      </w:r>
      <w:r w:rsidRPr="000024ED">
        <w:rPr>
          <w:rFonts w:ascii="Times New Roman" w:hAnsi="Times New Roman"/>
          <w:sz w:val="20"/>
          <w:lang w:val="en-US"/>
          <w:rPrChange w:id="8404" w:author="Ирина В.. Дмитриева" w:date="2023-09-21T16:18:00Z">
            <w:rPr>
              <w:rFonts w:ascii="Times New Roman" w:hAnsi="Times New Roman"/>
              <w:sz w:val="20"/>
              <w:highlight w:val="cyan"/>
              <w:lang w:val="en-US"/>
            </w:rPr>
          </w:rPrChange>
        </w:rPr>
        <w:t>NNNNN</w:t>
      </w:r>
      <w:r w:rsidRPr="000024ED">
        <w:rPr>
          <w:rFonts w:ascii="Times New Roman" w:hAnsi="Times New Roman"/>
          <w:sz w:val="20"/>
          <w:rPrChange w:id="8405"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406"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407"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408"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409" w:author="Ирина В.. Дмитриева" w:date="2023-09-21T16:18:00Z">
            <w:rPr>
              <w:rFonts w:ascii="Times New Roman" w:hAnsi="Times New Roman"/>
              <w:sz w:val="20"/>
              <w:highlight w:val="cyan"/>
            </w:rPr>
          </w:rPrChange>
        </w:rPr>
        <w:t xml:space="preserve"> – файл персональных данных, связанный с файлом сведений об оказанной медицинской помощи. Структура файла приведена в таблице </w:t>
      </w:r>
      <w:r w:rsidR="00BC3B52">
        <w:rPr>
          <w:rFonts w:ascii="Times New Roman" w:hAnsi="Times New Roman"/>
          <w:sz w:val="20"/>
        </w:rPr>
        <w:t>3</w:t>
      </w:r>
      <w:r w:rsidRPr="000024ED">
        <w:rPr>
          <w:rFonts w:ascii="Times New Roman" w:hAnsi="Times New Roman"/>
          <w:sz w:val="20"/>
          <w:rPrChange w:id="8410" w:author="Ирина В.. Дмитриева" w:date="2023-09-21T16:18:00Z">
            <w:rPr>
              <w:rFonts w:ascii="Times New Roman" w:hAnsi="Times New Roman"/>
              <w:sz w:val="20"/>
              <w:highlight w:val="cyan"/>
            </w:rPr>
          </w:rPrChange>
        </w:rPr>
        <w:t>.5.</w:t>
      </w:r>
    </w:p>
    <w:p w14:paraId="691011A8" w14:textId="044ADD6A" w:rsidR="003F55D2" w:rsidRPr="000024ED" w:rsidRDefault="003F55D2" w:rsidP="003F55D2">
      <w:pPr>
        <w:pStyle w:val="afff2"/>
        <w:numPr>
          <w:ilvl w:val="1"/>
          <w:numId w:val="134"/>
        </w:numPr>
        <w:tabs>
          <w:tab w:val="left" w:pos="993"/>
        </w:tabs>
        <w:jc w:val="both"/>
        <w:rPr>
          <w:rFonts w:ascii="Times New Roman" w:hAnsi="Times New Roman"/>
          <w:b/>
          <w:sz w:val="20"/>
          <w:rPrChange w:id="8411" w:author="Ирина В.. Дмитриева" w:date="2023-09-21T16:18:00Z">
            <w:rPr>
              <w:rFonts w:ascii="Times New Roman" w:hAnsi="Times New Roman"/>
              <w:b/>
              <w:sz w:val="20"/>
              <w:highlight w:val="cyan"/>
            </w:rPr>
          </w:rPrChange>
        </w:rPr>
      </w:pPr>
      <w:r w:rsidRPr="000024ED">
        <w:rPr>
          <w:rFonts w:ascii="Times New Roman" w:hAnsi="Times New Roman"/>
          <w:b/>
          <w:sz w:val="20"/>
          <w:rPrChange w:id="8412" w:author="Ирина В.. Дмитриева" w:date="2023-09-21T16:18:00Z">
            <w:rPr>
              <w:rFonts w:ascii="Times New Roman" w:hAnsi="Times New Roman"/>
              <w:b/>
              <w:sz w:val="20"/>
              <w:highlight w:val="cyan"/>
            </w:rPr>
          </w:rPrChange>
        </w:rPr>
        <w:t>СM</w:t>
      </w:r>
      <w:r w:rsidRPr="000024ED">
        <w:rPr>
          <w:rFonts w:ascii="Times New Roman" w:hAnsi="Times New Roman"/>
          <w:sz w:val="20"/>
          <w:rPrChange w:id="8413" w:author="Ирина В.. Дмитриева" w:date="2023-09-21T16:18:00Z">
            <w:rPr>
              <w:rFonts w:ascii="Times New Roman" w:hAnsi="Times New Roman"/>
              <w:sz w:val="20"/>
              <w:highlight w:val="cyan"/>
            </w:rPr>
          </w:rPrChange>
        </w:rPr>
        <w:t>LLLLLL</w:t>
      </w:r>
      <w:r w:rsidRPr="000024ED">
        <w:rPr>
          <w:rFonts w:ascii="Times New Roman" w:hAnsi="Times New Roman"/>
          <w:b/>
          <w:sz w:val="20"/>
          <w:rPrChange w:id="8414" w:author="Ирина В.. Дмитриева" w:date="2023-09-21T16:18:00Z">
            <w:rPr>
              <w:rFonts w:ascii="Times New Roman" w:hAnsi="Times New Roman"/>
              <w:b/>
              <w:sz w:val="20"/>
              <w:highlight w:val="cyan"/>
            </w:rPr>
          </w:rPrChange>
        </w:rPr>
        <w:t>S</w:t>
      </w:r>
      <w:r w:rsidRPr="000024ED">
        <w:rPr>
          <w:rFonts w:ascii="Times New Roman" w:hAnsi="Times New Roman"/>
          <w:sz w:val="20"/>
          <w:rPrChange w:id="8415" w:author="Ирина В.. Дмитриева" w:date="2023-09-21T16:18:00Z">
            <w:rPr>
              <w:rFonts w:ascii="Times New Roman" w:hAnsi="Times New Roman"/>
              <w:sz w:val="20"/>
              <w:highlight w:val="cyan"/>
            </w:rPr>
          </w:rPrChange>
        </w:rPr>
        <w:t xml:space="preserve">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Pr>
          <w:rFonts w:ascii="Times New Roman" w:hAnsi="Times New Roman"/>
          <w:sz w:val="20"/>
        </w:rPr>
        <w:t>3</w:t>
      </w:r>
      <w:r w:rsidRPr="000024ED">
        <w:rPr>
          <w:rFonts w:ascii="Times New Roman" w:hAnsi="Times New Roman"/>
          <w:sz w:val="20"/>
          <w:rPrChange w:id="8416" w:author="Ирина В.. Дмитриева" w:date="2023-09-21T16:18:00Z">
            <w:rPr>
              <w:rFonts w:ascii="Times New Roman" w:hAnsi="Times New Roman"/>
              <w:sz w:val="20"/>
              <w:highlight w:val="cyan"/>
            </w:rPr>
          </w:rPrChange>
        </w:rPr>
        <w:t>.4.</w:t>
      </w:r>
    </w:p>
    <w:p w14:paraId="28824E3F" w14:textId="2A2C4FA2" w:rsidR="003F55D2" w:rsidRPr="000024ED" w:rsidRDefault="003F55D2" w:rsidP="003F55D2">
      <w:pPr>
        <w:pStyle w:val="afff2"/>
        <w:numPr>
          <w:ilvl w:val="1"/>
          <w:numId w:val="134"/>
        </w:numPr>
        <w:tabs>
          <w:tab w:val="left" w:pos="993"/>
        </w:tabs>
        <w:jc w:val="both"/>
        <w:rPr>
          <w:rFonts w:ascii="Times New Roman" w:hAnsi="Times New Roman"/>
          <w:b/>
          <w:sz w:val="20"/>
          <w:rPrChange w:id="8417"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418" w:author="Ирина В.. Дмитриева" w:date="2023-09-21T16:18:00Z">
            <w:rPr>
              <w:rFonts w:ascii="Times New Roman" w:hAnsi="Times New Roman"/>
              <w:b/>
              <w:sz w:val="20"/>
              <w:highlight w:val="cyan"/>
              <w:lang w:val="en-US"/>
            </w:rPr>
          </w:rPrChange>
        </w:rPr>
        <w:t>L</w:t>
      </w:r>
      <w:r w:rsidRPr="000024ED">
        <w:rPr>
          <w:rFonts w:ascii="Times New Roman" w:hAnsi="Times New Roman"/>
          <w:b/>
          <w:sz w:val="20"/>
          <w:rPrChange w:id="8419" w:author="Ирина В.. Дмитриева" w:date="2023-09-21T16:18:00Z">
            <w:rPr>
              <w:rFonts w:ascii="Times New Roman" w:hAnsi="Times New Roman"/>
              <w:b/>
              <w:sz w:val="20"/>
              <w:highlight w:val="cyan"/>
            </w:rPr>
          </w:rPrChange>
        </w:rPr>
        <w:t>С</w:t>
      </w:r>
      <w:r w:rsidRPr="000024ED">
        <w:rPr>
          <w:rFonts w:ascii="Times New Roman" w:hAnsi="Times New Roman"/>
          <w:b/>
          <w:sz w:val="20"/>
          <w:lang w:val="en-US"/>
          <w:rPrChange w:id="8420" w:author="Ирина В.. Дмитриева" w:date="2023-09-21T16:18:00Z">
            <w:rPr>
              <w:rFonts w:ascii="Times New Roman" w:hAnsi="Times New Roman"/>
              <w:b/>
              <w:sz w:val="20"/>
              <w:highlight w:val="cyan"/>
              <w:lang w:val="en-US"/>
            </w:rPr>
          </w:rPrChange>
        </w:rPr>
        <w:t>M</w:t>
      </w:r>
      <w:r w:rsidRPr="000024ED">
        <w:rPr>
          <w:rFonts w:ascii="Times New Roman" w:hAnsi="Times New Roman"/>
          <w:sz w:val="20"/>
          <w:lang w:val="en-US"/>
          <w:rPrChange w:id="8421" w:author="Ирина В.. Дмитриева" w:date="2023-09-21T16:18:00Z">
            <w:rPr>
              <w:rFonts w:ascii="Times New Roman" w:hAnsi="Times New Roman"/>
              <w:sz w:val="20"/>
              <w:highlight w:val="cyan"/>
              <w:lang w:val="en-US"/>
            </w:rPr>
          </w:rPrChange>
        </w:rPr>
        <w:t>LLLLLL</w:t>
      </w:r>
      <w:r w:rsidRPr="000024ED">
        <w:rPr>
          <w:rFonts w:ascii="Times New Roman" w:hAnsi="Times New Roman"/>
          <w:b/>
          <w:sz w:val="20"/>
          <w:lang w:val="en-US"/>
          <w:rPrChange w:id="8422" w:author="Ирина В.. Дмитриева" w:date="2023-09-21T16:18:00Z">
            <w:rPr>
              <w:rFonts w:ascii="Times New Roman" w:hAnsi="Times New Roman"/>
              <w:b/>
              <w:sz w:val="20"/>
              <w:highlight w:val="cyan"/>
              <w:lang w:val="en-US"/>
            </w:rPr>
          </w:rPrChange>
        </w:rPr>
        <w:t>S</w:t>
      </w:r>
      <w:r w:rsidRPr="000024ED">
        <w:rPr>
          <w:rFonts w:ascii="Times New Roman" w:hAnsi="Times New Roman"/>
          <w:sz w:val="20"/>
          <w:lang w:val="en-US"/>
          <w:rPrChange w:id="8423" w:author="Ирина В.. Дмитриева" w:date="2023-09-21T16:18:00Z">
            <w:rPr>
              <w:rFonts w:ascii="Times New Roman" w:hAnsi="Times New Roman"/>
              <w:sz w:val="20"/>
              <w:highlight w:val="cyan"/>
              <w:lang w:val="en-US"/>
            </w:rPr>
          </w:rPrChange>
        </w:rPr>
        <w:t>NNNNN</w:t>
      </w:r>
      <w:r w:rsidRPr="000024ED">
        <w:rPr>
          <w:rFonts w:ascii="Times New Roman" w:hAnsi="Times New Roman"/>
          <w:sz w:val="20"/>
          <w:rPrChange w:id="8424"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425"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426"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427"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428" w:author="Ирина В.. Дмитриева" w:date="2023-09-21T16:18:00Z">
            <w:rPr>
              <w:rFonts w:ascii="Times New Roman" w:hAnsi="Times New Roman"/>
              <w:sz w:val="20"/>
              <w:highlight w:val="cyan"/>
            </w:rPr>
          </w:rPrChange>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Pr>
          <w:rFonts w:ascii="Times New Roman" w:hAnsi="Times New Roman"/>
          <w:sz w:val="20"/>
        </w:rPr>
        <w:t>3</w:t>
      </w:r>
      <w:r w:rsidRPr="000024ED">
        <w:rPr>
          <w:rFonts w:ascii="Times New Roman" w:hAnsi="Times New Roman"/>
          <w:sz w:val="20"/>
          <w:rPrChange w:id="8429" w:author="Ирина В.. Дмитриева" w:date="2023-09-21T16:18:00Z">
            <w:rPr>
              <w:rFonts w:ascii="Times New Roman" w:hAnsi="Times New Roman"/>
              <w:sz w:val="20"/>
              <w:highlight w:val="cyan"/>
            </w:rPr>
          </w:rPrChange>
        </w:rPr>
        <w:t>.5.</w:t>
      </w:r>
    </w:p>
    <w:p w14:paraId="37755801" w14:textId="2FA868FE" w:rsidR="00DF258D" w:rsidRPr="000024ED" w:rsidRDefault="00DF258D" w:rsidP="00DF258D">
      <w:pPr>
        <w:pStyle w:val="afff2"/>
        <w:numPr>
          <w:ilvl w:val="1"/>
          <w:numId w:val="134"/>
        </w:numPr>
        <w:tabs>
          <w:tab w:val="left" w:pos="993"/>
        </w:tabs>
        <w:jc w:val="both"/>
        <w:rPr>
          <w:rFonts w:ascii="Times New Roman" w:hAnsi="Times New Roman"/>
          <w:b/>
          <w:sz w:val="20"/>
          <w:rPrChange w:id="8430"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431" w:author="Ирина В.. Дмитриева" w:date="2023-09-21T16:18:00Z">
            <w:rPr>
              <w:rFonts w:ascii="Times New Roman" w:hAnsi="Times New Roman"/>
              <w:b/>
              <w:sz w:val="20"/>
              <w:highlight w:val="cyan"/>
              <w:lang w:val="en-US"/>
            </w:rPr>
          </w:rPrChange>
        </w:rPr>
        <w:t>HS</w:t>
      </w:r>
      <w:r w:rsidRPr="000024ED">
        <w:rPr>
          <w:rFonts w:ascii="Times New Roman" w:hAnsi="Times New Roman"/>
          <w:sz w:val="20"/>
          <w:lang w:val="en-US"/>
          <w:rPrChange w:id="8432" w:author="Ирина В.. Дмитриева" w:date="2023-09-21T16:18:00Z">
            <w:rPr>
              <w:rFonts w:ascii="Times New Roman" w:hAnsi="Times New Roman"/>
              <w:sz w:val="20"/>
              <w:highlight w:val="cyan"/>
              <w:lang w:val="en-US"/>
            </w:rPr>
          </w:rPrChange>
        </w:rPr>
        <w:t>NNNNN</w:t>
      </w:r>
      <w:r w:rsidRPr="000024ED">
        <w:rPr>
          <w:rFonts w:ascii="Times New Roman" w:hAnsi="Times New Roman"/>
          <w:b/>
          <w:sz w:val="20"/>
          <w:lang w:val="en-US"/>
          <w:rPrChange w:id="8433" w:author="Ирина В.. Дмитриева" w:date="2023-09-21T16:18:00Z">
            <w:rPr>
              <w:rFonts w:ascii="Times New Roman" w:hAnsi="Times New Roman"/>
              <w:b/>
              <w:sz w:val="20"/>
              <w:highlight w:val="cyan"/>
              <w:lang w:val="en-US"/>
            </w:rPr>
          </w:rPrChange>
        </w:rPr>
        <w:t>M</w:t>
      </w:r>
      <w:r w:rsidRPr="000024ED">
        <w:rPr>
          <w:rFonts w:ascii="Times New Roman" w:hAnsi="Times New Roman"/>
          <w:sz w:val="20"/>
          <w:lang w:val="en-US"/>
          <w:rPrChange w:id="8434" w:author="Ирина В.. Дмитриева" w:date="2023-09-21T16:18:00Z">
            <w:rPr>
              <w:rFonts w:ascii="Times New Roman" w:hAnsi="Times New Roman"/>
              <w:sz w:val="20"/>
              <w:highlight w:val="cyan"/>
              <w:lang w:val="en-US"/>
            </w:rPr>
          </w:rPrChange>
        </w:rPr>
        <w:t>LLLLLL</w:t>
      </w:r>
      <w:r w:rsidRPr="000024ED">
        <w:rPr>
          <w:rFonts w:ascii="Times New Roman" w:hAnsi="Times New Roman"/>
          <w:sz w:val="20"/>
          <w:rPrChange w:id="8435"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436"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437"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438"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439" w:author="Ирина В.. Дмитриева" w:date="2023-09-21T16:18:00Z">
            <w:rPr>
              <w:rFonts w:ascii="Times New Roman" w:hAnsi="Times New Roman"/>
              <w:sz w:val="20"/>
              <w:highlight w:val="cyan"/>
            </w:rPr>
          </w:rPrChange>
        </w:rPr>
        <w:t xml:space="preserve"> – файл возвращенных средств со сведениями об оказанной медицинской помощи. Структура файла приведена в таблице </w:t>
      </w:r>
      <w:r w:rsidR="000500EE">
        <w:rPr>
          <w:rFonts w:ascii="Times New Roman" w:hAnsi="Times New Roman"/>
          <w:sz w:val="20"/>
        </w:rPr>
        <w:t>3</w:t>
      </w:r>
      <w:r w:rsidRPr="000024ED">
        <w:rPr>
          <w:rFonts w:ascii="Times New Roman" w:hAnsi="Times New Roman"/>
          <w:sz w:val="20"/>
          <w:rPrChange w:id="8440" w:author="Ирина В.. Дмитриева" w:date="2023-09-21T16:18:00Z">
            <w:rPr>
              <w:rFonts w:ascii="Times New Roman" w:hAnsi="Times New Roman"/>
              <w:sz w:val="20"/>
              <w:highlight w:val="cyan"/>
            </w:rPr>
          </w:rPrChange>
        </w:rPr>
        <w:t>.1.</w:t>
      </w:r>
    </w:p>
    <w:p w14:paraId="2BBDF8F4" w14:textId="09AD9B6F" w:rsidR="00DF258D" w:rsidRPr="000024ED" w:rsidRDefault="00DF258D" w:rsidP="00DF258D">
      <w:pPr>
        <w:pStyle w:val="afff2"/>
        <w:numPr>
          <w:ilvl w:val="1"/>
          <w:numId w:val="134"/>
        </w:numPr>
        <w:tabs>
          <w:tab w:val="left" w:pos="993"/>
        </w:tabs>
        <w:jc w:val="both"/>
        <w:rPr>
          <w:rFonts w:ascii="Times New Roman" w:hAnsi="Times New Roman"/>
          <w:b/>
          <w:sz w:val="20"/>
          <w:rPrChange w:id="8441"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442" w:author="Ирина В.. Дмитриева" w:date="2023-09-21T16:18:00Z">
            <w:rPr>
              <w:rFonts w:ascii="Times New Roman" w:hAnsi="Times New Roman"/>
              <w:b/>
              <w:sz w:val="20"/>
              <w:highlight w:val="cyan"/>
              <w:lang w:val="en-US"/>
            </w:rPr>
          </w:rPrChange>
        </w:rPr>
        <w:t>LHS</w:t>
      </w:r>
      <w:r w:rsidRPr="000024ED">
        <w:rPr>
          <w:rFonts w:ascii="Times New Roman" w:hAnsi="Times New Roman"/>
          <w:sz w:val="20"/>
          <w:lang w:val="en-US"/>
          <w:rPrChange w:id="8443" w:author="Ирина В.. Дмитриева" w:date="2023-09-21T16:18:00Z">
            <w:rPr>
              <w:rFonts w:ascii="Times New Roman" w:hAnsi="Times New Roman"/>
              <w:sz w:val="20"/>
              <w:highlight w:val="cyan"/>
              <w:lang w:val="en-US"/>
            </w:rPr>
          </w:rPrChange>
        </w:rPr>
        <w:t>NNNNN</w:t>
      </w:r>
      <w:r w:rsidRPr="000024ED">
        <w:rPr>
          <w:rFonts w:ascii="Times New Roman" w:hAnsi="Times New Roman"/>
          <w:b/>
          <w:sz w:val="20"/>
          <w:lang w:val="en-US"/>
          <w:rPrChange w:id="8444" w:author="Ирина В.. Дмитриева" w:date="2023-09-21T16:18:00Z">
            <w:rPr>
              <w:rFonts w:ascii="Times New Roman" w:hAnsi="Times New Roman"/>
              <w:b/>
              <w:sz w:val="20"/>
              <w:highlight w:val="cyan"/>
              <w:lang w:val="en-US"/>
            </w:rPr>
          </w:rPrChange>
        </w:rPr>
        <w:t>M</w:t>
      </w:r>
      <w:r w:rsidRPr="000024ED">
        <w:rPr>
          <w:rFonts w:ascii="Times New Roman" w:hAnsi="Times New Roman"/>
          <w:sz w:val="20"/>
          <w:lang w:val="en-US"/>
          <w:rPrChange w:id="8445" w:author="Ирина В.. Дмитриева" w:date="2023-09-21T16:18:00Z">
            <w:rPr>
              <w:rFonts w:ascii="Times New Roman" w:hAnsi="Times New Roman"/>
              <w:sz w:val="20"/>
              <w:highlight w:val="cyan"/>
              <w:lang w:val="en-US"/>
            </w:rPr>
          </w:rPrChange>
        </w:rPr>
        <w:t>LLLLLL</w:t>
      </w:r>
      <w:r w:rsidRPr="000024ED">
        <w:rPr>
          <w:rFonts w:ascii="Times New Roman" w:hAnsi="Times New Roman"/>
          <w:sz w:val="20"/>
          <w:rPrChange w:id="8446"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447"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448"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449"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450" w:author="Ирина В.. Дмитриева" w:date="2023-09-21T16:18:00Z">
            <w:rPr>
              <w:rFonts w:ascii="Times New Roman" w:hAnsi="Times New Roman"/>
              <w:sz w:val="20"/>
              <w:highlight w:val="cyan"/>
            </w:rPr>
          </w:rPrChange>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w:t>
      </w:r>
      <w:r w:rsidR="000500EE">
        <w:rPr>
          <w:rFonts w:ascii="Times New Roman" w:hAnsi="Times New Roman"/>
          <w:sz w:val="20"/>
        </w:rPr>
        <w:t>3</w:t>
      </w:r>
      <w:r w:rsidRPr="000024ED">
        <w:rPr>
          <w:rFonts w:ascii="Times New Roman" w:hAnsi="Times New Roman"/>
          <w:sz w:val="20"/>
          <w:rPrChange w:id="8451" w:author="Ирина В.. Дмитриева" w:date="2023-09-21T16:18:00Z">
            <w:rPr>
              <w:rFonts w:ascii="Times New Roman" w:hAnsi="Times New Roman"/>
              <w:sz w:val="20"/>
              <w:highlight w:val="cyan"/>
            </w:rPr>
          </w:rPrChange>
        </w:rPr>
        <w:t>.5.</w:t>
      </w:r>
    </w:p>
    <w:p w14:paraId="2A00962A" w14:textId="4BFCDC66" w:rsidR="003F55D2" w:rsidRPr="000024ED" w:rsidRDefault="003F55D2" w:rsidP="003F55D2">
      <w:pPr>
        <w:pStyle w:val="afff2"/>
        <w:numPr>
          <w:ilvl w:val="1"/>
          <w:numId w:val="134"/>
        </w:numPr>
        <w:tabs>
          <w:tab w:val="left" w:pos="993"/>
        </w:tabs>
        <w:jc w:val="both"/>
        <w:rPr>
          <w:rFonts w:ascii="Times New Roman" w:hAnsi="Times New Roman"/>
          <w:b/>
          <w:sz w:val="20"/>
          <w:rPrChange w:id="8452" w:author="Ирина В.. Дмитриева" w:date="2023-09-21T16:18:00Z">
            <w:rPr>
              <w:rFonts w:ascii="Times New Roman" w:hAnsi="Times New Roman"/>
              <w:b/>
              <w:sz w:val="20"/>
              <w:highlight w:val="cyan"/>
            </w:rPr>
          </w:rPrChange>
        </w:rPr>
      </w:pPr>
      <w:r w:rsidRPr="000024ED">
        <w:rPr>
          <w:rFonts w:ascii="Times New Roman" w:hAnsi="Times New Roman"/>
          <w:b/>
          <w:sz w:val="20"/>
          <w:rPrChange w:id="8453" w:author="Ирина В.. Дмитриева" w:date="2023-09-21T16:18:00Z">
            <w:rPr>
              <w:rFonts w:ascii="Times New Roman" w:hAnsi="Times New Roman"/>
              <w:b/>
              <w:sz w:val="20"/>
              <w:highlight w:val="cyan"/>
            </w:rPr>
          </w:rPrChange>
        </w:rPr>
        <w:t>СS</w:t>
      </w:r>
      <w:r w:rsidRPr="000024ED">
        <w:rPr>
          <w:rFonts w:ascii="Times New Roman" w:hAnsi="Times New Roman"/>
          <w:sz w:val="20"/>
          <w:rPrChange w:id="8454" w:author="Ирина В.. Дмитриева" w:date="2023-09-21T16:18:00Z">
            <w:rPr>
              <w:rFonts w:ascii="Times New Roman" w:hAnsi="Times New Roman"/>
              <w:sz w:val="20"/>
              <w:highlight w:val="cyan"/>
            </w:rPr>
          </w:rPrChange>
        </w:rPr>
        <w:t>NNNNN</w:t>
      </w:r>
      <w:r w:rsidRPr="000024ED">
        <w:rPr>
          <w:rFonts w:ascii="Times New Roman" w:hAnsi="Times New Roman"/>
          <w:b/>
          <w:sz w:val="20"/>
          <w:rPrChange w:id="8455" w:author="Ирина В.. Дмитриева" w:date="2023-09-21T16:18:00Z">
            <w:rPr>
              <w:rFonts w:ascii="Times New Roman" w:hAnsi="Times New Roman"/>
              <w:b/>
              <w:sz w:val="20"/>
              <w:highlight w:val="cyan"/>
            </w:rPr>
          </w:rPrChange>
        </w:rPr>
        <w:t>M</w:t>
      </w:r>
      <w:r w:rsidRPr="000024ED">
        <w:rPr>
          <w:rFonts w:ascii="Times New Roman" w:hAnsi="Times New Roman"/>
          <w:sz w:val="20"/>
          <w:rPrChange w:id="8456" w:author="Ирина В.. Дмитриева" w:date="2023-09-21T16:18:00Z">
            <w:rPr>
              <w:rFonts w:ascii="Times New Roman" w:hAnsi="Times New Roman"/>
              <w:sz w:val="20"/>
              <w:highlight w:val="cyan"/>
            </w:rPr>
          </w:rPrChange>
        </w:rPr>
        <w:t xml:space="preserve">LLLLLL_YYMMPPP.XML – файл возвращенных средств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Pr>
          <w:rFonts w:ascii="Times New Roman" w:hAnsi="Times New Roman"/>
          <w:sz w:val="20"/>
        </w:rPr>
        <w:t>3</w:t>
      </w:r>
      <w:r w:rsidRPr="000024ED">
        <w:rPr>
          <w:rFonts w:ascii="Times New Roman" w:hAnsi="Times New Roman"/>
          <w:sz w:val="20"/>
          <w:rPrChange w:id="8457" w:author="Ирина В.. Дмитриева" w:date="2023-09-21T16:18:00Z">
            <w:rPr>
              <w:rFonts w:ascii="Times New Roman" w:hAnsi="Times New Roman"/>
              <w:sz w:val="20"/>
              <w:highlight w:val="cyan"/>
            </w:rPr>
          </w:rPrChange>
        </w:rPr>
        <w:t>.4.</w:t>
      </w:r>
    </w:p>
    <w:p w14:paraId="738D8379" w14:textId="4DD0586C" w:rsidR="003F55D2" w:rsidRPr="000024ED" w:rsidRDefault="003F55D2" w:rsidP="003F55D2">
      <w:pPr>
        <w:pStyle w:val="afff2"/>
        <w:numPr>
          <w:ilvl w:val="1"/>
          <w:numId w:val="134"/>
        </w:numPr>
        <w:tabs>
          <w:tab w:val="left" w:pos="993"/>
        </w:tabs>
        <w:jc w:val="both"/>
        <w:rPr>
          <w:rFonts w:ascii="Times New Roman" w:hAnsi="Times New Roman"/>
          <w:b/>
          <w:sz w:val="20"/>
          <w:rPrChange w:id="8458" w:author="Ирина В.. Дмитриева" w:date="2023-09-21T16:18:00Z">
            <w:rPr>
              <w:rFonts w:ascii="Times New Roman" w:hAnsi="Times New Roman"/>
              <w:b/>
              <w:sz w:val="20"/>
              <w:highlight w:val="cyan"/>
            </w:rPr>
          </w:rPrChange>
        </w:rPr>
      </w:pPr>
      <w:r w:rsidRPr="000024ED">
        <w:rPr>
          <w:rFonts w:ascii="Times New Roman" w:hAnsi="Times New Roman"/>
          <w:b/>
          <w:sz w:val="20"/>
          <w:lang w:val="en-US"/>
          <w:rPrChange w:id="8459" w:author="Ирина В.. Дмитриева" w:date="2023-09-21T16:18:00Z">
            <w:rPr>
              <w:rFonts w:ascii="Times New Roman" w:hAnsi="Times New Roman"/>
              <w:b/>
              <w:sz w:val="20"/>
              <w:highlight w:val="cyan"/>
              <w:lang w:val="en-US"/>
            </w:rPr>
          </w:rPrChange>
        </w:rPr>
        <w:t>L</w:t>
      </w:r>
      <w:r w:rsidRPr="000024ED">
        <w:rPr>
          <w:rFonts w:ascii="Times New Roman" w:hAnsi="Times New Roman"/>
          <w:b/>
          <w:sz w:val="20"/>
          <w:rPrChange w:id="8460" w:author="Ирина В.. Дмитриева" w:date="2023-09-21T16:18:00Z">
            <w:rPr>
              <w:rFonts w:ascii="Times New Roman" w:hAnsi="Times New Roman"/>
              <w:b/>
              <w:sz w:val="20"/>
              <w:highlight w:val="cyan"/>
            </w:rPr>
          </w:rPrChange>
        </w:rPr>
        <w:t>С</w:t>
      </w:r>
      <w:r w:rsidRPr="000024ED">
        <w:rPr>
          <w:rFonts w:ascii="Times New Roman" w:hAnsi="Times New Roman"/>
          <w:b/>
          <w:sz w:val="20"/>
          <w:lang w:val="en-US"/>
          <w:rPrChange w:id="8461" w:author="Ирина В.. Дмитриева" w:date="2023-09-21T16:18:00Z">
            <w:rPr>
              <w:rFonts w:ascii="Times New Roman" w:hAnsi="Times New Roman"/>
              <w:b/>
              <w:sz w:val="20"/>
              <w:highlight w:val="cyan"/>
              <w:lang w:val="en-US"/>
            </w:rPr>
          </w:rPrChange>
        </w:rPr>
        <w:t>S</w:t>
      </w:r>
      <w:r w:rsidRPr="000024ED">
        <w:rPr>
          <w:rFonts w:ascii="Times New Roman" w:hAnsi="Times New Roman"/>
          <w:sz w:val="20"/>
          <w:lang w:val="en-US"/>
          <w:rPrChange w:id="8462" w:author="Ирина В.. Дмитриева" w:date="2023-09-21T16:18:00Z">
            <w:rPr>
              <w:rFonts w:ascii="Times New Roman" w:hAnsi="Times New Roman"/>
              <w:sz w:val="20"/>
              <w:highlight w:val="cyan"/>
              <w:lang w:val="en-US"/>
            </w:rPr>
          </w:rPrChange>
        </w:rPr>
        <w:t>NNNNN</w:t>
      </w:r>
      <w:r w:rsidRPr="000024ED">
        <w:rPr>
          <w:rFonts w:ascii="Times New Roman" w:hAnsi="Times New Roman"/>
          <w:b/>
          <w:sz w:val="20"/>
          <w:lang w:val="en-US"/>
          <w:rPrChange w:id="8463" w:author="Ирина В.. Дмитриева" w:date="2023-09-21T16:18:00Z">
            <w:rPr>
              <w:rFonts w:ascii="Times New Roman" w:hAnsi="Times New Roman"/>
              <w:b/>
              <w:sz w:val="20"/>
              <w:highlight w:val="cyan"/>
              <w:lang w:val="en-US"/>
            </w:rPr>
          </w:rPrChange>
        </w:rPr>
        <w:t>M</w:t>
      </w:r>
      <w:r w:rsidRPr="000024ED">
        <w:rPr>
          <w:rFonts w:ascii="Times New Roman" w:hAnsi="Times New Roman"/>
          <w:sz w:val="20"/>
          <w:lang w:val="en-US"/>
          <w:rPrChange w:id="8464" w:author="Ирина В.. Дмитриева" w:date="2023-09-21T16:18:00Z">
            <w:rPr>
              <w:rFonts w:ascii="Times New Roman" w:hAnsi="Times New Roman"/>
              <w:sz w:val="20"/>
              <w:highlight w:val="cyan"/>
              <w:lang w:val="en-US"/>
            </w:rPr>
          </w:rPrChange>
        </w:rPr>
        <w:t>LLLLLL</w:t>
      </w:r>
      <w:r w:rsidRPr="000024ED">
        <w:rPr>
          <w:rFonts w:ascii="Times New Roman" w:hAnsi="Times New Roman"/>
          <w:sz w:val="20"/>
          <w:rPrChange w:id="8465" w:author="Ирина В.. Дмитриева" w:date="2023-09-21T16:18:00Z">
            <w:rPr>
              <w:rFonts w:ascii="Times New Roman" w:hAnsi="Times New Roman"/>
              <w:sz w:val="20"/>
              <w:highlight w:val="cyan"/>
            </w:rPr>
          </w:rPrChange>
        </w:rPr>
        <w:t>_</w:t>
      </w:r>
      <w:r w:rsidRPr="000024ED">
        <w:rPr>
          <w:rFonts w:ascii="Times New Roman" w:hAnsi="Times New Roman"/>
          <w:sz w:val="20"/>
          <w:lang w:val="en-US"/>
          <w:rPrChange w:id="8466" w:author="Ирина В.. Дмитриева" w:date="2023-09-21T16:18:00Z">
            <w:rPr>
              <w:rFonts w:ascii="Times New Roman" w:hAnsi="Times New Roman"/>
              <w:sz w:val="20"/>
              <w:highlight w:val="cyan"/>
              <w:lang w:val="en-US"/>
            </w:rPr>
          </w:rPrChange>
        </w:rPr>
        <w:t>YYMMPPP</w:t>
      </w:r>
      <w:r w:rsidRPr="000024ED">
        <w:rPr>
          <w:rFonts w:ascii="Times New Roman" w:hAnsi="Times New Roman"/>
          <w:sz w:val="20"/>
          <w:rPrChange w:id="8467" w:author="Ирина В.. Дмитриева" w:date="2023-09-21T16:18:00Z">
            <w:rPr>
              <w:rFonts w:ascii="Times New Roman" w:hAnsi="Times New Roman"/>
              <w:sz w:val="20"/>
              <w:highlight w:val="cyan"/>
            </w:rPr>
          </w:rPrChange>
        </w:rPr>
        <w:t>.</w:t>
      </w:r>
      <w:r w:rsidRPr="000024ED">
        <w:rPr>
          <w:rFonts w:ascii="Times New Roman" w:hAnsi="Times New Roman"/>
          <w:sz w:val="20"/>
          <w:lang w:val="en-US"/>
          <w:rPrChange w:id="8468" w:author="Ирина В.. Дмитриева" w:date="2023-09-21T16:18:00Z">
            <w:rPr>
              <w:rFonts w:ascii="Times New Roman" w:hAnsi="Times New Roman"/>
              <w:sz w:val="20"/>
              <w:highlight w:val="cyan"/>
              <w:lang w:val="en-US"/>
            </w:rPr>
          </w:rPrChange>
        </w:rPr>
        <w:t>XML</w:t>
      </w:r>
      <w:r w:rsidRPr="000024ED">
        <w:rPr>
          <w:rFonts w:ascii="Times New Roman" w:hAnsi="Times New Roman"/>
          <w:sz w:val="20"/>
          <w:rPrChange w:id="8469" w:author="Ирина В.. Дмитриева" w:date="2023-09-21T16:18:00Z">
            <w:rPr>
              <w:rFonts w:ascii="Times New Roman" w:hAnsi="Times New Roman"/>
              <w:sz w:val="20"/>
              <w:highlight w:val="cyan"/>
            </w:rPr>
          </w:rPrChange>
        </w:rPr>
        <w:t xml:space="preserve"> – файл персональных данных, связанный с файлом возвращенных средств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Pr>
          <w:rFonts w:ascii="Times New Roman" w:hAnsi="Times New Roman"/>
          <w:sz w:val="20"/>
        </w:rPr>
        <w:t>3</w:t>
      </w:r>
      <w:r w:rsidRPr="000024ED">
        <w:rPr>
          <w:rFonts w:ascii="Times New Roman" w:hAnsi="Times New Roman"/>
          <w:sz w:val="20"/>
          <w:rPrChange w:id="8470" w:author="Ирина В.. Дмитриева" w:date="2023-09-21T16:18:00Z">
            <w:rPr>
              <w:rFonts w:ascii="Times New Roman" w:hAnsi="Times New Roman"/>
              <w:sz w:val="20"/>
              <w:highlight w:val="cyan"/>
            </w:rPr>
          </w:rPrChange>
        </w:rPr>
        <w:t>.5.</w:t>
      </w:r>
    </w:p>
    <w:p w14:paraId="01DD51A9" w14:textId="77777777" w:rsidR="00FB0EAF" w:rsidRPr="008768D9" w:rsidRDefault="00FB0EAF" w:rsidP="00FB0EAF">
      <w:pPr>
        <w:pStyle w:val="120"/>
        <w:spacing w:line="276" w:lineRule="auto"/>
        <w:rPr>
          <w:sz w:val="20"/>
        </w:rPr>
      </w:pPr>
    </w:p>
    <w:p w14:paraId="22927E96" w14:textId="77777777" w:rsidR="00FB0EAF" w:rsidRPr="00ED0C21" w:rsidRDefault="00FB0EAF" w:rsidP="00FB0EAF">
      <w:pPr>
        <w:pStyle w:val="120"/>
        <w:spacing w:line="276" w:lineRule="auto"/>
        <w:rPr>
          <w:sz w:val="20"/>
        </w:rPr>
      </w:pPr>
      <w:r w:rsidRPr="008768D9">
        <w:rPr>
          <w:sz w:val="20"/>
        </w:rPr>
        <w:t xml:space="preserve">Порядковый номер </w:t>
      </w:r>
      <w:r w:rsidRPr="008768D9">
        <w:rPr>
          <w:sz w:val="20"/>
          <w:lang w:val="en-US"/>
        </w:rPr>
        <w:t>PPP</w:t>
      </w:r>
      <w:r w:rsidRPr="008768D9">
        <w:rPr>
          <w:sz w:val="20"/>
        </w:rPr>
        <w:t xml:space="preserve"> в пакете </w:t>
      </w:r>
      <w:r w:rsidRPr="008768D9">
        <w:rPr>
          <w:b/>
          <w:sz w:val="20"/>
        </w:rPr>
        <w:t>SM</w:t>
      </w:r>
      <w:r w:rsidRPr="008768D9">
        <w:rPr>
          <w:sz w:val="20"/>
        </w:rPr>
        <w:t xml:space="preserve"> может принимать следующие значения:</w:t>
      </w:r>
    </w:p>
    <w:p w14:paraId="690F1131" w14:textId="77777777" w:rsidR="00FB0EAF" w:rsidRPr="00ED0C21" w:rsidRDefault="00FB0EAF" w:rsidP="00FB0EAF">
      <w:pPr>
        <w:pStyle w:val="120"/>
        <w:numPr>
          <w:ilvl w:val="0"/>
          <w:numId w:val="94"/>
        </w:numPr>
        <w:spacing w:line="276" w:lineRule="auto"/>
        <w:ind w:left="993"/>
        <w:rPr>
          <w:sz w:val="20"/>
        </w:rPr>
      </w:pPr>
      <w:r w:rsidRPr="00ED0C21">
        <w:rPr>
          <w:sz w:val="20"/>
        </w:rPr>
        <w:t>с «001» по «099» – для файлов со сведениями об оказанной помощи в других МО, ставшими основанием для уменьшения суммы финансирования АПП.</w:t>
      </w:r>
    </w:p>
    <w:p w14:paraId="02136756" w14:textId="76A2911D" w:rsidR="00FB0EAF" w:rsidRPr="00ED0C21" w:rsidDel="006564AA" w:rsidRDefault="00FB0EAF" w:rsidP="00FB0EAF">
      <w:pPr>
        <w:pStyle w:val="120"/>
        <w:spacing w:line="276" w:lineRule="auto"/>
        <w:rPr>
          <w:del w:id="8471" w:author="Андрей П. Цинцадзе" w:date="2023-11-30T16:35:00Z"/>
          <w:sz w:val="20"/>
        </w:rPr>
      </w:pPr>
    </w:p>
    <w:p w14:paraId="65AA099E" w14:textId="081123CE" w:rsidR="00FB0EAF" w:rsidDel="006564AA" w:rsidRDefault="00FB0EAF" w:rsidP="00ED0C21">
      <w:pPr>
        <w:pStyle w:val="120"/>
        <w:spacing w:line="276" w:lineRule="auto"/>
        <w:rPr>
          <w:del w:id="8472" w:author="Андрей П. Цинцадзе" w:date="2023-11-30T16:35:00Z"/>
          <w:sz w:val="20"/>
        </w:rPr>
      </w:pPr>
    </w:p>
    <w:p w14:paraId="34C83A1D" w14:textId="3FED874A" w:rsidR="00FB0EAF" w:rsidRPr="00ED0C21" w:rsidDel="006564AA" w:rsidRDefault="00FB0EAF" w:rsidP="00ED0C21">
      <w:pPr>
        <w:pStyle w:val="120"/>
        <w:spacing w:line="276" w:lineRule="auto"/>
        <w:rPr>
          <w:del w:id="8473" w:author="Андрей П. Цинцадзе" w:date="2023-11-30T16:35:00Z"/>
          <w:sz w:val="20"/>
        </w:rPr>
      </w:pPr>
    </w:p>
    <w:p w14:paraId="4F78D9FE" w14:textId="02518BF5" w:rsidR="002F03D3" w:rsidRPr="00ED0C21" w:rsidRDefault="003E44DE" w:rsidP="00ED0C21">
      <w:pPr>
        <w:pStyle w:val="120"/>
        <w:spacing w:line="276" w:lineRule="auto"/>
        <w:rPr>
          <w:sz w:val="20"/>
        </w:rPr>
      </w:pPr>
      <w:r w:rsidRPr="00ED0C21">
        <w:rPr>
          <w:sz w:val="20"/>
        </w:rPr>
        <w:t xml:space="preserve">Имена пакетов для заказанных услуг должны быть уникальными, в случае замены, имена файлов должны оставаться неизменными. Порядковый номер РРР файлов в пределах одной больницы, одного периода, одной СМО должен изменяться в порядке возрастания. Период в имени пакета должен соответствовать отчетному периоду, указанному в уведомлении. Количество записей в файле случаев и файле персональных данных должно быть одинаковым. В файлах с результатами МЭК и оплатой случаев, выставленных повторно после исправления ошибок МЭК (201-299), не должны содержаться записи, не прошедшие МЭК, кроме случаев, отклоненных по коду </w:t>
      </w:r>
      <w:r w:rsidR="004A6B5D" w:rsidRPr="00ED0C21">
        <w:rPr>
          <w:sz w:val="20"/>
        </w:rPr>
        <w:t>1.6.3</w:t>
      </w:r>
      <w:r w:rsidRPr="00ED0C21">
        <w:rPr>
          <w:sz w:val="20"/>
        </w:rPr>
        <w:t xml:space="preserve">. В файлах с оплатой случаев после подведения итогов (301-399) передаются сведения только по оплаченным случаям. Файл с измененными сведениями об оплате (501-599) передается только к тому реестру, для которого сведения об основной оплате были переданы ранее. Файл содержит случаи, у которых изменился тип оплаты, при этом отмена оплаты возможна только у случаев, помеченных </w:t>
      </w:r>
      <w:r w:rsidR="002F44A8" w:rsidRPr="00ED0C21">
        <w:rPr>
          <w:sz w:val="20"/>
        </w:rPr>
        <w:t>кодом</w:t>
      </w:r>
      <w:r w:rsidRPr="00ED0C21">
        <w:rPr>
          <w:sz w:val="20"/>
        </w:rPr>
        <w:t xml:space="preserve"> </w:t>
      </w:r>
      <w:r w:rsidR="002F44A8" w:rsidRPr="00ED0C21">
        <w:rPr>
          <w:sz w:val="20"/>
        </w:rPr>
        <w:t>1.6.4</w:t>
      </w:r>
      <w:r w:rsidRPr="00ED0C21">
        <w:rPr>
          <w:sz w:val="20"/>
        </w:rPr>
        <w:t>.</w:t>
      </w:r>
    </w:p>
    <w:p w14:paraId="0D72FA31" w14:textId="77777777" w:rsidR="004018B4" w:rsidRPr="00ED0C21" w:rsidRDefault="004018B4" w:rsidP="00ED0C21">
      <w:pPr>
        <w:pStyle w:val="120"/>
        <w:spacing w:line="276" w:lineRule="auto"/>
        <w:rPr>
          <w:sz w:val="20"/>
        </w:rPr>
      </w:pPr>
    </w:p>
    <w:p w14:paraId="758175FA" w14:textId="72E57B68" w:rsidR="008F5390" w:rsidRPr="00ED0C21" w:rsidRDefault="008F5390" w:rsidP="00ED0C21">
      <w:pPr>
        <w:pStyle w:val="120"/>
        <w:spacing w:line="276" w:lineRule="auto"/>
        <w:rPr>
          <w:sz w:val="20"/>
        </w:rPr>
      </w:pPr>
      <w:r w:rsidRPr="00ED0C21">
        <w:rPr>
          <w:sz w:val="20"/>
        </w:rPr>
        <w:t xml:space="preserve">Поток </w:t>
      </w:r>
      <w:r w:rsidR="004F5908" w:rsidRPr="00ED0C21">
        <w:rPr>
          <w:b/>
          <w:sz w:val="20"/>
        </w:rPr>
        <w:t>MTI</w:t>
      </w:r>
      <w:r w:rsidRPr="00ED0C21">
        <w:rPr>
          <w:sz w:val="20"/>
        </w:rPr>
        <w:t xml:space="preserve"> состоит из 4-х пакетов:</w:t>
      </w:r>
    </w:p>
    <w:p w14:paraId="02980105" w14:textId="77777777" w:rsidR="008F5390" w:rsidRPr="00ED0C21" w:rsidRDefault="008F5390" w:rsidP="00ED0C21">
      <w:pPr>
        <w:pStyle w:val="120"/>
        <w:spacing w:line="276" w:lineRule="auto"/>
        <w:rPr>
          <w:sz w:val="20"/>
        </w:rPr>
      </w:pPr>
    </w:p>
    <w:p w14:paraId="49A241EB" w14:textId="2F0A6522" w:rsidR="00ED23B9" w:rsidRPr="00ED0C21" w:rsidRDefault="008F5390" w:rsidP="006943A5">
      <w:pPr>
        <w:pStyle w:val="afff2"/>
        <w:numPr>
          <w:ilvl w:val="0"/>
          <w:numId w:val="41"/>
        </w:numPr>
        <w:tabs>
          <w:tab w:val="left" w:pos="993"/>
        </w:tabs>
        <w:jc w:val="both"/>
        <w:rPr>
          <w:rFonts w:ascii="Times New Roman" w:hAnsi="Times New Roman"/>
          <w:b/>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2</w:t>
      </w:r>
      <w:r w:rsidRPr="00ED0C21">
        <w:rPr>
          <w:rFonts w:ascii="Times New Roman" w:hAnsi="Times New Roman"/>
          <w:sz w:val="20"/>
          <w:lang w:val="en-US"/>
        </w:rPr>
        <w:t>PP</w:t>
      </w:r>
      <w:r w:rsidRPr="00ED0C21">
        <w:rPr>
          <w:rFonts w:ascii="Times New Roman" w:hAnsi="Times New Roman"/>
          <w:sz w:val="20"/>
        </w:rPr>
        <w:t xml:space="preserve"> - </w:t>
      </w:r>
      <w:r w:rsidRPr="00ED0C21">
        <w:rPr>
          <w:rFonts w:ascii="Times New Roman" w:hAnsi="Times New Roman"/>
          <w:b/>
          <w:sz w:val="20"/>
        </w:rPr>
        <w:t xml:space="preserve">Пакет основных случаев (состоит из </w:t>
      </w:r>
      <w:r w:rsidR="0001160D" w:rsidRPr="00ED0C21">
        <w:rPr>
          <w:rFonts w:ascii="Times New Roman" w:hAnsi="Times New Roman"/>
          <w:b/>
          <w:sz w:val="20"/>
        </w:rPr>
        <w:t>3</w:t>
      </w:r>
      <w:r w:rsidR="003F3C2A" w:rsidRPr="00ED0C21">
        <w:rPr>
          <w:rFonts w:ascii="Times New Roman" w:hAnsi="Times New Roman"/>
          <w:b/>
          <w:sz w:val="20"/>
        </w:rPr>
        <w:t>х</w:t>
      </w:r>
      <w:r w:rsidRPr="00ED0C21">
        <w:rPr>
          <w:rFonts w:ascii="Times New Roman" w:hAnsi="Times New Roman"/>
          <w:b/>
          <w:sz w:val="20"/>
        </w:rPr>
        <w:t xml:space="preserve"> файлов)</w:t>
      </w:r>
      <w:r w:rsidR="00B038AF" w:rsidRPr="00ED0C21">
        <w:rPr>
          <w:rFonts w:ascii="Times New Roman" w:hAnsi="Times New Roman"/>
          <w:b/>
          <w:sz w:val="20"/>
        </w:rPr>
        <w:t>:</w:t>
      </w:r>
    </w:p>
    <w:p w14:paraId="086D8464" w14:textId="6D6474A2" w:rsidR="00ED23B9" w:rsidRPr="000D3E64" w:rsidRDefault="008F5390" w:rsidP="006943A5">
      <w:pPr>
        <w:pStyle w:val="afff2"/>
        <w:numPr>
          <w:ilvl w:val="1"/>
          <w:numId w:val="41"/>
        </w:numPr>
        <w:tabs>
          <w:tab w:val="left" w:pos="993"/>
        </w:tabs>
        <w:jc w:val="both"/>
        <w:rPr>
          <w:rFonts w:ascii="Times New Roman" w:hAnsi="Times New Roman"/>
          <w:b/>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2</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w:t>
      </w:r>
      <w:r w:rsidR="00992BDB" w:rsidRPr="00ED0C21">
        <w:rPr>
          <w:rFonts w:ascii="Times New Roman" w:hAnsi="Times New Roman"/>
          <w:sz w:val="20"/>
        </w:rPr>
        <w:t xml:space="preserve">реестра </w:t>
      </w:r>
      <w:r w:rsidRPr="00ED0C21">
        <w:rPr>
          <w:rFonts w:ascii="Times New Roman" w:hAnsi="Times New Roman"/>
          <w:sz w:val="20"/>
        </w:rPr>
        <w:t xml:space="preserve">об оказанной медицинской помощи. Структура файла </w:t>
      </w:r>
      <w:r w:rsidRPr="000D3E64">
        <w:rPr>
          <w:rFonts w:ascii="Times New Roman" w:hAnsi="Times New Roman"/>
          <w:sz w:val="20"/>
        </w:rPr>
        <w:t xml:space="preserve">приведена в таблице </w:t>
      </w:r>
      <w:r w:rsidR="000500EE">
        <w:rPr>
          <w:rFonts w:ascii="Times New Roman" w:hAnsi="Times New Roman"/>
          <w:sz w:val="20"/>
        </w:rPr>
        <w:t>3</w:t>
      </w:r>
      <w:r w:rsidRPr="000D3E64">
        <w:rPr>
          <w:rFonts w:ascii="Times New Roman" w:hAnsi="Times New Roman"/>
          <w:sz w:val="20"/>
        </w:rPr>
        <w:t>.1</w:t>
      </w:r>
      <w:r w:rsidR="00B038AF" w:rsidRPr="000D3E64">
        <w:rPr>
          <w:rFonts w:ascii="Times New Roman" w:hAnsi="Times New Roman"/>
          <w:sz w:val="20"/>
        </w:rPr>
        <w:t>;</w:t>
      </w:r>
    </w:p>
    <w:p w14:paraId="2D534071" w14:textId="32DCAEB7"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LH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Pr>
          <w:rFonts w:ascii="Times New Roman" w:hAnsi="Times New Roman"/>
          <w:sz w:val="20"/>
        </w:rPr>
        <w:t>3</w:t>
      </w:r>
      <w:r w:rsidRPr="000D3E64">
        <w:rPr>
          <w:rFonts w:ascii="Times New Roman" w:hAnsi="Times New Roman"/>
          <w:sz w:val="20"/>
        </w:rPr>
        <w:t>.5</w:t>
      </w:r>
      <w:r w:rsidR="00B038AF" w:rsidRPr="000D3E64">
        <w:rPr>
          <w:rFonts w:ascii="Times New Roman" w:hAnsi="Times New Roman"/>
          <w:sz w:val="20"/>
        </w:rPr>
        <w:t>;</w:t>
      </w:r>
    </w:p>
    <w:p w14:paraId="622C0A14" w14:textId="7F6FEE83" w:rsidR="00B038AF"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VH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0500EE">
        <w:rPr>
          <w:rFonts w:ascii="Times New Roman" w:hAnsi="Times New Roman"/>
          <w:sz w:val="20"/>
        </w:rPr>
        <w:t>3</w:t>
      </w:r>
      <w:r w:rsidRPr="000D3E64">
        <w:rPr>
          <w:rFonts w:ascii="Times New Roman" w:hAnsi="Times New Roman"/>
          <w:sz w:val="20"/>
        </w:rPr>
        <w:t>.6</w:t>
      </w:r>
      <w:r w:rsidR="00B038AF" w:rsidRPr="000D3E64">
        <w:rPr>
          <w:rFonts w:ascii="Times New Roman" w:hAnsi="Times New Roman"/>
          <w:sz w:val="20"/>
        </w:rPr>
        <w:t>;</w:t>
      </w:r>
    </w:p>
    <w:p w14:paraId="4DAB3FF8" w14:textId="4D5ACD96" w:rsidR="00ED23B9" w:rsidRPr="000D3E64" w:rsidRDefault="008F5390" w:rsidP="006943A5">
      <w:pPr>
        <w:pStyle w:val="afff2"/>
        <w:numPr>
          <w:ilvl w:val="0"/>
          <w:numId w:val="41"/>
        </w:numPr>
        <w:tabs>
          <w:tab w:val="left" w:pos="993"/>
        </w:tabs>
        <w:jc w:val="both"/>
        <w:rPr>
          <w:rFonts w:ascii="Times New Roman" w:hAnsi="Times New Roman"/>
          <w:b/>
          <w:sz w:val="20"/>
        </w:rPr>
      </w:pPr>
      <w:r w:rsidRPr="000D3E64">
        <w:rPr>
          <w:rFonts w:ascii="Times New Roman" w:hAnsi="Times New Roman"/>
          <w:b/>
          <w:sz w:val="20"/>
          <w:lang w:val="en-US"/>
        </w:rPr>
        <w:t>DM</w:t>
      </w:r>
      <w:r w:rsidRPr="000D3E64">
        <w:rPr>
          <w:rFonts w:ascii="Times New Roman" w:hAnsi="Times New Roman"/>
          <w:sz w:val="20"/>
          <w:lang w:val="en-US"/>
        </w:rPr>
        <w:t>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b/>
          <w:sz w:val="20"/>
        </w:rPr>
        <w:t xml:space="preserve"> Пакет случаев диспансеризации (состоит из </w:t>
      </w:r>
      <w:r w:rsidR="0001160D" w:rsidRPr="000D3E64">
        <w:rPr>
          <w:rFonts w:ascii="Times New Roman" w:hAnsi="Times New Roman"/>
          <w:b/>
          <w:sz w:val="20"/>
        </w:rPr>
        <w:t>3</w:t>
      </w:r>
      <w:r w:rsidR="003F3C2A" w:rsidRPr="000D3E64">
        <w:rPr>
          <w:rFonts w:ascii="Times New Roman" w:hAnsi="Times New Roman"/>
          <w:b/>
          <w:sz w:val="20"/>
        </w:rPr>
        <w:t>х</w:t>
      </w:r>
      <w:r w:rsidRPr="000D3E64">
        <w:rPr>
          <w:rFonts w:ascii="Times New Roman" w:hAnsi="Times New Roman"/>
          <w:b/>
          <w:sz w:val="20"/>
        </w:rPr>
        <w:t xml:space="preserve"> файлов)</w:t>
      </w:r>
      <w:r w:rsidR="00B038AF" w:rsidRPr="000D3E64">
        <w:rPr>
          <w:rFonts w:ascii="Times New Roman" w:hAnsi="Times New Roman"/>
          <w:b/>
          <w:sz w:val="20"/>
        </w:rPr>
        <w:t>:</w:t>
      </w:r>
    </w:p>
    <w:p w14:paraId="7444B747" w14:textId="39F31936"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DM</w:t>
      </w:r>
      <w:r w:rsidRPr="000D3E64">
        <w:rPr>
          <w:rFonts w:ascii="Times New Roman" w:hAnsi="Times New Roman"/>
          <w:sz w:val="20"/>
          <w:lang w:val="en-US"/>
        </w:rPr>
        <w:t>LLLLL</w:t>
      </w:r>
      <w:r w:rsidRPr="000D3E64">
        <w:rPr>
          <w:rFonts w:ascii="Times New Roman" w:hAnsi="Times New Roman"/>
          <w:b/>
          <w:sz w:val="20"/>
          <w:lang w:val="en-US"/>
        </w:rPr>
        <w:t>S</w:t>
      </w:r>
      <w:r w:rsidRPr="000D3E64">
        <w:rPr>
          <w:rFonts w:ascii="Times New Roman" w:hAnsi="Times New Roman"/>
          <w:sz w:val="20"/>
          <w:lang w:val="en-US"/>
        </w:rPr>
        <w:t>NNNNNL</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файл </w:t>
      </w:r>
      <w:r w:rsidR="00B038AF" w:rsidRPr="000D3E64">
        <w:rPr>
          <w:rFonts w:ascii="Times New Roman" w:hAnsi="Times New Roman"/>
          <w:sz w:val="20"/>
        </w:rPr>
        <w:t xml:space="preserve">реестра </w:t>
      </w:r>
      <w:r w:rsidRPr="000D3E64">
        <w:rPr>
          <w:rFonts w:ascii="Times New Roman" w:hAnsi="Times New Roman"/>
          <w:sz w:val="20"/>
        </w:rPr>
        <w:t xml:space="preserve">об оказанной диспансеризации населению. Структура файла приведена в таблице </w:t>
      </w:r>
      <w:r w:rsidR="000500EE">
        <w:rPr>
          <w:rFonts w:ascii="Times New Roman" w:hAnsi="Times New Roman"/>
          <w:sz w:val="20"/>
        </w:rPr>
        <w:t>3</w:t>
      </w:r>
      <w:r w:rsidRPr="000D3E64">
        <w:rPr>
          <w:rFonts w:ascii="Times New Roman" w:hAnsi="Times New Roman"/>
          <w:sz w:val="20"/>
        </w:rPr>
        <w:t>.3</w:t>
      </w:r>
      <w:r w:rsidR="00B038AF" w:rsidRPr="000D3E64">
        <w:rPr>
          <w:rFonts w:ascii="Times New Roman" w:hAnsi="Times New Roman"/>
          <w:sz w:val="20"/>
        </w:rPr>
        <w:t>;</w:t>
      </w:r>
    </w:p>
    <w:p w14:paraId="15C1713A" w14:textId="1236018B"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LD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0500EE">
        <w:rPr>
          <w:rFonts w:ascii="Times New Roman" w:hAnsi="Times New Roman"/>
          <w:sz w:val="20"/>
        </w:rPr>
        <w:t>3</w:t>
      </w:r>
      <w:r w:rsidRPr="000D3E64">
        <w:rPr>
          <w:rFonts w:ascii="Times New Roman" w:hAnsi="Times New Roman"/>
          <w:sz w:val="20"/>
        </w:rPr>
        <w:t>.5</w:t>
      </w:r>
      <w:r w:rsidR="00B038AF" w:rsidRPr="000D3E64">
        <w:rPr>
          <w:rFonts w:ascii="Times New Roman" w:hAnsi="Times New Roman"/>
          <w:sz w:val="20"/>
        </w:rPr>
        <w:t>;</w:t>
      </w:r>
    </w:p>
    <w:p w14:paraId="682491E4" w14:textId="26EE565E" w:rsidR="00B038AF"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VD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0500EE">
        <w:rPr>
          <w:rFonts w:ascii="Times New Roman" w:hAnsi="Times New Roman"/>
          <w:sz w:val="20"/>
        </w:rPr>
        <w:t>3</w:t>
      </w:r>
      <w:r w:rsidRPr="000D3E64">
        <w:rPr>
          <w:rFonts w:ascii="Times New Roman" w:hAnsi="Times New Roman"/>
          <w:sz w:val="20"/>
        </w:rPr>
        <w:t>.6</w:t>
      </w:r>
      <w:r w:rsidR="00B038AF" w:rsidRPr="000D3E64">
        <w:rPr>
          <w:rFonts w:ascii="Times New Roman" w:hAnsi="Times New Roman"/>
          <w:sz w:val="20"/>
        </w:rPr>
        <w:t>;</w:t>
      </w:r>
    </w:p>
    <w:p w14:paraId="2DC0ADE2" w14:textId="4AB0133A" w:rsidR="008F5390" w:rsidRPr="000D3E64" w:rsidRDefault="008F5390" w:rsidP="00ED0C21">
      <w:pPr>
        <w:spacing w:line="276" w:lineRule="auto"/>
        <w:rPr>
          <w:sz w:val="20"/>
          <w:szCs w:val="20"/>
        </w:rPr>
      </w:pPr>
    </w:p>
    <w:p w14:paraId="698E72E3" w14:textId="7FDD89BF" w:rsidR="00ED23B9" w:rsidRPr="000D3E64" w:rsidRDefault="008F5390" w:rsidP="006943A5">
      <w:pPr>
        <w:pStyle w:val="afff2"/>
        <w:numPr>
          <w:ilvl w:val="0"/>
          <w:numId w:val="41"/>
        </w:numPr>
        <w:tabs>
          <w:tab w:val="left" w:pos="993"/>
        </w:tabs>
        <w:jc w:val="both"/>
        <w:rPr>
          <w:rFonts w:ascii="Times New Roman" w:hAnsi="Times New Roman"/>
          <w:b/>
          <w:sz w:val="20"/>
        </w:rPr>
      </w:pPr>
      <w:r w:rsidRPr="000D3E64">
        <w:rPr>
          <w:rFonts w:ascii="Times New Roman" w:hAnsi="Times New Roman"/>
          <w:b/>
          <w:sz w:val="20"/>
          <w:lang w:val="en-US"/>
        </w:rPr>
        <w:t>TM</w:t>
      </w:r>
      <w:r w:rsidRPr="000D3E64">
        <w:rPr>
          <w:rFonts w:ascii="Times New Roman" w:hAnsi="Times New Roman"/>
          <w:sz w:val="20"/>
          <w:lang w:val="en-US"/>
        </w:rPr>
        <w:t>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b/>
          <w:sz w:val="20"/>
        </w:rPr>
        <w:t xml:space="preserve"> Пакет случаев ВМП (состоит из </w:t>
      </w:r>
      <w:r w:rsidR="0001160D" w:rsidRPr="000D3E64">
        <w:rPr>
          <w:rFonts w:ascii="Times New Roman" w:hAnsi="Times New Roman"/>
          <w:b/>
          <w:sz w:val="20"/>
        </w:rPr>
        <w:t>3х</w:t>
      </w:r>
      <w:r w:rsidRPr="000D3E64">
        <w:rPr>
          <w:rFonts w:ascii="Times New Roman" w:hAnsi="Times New Roman"/>
          <w:b/>
          <w:sz w:val="20"/>
        </w:rPr>
        <w:t xml:space="preserve"> файлов)</w:t>
      </w:r>
      <w:r w:rsidR="004C3AD1" w:rsidRPr="000D3E64">
        <w:rPr>
          <w:rFonts w:ascii="Times New Roman" w:hAnsi="Times New Roman"/>
          <w:b/>
          <w:sz w:val="20"/>
        </w:rPr>
        <w:t>:</w:t>
      </w:r>
    </w:p>
    <w:p w14:paraId="11F844C4" w14:textId="56A5C60C"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T</w:t>
      </w:r>
      <w:r w:rsidRPr="000D3E64">
        <w:rPr>
          <w:rFonts w:ascii="Times New Roman" w:hAnsi="Times New Roman"/>
          <w:b/>
          <w:sz w:val="20"/>
        </w:rPr>
        <w:t>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_YYMM</w:t>
      </w:r>
      <w:r w:rsidRPr="000D3E64">
        <w:rPr>
          <w:rFonts w:ascii="Times New Roman" w:hAnsi="Times New Roman"/>
          <w:b/>
          <w:sz w:val="20"/>
        </w:rPr>
        <w:t>2</w:t>
      </w:r>
      <w:r w:rsidRPr="000D3E64">
        <w:rPr>
          <w:rFonts w:ascii="Times New Roman" w:hAnsi="Times New Roman"/>
          <w:sz w:val="20"/>
        </w:rPr>
        <w:t xml:space="preserve">PP.XML - файл </w:t>
      </w:r>
      <w:r w:rsidR="004C3AD1" w:rsidRPr="000D3E64">
        <w:rPr>
          <w:rFonts w:ascii="Times New Roman" w:hAnsi="Times New Roman"/>
          <w:sz w:val="20"/>
        </w:rPr>
        <w:t>реестра</w:t>
      </w:r>
      <w:r w:rsidRPr="000D3E64">
        <w:rPr>
          <w:rFonts w:ascii="Times New Roman" w:hAnsi="Times New Roman"/>
          <w:sz w:val="20"/>
        </w:rPr>
        <w:t xml:space="preserve"> об оказанной высокотехнологичной медицинской помощи. Структур</w:t>
      </w:r>
      <w:r w:rsidR="004C3AD1" w:rsidRPr="000D3E64">
        <w:rPr>
          <w:rFonts w:ascii="Times New Roman" w:hAnsi="Times New Roman"/>
          <w:sz w:val="20"/>
        </w:rPr>
        <w:t xml:space="preserve">а файла приведена в таблице </w:t>
      </w:r>
      <w:r w:rsidR="000500EE">
        <w:rPr>
          <w:rFonts w:ascii="Times New Roman" w:hAnsi="Times New Roman"/>
          <w:sz w:val="20"/>
        </w:rPr>
        <w:t>3</w:t>
      </w:r>
      <w:r w:rsidR="004C3AD1" w:rsidRPr="000D3E64">
        <w:rPr>
          <w:rFonts w:ascii="Times New Roman" w:hAnsi="Times New Roman"/>
          <w:sz w:val="20"/>
        </w:rPr>
        <w:t>.2;</w:t>
      </w:r>
    </w:p>
    <w:p w14:paraId="792EAD8E" w14:textId="723FE978"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LT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0500EE">
        <w:rPr>
          <w:rFonts w:ascii="Times New Roman" w:hAnsi="Times New Roman"/>
          <w:sz w:val="20"/>
        </w:rPr>
        <w:t>3</w:t>
      </w:r>
      <w:r w:rsidRPr="000D3E64">
        <w:rPr>
          <w:rFonts w:ascii="Times New Roman" w:hAnsi="Times New Roman"/>
          <w:sz w:val="20"/>
        </w:rPr>
        <w:t>.5</w:t>
      </w:r>
      <w:r w:rsidR="004C3AD1" w:rsidRPr="000D3E64">
        <w:rPr>
          <w:rFonts w:ascii="Times New Roman" w:hAnsi="Times New Roman"/>
          <w:sz w:val="20"/>
        </w:rPr>
        <w:t>;</w:t>
      </w:r>
    </w:p>
    <w:p w14:paraId="3B76D64A" w14:textId="34755524" w:rsidR="008F5390"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VT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0500EE">
        <w:rPr>
          <w:rFonts w:ascii="Times New Roman" w:hAnsi="Times New Roman"/>
          <w:sz w:val="20"/>
        </w:rPr>
        <w:t>3</w:t>
      </w:r>
      <w:r w:rsidRPr="000D3E64">
        <w:rPr>
          <w:rFonts w:ascii="Times New Roman" w:hAnsi="Times New Roman"/>
          <w:sz w:val="20"/>
        </w:rPr>
        <w:t>.6</w:t>
      </w:r>
      <w:r w:rsidR="004C3AD1" w:rsidRPr="000D3E64">
        <w:rPr>
          <w:rFonts w:ascii="Times New Roman" w:hAnsi="Times New Roman"/>
          <w:sz w:val="20"/>
        </w:rPr>
        <w:t>;</w:t>
      </w:r>
    </w:p>
    <w:p w14:paraId="5907A3C8" w14:textId="77777777" w:rsidR="008F5390" w:rsidRPr="000D3E64" w:rsidRDefault="008F5390" w:rsidP="00ED0C21">
      <w:pPr>
        <w:pStyle w:val="120"/>
        <w:spacing w:line="276" w:lineRule="auto"/>
        <w:rPr>
          <w:sz w:val="20"/>
        </w:rPr>
      </w:pPr>
    </w:p>
    <w:p w14:paraId="3CC79DB8" w14:textId="66F7B18F" w:rsidR="00ED23B9" w:rsidRPr="000D3E64" w:rsidRDefault="008F5390" w:rsidP="006943A5">
      <w:pPr>
        <w:pStyle w:val="afff2"/>
        <w:numPr>
          <w:ilvl w:val="0"/>
          <w:numId w:val="41"/>
        </w:numPr>
        <w:tabs>
          <w:tab w:val="left" w:pos="993"/>
        </w:tabs>
        <w:jc w:val="both"/>
        <w:rPr>
          <w:rFonts w:ascii="Times New Roman" w:hAnsi="Times New Roman"/>
          <w:b/>
          <w:sz w:val="20"/>
        </w:rPr>
      </w:pP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b/>
          <w:sz w:val="20"/>
        </w:rPr>
        <w:t xml:space="preserve"> Пакет случаев ЗНО / Подозрения на ЗНО (состоит из </w:t>
      </w:r>
      <w:r w:rsidR="0001160D" w:rsidRPr="000D3E64">
        <w:rPr>
          <w:rFonts w:ascii="Times New Roman" w:hAnsi="Times New Roman"/>
          <w:b/>
          <w:sz w:val="20"/>
        </w:rPr>
        <w:t>3х</w:t>
      </w:r>
      <w:r w:rsidRPr="000D3E64">
        <w:rPr>
          <w:rFonts w:ascii="Times New Roman" w:hAnsi="Times New Roman"/>
          <w:b/>
          <w:sz w:val="20"/>
        </w:rPr>
        <w:t xml:space="preserve"> файлов)</w:t>
      </w:r>
      <w:r w:rsidR="004C3AD1" w:rsidRPr="000D3E64">
        <w:rPr>
          <w:rFonts w:ascii="Times New Roman" w:hAnsi="Times New Roman"/>
          <w:b/>
          <w:sz w:val="20"/>
        </w:rPr>
        <w:t>:</w:t>
      </w:r>
    </w:p>
    <w:p w14:paraId="6B0694A5" w14:textId="6F60FD74"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rPr>
        <w:t>С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_YYMM</w:t>
      </w:r>
      <w:r w:rsidRPr="000D3E64">
        <w:rPr>
          <w:rFonts w:ascii="Times New Roman" w:hAnsi="Times New Roman"/>
          <w:b/>
          <w:sz w:val="20"/>
        </w:rPr>
        <w:t>2</w:t>
      </w:r>
      <w:r w:rsidRPr="000D3E64">
        <w:rPr>
          <w:rFonts w:ascii="Times New Roman" w:hAnsi="Times New Roman"/>
          <w:sz w:val="20"/>
        </w:rPr>
        <w:t xml:space="preserve">PP.XML - файл </w:t>
      </w:r>
      <w:r w:rsidR="004C3AD1" w:rsidRPr="000D3E64">
        <w:rPr>
          <w:rFonts w:ascii="Times New Roman" w:hAnsi="Times New Roman"/>
          <w:sz w:val="20"/>
        </w:rPr>
        <w:t>реестра</w:t>
      </w:r>
      <w:r w:rsidRPr="000D3E64">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w:t>
      </w:r>
      <w:r w:rsidR="004C3AD1" w:rsidRPr="000D3E64">
        <w:rPr>
          <w:rFonts w:ascii="Times New Roman" w:hAnsi="Times New Roman"/>
          <w:sz w:val="20"/>
        </w:rPr>
        <w:t xml:space="preserve">а файла приведена в таблице </w:t>
      </w:r>
      <w:r w:rsidR="000500EE">
        <w:rPr>
          <w:rFonts w:ascii="Times New Roman" w:hAnsi="Times New Roman"/>
          <w:sz w:val="20"/>
        </w:rPr>
        <w:t>3</w:t>
      </w:r>
      <w:r w:rsidR="004C3AD1" w:rsidRPr="000D3E64">
        <w:rPr>
          <w:rFonts w:ascii="Times New Roman" w:hAnsi="Times New Roman"/>
          <w:sz w:val="20"/>
        </w:rPr>
        <w:t>.4;</w:t>
      </w:r>
    </w:p>
    <w:p w14:paraId="673E5A4D" w14:textId="372535B7"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L</w:t>
      </w: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Pr>
          <w:rFonts w:ascii="Times New Roman" w:hAnsi="Times New Roman"/>
          <w:sz w:val="20"/>
        </w:rPr>
        <w:t>3</w:t>
      </w:r>
      <w:r w:rsidRPr="000D3E64">
        <w:rPr>
          <w:rFonts w:ascii="Times New Roman" w:hAnsi="Times New Roman"/>
          <w:sz w:val="20"/>
        </w:rPr>
        <w:t>.5</w:t>
      </w:r>
      <w:r w:rsidR="004C3AD1" w:rsidRPr="000D3E64">
        <w:rPr>
          <w:rFonts w:ascii="Times New Roman" w:hAnsi="Times New Roman"/>
          <w:sz w:val="20"/>
        </w:rPr>
        <w:t>;</w:t>
      </w:r>
    </w:p>
    <w:p w14:paraId="5E3A29AC" w14:textId="7262AC04" w:rsidR="008F5390"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V</w:t>
      </w: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Pr>
          <w:rFonts w:ascii="Times New Roman" w:hAnsi="Times New Roman"/>
          <w:sz w:val="20"/>
        </w:rPr>
        <w:t>3</w:t>
      </w:r>
      <w:r w:rsidRPr="000D3E64">
        <w:rPr>
          <w:rFonts w:ascii="Times New Roman" w:hAnsi="Times New Roman"/>
          <w:sz w:val="20"/>
        </w:rPr>
        <w:t>.6</w:t>
      </w:r>
      <w:r w:rsidR="004C3AD1" w:rsidRPr="000D3E64">
        <w:rPr>
          <w:rFonts w:ascii="Times New Roman" w:hAnsi="Times New Roman"/>
          <w:sz w:val="20"/>
        </w:rPr>
        <w:t>;</w:t>
      </w:r>
    </w:p>
    <w:p w14:paraId="2D24E3A2" w14:textId="77777777" w:rsidR="00086994" w:rsidRPr="00ED0C21" w:rsidRDefault="00086994" w:rsidP="00ED0C21">
      <w:pPr>
        <w:pStyle w:val="120"/>
        <w:spacing w:line="276" w:lineRule="auto"/>
        <w:rPr>
          <w:sz w:val="20"/>
        </w:rPr>
      </w:pPr>
    </w:p>
    <w:p w14:paraId="3BA49B37" w14:textId="2F6ABEC2" w:rsidR="008F5390" w:rsidRPr="00ED0C21" w:rsidRDefault="008F5390" w:rsidP="00ED0C21">
      <w:pPr>
        <w:pStyle w:val="120"/>
        <w:spacing w:line="276" w:lineRule="auto"/>
        <w:rPr>
          <w:sz w:val="20"/>
        </w:rPr>
      </w:pPr>
      <w:r w:rsidRPr="00ED0C21">
        <w:rPr>
          <w:sz w:val="20"/>
        </w:rPr>
        <w:t xml:space="preserve">Порядковый номер </w:t>
      </w:r>
      <w:r w:rsidRPr="00ED0C21">
        <w:rPr>
          <w:sz w:val="20"/>
          <w:lang w:val="en-US"/>
        </w:rPr>
        <w:t>PP</w:t>
      </w:r>
      <w:r w:rsidRPr="00ED0C21">
        <w:rPr>
          <w:sz w:val="20"/>
        </w:rPr>
        <w:t xml:space="preserve"> может принимать значения – с «01» по «99».</w:t>
      </w:r>
    </w:p>
    <w:p w14:paraId="08A41AD7" w14:textId="77777777" w:rsidR="00086994" w:rsidRPr="00ED0C21" w:rsidRDefault="00086994" w:rsidP="00ED0C21">
      <w:pPr>
        <w:pStyle w:val="120"/>
        <w:spacing w:line="276" w:lineRule="auto"/>
        <w:rPr>
          <w:sz w:val="20"/>
        </w:rPr>
      </w:pPr>
    </w:p>
    <w:p w14:paraId="5657D1FF" w14:textId="1EA3B003" w:rsidR="003F3C2A" w:rsidRPr="00ED0C21" w:rsidRDefault="003F3C2A" w:rsidP="00ED0C21">
      <w:pPr>
        <w:pStyle w:val="120"/>
        <w:spacing w:line="276" w:lineRule="auto"/>
        <w:rPr>
          <w:sz w:val="20"/>
        </w:rPr>
      </w:pPr>
      <w:r w:rsidRPr="00ED0C21">
        <w:rPr>
          <w:sz w:val="20"/>
        </w:rPr>
        <w:t xml:space="preserve">Поток </w:t>
      </w:r>
      <w:r w:rsidR="004F5908" w:rsidRPr="00ED0C21">
        <w:rPr>
          <w:b/>
          <w:sz w:val="20"/>
        </w:rPr>
        <w:t>MTI</w:t>
      </w:r>
      <w:r w:rsidRPr="00ED0C21">
        <w:rPr>
          <w:b/>
          <w:sz w:val="20"/>
        </w:rPr>
        <w:t xml:space="preserve"> (ЭД)</w:t>
      </w:r>
      <w:r w:rsidRPr="00ED0C21">
        <w:rPr>
          <w:sz w:val="20"/>
        </w:rPr>
        <w:t xml:space="preserve"> состоит из </w:t>
      </w:r>
      <w:r w:rsidR="00BA3459" w:rsidRPr="00ED0C21">
        <w:rPr>
          <w:sz w:val="20"/>
        </w:rPr>
        <w:t>двух</w:t>
      </w:r>
      <w:r w:rsidRPr="00ED0C21">
        <w:rPr>
          <w:sz w:val="20"/>
        </w:rPr>
        <w:t xml:space="preserve"> пакет</w:t>
      </w:r>
      <w:r w:rsidR="00BA3459" w:rsidRPr="00ED0C21">
        <w:rPr>
          <w:sz w:val="20"/>
        </w:rPr>
        <w:t>ов</w:t>
      </w:r>
      <w:r w:rsidRPr="00ED0C21">
        <w:rPr>
          <w:sz w:val="20"/>
        </w:rPr>
        <w:t>:</w:t>
      </w:r>
    </w:p>
    <w:p w14:paraId="022001AD" w14:textId="77777777" w:rsidR="003F3C2A" w:rsidRPr="00ED0C21" w:rsidRDefault="003F3C2A" w:rsidP="00ED0C21">
      <w:pPr>
        <w:pStyle w:val="120"/>
        <w:spacing w:line="276" w:lineRule="auto"/>
        <w:rPr>
          <w:sz w:val="20"/>
        </w:rPr>
      </w:pPr>
    </w:p>
    <w:p w14:paraId="4E6929E2" w14:textId="77777777" w:rsidR="00401995" w:rsidRPr="00ED0C21" w:rsidRDefault="004B1273" w:rsidP="006943A5">
      <w:pPr>
        <w:pStyle w:val="afff2"/>
        <w:numPr>
          <w:ilvl w:val="0"/>
          <w:numId w:val="42"/>
        </w:numPr>
        <w:tabs>
          <w:tab w:val="left" w:pos="993"/>
        </w:tabs>
        <w:jc w:val="both"/>
        <w:rPr>
          <w:rFonts w:ascii="Times New Roman" w:hAnsi="Times New Roman"/>
          <w:b/>
          <w:sz w:val="20"/>
        </w:rPr>
      </w:pPr>
      <w:r w:rsidRPr="00ED0C21">
        <w:rPr>
          <w:rFonts w:ascii="Times New Roman" w:hAnsi="Times New Roman"/>
          <w:b/>
          <w:sz w:val="20"/>
          <w:lang w:val="en-US"/>
        </w:rPr>
        <w:t>Y</w:t>
      </w:r>
      <w:r w:rsidR="00B52A71" w:rsidRPr="00ED0C21">
        <w:rPr>
          <w:rFonts w:ascii="Times New Roman" w:hAnsi="Times New Roman"/>
          <w:b/>
          <w:sz w:val="20"/>
          <w:lang w:val="en-US"/>
        </w:rPr>
        <w:t>PD</w:t>
      </w:r>
      <w:r w:rsidR="00B52A71" w:rsidRPr="00ED0C21">
        <w:rPr>
          <w:rFonts w:ascii="Times New Roman" w:hAnsi="Times New Roman"/>
          <w:b/>
          <w:sz w:val="20"/>
        </w:rPr>
        <w:t>_</w:t>
      </w:r>
      <w:r w:rsidR="00B52A71" w:rsidRPr="00ED0C21">
        <w:rPr>
          <w:rFonts w:ascii="Times New Roman" w:hAnsi="Times New Roman"/>
          <w:b/>
          <w:sz w:val="20"/>
          <w:lang w:val="en-US"/>
        </w:rPr>
        <w:t>M</w:t>
      </w:r>
      <w:r w:rsidR="00B52A71" w:rsidRPr="00ED0C21">
        <w:rPr>
          <w:rFonts w:ascii="Times New Roman" w:hAnsi="Times New Roman"/>
          <w:sz w:val="20"/>
          <w:lang w:val="en-US"/>
        </w:rPr>
        <w:t>LLLLLL</w:t>
      </w:r>
      <w:r w:rsidR="00B52A71" w:rsidRPr="00ED0C21">
        <w:rPr>
          <w:rFonts w:ascii="Times New Roman" w:hAnsi="Times New Roman"/>
          <w:b/>
          <w:sz w:val="20"/>
        </w:rPr>
        <w:t>_</w:t>
      </w:r>
      <w:r w:rsidR="00B52A71" w:rsidRPr="00ED0C21">
        <w:rPr>
          <w:rFonts w:ascii="Times New Roman" w:hAnsi="Times New Roman"/>
          <w:b/>
          <w:sz w:val="20"/>
          <w:lang w:val="en-US"/>
        </w:rPr>
        <w:t>S</w:t>
      </w:r>
      <w:r w:rsidR="00B52A71" w:rsidRPr="00ED0C21">
        <w:rPr>
          <w:rFonts w:ascii="Times New Roman" w:hAnsi="Times New Roman"/>
          <w:sz w:val="20"/>
          <w:lang w:val="en-US"/>
        </w:rPr>
        <w:t>NNNNN</w:t>
      </w:r>
      <w:r w:rsidR="00B52A71" w:rsidRPr="00ED0C21">
        <w:rPr>
          <w:rFonts w:ascii="Times New Roman" w:hAnsi="Times New Roman"/>
          <w:b/>
          <w:sz w:val="20"/>
        </w:rPr>
        <w:t>_</w:t>
      </w:r>
      <w:r w:rsidR="00B52A71" w:rsidRPr="00ED0C21">
        <w:rPr>
          <w:rFonts w:ascii="Times New Roman" w:hAnsi="Times New Roman"/>
          <w:sz w:val="20"/>
          <w:lang w:val="en-US"/>
        </w:rPr>
        <w:t>YYMM</w:t>
      </w:r>
      <w:r w:rsidR="00B52A71" w:rsidRPr="00ED0C21">
        <w:rPr>
          <w:rFonts w:ascii="Times New Roman" w:hAnsi="Times New Roman"/>
          <w:b/>
          <w:sz w:val="20"/>
        </w:rPr>
        <w:t>1</w:t>
      </w:r>
      <w:r w:rsidR="00B52A71" w:rsidRPr="00ED0C21">
        <w:rPr>
          <w:rFonts w:ascii="Times New Roman" w:hAnsi="Times New Roman"/>
          <w:sz w:val="20"/>
          <w:lang w:val="en-US"/>
        </w:rPr>
        <w:t>PP</w:t>
      </w:r>
      <w:r w:rsidR="00B52A71" w:rsidRPr="00ED0C21">
        <w:rPr>
          <w:rFonts w:ascii="Times New Roman" w:hAnsi="Times New Roman"/>
          <w:b/>
          <w:sz w:val="20"/>
        </w:rPr>
        <w:t>.</w:t>
      </w:r>
      <w:r w:rsidR="00B52A71" w:rsidRPr="00ED0C21">
        <w:rPr>
          <w:rFonts w:ascii="Times New Roman" w:hAnsi="Times New Roman"/>
          <w:sz w:val="20"/>
          <w:lang w:val="en-US"/>
        </w:rPr>
        <w:t>ZIP</w:t>
      </w:r>
      <w:r w:rsidR="00B52A71" w:rsidRPr="00ED0C21">
        <w:rPr>
          <w:rFonts w:ascii="Times New Roman" w:hAnsi="Times New Roman"/>
          <w:b/>
          <w:sz w:val="20"/>
        </w:rPr>
        <w:t xml:space="preserve"> </w:t>
      </w:r>
      <w:r w:rsidR="003F3C2A" w:rsidRPr="00ED0C21">
        <w:rPr>
          <w:rFonts w:ascii="Times New Roman" w:hAnsi="Times New Roman"/>
          <w:b/>
          <w:sz w:val="20"/>
        </w:rPr>
        <w:t xml:space="preserve">- Пакет </w:t>
      </w:r>
      <w:r w:rsidR="00ED4BF7" w:rsidRPr="00ED0C21">
        <w:rPr>
          <w:rFonts w:ascii="Times New Roman" w:hAnsi="Times New Roman"/>
          <w:b/>
          <w:sz w:val="20"/>
        </w:rPr>
        <w:t>доработанных счетов</w:t>
      </w:r>
      <w:r w:rsidR="003F3C2A" w:rsidRPr="00ED0C21">
        <w:rPr>
          <w:rFonts w:ascii="Times New Roman" w:hAnsi="Times New Roman"/>
          <w:b/>
          <w:sz w:val="20"/>
        </w:rPr>
        <w:t xml:space="preserve"> (состоит из </w:t>
      </w:r>
      <w:r w:rsidR="00ED4BF7" w:rsidRPr="00ED0C21">
        <w:rPr>
          <w:rFonts w:ascii="Times New Roman" w:hAnsi="Times New Roman"/>
          <w:b/>
          <w:sz w:val="20"/>
        </w:rPr>
        <w:t>4х</w:t>
      </w:r>
      <w:r w:rsidR="003F3C2A" w:rsidRPr="00ED0C21">
        <w:rPr>
          <w:rFonts w:ascii="Times New Roman" w:hAnsi="Times New Roman"/>
          <w:b/>
          <w:sz w:val="20"/>
        </w:rPr>
        <w:t xml:space="preserve"> файлов):</w:t>
      </w:r>
    </w:p>
    <w:p w14:paraId="3E82CD8B" w14:textId="50DE908F" w:rsidR="003F3C2A" w:rsidRPr="00ED0C21" w:rsidRDefault="003F3C2A" w:rsidP="006943A5">
      <w:pPr>
        <w:pStyle w:val="afff2"/>
        <w:numPr>
          <w:ilvl w:val="1"/>
          <w:numId w:val="42"/>
        </w:numPr>
        <w:tabs>
          <w:tab w:val="left" w:pos="993"/>
        </w:tabs>
        <w:jc w:val="both"/>
        <w:rPr>
          <w:rFonts w:ascii="Times New Roman" w:hAnsi="Times New Roman"/>
          <w:b/>
          <w:sz w:val="20"/>
          <w:lang w:val="en-US"/>
        </w:rPr>
      </w:pPr>
      <w:r w:rsidRPr="00ED0C21">
        <w:rPr>
          <w:rFonts w:ascii="Times New Roman" w:hAnsi="Times New Roman"/>
          <w:b/>
          <w:sz w:val="20"/>
        </w:rPr>
        <w:t>HM</w:t>
      </w:r>
      <w:r w:rsidRPr="00ED0C21">
        <w:rPr>
          <w:rFonts w:ascii="Times New Roman" w:hAnsi="Times New Roman"/>
          <w:sz w:val="20"/>
        </w:rPr>
        <w:t>LLLLLLSNNNNN_</w:t>
      </w:r>
      <w:r w:rsidRPr="00ED0C21">
        <w:rPr>
          <w:rFonts w:ascii="Times New Roman" w:hAnsi="Times New Roman"/>
          <w:sz w:val="20"/>
          <w:lang w:val="en-US"/>
        </w:rPr>
        <w:t>YYMM</w:t>
      </w:r>
      <w:r w:rsidRPr="00ED0C21">
        <w:rPr>
          <w:rFonts w:ascii="Times New Roman" w:hAnsi="Times New Roman"/>
          <w:b/>
          <w:sz w:val="20"/>
        </w:rPr>
        <w:t>2</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 файл счета об оказанной медицинской помощи. Форма счета приведена в </w:t>
      </w:r>
      <w:hyperlink w:anchor="_Приложение_1" w:history="1">
        <w:r w:rsidRPr="00C0191A">
          <w:rPr>
            <w:rStyle w:val="af8"/>
            <w:rFonts w:ascii="Times New Roman" w:hAnsi="Times New Roman"/>
            <w:sz w:val="20"/>
          </w:rPr>
          <w:t>Приложении №1</w:t>
        </w:r>
      </w:hyperlink>
      <w:r w:rsidRPr="00ED0C21">
        <w:rPr>
          <w:rFonts w:ascii="Times New Roman" w:hAnsi="Times New Roman"/>
          <w:sz w:val="20"/>
        </w:rPr>
        <w:t>;</w:t>
      </w:r>
    </w:p>
    <w:p w14:paraId="66D4E79C" w14:textId="6A8B736A" w:rsidR="003F3C2A" w:rsidRPr="00ED0C21" w:rsidRDefault="003F3C2A" w:rsidP="006943A5">
      <w:pPr>
        <w:pStyle w:val="afff2"/>
        <w:numPr>
          <w:ilvl w:val="1"/>
          <w:numId w:val="42"/>
        </w:numPr>
        <w:tabs>
          <w:tab w:val="left" w:pos="993"/>
        </w:tabs>
        <w:jc w:val="both"/>
        <w:rPr>
          <w:rFonts w:ascii="Times New Roman" w:hAnsi="Times New Roman"/>
          <w:b/>
          <w:sz w:val="20"/>
        </w:rPr>
      </w:pPr>
      <w:r w:rsidRPr="00ED0C21">
        <w:rPr>
          <w:rFonts w:ascii="Times New Roman" w:hAnsi="Times New Roman"/>
          <w:b/>
          <w:sz w:val="20"/>
        </w:rPr>
        <w:t>DM</w:t>
      </w:r>
      <w:r w:rsidRPr="00ED0C21">
        <w:rPr>
          <w:rFonts w:ascii="Times New Roman" w:hAnsi="Times New Roman"/>
          <w:sz w:val="20"/>
        </w:rPr>
        <w:t>LLLLL</w:t>
      </w:r>
      <w:r w:rsidRPr="00ED0C21">
        <w:rPr>
          <w:rFonts w:ascii="Times New Roman" w:hAnsi="Times New Roman"/>
          <w:b/>
          <w:sz w:val="20"/>
        </w:rPr>
        <w:t>S</w:t>
      </w:r>
      <w:r w:rsidRPr="00ED0C21">
        <w:rPr>
          <w:rFonts w:ascii="Times New Roman" w:hAnsi="Times New Roman"/>
          <w:sz w:val="20"/>
        </w:rPr>
        <w:t>NNNNN</w:t>
      </w:r>
      <w:r w:rsidRPr="00ED0C21">
        <w:rPr>
          <w:rFonts w:ascii="Times New Roman" w:hAnsi="Times New Roman"/>
          <w:b/>
          <w:sz w:val="20"/>
        </w:rPr>
        <w:t>L_</w:t>
      </w:r>
      <w:r w:rsidRPr="00ED0C21">
        <w:rPr>
          <w:rFonts w:ascii="Times New Roman" w:hAnsi="Times New Roman"/>
          <w:sz w:val="20"/>
        </w:rPr>
        <w:t>YYMM</w:t>
      </w:r>
      <w:r w:rsidRPr="00ED0C21">
        <w:rPr>
          <w:rFonts w:ascii="Times New Roman" w:hAnsi="Times New Roman"/>
          <w:b/>
          <w:sz w:val="20"/>
        </w:rPr>
        <w:t>2</w:t>
      </w:r>
      <w:r w:rsidRPr="00ED0C21">
        <w:rPr>
          <w:rFonts w:ascii="Times New Roman" w:hAnsi="Times New Roman"/>
          <w:sz w:val="20"/>
        </w:rPr>
        <w:t>PP</w:t>
      </w:r>
      <w:r w:rsidRPr="00ED0C21">
        <w:rPr>
          <w:rFonts w:ascii="Times New Roman" w:hAnsi="Times New Roman"/>
          <w:b/>
          <w:sz w:val="20"/>
        </w:rPr>
        <w:t>.</w:t>
      </w:r>
      <w:r w:rsidRPr="00ED0C21">
        <w:rPr>
          <w:rFonts w:ascii="Times New Roman" w:hAnsi="Times New Roman"/>
          <w:sz w:val="20"/>
        </w:rPr>
        <w:t>PDF</w:t>
      </w:r>
      <w:r w:rsidRPr="00ED0C21">
        <w:rPr>
          <w:rFonts w:ascii="Times New Roman" w:hAnsi="Times New Roman"/>
          <w:b/>
          <w:sz w:val="20"/>
        </w:rPr>
        <w:t xml:space="preserve"> – </w:t>
      </w:r>
      <w:r w:rsidRPr="00ED0C21">
        <w:rPr>
          <w:rFonts w:ascii="Times New Roman" w:hAnsi="Times New Roman"/>
          <w:sz w:val="20"/>
        </w:rPr>
        <w:t xml:space="preserve">файл счета об оказанной диспансеризации населению. Форма счета приведена в </w:t>
      </w:r>
      <w:hyperlink w:anchor="_Приложение_2" w:history="1">
        <w:r w:rsidR="00C0191A" w:rsidRPr="001D1438">
          <w:rPr>
            <w:rStyle w:val="af8"/>
            <w:rFonts w:ascii="Times New Roman" w:hAnsi="Times New Roman"/>
            <w:sz w:val="20"/>
          </w:rPr>
          <w:t>Приложении №2</w:t>
        </w:r>
      </w:hyperlink>
      <w:r w:rsidRPr="00ED0C21">
        <w:rPr>
          <w:rFonts w:ascii="Times New Roman" w:hAnsi="Times New Roman"/>
          <w:sz w:val="20"/>
        </w:rPr>
        <w:t>;</w:t>
      </w:r>
    </w:p>
    <w:p w14:paraId="5B4AB4BD" w14:textId="597394B4" w:rsidR="003F3C2A" w:rsidRPr="00ED0C21" w:rsidRDefault="003F3C2A" w:rsidP="006943A5">
      <w:pPr>
        <w:pStyle w:val="afff2"/>
        <w:numPr>
          <w:ilvl w:val="1"/>
          <w:numId w:val="42"/>
        </w:numPr>
        <w:tabs>
          <w:tab w:val="left" w:pos="993"/>
        </w:tabs>
        <w:jc w:val="both"/>
        <w:rPr>
          <w:rFonts w:ascii="Times New Roman" w:hAnsi="Times New Roman"/>
          <w:sz w:val="20"/>
        </w:rPr>
      </w:pPr>
      <w:r w:rsidRPr="00ED0C21">
        <w:rPr>
          <w:rFonts w:ascii="Times New Roman" w:hAnsi="Times New Roman"/>
          <w:b/>
          <w:sz w:val="20"/>
        </w:rPr>
        <w:t>TM</w:t>
      </w:r>
      <w:r w:rsidRPr="00ED0C21">
        <w:rPr>
          <w:rFonts w:ascii="Times New Roman" w:hAnsi="Times New Roman"/>
          <w:sz w:val="20"/>
        </w:rPr>
        <w:t>LLLLLL</w:t>
      </w:r>
      <w:r w:rsidRPr="00ED0C21">
        <w:rPr>
          <w:rFonts w:ascii="Times New Roman" w:hAnsi="Times New Roman"/>
          <w:b/>
          <w:sz w:val="20"/>
        </w:rPr>
        <w:t>S</w:t>
      </w:r>
      <w:r w:rsidRPr="00ED0C21">
        <w:rPr>
          <w:rFonts w:ascii="Times New Roman" w:hAnsi="Times New Roman"/>
          <w:sz w:val="20"/>
        </w:rPr>
        <w:t>NNNNN</w:t>
      </w:r>
      <w:r w:rsidRPr="00ED0C21">
        <w:rPr>
          <w:rFonts w:ascii="Times New Roman" w:hAnsi="Times New Roman"/>
          <w:b/>
          <w:sz w:val="20"/>
        </w:rPr>
        <w:t>_</w:t>
      </w:r>
      <w:r w:rsidRPr="00ED0C21">
        <w:rPr>
          <w:rFonts w:ascii="Times New Roman" w:hAnsi="Times New Roman"/>
          <w:sz w:val="20"/>
        </w:rPr>
        <w:t>YYMM</w:t>
      </w:r>
      <w:r w:rsidRPr="00ED0C21">
        <w:rPr>
          <w:rFonts w:ascii="Times New Roman" w:hAnsi="Times New Roman"/>
          <w:b/>
          <w:sz w:val="20"/>
        </w:rPr>
        <w:t>2</w:t>
      </w:r>
      <w:r w:rsidRPr="00ED0C21">
        <w:rPr>
          <w:rFonts w:ascii="Times New Roman" w:hAnsi="Times New Roman"/>
          <w:sz w:val="20"/>
        </w:rPr>
        <w:t>PP.PDF</w:t>
      </w:r>
      <w:r w:rsidRPr="00ED0C21">
        <w:rPr>
          <w:rFonts w:ascii="Times New Roman" w:hAnsi="Times New Roman"/>
          <w:b/>
          <w:sz w:val="20"/>
        </w:rPr>
        <w:t xml:space="preserve"> </w:t>
      </w:r>
      <w:r w:rsidRPr="00ED0C21">
        <w:rPr>
          <w:rFonts w:ascii="Times New Roman" w:hAnsi="Times New Roman"/>
          <w:sz w:val="20"/>
        </w:rPr>
        <w:t xml:space="preserve">- файл счета об оказанной высокотехнологичной медицинской помощи. Форма счета приведена в </w:t>
      </w:r>
      <w:ins w:id="8474" w:author="Ирина В.. Дмитриева" w:date="2023-11-21T10:08:00Z">
        <w:r w:rsidR="005665C2">
          <w:rPr>
            <w:rFonts w:ascii="Times New Roman" w:hAnsi="Times New Roman"/>
            <w:sz w:val="20"/>
          </w:rPr>
          <w:fldChar w:fldCharType="begin"/>
        </w:r>
        <w:r w:rsidR="005665C2">
          <w:rPr>
            <w:rFonts w:ascii="Times New Roman" w:hAnsi="Times New Roman"/>
            <w:sz w:val="20"/>
          </w:rPr>
          <w:instrText xml:space="preserve"> HYPERLINK  \l "_Приложение_3" </w:instrText>
        </w:r>
        <w:r w:rsidR="005665C2">
          <w:rPr>
            <w:rFonts w:ascii="Times New Roman" w:hAnsi="Times New Roman"/>
            <w:sz w:val="20"/>
          </w:rPr>
          <w:fldChar w:fldCharType="separate"/>
        </w:r>
        <w:r w:rsidRPr="005665C2">
          <w:rPr>
            <w:rStyle w:val="af8"/>
            <w:rFonts w:ascii="Times New Roman" w:hAnsi="Times New Roman"/>
            <w:sz w:val="20"/>
          </w:rPr>
          <w:t>Приложении №3</w:t>
        </w:r>
        <w:r w:rsidR="005665C2">
          <w:rPr>
            <w:rFonts w:ascii="Times New Roman" w:hAnsi="Times New Roman"/>
            <w:sz w:val="20"/>
          </w:rPr>
          <w:fldChar w:fldCharType="end"/>
        </w:r>
      </w:ins>
      <w:r w:rsidRPr="00ED0C21">
        <w:rPr>
          <w:rFonts w:ascii="Times New Roman" w:hAnsi="Times New Roman"/>
          <w:sz w:val="20"/>
        </w:rPr>
        <w:t>;</w:t>
      </w:r>
    </w:p>
    <w:p w14:paraId="18AF15DA" w14:textId="31C9D614" w:rsidR="003F3C2A" w:rsidRPr="00ED0C21" w:rsidRDefault="003F3C2A" w:rsidP="006943A5">
      <w:pPr>
        <w:pStyle w:val="afff2"/>
        <w:numPr>
          <w:ilvl w:val="1"/>
          <w:numId w:val="42"/>
        </w:numPr>
        <w:tabs>
          <w:tab w:val="left" w:pos="993"/>
        </w:tabs>
        <w:jc w:val="both"/>
        <w:rPr>
          <w:rFonts w:ascii="Times New Roman" w:hAnsi="Times New Roman"/>
          <w:sz w:val="20"/>
        </w:rPr>
      </w:pPr>
      <w:r w:rsidRPr="00ED0C21">
        <w:rPr>
          <w:rFonts w:ascii="Times New Roman" w:hAnsi="Times New Roman"/>
          <w:b/>
          <w:sz w:val="20"/>
        </w:rPr>
        <w:t>СM</w:t>
      </w:r>
      <w:r w:rsidRPr="00ED0C21">
        <w:rPr>
          <w:rFonts w:ascii="Times New Roman" w:hAnsi="Times New Roman"/>
          <w:sz w:val="20"/>
        </w:rPr>
        <w:t>LLLLLL</w:t>
      </w:r>
      <w:r w:rsidRPr="00ED0C21">
        <w:rPr>
          <w:rFonts w:ascii="Times New Roman" w:hAnsi="Times New Roman"/>
          <w:b/>
          <w:sz w:val="20"/>
        </w:rPr>
        <w:t>S</w:t>
      </w:r>
      <w:r w:rsidRPr="00ED0C21">
        <w:rPr>
          <w:rFonts w:ascii="Times New Roman" w:hAnsi="Times New Roman"/>
          <w:sz w:val="20"/>
        </w:rPr>
        <w:t>NNNNN</w:t>
      </w:r>
      <w:r w:rsidRPr="00ED0C21">
        <w:rPr>
          <w:rFonts w:ascii="Times New Roman" w:hAnsi="Times New Roman"/>
          <w:b/>
          <w:sz w:val="20"/>
        </w:rPr>
        <w:t>_</w:t>
      </w:r>
      <w:r w:rsidRPr="00ED0C21">
        <w:rPr>
          <w:rFonts w:ascii="Times New Roman" w:hAnsi="Times New Roman"/>
          <w:sz w:val="20"/>
        </w:rPr>
        <w:t>YYMM</w:t>
      </w:r>
      <w:r w:rsidRPr="00ED0C21">
        <w:rPr>
          <w:rFonts w:ascii="Times New Roman" w:hAnsi="Times New Roman"/>
          <w:b/>
          <w:sz w:val="20"/>
        </w:rPr>
        <w:t>2</w:t>
      </w:r>
      <w:r w:rsidRPr="00ED0C21">
        <w:rPr>
          <w:rFonts w:ascii="Times New Roman" w:hAnsi="Times New Roman"/>
          <w:sz w:val="20"/>
        </w:rPr>
        <w:t>PP. PDF</w:t>
      </w:r>
      <w:r w:rsidRPr="00ED0C21">
        <w:rPr>
          <w:rFonts w:ascii="Times New Roman" w:hAnsi="Times New Roman"/>
          <w:b/>
          <w:sz w:val="20"/>
        </w:rPr>
        <w:t xml:space="preserve"> </w:t>
      </w:r>
      <w:r w:rsidRPr="00ED0C21">
        <w:rPr>
          <w:rFonts w:ascii="Times New Roman" w:hAnsi="Times New Roman"/>
          <w:sz w:val="20"/>
        </w:rPr>
        <w:t xml:space="preserve">- файл счета об оказанной медицинской помощи при подозрении на </w:t>
      </w:r>
      <w:r w:rsidR="002970F2">
        <w:rPr>
          <w:rFonts w:ascii="Times New Roman" w:hAnsi="Times New Roman"/>
          <w:sz w:val="20"/>
        </w:rPr>
        <w:t>ЗНО</w:t>
      </w:r>
      <w:r w:rsidRPr="00ED0C21">
        <w:rPr>
          <w:rFonts w:ascii="Times New Roman" w:hAnsi="Times New Roman"/>
          <w:sz w:val="20"/>
        </w:rPr>
        <w:t xml:space="preserve"> или установленном диагнозе злокачественного новообразования. Форма сч</w:t>
      </w:r>
      <w:r w:rsidR="00DD3819" w:rsidRPr="00ED0C21">
        <w:rPr>
          <w:rFonts w:ascii="Times New Roman" w:hAnsi="Times New Roman"/>
          <w:sz w:val="20"/>
        </w:rPr>
        <w:t xml:space="preserve">ета приведена в </w:t>
      </w:r>
      <w:hyperlink w:anchor="_Приложение_1.1" w:history="1">
        <w:r w:rsidR="00DD3819" w:rsidRPr="00C0191A">
          <w:rPr>
            <w:rStyle w:val="af8"/>
            <w:rFonts w:ascii="Times New Roman" w:hAnsi="Times New Roman"/>
            <w:sz w:val="20"/>
          </w:rPr>
          <w:t>Приложении №1.1</w:t>
        </w:r>
      </w:hyperlink>
      <w:r w:rsidR="00DD3819" w:rsidRPr="00ED0C21">
        <w:rPr>
          <w:rFonts w:ascii="Times New Roman" w:hAnsi="Times New Roman"/>
          <w:sz w:val="20"/>
        </w:rPr>
        <w:t>.</w:t>
      </w:r>
    </w:p>
    <w:p w14:paraId="60642BEC" w14:textId="77777777" w:rsidR="00401995" w:rsidRPr="00ED0C21" w:rsidRDefault="00401995" w:rsidP="00ED0C21">
      <w:pPr>
        <w:pStyle w:val="afff2"/>
        <w:tabs>
          <w:tab w:val="left" w:pos="993"/>
        </w:tabs>
        <w:ind w:left="792"/>
        <w:jc w:val="both"/>
        <w:rPr>
          <w:rFonts w:ascii="Times New Roman" w:hAnsi="Times New Roman"/>
          <w:sz w:val="20"/>
        </w:rPr>
      </w:pPr>
    </w:p>
    <w:p w14:paraId="291CD3A1" w14:textId="643768CA" w:rsidR="003574E3" w:rsidRPr="00ED0C21" w:rsidRDefault="002970F2" w:rsidP="006943A5">
      <w:pPr>
        <w:pStyle w:val="afff2"/>
        <w:numPr>
          <w:ilvl w:val="0"/>
          <w:numId w:val="42"/>
        </w:numPr>
        <w:tabs>
          <w:tab w:val="left" w:pos="993"/>
        </w:tabs>
        <w:jc w:val="both"/>
        <w:rPr>
          <w:rFonts w:ascii="Times New Roman" w:hAnsi="Times New Roman"/>
          <w:b/>
          <w:sz w:val="20"/>
        </w:rPr>
      </w:pPr>
      <w:r w:rsidRPr="00ED0C21">
        <w:rPr>
          <w:rFonts w:ascii="Times New Roman" w:hAnsi="Times New Roman"/>
          <w:b/>
          <w:sz w:val="20"/>
        </w:rPr>
        <w:t>HRM</w:t>
      </w:r>
      <w:r w:rsidRPr="00ED0C21">
        <w:rPr>
          <w:rFonts w:ascii="Times New Roman" w:hAnsi="Times New Roman"/>
          <w:sz w:val="20"/>
        </w:rPr>
        <w:t>LLLLLL</w:t>
      </w:r>
      <w:r w:rsidRPr="00ED0C21">
        <w:rPr>
          <w:rFonts w:ascii="Times New Roman" w:hAnsi="Times New Roman"/>
          <w:b/>
          <w:sz w:val="20"/>
        </w:rPr>
        <w:t>S</w:t>
      </w:r>
      <w:r w:rsidRPr="00ED0C21">
        <w:rPr>
          <w:rFonts w:ascii="Times New Roman" w:hAnsi="Times New Roman"/>
          <w:sz w:val="20"/>
        </w:rPr>
        <w:t>NNNNN</w:t>
      </w:r>
      <w:r w:rsidRPr="00ED0C21">
        <w:rPr>
          <w:rFonts w:ascii="Times New Roman" w:hAnsi="Times New Roman"/>
          <w:b/>
          <w:sz w:val="20"/>
        </w:rPr>
        <w:t>_</w:t>
      </w:r>
      <w:r w:rsidRPr="00ED0C21">
        <w:rPr>
          <w:rFonts w:ascii="Times New Roman" w:hAnsi="Times New Roman"/>
          <w:sz w:val="20"/>
        </w:rPr>
        <w:t>YYMM</w:t>
      </w:r>
      <w:r w:rsidRPr="00ED0C21">
        <w:rPr>
          <w:rFonts w:ascii="Times New Roman" w:hAnsi="Times New Roman"/>
          <w:b/>
          <w:sz w:val="20"/>
        </w:rPr>
        <w:t>2</w:t>
      </w:r>
      <w:r w:rsidRPr="00ED0C21">
        <w:rPr>
          <w:rFonts w:ascii="Times New Roman" w:hAnsi="Times New Roman"/>
          <w:sz w:val="20"/>
        </w:rPr>
        <w:t>PP</w:t>
      </w:r>
      <w:r w:rsidR="00B52A71" w:rsidRPr="00ED0C21">
        <w:rPr>
          <w:rFonts w:ascii="Times New Roman" w:hAnsi="Times New Roman"/>
          <w:b/>
          <w:sz w:val="20"/>
        </w:rPr>
        <w:t>.</w:t>
      </w:r>
      <w:r w:rsidR="00B52A71" w:rsidRPr="00ED0C21">
        <w:rPr>
          <w:rFonts w:ascii="Times New Roman" w:hAnsi="Times New Roman"/>
          <w:sz w:val="20"/>
          <w:lang w:val="en-US"/>
        </w:rPr>
        <w:t>ZIP</w:t>
      </w:r>
      <w:r w:rsidR="00B52A71" w:rsidRPr="00ED0C21">
        <w:rPr>
          <w:rFonts w:ascii="Times New Roman" w:hAnsi="Times New Roman"/>
          <w:b/>
          <w:sz w:val="20"/>
        </w:rPr>
        <w:t xml:space="preserve"> – Пакет с протоколами разногласий</w:t>
      </w:r>
      <w:r w:rsidRPr="002970F2">
        <w:rPr>
          <w:rFonts w:ascii="Times New Roman" w:hAnsi="Times New Roman"/>
          <w:b/>
          <w:sz w:val="20"/>
        </w:rPr>
        <w:t xml:space="preserve"> </w:t>
      </w:r>
      <w:r>
        <w:rPr>
          <w:rFonts w:ascii="Times New Roman" w:hAnsi="Times New Roman"/>
          <w:b/>
          <w:sz w:val="20"/>
        </w:rPr>
        <w:t>к реестру счетов об оказанной медицинской помощи</w:t>
      </w:r>
      <w:r w:rsidR="000D53D2" w:rsidRPr="00ED0C21">
        <w:rPr>
          <w:rFonts w:ascii="Times New Roman" w:hAnsi="Times New Roman"/>
          <w:b/>
          <w:sz w:val="20"/>
        </w:rPr>
        <w:t xml:space="preserve"> (состоит из </w:t>
      </w:r>
      <w:r>
        <w:rPr>
          <w:rFonts w:ascii="Times New Roman" w:hAnsi="Times New Roman"/>
          <w:b/>
          <w:sz w:val="20"/>
        </w:rPr>
        <w:t>2х</w:t>
      </w:r>
      <w:r w:rsidR="000D53D2" w:rsidRPr="00ED0C21">
        <w:rPr>
          <w:rFonts w:ascii="Times New Roman" w:hAnsi="Times New Roman"/>
          <w:b/>
          <w:sz w:val="20"/>
        </w:rPr>
        <w:t xml:space="preserve"> файлов):</w:t>
      </w:r>
    </w:p>
    <w:p w14:paraId="394811CE" w14:textId="129340B3" w:rsidR="003574E3" w:rsidRPr="000D3E64" w:rsidRDefault="00B52A71" w:rsidP="006943A5">
      <w:pPr>
        <w:pStyle w:val="afff2"/>
        <w:numPr>
          <w:ilvl w:val="1"/>
          <w:numId w:val="42"/>
        </w:numPr>
        <w:tabs>
          <w:tab w:val="left" w:pos="993"/>
        </w:tabs>
        <w:jc w:val="both"/>
        <w:rPr>
          <w:rFonts w:ascii="Times New Roman" w:hAnsi="Times New Roman"/>
          <w:b/>
          <w:sz w:val="20"/>
        </w:rPr>
      </w:pPr>
      <w:r w:rsidRPr="000D3E64">
        <w:rPr>
          <w:rFonts w:ascii="Times New Roman" w:hAnsi="Times New Roman"/>
          <w:b/>
          <w:sz w:val="20"/>
        </w:rPr>
        <w:t>H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00DD3819" w:rsidRPr="000D3E64">
        <w:rPr>
          <w:rFonts w:ascii="Times New Roman" w:hAnsi="Times New Roman"/>
          <w:sz w:val="20"/>
        </w:rPr>
        <w:t>XML</w:t>
      </w:r>
      <w:r w:rsidR="00DD3819" w:rsidRPr="000D3E64">
        <w:rPr>
          <w:rFonts w:ascii="Times New Roman" w:hAnsi="Times New Roman"/>
          <w:b/>
          <w:sz w:val="20"/>
        </w:rPr>
        <w:t xml:space="preserve"> </w:t>
      </w:r>
      <w:r w:rsidRPr="000D3E64">
        <w:rPr>
          <w:rFonts w:ascii="Times New Roman" w:hAnsi="Times New Roman"/>
          <w:b/>
          <w:sz w:val="20"/>
        </w:rPr>
        <w:t xml:space="preserve">– </w:t>
      </w:r>
      <w:r w:rsidRPr="000D3E64">
        <w:rPr>
          <w:rFonts w:ascii="Times New Roman" w:hAnsi="Times New Roman"/>
          <w:sz w:val="20"/>
        </w:rPr>
        <w:t xml:space="preserve">файл реестра протокола разногласий об оказанной медицинской помощи. Структура файла приведена в таблице </w:t>
      </w:r>
      <w:r w:rsidR="000500EE">
        <w:rPr>
          <w:rFonts w:ascii="Times New Roman" w:hAnsi="Times New Roman"/>
          <w:sz w:val="20"/>
        </w:rPr>
        <w:t>3</w:t>
      </w:r>
      <w:r w:rsidRPr="000D3E64">
        <w:rPr>
          <w:rFonts w:ascii="Times New Roman" w:hAnsi="Times New Roman"/>
          <w:sz w:val="20"/>
        </w:rPr>
        <w:t>.8</w:t>
      </w:r>
      <w:r w:rsidR="000A00E8" w:rsidRPr="000D3E64">
        <w:rPr>
          <w:rFonts w:ascii="Times New Roman" w:hAnsi="Times New Roman"/>
          <w:sz w:val="20"/>
        </w:rPr>
        <w:t xml:space="preserve">. Может быть замен файлом формата </w:t>
      </w:r>
      <w:r w:rsidR="000A00E8" w:rsidRPr="000D3E64">
        <w:rPr>
          <w:rFonts w:ascii="Times New Roman" w:hAnsi="Times New Roman"/>
          <w:sz w:val="20"/>
          <w:lang w:val="en-US"/>
        </w:rPr>
        <w:t>XLS</w:t>
      </w:r>
      <w:r w:rsidR="000A00E8" w:rsidRPr="000D3E64">
        <w:rPr>
          <w:rFonts w:ascii="Times New Roman" w:hAnsi="Times New Roman"/>
          <w:sz w:val="20"/>
        </w:rPr>
        <w:t xml:space="preserve"> согласно таблице </w:t>
      </w:r>
      <w:r w:rsidR="000500EE">
        <w:rPr>
          <w:rFonts w:ascii="Times New Roman" w:hAnsi="Times New Roman"/>
          <w:sz w:val="20"/>
        </w:rPr>
        <w:t>3</w:t>
      </w:r>
      <w:r w:rsidR="000A00E8" w:rsidRPr="000D3E64">
        <w:rPr>
          <w:rFonts w:ascii="Times New Roman" w:hAnsi="Times New Roman"/>
          <w:sz w:val="20"/>
        </w:rPr>
        <w:t>.9</w:t>
      </w:r>
      <w:r w:rsidRPr="000D3E64">
        <w:rPr>
          <w:rFonts w:ascii="Times New Roman" w:hAnsi="Times New Roman"/>
          <w:sz w:val="20"/>
        </w:rPr>
        <w:t>;</w:t>
      </w:r>
    </w:p>
    <w:p w14:paraId="3065EFF4" w14:textId="65CCF8C5" w:rsidR="003574E3" w:rsidRPr="00967E3B" w:rsidRDefault="00B52A71" w:rsidP="006943A5">
      <w:pPr>
        <w:pStyle w:val="afff2"/>
        <w:numPr>
          <w:ilvl w:val="1"/>
          <w:numId w:val="42"/>
        </w:numPr>
        <w:tabs>
          <w:tab w:val="left" w:pos="993"/>
        </w:tabs>
        <w:jc w:val="both"/>
        <w:rPr>
          <w:rFonts w:ascii="Times New Roman" w:hAnsi="Times New Roman"/>
          <w:b/>
          <w:sz w:val="20"/>
          <w:rPrChange w:id="8475" w:author="Ирина В.. Дмитриева" w:date="2023-11-21T10:08:00Z">
            <w:rPr>
              <w:rFonts w:ascii="Times New Roman" w:hAnsi="Times New Roman"/>
              <w:b/>
              <w:sz w:val="20"/>
              <w:lang w:val="en-US"/>
            </w:rPr>
          </w:rPrChange>
        </w:rPr>
      </w:pPr>
      <w:r w:rsidRPr="000D3E64">
        <w:rPr>
          <w:rFonts w:ascii="Times New Roman" w:hAnsi="Times New Roman"/>
          <w:b/>
          <w:sz w:val="20"/>
        </w:rPr>
        <w:t>H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Pr="000D3E64">
        <w:rPr>
          <w:rFonts w:ascii="Times New Roman" w:hAnsi="Times New Roman"/>
          <w:sz w:val="20"/>
        </w:rPr>
        <w:t>PDF</w:t>
      </w:r>
      <w:r w:rsidRPr="000D3E64">
        <w:rPr>
          <w:rFonts w:ascii="Times New Roman" w:hAnsi="Times New Roman"/>
          <w:b/>
          <w:sz w:val="20"/>
        </w:rPr>
        <w:t xml:space="preserve"> – </w:t>
      </w:r>
      <w:r w:rsidR="00AB4779" w:rsidRPr="000D3E64">
        <w:rPr>
          <w:rFonts w:ascii="Times New Roman" w:hAnsi="Times New Roman"/>
          <w:sz w:val="20"/>
        </w:rPr>
        <w:t>пакет</w:t>
      </w:r>
      <w:r w:rsidRPr="000D3E64">
        <w:rPr>
          <w:rFonts w:ascii="Times New Roman" w:hAnsi="Times New Roman"/>
          <w:sz w:val="20"/>
        </w:rPr>
        <w:t xml:space="preserve"> протокола разногласий об оказанной медицинской помощи</w:t>
      </w:r>
      <w:r w:rsidR="00DD3819" w:rsidRPr="000D3E64">
        <w:rPr>
          <w:rFonts w:ascii="Times New Roman" w:hAnsi="Times New Roman"/>
          <w:sz w:val="20"/>
        </w:rPr>
        <w:t xml:space="preserve">. Форма протокола приведена в </w:t>
      </w:r>
      <w:r w:rsidR="00A811D6">
        <w:fldChar w:fldCharType="begin"/>
      </w:r>
      <w:ins w:id="8476" w:author="Ирина В.. Дмитриева" w:date="2023-11-21T10:09:00Z">
        <w:r w:rsidR="00967E3B">
          <w:instrText>HYPERLINK  \l "_Приложение_11.2"</w:instrText>
        </w:r>
      </w:ins>
      <w:del w:id="8477" w:author="Ирина В.. Дмитриева" w:date="2023-11-21T10:09:00Z">
        <w:r w:rsidR="00A811D6" w:rsidDel="00967E3B">
          <w:delInstrText xml:space="preserve"> HYPERLINK \l "_Приложение_11" </w:delInstrText>
        </w:r>
      </w:del>
      <w:r w:rsidR="00A811D6">
        <w:fldChar w:fldCharType="separate"/>
      </w:r>
      <w:r w:rsidR="00DD3819" w:rsidRPr="000D3E64">
        <w:rPr>
          <w:rStyle w:val="af8"/>
          <w:rFonts w:ascii="Times New Roman" w:hAnsi="Times New Roman"/>
          <w:sz w:val="20"/>
        </w:rPr>
        <w:t>Приложении №</w:t>
      </w:r>
      <w:r w:rsidR="008417F2" w:rsidRPr="000D3E64">
        <w:rPr>
          <w:rStyle w:val="af8"/>
          <w:rFonts w:ascii="Times New Roman" w:hAnsi="Times New Roman"/>
          <w:sz w:val="20"/>
        </w:rPr>
        <w:t>1</w:t>
      </w:r>
      <w:r w:rsidR="008F6D2D" w:rsidRPr="000D3E64">
        <w:rPr>
          <w:rStyle w:val="af8"/>
          <w:rFonts w:ascii="Times New Roman" w:hAnsi="Times New Roman"/>
          <w:sz w:val="20"/>
        </w:rPr>
        <w:t>1</w:t>
      </w:r>
      <w:r w:rsidR="00A811D6">
        <w:rPr>
          <w:rStyle w:val="af8"/>
          <w:rFonts w:ascii="Times New Roman" w:hAnsi="Times New Roman"/>
          <w:sz w:val="20"/>
        </w:rPr>
        <w:fldChar w:fldCharType="end"/>
      </w:r>
      <w:ins w:id="8478" w:author="Ирина В.. Дмитриева" w:date="2023-11-21T10:08:00Z">
        <w:r w:rsidR="00967E3B">
          <w:rPr>
            <w:rStyle w:val="af8"/>
            <w:rFonts w:ascii="Times New Roman" w:hAnsi="Times New Roman"/>
            <w:sz w:val="20"/>
          </w:rPr>
          <w:t>.2</w:t>
        </w:r>
      </w:ins>
      <w:r w:rsidRPr="000D3E64">
        <w:rPr>
          <w:rFonts w:ascii="Times New Roman" w:hAnsi="Times New Roman"/>
          <w:sz w:val="20"/>
        </w:rPr>
        <w:t>;</w:t>
      </w:r>
      <w:r w:rsidRPr="000D3E64">
        <w:rPr>
          <w:rFonts w:ascii="Times New Roman" w:hAnsi="Times New Roman"/>
          <w:b/>
          <w:sz w:val="20"/>
        </w:rPr>
        <w:t xml:space="preserve"> </w:t>
      </w:r>
    </w:p>
    <w:p w14:paraId="2185ADD5" w14:textId="768147F0" w:rsidR="002970F2" w:rsidRPr="000D3E64" w:rsidRDefault="002970F2" w:rsidP="002970F2">
      <w:pPr>
        <w:pStyle w:val="afff2"/>
        <w:numPr>
          <w:ilvl w:val="0"/>
          <w:numId w:val="42"/>
        </w:numPr>
        <w:tabs>
          <w:tab w:val="left" w:pos="993"/>
        </w:tabs>
        <w:jc w:val="both"/>
        <w:rPr>
          <w:rFonts w:ascii="Times New Roman" w:hAnsi="Times New Roman"/>
          <w:b/>
          <w:sz w:val="20"/>
        </w:rPr>
      </w:pPr>
      <w:r w:rsidRPr="000D3E64">
        <w:rPr>
          <w:rFonts w:ascii="Times New Roman" w:hAnsi="Times New Roman"/>
          <w:b/>
          <w:sz w:val="20"/>
          <w:lang w:val="en-US"/>
        </w:rPr>
        <w:t>D</w:t>
      </w:r>
      <w:r w:rsidRPr="000D3E64">
        <w:rPr>
          <w:rFonts w:ascii="Times New Roman" w:hAnsi="Times New Roman"/>
          <w:b/>
          <w:sz w:val="20"/>
        </w:rPr>
        <w:t>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Pr="000D3E64">
        <w:rPr>
          <w:rFonts w:ascii="Times New Roman" w:hAnsi="Times New Roman"/>
          <w:sz w:val="20"/>
          <w:lang w:val="en-US"/>
        </w:rPr>
        <w:t>ZIP</w:t>
      </w:r>
      <w:r w:rsidRPr="000D3E64">
        <w:rPr>
          <w:rFonts w:ascii="Times New Roman" w:hAnsi="Times New Roman"/>
          <w:b/>
          <w:sz w:val="20"/>
        </w:rPr>
        <w:t xml:space="preserve"> – Пакет с протоколами разногласий к реестру счетов об оказанной диспансеризации населению (состоит из 2х файлов):</w:t>
      </w:r>
    </w:p>
    <w:p w14:paraId="02ABB822" w14:textId="04AC76AC" w:rsidR="00B52A71" w:rsidRPr="000D3E64" w:rsidRDefault="00B52A71" w:rsidP="006943A5">
      <w:pPr>
        <w:pStyle w:val="afff2"/>
        <w:numPr>
          <w:ilvl w:val="1"/>
          <w:numId w:val="42"/>
        </w:numPr>
        <w:tabs>
          <w:tab w:val="left" w:pos="993"/>
        </w:tabs>
        <w:jc w:val="both"/>
        <w:rPr>
          <w:rFonts w:ascii="Times New Roman" w:hAnsi="Times New Roman"/>
          <w:b/>
          <w:sz w:val="20"/>
        </w:rPr>
      </w:pPr>
      <w:r w:rsidRPr="000D3E64">
        <w:rPr>
          <w:rFonts w:ascii="Times New Roman" w:hAnsi="Times New Roman"/>
          <w:b/>
          <w:sz w:val="20"/>
        </w:rPr>
        <w:t>D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00DD3819" w:rsidRPr="000D3E64">
        <w:rPr>
          <w:rFonts w:ascii="Times New Roman" w:hAnsi="Times New Roman"/>
          <w:sz w:val="20"/>
        </w:rPr>
        <w:t>XML</w:t>
      </w:r>
      <w:r w:rsidR="00DD3819" w:rsidRPr="000D3E64">
        <w:rPr>
          <w:rFonts w:ascii="Times New Roman" w:hAnsi="Times New Roman"/>
          <w:b/>
          <w:sz w:val="20"/>
        </w:rPr>
        <w:t xml:space="preserve"> </w:t>
      </w:r>
      <w:r w:rsidRPr="000D3E64">
        <w:rPr>
          <w:rFonts w:ascii="Times New Roman" w:hAnsi="Times New Roman"/>
          <w:b/>
          <w:sz w:val="20"/>
        </w:rPr>
        <w:t xml:space="preserve">– </w:t>
      </w:r>
      <w:r w:rsidRPr="000D3E64">
        <w:rPr>
          <w:rFonts w:ascii="Times New Roman" w:hAnsi="Times New Roman"/>
          <w:sz w:val="20"/>
        </w:rPr>
        <w:t xml:space="preserve">файл реестра протокола разногласий об оказанной диспансеризации населению. Структура файла приведена в таблице </w:t>
      </w:r>
      <w:r w:rsidR="000500EE">
        <w:rPr>
          <w:rFonts w:ascii="Times New Roman" w:hAnsi="Times New Roman"/>
          <w:sz w:val="20"/>
        </w:rPr>
        <w:t>3</w:t>
      </w:r>
      <w:r w:rsidRPr="000D3E64">
        <w:rPr>
          <w:rFonts w:ascii="Times New Roman" w:hAnsi="Times New Roman"/>
          <w:sz w:val="20"/>
        </w:rPr>
        <w:t>.8</w:t>
      </w:r>
      <w:r w:rsidR="000A00E8" w:rsidRPr="000D3E64">
        <w:rPr>
          <w:rFonts w:ascii="Times New Roman" w:hAnsi="Times New Roman"/>
          <w:sz w:val="20"/>
        </w:rPr>
        <w:t xml:space="preserve">. Может быть замен файлом формата </w:t>
      </w:r>
      <w:r w:rsidR="000A00E8" w:rsidRPr="000D3E64">
        <w:rPr>
          <w:rFonts w:ascii="Times New Roman" w:hAnsi="Times New Roman"/>
          <w:sz w:val="20"/>
          <w:lang w:val="en-US"/>
        </w:rPr>
        <w:t>XLS</w:t>
      </w:r>
      <w:r w:rsidR="000A00E8" w:rsidRPr="000D3E64">
        <w:rPr>
          <w:rFonts w:ascii="Times New Roman" w:hAnsi="Times New Roman"/>
          <w:sz w:val="20"/>
        </w:rPr>
        <w:t xml:space="preserve"> согласно таблице </w:t>
      </w:r>
      <w:r w:rsidR="000500EE">
        <w:rPr>
          <w:rFonts w:ascii="Times New Roman" w:hAnsi="Times New Roman"/>
          <w:sz w:val="20"/>
        </w:rPr>
        <w:t>3</w:t>
      </w:r>
      <w:r w:rsidR="000A00E8" w:rsidRPr="000D3E64">
        <w:rPr>
          <w:rFonts w:ascii="Times New Roman" w:hAnsi="Times New Roman"/>
          <w:sz w:val="20"/>
        </w:rPr>
        <w:t>.9</w:t>
      </w:r>
      <w:r w:rsidRPr="000D3E64">
        <w:rPr>
          <w:rFonts w:ascii="Times New Roman" w:hAnsi="Times New Roman"/>
          <w:sz w:val="20"/>
        </w:rPr>
        <w:t>;</w:t>
      </w:r>
    </w:p>
    <w:p w14:paraId="703C7FD9" w14:textId="1E620178" w:rsidR="00B52A71" w:rsidRPr="000D3E64" w:rsidRDefault="00B52A71" w:rsidP="006943A5">
      <w:pPr>
        <w:pStyle w:val="afff2"/>
        <w:numPr>
          <w:ilvl w:val="1"/>
          <w:numId w:val="42"/>
        </w:numPr>
        <w:tabs>
          <w:tab w:val="left" w:pos="993"/>
        </w:tabs>
        <w:jc w:val="both"/>
        <w:rPr>
          <w:rFonts w:ascii="Times New Roman" w:hAnsi="Times New Roman"/>
          <w:sz w:val="20"/>
        </w:rPr>
      </w:pPr>
      <w:r w:rsidRPr="000D3E64">
        <w:rPr>
          <w:rFonts w:ascii="Times New Roman" w:hAnsi="Times New Roman"/>
          <w:b/>
          <w:sz w:val="20"/>
        </w:rPr>
        <w:t>DR</w:t>
      </w:r>
      <w:r w:rsidR="00A441EE" w:rsidRPr="000D3E64">
        <w:rPr>
          <w:rFonts w:ascii="Times New Roman" w:hAnsi="Times New Roman"/>
          <w:b/>
          <w:sz w:val="20"/>
        </w:rPr>
        <w:t>M</w:t>
      </w:r>
      <w:r w:rsidR="00A441EE" w:rsidRPr="000D3E64">
        <w:rPr>
          <w:rFonts w:ascii="Times New Roman" w:hAnsi="Times New Roman"/>
          <w:sz w:val="20"/>
        </w:rPr>
        <w:t>LLLLLL</w:t>
      </w:r>
      <w:r w:rsidR="00A441EE" w:rsidRPr="000D3E64">
        <w:rPr>
          <w:rFonts w:ascii="Times New Roman" w:hAnsi="Times New Roman"/>
          <w:b/>
          <w:sz w:val="20"/>
        </w:rPr>
        <w:t>S</w:t>
      </w:r>
      <w:r w:rsidR="00A441EE" w:rsidRPr="000D3E64">
        <w:rPr>
          <w:rFonts w:ascii="Times New Roman" w:hAnsi="Times New Roman"/>
          <w:sz w:val="20"/>
        </w:rPr>
        <w:t>NNNNN</w:t>
      </w:r>
      <w:r w:rsidR="00A441EE" w:rsidRPr="000D3E64">
        <w:rPr>
          <w:rFonts w:ascii="Times New Roman" w:hAnsi="Times New Roman"/>
          <w:b/>
          <w:sz w:val="20"/>
        </w:rPr>
        <w:t>_</w:t>
      </w:r>
      <w:r w:rsidR="00A441EE" w:rsidRPr="000D3E64">
        <w:rPr>
          <w:rFonts w:ascii="Times New Roman" w:hAnsi="Times New Roman"/>
          <w:sz w:val="20"/>
        </w:rPr>
        <w:t>YYMM</w:t>
      </w:r>
      <w:r w:rsidR="00A441EE" w:rsidRPr="000D3E64">
        <w:rPr>
          <w:rFonts w:ascii="Times New Roman" w:hAnsi="Times New Roman"/>
          <w:b/>
          <w:sz w:val="20"/>
        </w:rPr>
        <w:t>2</w:t>
      </w:r>
      <w:r w:rsidR="00A441EE" w:rsidRPr="000D3E64">
        <w:rPr>
          <w:rFonts w:ascii="Times New Roman" w:hAnsi="Times New Roman"/>
          <w:sz w:val="20"/>
        </w:rPr>
        <w:t>PP</w:t>
      </w:r>
      <w:r w:rsidR="00A441EE" w:rsidRPr="000D3E64">
        <w:rPr>
          <w:rFonts w:ascii="Times New Roman" w:hAnsi="Times New Roman"/>
          <w:b/>
          <w:sz w:val="20"/>
        </w:rPr>
        <w:t>.</w:t>
      </w:r>
      <w:r w:rsidR="00A441EE" w:rsidRPr="000D3E64">
        <w:rPr>
          <w:rFonts w:ascii="Times New Roman" w:hAnsi="Times New Roman"/>
          <w:sz w:val="20"/>
        </w:rPr>
        <w:t>PDF</w:t>
      </w:r>
      <w:r w:rsidRPr="000D3E64">
        <w:rPr>
          <w:rFonts w:ascii="Times New Roman" w:hAnsi="Times New Roman"/>
          <w:b/>
          <w:sz w:val="20"/>
        </w:rPr>
        <w:t xml:space="preserve"> – </w:t>
      </w:r>
      <w:r w:rsidRPr="000D3E64">
        <w:rPr>
          <w:rFonts w:ascii="Times New Roman" w:hAnsi="Times New Roman"/>
          <w:sz w:val="20"/>
        </w:rPr>
        <w:t>файл протокола разногласий об оказанной диспансеризации населению</w:t>
      </w:r>
      <w:r w:rsidR="00DD3819" w:rsidRPr="000D3E64">
        <w:rPr>
          <w:rFonts w:ascii="Times New Roman" w:hAnsi="Times New Roman"/>
          <w:sz w:val="20"/>
        </w:rPr>
        <w:t xml:space="preserve">. Форма протокола приведена в </w:t>
      </w:r>
      <w:r w:rsidR="00A811D6">
        <w:fldChar w:fldCharType="begin"/>
      </w:r>
      <w:ins w:id="8479" w:author="Ирина В.. Дмитриева" w:date="2023-11-21T10:09:00Z">
        <w:r w:rsidR="00967E3B">
          <w:instrText>HYPERLINK  \l "_Приложение_11.2"</w:instrText>
        </w:r>
      </w:ins>
      <w:del w:id="8480" w:author="Ирина В.. Дмитриева" w:date="2023-11-21T10:09:00Z">
        <w:r w:rsidR="00A811D6" w:rsidDel="00967E3B">
          <w:delInstrText xml:space="preserve"> HYPERLINK \l "_Приложение_11" </w:delInstrText>
        </w:r>
      </w:del>
      <w:r w:rsidR="00A811D6">
        <w:fldChar w:fldCharType="separate"/>
      </w:r>
      <w:r w:rsidR="00DD3819" w:rsidRPr="000D3E64">
        <w:rPr>
          <w:rStyle w:val="af8"/>
          <w:rFonts w:ascii="Times New Roman" w:hAnsi="Times New Roman"/>
          <w:sz w:val="20"/>
        </w:rPr>
        <w:t>Приложении №</w:t>
      </w:r>
      <w:r w:rsidR="008417F2" w:rsidRPr="000D3E64">
        <w:rPr>
          <w:rStyle w:val="af8"/>
          <w:rFonts w:ascii="Times New Roman" w:hAnsi="Times New Roman"/>
          <w:sz w:val="20"/>
        </w:rPr>
        <w:t>1</w:t>
      </w:r>
      <w:r w:rsidR="008F6D2D" w:rsidRPr="000D3E64">
        <w:rPr>
          <w:rStyle w:val="af8"/>
          <w:rFonts w:ascii="Times New Roman" w:hAnsi="Times New Roman"/>
          <w:sz w:val="20"/>
        </w:rPr>
        <w:t>1</w:t>
      </w:r>
      <w:r w:rsidR="00A811D6">
        <w:rPr>
          <w:rStyle w:val="af8"/>
          <w:rFonts w:ascii="Times New Roman" w:hAnsi="Times New Roman"/>
          <w:sz w:val="20"/>
        </w:rPr>
        <w:fldChar w:fldCharType="end"/>
      </w:r>
      <w:ins w:id="8481" w:author="Ирина В.. Дмитриева" w:date="2023-11-21T10:08:00Z">
        <w:r w:rsidR="00967E3B">
          <w:rPr>
            <w:rStyle w:val="af8"/>
            <w:rFonts w:ascii="Times New Roman" w:hAnsi="Times New Roman"/>
            <w:sz w:val="20"/>
          </w:rPr>
          <w:t>.2</w:t>
        </w:r>
      </w:ins>
      <w:r w:rsidR="00DD3819" w:rsidRPr="000D3E64">
        <w:rPr>
          <w:rFonts w:ascii="Times New Roman" w:hAnsi="Times New Roman"/>
          <w:sz w:val="20"/>
        </w:rPr>
        <w:t xml:space="preserve">; </w:t>
      </w:r>
      <w:r w:rsidRPr="000D3E64">
        <w:rPr>
          <w:rFonts w:ascii="Times New Roman" w:hAnsi="Times New Roman"/>
          <w:sz w:val="20"/>
        </w:rPr>
        <w:t xml:space="preserve"> </w:t>
      </w:r>
    </w:p>
    <w:p w14:paraId="3F3502E9" w14:textId="2B4C77FE" w:rsidR="002970F2" w:rsidRPr="000D3E64" w:rsidRDefault="002970F2" w:rsidP="002970F2">
      <w:pPr>
        <w:pStyle w:val="afff2"/>
        <w:numPr>
          <w:ilvl w:val="0"/>
          <w:numId w:val="42"/>
        </w:numPr>
        <w:tabs>
          <w:tab w:val="left" w:pos="993"/>
        </w:tabs>
        <w:jc w:val="both"/>
        <w:rPr>
          <w:rFonts w:ascii="Times New Roman" w:hAnsi="Times New Roman"/>
          <w:b/>
          <w:sz w:val="20"/>
        </w:rPr>
      </w:pPr>
      <w:r w:rsidRPr="000D3E64">
        <w:rPr>
          <w:rFonts w:ascii="Times New Roman" w:hAnsi="Times New Roman"/>
          <w:b/>
          <w:sz w:val="20"/>
          <w:lang w:val="en-US"/>
        </w:rPr>
        <w:t>T</w:t>
      </w:r>
      <w:r w:rsidRPr="000D3E64">
        <w:rPr>
          <w:rFonts w:ascii="Times New Roman" w:hAnsi="Times New Roman"/>
          <w:b/>
          <w:sz w:val="20"/>
        </w:rPr>
        <w:t>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Pr="000D3E64">
        <w:rPr>
          <w:rFonts w:ascii="Times New Roman" w:hAnsi="Times New Roman"/>
          <w:sz w:val="20"/>
          <w:lang w:val="en-US"/>
        </w:rPr>
        <w:t>ZIP</w:t>
      </w:r>
      <w:r w:rsidRPr="000D3E64">
        <w:rPr>
          <w:rFonts w:ascii="Times New Roman" w:hAnsi="Times New Roman"/>
          <w:b/>
          <w:sz w:val="20"/>
        </w:rPr>
        <w:t xml:space="preserve"> – Пакет с протоколами разногласий к реестру счетов об оказанной высокотехнологичной медицинской помощи (состоит из 2х файлов):</w:t>
      </w:r>
    </w:p>
    <w:p w14:paraId="202C1191" w14:textId="634260AD" w:rsidR="00B52A71" w:rsidRPr="000D3E64" w:rsidRDefault="00B52A71" w:rsidP="006943A5">
      <w:pPr>
        <w:pStyle w:val="afff2"/>
        <w:numPr>
          <w:ilvl w:val="1"/>
          <w:numId w:val="42"/>
        </w:numPr>
        <w:tabs>
          <w:tab w:val="left" w:pos="993"/>
        </w:tabs>
        <w:jc w:val="both"/>
        <w:rPr>
          <w:rFonts w:ascii="Times New Roman" w:hAnsi="Times New Roman"/>
          <w:sz w:val="20"/>
        </w:rPr>
      </w:pPr>
      <w:r w:rsidRPr="000D3E64">
        <w:rPr>
          <w:rFonts w:ascii="Times New Roman" w:hAnsi="Times New Roman"/>
          <w:b/>
          <w:sz w:val="20"/>
        </w:rPr>
        <w:t>TR</w:t>
      </w:r>
      <w:r w:rsidR="00A441EE" w:rsidRPr="000D3E64">
        <w:rPr>
          <w:rFonts w:ascii="Times New Roman" w:hAnsi="Times New Roman"/>
          <w:b/>
          <w:sz w:val="20"/>
        </w:rPr>
        <w:t>M</w:t>
      </w:r>
      <w:r w:rsidR="00A441EE" w:rsidRPr="000D3E64">
        <w:rPr>
          <w:rFonts w:ascii="Times New Roman" w:hAnsi="Times New Roman"/>
          <w:sz w:val="20"/>
        </w:rPr>
        <w:t>LLLLLL</w:t>
      </w:r>
      <w:r w:rsidR="00A441EE" w:rsidRPr="000D3E64">
        <w:rPr>
          <w:rFonts w:ascii="Times New Roman" w:hAnsi="Times New Roman"/>
          <w:b/>
          <w:sz w:val="20"/>
        </w:rPr>
        <w:t>S</w:t>
      </w:r>
      <w:r w:rsidR="00A441EE" w:rsidRPr="000D3E64">
        <w:rPr>
          <w:rFonts w:ascii="Times New Roman" w:hAnsi="Times New Roman"/>
          <w:sz w:val="20"/>
        </w:rPr>
        <w:t>NNNNN</w:t>
      </w:r>
      <w:r w:rsidR="00A441EE" w:rsidRPr="000D3E64">
        <w:rPr>
          <w:rFonts w:ascii="Times New Roman" w:hAnsi="Times New Roman"/>
          <w:b/>
          <w:sz w:val="20"/>
        </w:rPr>
        <w:t>_</w:t>
      </w:r>
      <w:r w:rsidR="00A441EE" w:rsidRPr="000D3E64">
        <w:rPr>
          <w:rFonts w:ascii="Times New Roman" w:hAnsi="Times New Roman"/>
          <w:sz w:val="20"/>
        </w:rPr>
        <w:t>YYMM</w:t>
      </w:r>
      <w:r w:rsidR="00A441EE" w:rsidRPr="000D3E64">
        <w:rPr>
          <w:rFonts w:ascii="Times New Roman" w:hAnsi="Times New Roman"/>
          <w:b/>
          <w:sz w:val="20"/>
        </w:rPr>
        <w:t>2</w:t>
      </w:r>
      <w:r w:rsidR="00A441EE" w:rsidRPr="000D3E64">
        <w:rPr>
          <w:rFonts w:ascii="Times New Roman" w:hAnsi="Times New Roman"/>
          <w:sz w:val="20"/>
        </w:rPr>
        <w:t>PP</w:t>
      </w:r>
      <w:r w:rsidR="00A441EE" w:rsidRPr="000D3E64">
        <w:rPr>
          <w:rFonts w:ascii="Times New Roman" w:hAnsi="Times New Roman"/>
          <w:b/>
          <w:sz w:val="20"/>
        </w:rPr>
        <w:t>.</w:t>
      </w:r>
      <w:r w:rsidR="00A441EE" w:rsidRPr="000D3E64">
        <w:rPr>
          <w:rFonts w:ascii="Times New Roman" w:hAnsi="Times New Roman"/>
          <w:sz w:val="20"/>
        </w:rPr>
        <w:t>XML</w:t>
      </w:r>
      <w:r w:rsidR="00DD3819" w:rsidRPr="000D3E64">
        <w:rPr>
          <w:rFonts w:ascii="Times New Roman" w:hAnsi="Times New Roman"/>
          <w:b/>
          <w:sz w:val="20"/>
        </w:rPr>
        <w:t xml:space="preserve"> </w:t>
      </w:r>
      <w:r w:rsidRPr="000D3E64">
        <w:rPr>
          <w:rFonts w:ascii="Times New Roman" w:hAnsi="Times New Roman"/>
          <w:b/>
          <w:sz w:val="20"/>
        </w:rPr>
        <w:t xml:space="preserve">– </w:t>
      </w:r>
      <w:r w:rsidRPr="000D3E64">
        <w:rPr>
          <w:rFonts w:ascii="Times New Roman" w:hAnsi="Times New Roman"/>
          <w:sz w:val="20"/>
        </w:rPr>
        <w:t xml:space="preserve">файл реестра протокола разногласий об оказанной высокотехнологичной медицинской помощи. Структура файла приведена в таблице </w:t>
      </w:r>
      <w:r w:rsidR="000500EE">
        <w:rPr>
          <w:rFonts w:ascii="Times New Roman" w:hAnsi="Times New Roman"/>
          <w:sz w:val="20"/>
        </w:rPr>
        <w:t>3</w:t>
      </w:r>
      <w:r w:rsidRPr="000D3E64">
        <w:rPr>
          <w:rFonts w:ascii="Times New Roman" w:hAnsi="Times New Roman"/>
          <w:sz w:val="20"/>
        </w:rPr>
        <w:t>.8</w:t>
      </w:r>
      <w:r w:rsidR="000A00E8" w:rsidRPr="000D3E64">
        <w:rPr>
          <w:rFonts w:ascii="Times New Roman" w:hAnsi="Times New Roman"/>
          <w:sz w:val="20"/>
        </w:rPr>
        <w:t xml:space="preserve">. Может быть замен файлом формата </w:t>
      </w:r>
      <w:r w:rsidR="000A00E8" w:rsidRPr="000D3E64">
        <w:rPr>
          <w:rFonts w:ascii="Times New Roman" w:hAnsi="Times New Roman"/>
          <w:sz w:val="20"/>
          <w:lang w:val="en-US"/>
        </w:rPr>
        <w:t>XLS</w:t>
      </w:r>
      <w:r w:rsidR="000A00E8" w:rsidRPr="000D3E64">
        <w:rPr>
          <w:rFonts w:ascii="Times New Roman" w:hAnsi="Times New Roman"/>
          <w:sz w:val="20"/>
        </w:rPr>
        <w:t xml:space="preserve"> согласно таблице </w:t>
      </w:r>
      <w:r w:rsidR="000500EE">
        <w:rPr>
          <w:rFonts w:ascii="Times New Roman" w:hAnsi="Times New Roman"/>
          <w:sz w:val="20"/>
        </w:rPr>
        <w:t>3</w:t>
      </w:r>
      <w:r w:rsidR="000A00E8" w:rsidRPr="000D3E64">
        <w:rPr>
          <w:rFonts w:ascii="Times New Roman" w:hAnsi="Times New Roman"/>
          <w:sz w:val="20"/>
        </w:rPr>
        <w:t>.9</w:t>
      </w:r>
      <w:r w:rsidRPr="000D3E64">
        <w:rPr>
          <w:rFonts w:ascii="Times New Roman" w:hAnsi="Times New Roman"/>
          <w:sz w:val="20"/>
        </w:rPr>
        <w:t>;</w:t>
      </w:r>
    </w:p>
    <w:p w14:paraId="5D9C16E1" w14:textId="76F8E4D1" w:rsidR="00B52A71" w:rsidRPr="000D3E64" w:rsidRDefault="00B52A71" w:rsidP="006943A5">
      <w:pPr>
        <w:pStyle w:val="afff2"/>
        <w:numPr>
          <w:ilvl w:val="1"/>
          <w:numId w:val="42"/>
        </w:numPr>
        <w:tabs>
          <w:tab w:val="left" w:pos="993"/>
        </w:tabs>
        <w:jc w:val="both"/>
        <w:rPr>
          <w:rFonts w:ascii="Times New Roman" w:hAnsi="Times New Roman"/>
          <w:sz w:val="20"/>
        </w:rPr>
      </w:pPr>
      <w:r w:rsidRPr="000D3E64">
        <w:rPr>
          <w:rFonts w:ascii="Times New Roman" w:hAnsi="Times New Roman"/>
          <w:b/>
          <w:sz w:val="20"/>
        </w:rPr>
        <w:t>TR</w:t>
      </w:r>
      <w:r w:rsidR="00A441EE" w:rsidRPr="000D3E64">
        <w:rPr>
          <w:rFonts w:ascii="Times New Roman" w:hAnsi="Times New Roman"/>
          <w:b/>
          <w:sz w:val="20"/>
        </w:rPr>
        <w:t>M</w:t>
      </w:r>
      <w:r w:rsidR="00A441EE" w:rsidRPr="000D3E64">
        <w:rPr>
          <w:rFonts w:ascii="Times New Roman" w:hAnsi="Times New Roman"/>
          <w:sz w:val="20"/>
        </w:rPr>
        <w:t>LLLLLL</w:t>
      </w:r>
      <w:r w:rsidR="00A441EE" w:rsidRPr="000D3E64">
        <w:rPr>
          <w:rFonts w:ascii="Times New Roman" w:hAnsi="Times New Roman"/>
          <w:b/>
          <w:sz w:val="20"/>
        </w:rPr>
        <w:t>S</w:t>
      </w:r>
      <w:r w:rsidR="00A441EE" w:rsidRPr="000D3E64">
        <w:rPr>
          <w:rFonts w:ascii="Times New Roman" w:hAnsi="Times New Roman"/>
          <w:sz w:val="20"/>
        </w:rPr>
        <w:t>NNNNN</w:t>
      </w:r>
      <w:r w:rsidR="00A441EE" w:rsidRPr="000D3E64">
        <w:rPr>
          <w:rFonts w:ascii="Times New Roman" w:hAnsi="Times New Roman"/>
          <w:b/>
          <w:sz w:val="20"/>
        </w:rPr>
        <w:t>_</w:t>
      </w:r>
      <w:r w:rsidR="00A441EE" w:rsidRPr="000D3E64">
        <w:rPr>
          <w:rFonts w:ascii="Times New Roman" w:hAnsi="Times New Roman"/>
          <w:sz w:val="20"/>
        </w:rPr>
        <w:t>YYMM</w:t>
      </w:r>
      <w:r w:rsidR="00A441EE" w:rsidRPr="000D3E64">
        <w:rPr>
          <w:rFonts w:ascii="Times New Roman" w:hAnsi="Times New Roman"/>
          <w:b/>
          <w:sz w:val="20"/>
        </w:rPr>
        <w:t>2</w:t>
      </w:r>
      <w:r w:rsidR="00A441EE" w:rsidRPr="000D3E64">
        <w:rPr>
          <w:rFonts w:ascii="Times New Roman" w:hAnsi="Times New Roman"/>
          <w:sz w:val="20"/>
        </w:rPr>
        <w:t>PP</w:t>
      </w:r>
      <w:r w:rsidR="00A441EE" w:rsidRPr="000D3E64">
        <w:rPr>
          <w:rFonts w:ascii="Times New Roman" w:hAnsi="Times New Roman"/>
          <w:b/>
          <w:sz w:val="20"/>
        </w:rPr>
        <w:t>.</w:t>
      </w:r>
      <w:r w:rsidR="00A441EE" w:rsidRPr="000D3E64">
        <w:rPr>
          <w:rFonts w:ascii="Times New Roman" w:hAnsi="Times New Roman"/>
          <w:sz w:val="20"/>
        </w:rPr>
        <w:t>PDF</w:t>
      </w:r>
      <w:r w:rsidRPr="000D3E64">
        <w:rPr>
          <w:rFonts w:ascii="Times New Roman" w:hAnsi="Times New Roman"/>
          <w:b/>
          <w:sz w:val="20"/>
        </w:rPr>
        <w:t xml:space="preserve"> – </w:t>
      </w:r>
      <w:r w:rsidRPr="000D3E64">
        <w:rPr>
          <w:rFonts w:ascii="Times New Roman" w:hAnsi="Times New Roman"/>
          <w:sz w:val="20"/>
        </w:rPr>
        <w:t>файл протокола разногласий об оказанной высокотехнологичной медицинской помощи</w:t>
      </w:r>
      <w:r w:rsidR="00DD3819" w:rsidRPr="000D3E64">
        <w:rPr>
          <w:rFonts w:ascii="Times New Roman" w:hAnsi="Times New Roman"/>
          <w:sz w:val="20"/>
        </w:rPr>
        <w:t xml:space="preserve">. Форма протокола приведена в </w:t>
      </w:r>
      <w:r w:rsidR="00A811D6">
        <w:fldChar w:fldCharType="begin"/>
      </w:r>
      <w:ins w:id="8482" w:author="Ирина В.. Дмитриева" w:date="2023-11-21T10:09:00Z">
        <w:r w:rsidR="00967E3B">
          <w:instrText>HYPERLINK  \l "_Приложение_11.2"</w:instrText>
        </w:r>
      </w:ins>
      <w:del w:id="8483" w:author="Ирина В.. Дмитриева" w:date="2023-11-21T10:09:00Z">
        <w:r w:rsidR="00A811D6" w:rsidDel="00967E3B">
          <w:delInstrText xml:space="preserve"> HYPERLINK \l "_Приложение_11" </w:delInstrText>
        </w:r>
      </w:del>
      <w:r w:rsidR="00A811D6">
        <w:fldChar w:fldCharType="separate"/>
      </w:r>
      <w:r w:rsidR="00DD3819" w:rsidRPr="000D3E64">
        <w:rPr>
          <w:rStyle w:val="af8"/>
          <w:rFonts w:ascii="Times New Roman" w:hAnsi="Times New Roman"/>
          <w:sz w:val="20"/>
        </w:rPr>
        <w:t>Приложении №</w:t>
      </w:r>
      <w:r w:rsidR="008417F2" w:rsidRPr="000D3E64">
        <w:rPr>
          <w:rStyle w:val="af8"/>
          <w:rFonts w:ascii="Times New Roman" w:hAnsi="Times New Roman"/>
          <w:sz w:val="20"/>
        </w:rPr>
        <w:t>1</w:t>
      </w:r>
      <w:r w:rsidR="008F6D2D" w:rsidRPr="000D3E64">
        <w:rPr>
          <w:rStyle w:val="af8"/>
          <w:rFonts w:ascii="Times New Roman" w:hAnsi="Times New Roman"/>
          <w:sz w:val="20"/>
        </w:rPr>
        <w:t>1</w:t>
      </w:r>
      <w:r w:rsidR="00A811D6">
        <w:rPr>
          <w:rStyle w:val="af8"/>
          <w:rFonts w:ascii="Times New Roman" w:hAnsi="Times New Roman"/>
          <w:sz w:val="20"/>
        </w:rPr>
        <w:fldChar w:fldCharType="end"/>
      </w:r>
      <w:ins w:id="8484" w:author="Ирина В.. Дмитриева" w:date="2023-11-21T10:09:00Z">
        <w:r w:rsidR="00967E3B">
          <w:rPr>
            <w:rStyle w:val="af8"/>
            <w:rFonts w:ascii="Times New Roman" w:hAnsi="Times New Roman"/>
            <w:sz w:val="20"/>
          </w:rPr>
          <w:t>.2</w:t>
        </w:r>
      </w:ins>
      <w:r w:rsidR="00DD3819" w:rsidRPr="000D3E64">
        <w:rPr>
          <w:rFonts w:ascii="Times New Roman" w:hAnsi="Times New Roman"/>
          <w:sz w:val="20"/>
        </w:rPr>
        <w:t>;</w:t>
      </w:r>
    </w:p>
    <w:p w14:paraId="4F8FDAD6" w14:textId="62A2A3DF" w:rsidR="002970F2" w:rsidRPr="000D3E64" w:rsidRDefault="002970F2" w:rsidP="002970F2">
      <w:pPr>
        <w:pStyle w:val="afff2"/>
        <w:numPr>
          <w:ilvl w:val="0"/>
          <w:numId w:val="42"/>
        </w:numPr>
        <w:tabs>
          <w:tab w:val="left" w:pos="993"/>
        </w:tabs>
        <w:jc w:val="both"/>
        <w:rPr>
          <w:rFonts w:ascii="Times New Roman" w:hAnsi="Times New Roman"/>
          <w:b/>
          <w:sz w:val="20"/>
        </w:rPr>
      </w:pPr>
      <w:r w:rsidRPr="000D3E64">
        <w:rPr>
          <w:rFonts w:ascii="Times New Roman" w:hAnsi="Times New Roman"/>
          <w:b/>
          <w:sz w:val="20"/>
          <w:lang w:val="en-US"/>
        </w:rPr>
        <w:t>C</w:t>
      </w:r>
      <w:r w:rsidRPr="000D3E64">
        <w:rPr>
          <w:rFonts w:ascii="Times New Roman" w:hAnsi="Times New Roman"/>
          <w:b/>
          <w:sz w:val="20"/>
        </w:rPr>
        <w:t>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Pr="000D3E64">
        <w:rPr>
          <w:rFonts w:ascii="Times New Roman" w:hAnsi="Times New Roman"/>
          <w:sz w:val="20"/>
          <w:lang w:val="en-US"/>
        </w:rPr>
        <w:t>ZIP</w:t>
      </w:r>
      <w:r w:rsidRPr="000D3E64">
        <w:rPr>
          <w:rFonts w:ascii="Times New Roman" w:hAnsi="Times New Roman"/>
          <w:b/>
          <w:sz w:val="20"/>
        </w:rPr>
        <w:t xml:space="preserve"> – Пакет с протоколами разногласий к реестру счетов об оказанной медицинской помощи при подозрении на ЗНО или установленном диагнозе злокачественного новообразования (состоит из 2х файлов):</w:t>
      </w:r>
    </w:p>
    <w:p w14:paraId="2281ACB5" w14:textId="64A97FA1" w:rsidR="00B52A71" w:rsidRPr="000D3E64" w:rsidRDefault="00B52A71" w:rsidP="006943A5">
      <w:pPr>
        <w:pStyle w:val="afff2"/>
        <w:numPr>
          <w:ilvl w:val="1"/>
          <w:numId w:val="42"/>
        </w:numPr>
        <w:tabs>
          <w:tab w:val="left" w:pos="993"/>
        </w:tabs>
        <w:jc w:val="both"/>
        <w:rPr>
          <w:rFonts w:ascii="Times New Roman" w:hAnsi="Times New Roman"/>
          <w:sz w:val="20"/>
        </w:rPr>
      </w:pPr>
      <w:r w:rsidRPr="000D3E64">
        <w:rPr>
          <w:rFonts w:ascii="Times New Roman" w:hAnsi="Times New Roman"/>
          <w:b/>
          <w:sz w:val="20"/>
        </w:rPr>
        <w:t>CR</w:t>
      </w:r>
      <w:r w:rsidR="00A441EE" w:rsidRPr="000D3E64">
        <w:rPr>
          <w:rFonts w:ascii="Times New Roman" w:hAnsi="Times New Roman"/>
          <w:b/>
          <w:sz w:val="20"/>
        </w:rPr>
        <w:t>M</w:t>
      </w:r>
      <w:r w:rsidR="00A441EE" w:rsidRPr="000D3E64">
        <w:rPr>
          <w:rFonts w:ascii="Times New Roman" w:hAnsi="Times New Roman"/>
          <w:sz w:val="20"/>
        </w:rPr>
        <w:t>LLLLLL</w:t>
      </w:r>
      <w:r w:rsidR="00A441EE" w:rsidRPr="000D3E64">
        <w:rPr>
          <w:rFonts w:ascii="Times New Roman" w:hAnsi="Times New Roman"/>
          <w:b/>
          <w:sz w:val="20"/>
        </w:rPr>
        <w:t>S</w:t>
      </w:r>
      <w:r w:rsidR="00A441EE" w:rsidRPr="000D3E64">
        <w:rPr>
          <w:rFonts w:ascii="Times New Roman" w:hAnsi="Times New Roman"/>
          <w:sz w:val="20"/>
        </w:rPr>
        <w:t>NNNNN</w:t>
      </w:r>
      <w:r w:rsidR="00A441EE" w:rsidRPr="000D3E64">
        <w:rPr>
          <w:rFonts w:ascii="Times New Roman" w:hAnsi="Times New Roman"/>
          <w:b/>
          <w:sz w:val="20"/>
        </w:rPr>
        <w:t>_</w:t>
      </w:r>
      <w:r w:rsidR="00A441EE" w:rsidRPr="000D3E64">
        <w:rPr>
          <w:rFonts w:ascii="Times New Roman" w:hAnsi="Times New Roman"/>
          <w:sz w:val="20"/>
        </w:rPr>
        <w:t>YYMM</w:t>
      </w:r>
      <w:r w:rsidR="00A441EE" w:rsidRPr="000D3E64">
        <w:rPr>
          <w:rFonts w:ascii="Times New Roman" w:hAnsi="Times New Roman"/>
          <w:b/>
          <w:sz w:val="20"/>
        </w:rPr>
        <w:t>2</w:t>
      </w:r>
      <w:r w:rsidR="00A441EE" w:rsidRPr="000D3E64">
        <w:rPr>
          <w:rFonts w:ascii="Times New Roman" w:hAnsi="Times New Roman"/>
          <w:sz w:val="20"/>
        </w:rPr>
        <w:t>PP</w:t>
      </w:r>
      <w:r w:rsidR="00A441EE" w:rsidRPr="000D3E64">
        <w:rPr>
          <w:rFonts w:ascii="Times New Roman" w:hAnsi="Times New Roman"/>
          <w:b/>
          <w:sz w:val="20"/>
        </w:rPr>
        <w:t>.</w:t>
      </w:r>
      <w:r w:rsidR="00A441EE" w:rsidRPr="000D3E64">
        <w:rPr>
          <w:rFonts w:ascii="Times New Roman" w:hAnsi="Times New Roman"/>
          <w:sz w:val="20"/>
        </w:rPr>
        <w:t>XML</w:t>
      </w:r>
      <w:r w:rsidR="00DD3819" w:rsidRPr="000D3E64">
        <w:rPr>
          <w:rFonts w:ascii="Times New Roman" w:hAnsi="Times New Roman"/>
          <w:b/>
          <w:sz w:val="20"/>
        </w:rPr>
        <w:t xml:space="preserve"> </w:t>
      </w:r>
      <w:r w:rsidRPr="000D3E64">
        <w:rPr>
          <w:rFonts w:ascii="Times New Roman" w:hAnsi="Times New Roman"/>
          <w:sz w:val="20"/>
        </w:rPr>
        <w:t>– файл реестра протокола разногласий об оказанной медицинской помощи</w:t>
      </w:r>
      <w:r w:rsidR="002970F2" w:rsidRPr="000D3E64">
        <w:rPr>
          <w:rFonts w:ascii="Times New Roman" w:hAnsi="Times New Roman"/>
          <w:sz w:val="20"/>
        </w:rPr>
        <w:t xml:space="preserve"> при подозрении на ЗНО или установленном диагнозе злокачественного новообразования</w:t>
      </w:r>
      <w:r w:rsidRPr="000D3E64">
        <w:rPr>
          <w:rFonts w:ascii="Times New Roman" w:hAnsi="Times New Roman"/>
          <w:sz w:val="20"/>
        </w:rPr>
        <w:t>. Структур</w:t>
      </w:r>
      <w:r w:rsidR="003574E3" w:rsidRPr="000D3E64">
        <w:rPr>
          <w:rFonts w:ascii="Times New Roman" w:hAnsi="Times New Roman"/>
          <w:sz w:val="20"/>
        </w:rPr>
        <w:t xml:space="preserve">а файла приведена в таблице </w:t>
      </w:r>
      <w:r w:rsidR="000500EE">
        <w:rPr>
          <w:rFonts w:ascii="Times New Roman" w:hAnsi="Times New Roman"/>
          <w:sz w:val="20"/>
        </w:rPr>
        <w:t>3</w:t>
      </w:r>
      <w:r w:rsidR="003574E3" w:rsidRPr="000D3E64">
        <w:rPr>
          <w:rFonts w:ascii="Times New Roman" w:hAnsi="Times New Roman"/>
          <w:sz w:val="20"/>
        </w:rPr>
        <w:t>.8</w:t>
      </w:r>
      <w:r w:rsidR="000A00E8" w:rsidRPr="000D3E64">
        <w:rPr>
          <w:rFonts w:ascii="Times New Roman" w:hAnsi="Times New Roman"/>
          <w:sz w:val="20"/>
        </w:rPr>
        <w:t xml:space="preserve">. Может быть замен файлом формата </w:t>
      </w:r>
      <w:r w:rsidR="000A00E8" w:rsidRPr="000D3E64">
        <w:rPr>
          <w:rFonts w:ascii="Times New Roman" w:hAnsi="Times New Roman"/>
          <w:sz w:val="20"/>
          <w:lang w:val="en-US"/>
        </w:rPr>
        <w:t>XLS</w:t>
      </w:r>
      <w:r w:rsidR="000A00E8" w:rsidRPr="000D3E64">
        <w:rPr>
          <w:rFonts w:ascii="Times New Roman" w:hAnsi="Times New Roman"/>
          <w:sz w:val="20"/>
        </w:rPr>
        <w:t xml:space="preserve"> согласно таблице </w:t>
      </w:r>
      <w:r w:rsidR="000500EE">
        <w:rPr>
          <w:rFonts w:ascii="Times New Roman" w:hAnsi="Times New Roman"/>
          <w:sz w:val="20"/>
        </w:rPr>
        <w:t>3</w:t>
      </w:r>
      <w:r w:rsidR="000A00E8" w:rsidRPr="000D3E64">
        <w:rPr>
          <w:rFonts w:ascii="Times New Roman" w:hAnsi="Times New Roman"/>
          <w:sz w:val="20"/>
        </w:rPr>
        <w:t>.9</w:t>
      </w:r>
      <w:r w:rsidR="003574E3" w:rsidRPr="000D3E64">
        <w:rPr>
          <w:rFonts w:ascii="Times New Roman" w:hAnsi="Times New Roman"/>
          <w:sz w:val="20"/>
        </w:rPr>
        <w:t>;</w:t>
      </w:r>
    </w:p>
    <w:p w14:paraId="619E917E" w14:textId="4EE003ED" w:rsidR="00B52A71" w:rsidRPr="00ED0C21" w:rsidRDefault="003F3C2A" w:rsidP="006943A5">
      <w:pPr>
        <w:pStyle w:val="afff2"/>
        <w:numPr>
          <w:ilvl w:val="1"/>
          <w:numId w:val="42"/>
        </w:numPr>
        <w:tabs>
          <w:tab w:val="left" w:pos="993"/>
        </w:tabs>
        <w:jc w:val="both"/>
        <w:rPr>
          <w:rFonts w:ascii="Times New Roman" w:hAnsi="Times New Roman"/>
          <w:sz w:val="20"/>
        </w:rPr>
      </w:pPr>
      <w:r w:rsidRPr="00ED0C21">
        <w:rPr>
          <w:rFonts w:ascii="Times New Roman" w:hAnsi="Times New Roman"/>
          <w:b/>
          <w:sz w:val="20"/>
        </w:rPr>
        <w:t>CR</w:t>
      </w:r>
      <w:r w:rsidR="00A441EE" w:rsidRPr="00ED0C21">
        <w:rPr>
          <w:rFonts w:ascii="Times New Roman" w:hAnsi="Times New Roman"/>
          <w:b/>
          <w:sz w:val="20"/>
        </w:rPr>
        <w:t>M</w:t>
      </w:r>
      <w:r w:rsidR="00A441EE" w:rsidRPr="00ED0C21">
        <w:rPr>
          <w:rFonts w:ascii="Times New Roman" w:hAnsi="Times New Roman"/>
          <w:sz w:val="20"/>
        </w:rPr>
        <w:t>LLLLLL</w:t>
      </w:r>
      <w:r w:rsidR="00A441EE" w:rsidRPr="00ED0C21">
        <w:rPr>
          <w:rFonts w:ascii="Times New Roman" w:hAnsi="Times New Roman"/>
          <w:b/>
          <w:sz w:val="20"/>
        </w:rPr>
        <w:t>S</w:t>
      </w:r>
      <w:r w:rsidR="00A441EE" w:rsidRPr="00ED0C21">
        <w:rPr>
          <w:rFonts w:ascii="Times New Roman" w:hAnsi="Times New Roman"/>
          <w:sz w:val="20"/>
        </w:rPr>
        <w:t>NNNNN</w:t>
      </w:r>
      <w:r w:rsidR="00A441EE" w:rsidRPr="00ED0C21">
        <w:rPr>
          <w:rFonts w:ascii="Times New Roman" w:hAnsi="Times New Roman"/>
          <w:b/>
          <w:sz w:val="20"/>
        </w:rPr>
        <w:t>_</w:t>
      </w:r>
      <w:r w:rsidR="00A441EE" w:rsidRPr="00ED0C21">
        <w:rPr>
          <w:rFonts w:ascii="Times New Roman" w:hAnsi="Times New Roman"/>
          <w:sz w:val="20"/>
        </w:rPr>
        <w:t>YYMM</w:t>
      </w:r>
      <w:r w:rsidR="00A441EE" w:rsidRPr="00ED0C21">
        <w:rPr>
          <w:rFonts w:ascii="Times New Roman" w:hAnsi="Times New Roman"/>
          <w:b/>
          <w:sz w:val="20"/>
        </w:rPr>
        <w:t>2</w:t>
      </w:r>
      <w:r w:rsidR="00A441EE" w:rsidRPr="00ED0C21">
        <w:rPr>
          <w:rFonts w:ascii="Times New Roman" w:hAnsi="Times New Roman"/>
          <w:sz w:val="20"/>
        </w:rPr>
        <w:t>PP</w:t>
      </w:r>
      <w:r w:rsidR="00A441EE" w:rsidRPr="00ED0C21">
        <w:rPr>
          <w:rFonts w:ascii="Times New Roman" w:hAnsi="Times New Roman"/>
          <w:b/>
          <w:sz w:val="20"/>
        </w:rPr>
        <w:t>.</w:t>
      </w:r>
      <w:r w:rsidR="00A441EE" w:rsidRPr="00ED0C21">
        <w:rPr>
          <w:rFonts w:ascii="Times New Roman" w:hAnsi="Times New Roman"/>
          <w:sz w:val="20"/>
        </w:rPr>
        <w:t>PDF</w:t>
      </w:r>
      <w:r w:rsidRPr="00ED0C21">
        <w:rPr>
          <w:rFonts w:ascii="Times New Roman" w:hAnsi="Times New Roman"/>
          <w:b/>
          <w:sz w:val="20"/>
        </w:rPr>
        <w:t xml:space="preserve"> </w:t>
      </w:r>
      <w:r w:rsidRPr="00ED0C21">
        <w:rPr>
          <w:rFonts w:ascii="Times New Roman" w:hAnsi="Times New Roman"/>
          <w:sz w:val="20"/>
        </w:rPr>
        <w:t>– файл протокола разногласий об оказанной медицинской помощи</w:t>
      </w:r>
      <w:r w:rsidR="002970F2" w:rsidRPr="002970F2">
        <w:rPr>
          <w:rFonts w:ascii="Times New Roman" w:hAnsi="Times New Roman"/>
          <w:sz w:val="20"/>
        </w:rPr>
        <w:t xml:space="preserve"> </w:t>
      </w:r>
      <w:r w:rsidR="002970F2" w:rsidRPr="00ED0C21">
        <w:rPr>
          <w:rFonts w:ascii="Times New Roman" w:hAnsi="Times New Roman"/>
          <w:sz w:val="20"/>
        </w:rPr>
        <w:t xml:space="preserve">при подозрении на </w:t>
      </w:r>
      <w:r w:rsidR="002970F2">
        <w:rPr>
          <w:rFonts w:ascii="Times New Roman" w:hAnsi="Times New Roman"/>
          <w:sz w:val="20"/>
        </w:rPr>
        <w:t>ЗНО</w:t>
      </w:r>
      <w:r w:rsidR="002970F2" w:rsidRPr="00ED0C21">
        <w:rPr>
          <w:rFonts w:ascii="Times New Roman" w:hAnsi="Times New Roman"/>
          <w:sz w:val="20"/>
        </w:rPr>
        <w:t xml:space="preserve"> или установленном диагнозе злокачественного новообразования</w:t>
      </w:r>
      <w:r w:rsidR="00DD3819" w:rsidRPr="00ED0C21">
        <w:rPr>
          <w:rFonts w:ascii="Times New Roman" w:hAnsi="Times New Roman"/>
          <w:sz w:val="20"/>
        </w:rPr>
        <w:t xml:space="preserve">. Форма протокола приведена в </w:t>
      </w:r>
      <w:r w:rsidR="00A811D6">
        <w:fldChar w:fldCharType="begin"/>
      </w:r>
      <w:ins w:id="8485" w:author="Ирина В.. Дмитриева" w:date="2023-11-21T10:09:00Z">
        <w:r w:rsidR="006D0D58">
          <w:instrText>HYPERLINK  \l "_Приложение_11.2"</w:instrText>
        </w:r>
      </w:ins>
      <w:del w:id="8486" w:author="Ирина В.. Дмитриева" w:date="2023-11-21T10:09:00Z">
        <w:r w:rsidR="00A811D6" w:rsidDel="006D0D58">
          <w:delInstrText xml:space="preserve"> HYPERLINK \l "_Приложение_11" </w:delInstrText>
        </w:r>
      </w:del>
      <w:r w:rsidR="00A811D6">
        <w:fldChar w:fldCharType="separate"/>
      </w:r>
      <w:r w:rsidR="00DD3819" w:rsidRPr="00C0191A">
        <w:rPr>
          <w:rStyle w:val="af8"/>
          <w:rFonts w:ascii="Times New Roman" w:hAnsi="Times New Roman"/>
          <w:sz w:val="20"/>
        </w:rPr>
        <w:t>Приложении №</w:t>
      </w:r>
      <w:r w:rsidR="008417F2" w:rsidRPr="00C0191A">
        <w:rPr>
          <w:rStyle w:val="af8"/>
          <w:rFonts w:ascii="Times New Roman" w:hAnsi="Times New Roman"/>
          <w:sz w:val="20"/>
        </w:rPr>
        <w:t>1</w:t>
      </w:r>
      <w:r w:rsidR="008F6D2D" w:rsidRPr="00C0191A">
        <w:rPr>
          <w:rStyle w:val="af8"/>
          <w:rFonts w:ascii="Times New Roman" w:hAnsi="Times New Roman"/>
          <w:sz w:val="20"/>
        </w:rPr>
        <w:t>1</w:t>
      </w:r>
      <w:r w:rsidR="00A811D6">
        <w:rPr>
          <w:rStyle w:val="af8"/>
          <w:rFonts w:ascii="Times New Roman" w:hAnsi="Times New Roman"/>
          <w:sz w:val="20"/>
        </w:rPr>
        <w:fldChar w:fldCharType="end"/>
      </w:r>
      <w:ins w:id="8487" w:author="Ирина В.. Дмитриева" w:date="2023-11-21T10:09:00Z">
        <w:r w:rsidR="006D0D58">
          <w:rPr>
            <w:rStyle w:val="af8"/>
            <w:rFonts w:ascii="Times New Roman" w:hAnsi="Times New Roman"/>
            <w:sz w:val="20"/>
          </w:rPr>
          <w:t>.2</w:t>
        </w:r>
      </w:ins>
      <w:r w:rsidR="00DD3819" w:rsidRPr="00ED0C21">
        <w:rPr>
          <w:rFonts w:ascii="Times New Roman" w:hAnsi="Times New Roman"/>
          <w:sz w:val="20"/>
        </w:rPr>
        <w:t>.</w:t>
      </w:r>
      <w:r w:rsidRPr="00ED0C21">
        <w:rPr>
          <w:rFonts w:ascii="Times New Roman" w:hAnsi="Times New Roman"/>
          <w:sz w:val="20"/>
        </w:rPr>
        <w:t xml:space="preserve"> </w:t>
      </w:r>
    </w:p>
    <w:p w14:paraId="61FF1E11" w14:textId="77777777" w:rsidR="00086994" w:rsidRPr="00ED0C21" w:rsidRDefault="00086994" w:rsidP="00ED0C21">
      <w:pPr>
        <w:pStyle w:val="120"/>
        <w:spacing w:line="276" w:lineRule="auto"/>
        <w:rPr>
          <w:sz w:val="20"/>
        </w:rPr>
      </w:pPr>
    </w:p>
    <w:p w14:paraId="1B6DD333" w14:textId="0A7C6A1A" w:rsidR="003F3C2A" w:rsidRPr="00ED0C21" w:rsidRDefault="003F3C2A" w:rsidP="00ED0C21">
      <w:pPr>
        <w:pStyle w:val="120"/>
        <w:spacing w:line="276" w:lineRule="auto"/>
        <w:rPr>
          <w:sz w:val="20"/>
        </w:rPr>
      </w:pPr>
      <w:r w:rsidRPr="00ED0C21">
        <w:rPr>
          <w:sz w:val="20"/>
        </w:rPr>
        <w:t xml:space="preserve">Порядковый номер </w:t>
      </w:r>
      <w:r w:rsidRPr="00ED0C21">
        <w:rPr>
          <w:sz w:val="20"/>
          <w:lang w:val="en-US"/>
        </w:rPr>
        <w:t>PP</w:t>
      </w:r>
      <w:r w:rsidRPr="00ED0C21">
        <w:rPr>
          <w:sz w:val="20"/>
        </w:rPr>
        <w:t xml:space="preserve"> может принимать значения – с «01» по «99».</w:t>
      </w:r>
    </w:p>
    <w:p w14:paraId="103E4755" w14:textId="77777777" w:rsidR="00086994" w:rsidRPr="00ED0C21" w:rsidRDefault="00086994" w:rsidP="00ED0C21">
      <w:pPr>
        <w:pStyle w:val="120"/>
        <w:spacing w:line="276" w:lineRule="auto"/>
        <w:rPr>
          <w:sz w:val="20"/>
        </w:rPr>
      </w:pPr>
    </w:p>
    <w:p w14:paraId="11C1656A" w14:textId="0A7A488F" w:rsidR="008F5390" w:rsidRPr="00ED0C21" w:rsidRDefault="008F5390" w:rsidP="00ED0C21">
      <w:pPr>
        <w:pStyle w:val="120"/>
        <w:spacing w:line="276" w:lineRule="auto"/>
        <w:rPr>
          <w:sz w:val="20"/>
        </w:rPr>
      </w:pPr>
      <w:r w:rsidRPr="00ED0C21">
        <w:rPr>
          <w:sz w:val="20"/>
        </w:rPr>
        <w:t xml:space="preserve">Поток </w:t>
      </w:r>
      <w:r w:rsidRPr="00ED0C21">
        <w:rPr>
          <w:b/>
          <w:sz w:val="20"/>
        </w:rPr>
        <w:t>MTR_MEK</w:t>
      </w:r>
      <w:r w:rsidRPr="00ED0C21">
        <w:rPr>
          <w:sz w:val="20"/>
        </w:rPr>
        <w:t xml:space="preserve"> состоит из 4-х пакетов:</w:t>
      </w:r>
    </w:p>
    <w:p w14:paraId="0A98210C" w14:textId="77777777" w:rsidR="00D41E26" w:rsidRPr="00ED0C21" w:rsidRDefault="00D41E26" w:rsidP="00ED0C21">
      <w:pPr>
        <w:pStyle w:val="120"/>
        <w:spacing w:line="276" w:lineRule="auto"/>
        <w:rPr>
          <w:sz w:val="20"/>
        </w:rPr>
      </w:pPr>
    </w:p>
    <w:p w14:paraId="171259C2" w14:textId="77777777" w:rsidR="00401995" w:rsidRPr="00ED0C21" w:rsidRDefault="008F5390" w:rsidP="006943A5">
      <w:pPr>
        <w:pStyle w:val="afff2"/>
        <w:numPr>
          <w:ilvl w:val="0"/>
          <w:numId w:val="43"/>
        </w:numPr>
        <w:tabs>
          <w:tab w:val="left" w:pos="993"/>
        </w:tabs>
        <w:jc w:val="both"/>
        <w:rPr>
          <w:rFonts w:ascii="Times New Roman" w:hAnsi="Times New Roman"/>
          <w:b/>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T</w:t>
      </w:r>
      <w:r w:rsidRPr="00ED0C21">
        <w:rPr>
          <w:rFonts w:ascii="Times New Roman" w:hAnsi="Times New Roman"/>
          <w:b/>
          <w:sz w:val="20"/>
        </w:rPr>
        <w:t>56</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 xml:space="preserve"> - </w:t>
      </w:r>
      <w:r w:rsidRPr="00ED0C21">
        <w:rPr>
          <w:rFonts w:ascii="Times New Roman" w:hAnsi="Times New Roman"/>
          <w:b/>
          <w:sz w:val="20"/>
        </w:rPr>
        <w:t>Пакет основных случаев (состоит из 2х файлов)</w:t>
      </w:r>
    </w:p>
    <w:p w14:paraId="22F95AC5" w14:textId="2BF5D7E9" w:rsidR="0059069D" w:rsidRPr="000D3E64" w:rsidRDefault="008F5390" w:rsidP="006943A5">
      <w:pPr>
        <w:pStyle w:val="afff2"/>
        <w:numPr>
          <w:ilvl w:val="1"/>
          <w:numId w:val="43"/>
        </w:numPr>
        <w:tabs>
          <w:tab w:val="left" w:pos="993"/>
        </w:tabs>
        <w:jc w:val="both"/>
        <w:rPr>
          <w:rFonts w:ascii="Times New Roman" w:hAnsi="Times New Roman"/>
          <w:b/>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T</w:t>
      </w:r>
      <w:r w:rsidRPr="00ED0C21">
        <w:rPr>
          <w:rFonts w:ascii="Times New Roman" w:hAnsi="Times New Roman"/>
          <w:b/>
          <w:sz w:val="20"/>
        </w:rPr>
        <w:t>56</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со сведениями об оказанной медицинской помощи. Структура файла </w:t>
      </w:r>
      <w:r w:rsidRPr="000D3E64">
        <w:rPr>
          <w:rFonts w:ascii="Times New Roman" w:hAnsi="Times New Roman"/>
          <w:sz w:val="20"/>
        </w:rPr>
        <w:t xml:space="preserve">приведена в таблице </w:t>
      </w:r>
      <w:r w:rsidR="000500EE">
        <w:rPr>
          <w:rFonts w:ascii="Times New Roman" w:hAnsi="Times New Roman"/>
          <w:sz w:val="20"/>
        </w:rPr>
        <w:t>3</w:t>
      </w:r>
      <w:r w:rsidRPr="000D3E64">
        <w:rPr>
          <w:rFonts w:ascii="Times New Roman" w:hAnsi="Times New Roman"/>
          <w:sz w:val="20"/>
        </w:rPr>
        <w:t>.1.</w:t>
      </w:r>
    </w:p>
    <w:p w14:paraId="1E952F27" w14:textId="0188A866" w:rsidR="008F5390"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LH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Pr>
          <w:rFonts w:ascii="Times New Roman" w:hAnsi="Times New Roman"/>
          <w:sz w:val="20"/>
        </w:rPr>
        <w:t>3</w:t>
      </w:r>
      <w:r w:rsidRPr="000D3E64">
        <w:rPr>
          <w:rFonts w:ascii="Times New Roman" w:hAnsi="Times New Roman"/>
          <w:sz w:val="20"/>
        </w:rPr>
        <w:t>.5.</w:t>
      </w:r>
    </w:p>
    <w:p w14:paraId="62F969FA" w14:textId="77777777" w:rsidR="009657BF" w:rsidRPr="000D3E64" w:rsidRDefault="009657BF" w:rsidP="00ED0C21">
      <w:pPr>
        <w:pStyle w:val="afff2"/>
        <w:tabs>
          <w:tab w:val="left" w:pos="993"/>
        </w:tabs>
        <w:ind w:left="792"/>
        <w:jc w:val="both"/>
        <w:rPr>
          <w:rFonts w:ascii="Times New Roman" w:hAnsi="Times New Roman"/>
          <w:b/>
          <w:sz w:val="20"/>
        </w:rPr>
      </w:pPr>
    </w:p>
    <w:p w14:paraId="7C16D3CB" w14:textId="77777777" w:rsidR="0059069D" w:rsidRPr="000D3E64" w:rsidRDefault="008F5390" w:rsidP="006943A5">
      <w:pPr>
        <w:pStyle w:val="afff2"/>
        <w:numPr>
          <w:ilvl w:val="0"/>
          <w:numId w:val="43"/>
        </w:numPr>
        <w:tabs>
          <w:tab w:val="left" w:pos="993"/>
        </w:tabs>
        <w:jc w:val="both"/>
        <w:rPr>
          <w:rFonts w:ascii="Times New Roman" w:hAnsi="Times New Roman"/>
          <w:b/>
          <w:sz w:val="20"/>
        </w:rPr>
      </w:pPr>
      <w:r w:rsidRPr="000D3E64">
        <w:rPr>
          <w:rFonts w:ascii="Times New Roman" w:hAnsi="Times New Roman"/>
          <w:b/>
          <w:sz w:val="20"/>
          <w:lang w:val="en-US"/>
        </w:rPr>
        <w:t>D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 xml:space="preserve"> - </w:t>
      </w:r>
      <w:r w:rsidRPr="000D3E64">
        <w:rPr>
          <w:rFonts w:ascii="Times New Roman" w:hAnsi="Times New Roman"/>
          <w:b/>
          <w:sz w:val="20"/>
        </w:rPr>
        <w:t>Пакет случаев диспансеризации (состоит из 2х файлов)</w:t>
      </w:r>
    </w:p>
    <w:p w14:paraId="0D7C1208" w14:textId="33E268A4" w:rsidR="0059069D"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D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0500EE">
        <w:rPr>
          <w:rFonts w:ascii="Times New Roman" w:hAnsi="Times New Roman"/>
          <w:sz w:val="20"/>
        </w:rPr>
        <w:t>3</w:t>
      </w:r>
      <w:r w:rsidRPr="000D3E64">
        <w:rPr>
          <w:rFonts w:ascii="Times New Roman" w:hAnsi="Times New Roman"/>
          <w:sz w:val="20"/>
        </w:rPr>
        <w:t>.3.</w:t>
      </w:r>
    </w:p>
    <w:p w14:paraId="2655A455" w14:textId="5645C245" w:rsidR="008F5390"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LD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Pr>
          <w:rFonts w:ascii="Times New Roman" w:hAnsi="Times New Roman"/>
          <w:sz w:val="20"/>
        </w:rPr>
        <w:t>3</w:t>
      </w:r>
      <w:r w:rsidRPr="000D3E64">
        <w:rPr>
          <w:rFonts w:ascii="Times New Roman" w:hAnsi="Times New Roman"/>
          <w:sz w:val="20"/>
        </w:rPr>
        <w:t>.5.</w:t>
      </w:r>
    </w:p>
    <w:p w14:paraId="3E8E1CB5" w14:textId="77777777" w:rsidR="008F5390" w:rsidRPr="000D3E64" w:rsidRDefault="008F5390" w:rsidP="00ED0C21">
      <w:pPr>
        <w:pStyle w:val="120"/>
        <w:spacing w:line="276" w:lineRule="auto"/>
        <w:rPr>
          <w:b/>
          <w:bCs/>
          <w:sz w:val="20"/>
        </w:rPr>
      </w:pPr>
    </w:p>
    <w:p w14:paraId="6795494C" w14:textId="77777777" w:rsidR="0059069D" w:rsidRPr="000D3E64" w:rsidRDefault="008F5390" w:rsidP="006943A5">
      <w:pPr>
        <w:pStyle w:val="afff2"/>
        <w:numPr>
          <w:ilvl w:val="0"/>
          <w:numId w:val="43"/>
        </w:numPr>
        <w:tabs>
          <w:tab w:val="left" w:pos="993"/>
        </w:tabs>
        <w:jc w:val="both"/>
        <w:rPr>
          <w:rFonts w:ascii="Times New Roman" w:hAnsi="Times New Roman"/>
          <w:b/>
          <w:sz w:val="20"/>
        </w:rPr>
      </w:pPr>
      <w:r w:rsidRPr="000D3E64">
        <w:rPr>
          <w:rFonts w:ascii="Times New Roman" w:hAnsi="Times New Roman"/>
          <w:b/>
          <w:sz w:val="20"/>
          <w:lang w:val="en-US"/>
        </w:rPr>
        <w:t>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b/>
          <w:sz w:val="20"/>
        </w:rPr>
        <w:t xml:space="preserve"> Пакет случаев ВМП (состоит из 2х файлов)</w:t>
      </w:r>
    </w:p>
    <w:p w14:paraId="48BF3FB2" w14:textId="58BD1EA4" w:rsidR="0059069D"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0500EE">
        <w:rPr>
          <w:rFonts w:ascii="Times New Roman" w:hAnsi="Times New Roman"/>
          <w:sz w:val="20"/>
        </w:rPr>
        <w:t>3</w:t>
      </w:r>
      <w:r w:rsidRPr="000D3E64">
        <w:rPr>
          <w:rFonts w:ascii="Times New Roman" w:hAnsi="Times New Roman"/>
          <w:sz w:val="20"/>
        </w:rPr>
        <w:t>.2.</w:t>
      </w:r>
    </w:p>
    <w:p w14:paraId="011DA4A9" w14:textId="5D37D958" w:rsidR="008F5390"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L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Pr>
          <w:rFonts w:ascii="Times New Roman" w:hAnsi="Times New Roman"/>
          <w:sz w:val="20"/>
        </w:rPr>
        <w:t>3</w:t>
      </w:r>
      <w:r w:rsidRPr="000D3E64">
        <w:rPr>
          <w:rFonts w:ascii="Times New Roman" w:hAnsi="Times New Roman"/>
          <w:sz w:val="20"/>
        </w:rPr>
        <w:t>.5.</w:t>
      </w:r>
    </w:p>
    <w:p w14:paraId="694295A0" w14:textId="77777777" w:rsidR="008F5390" w:rsidRPr="000D3E64" w:rsidRDefault="008F5390" w:rsidP="00ED0C21">
      <w:pPr>
        <w:pStyle w:val="120"/>
        <w:spacing w:line="276" w:lineRule="auto"/>
        <w:rPr>
          <w:b/>
          <w:bCs/>
          <w:sz w:val="20"/>
        </w:rPr>
      </w:pPr>
    </w:p>
    <w:p w14:paraId="37529227" w14:textId="77777777" w:rsidR="0059069D" w:rsidRPr="000D3E64" w:rsidRDefault="008F5390" w:rsidP="006943A5">
      <w:pPr>
        <w:pStyle w:val="afff2"/>
        <w:numPr>
          <w:ilvl w:val="0"/>
          <w:numId w:val="43"/>
        </w:numPr>
        <w:tabs>
          <w:tab w:val="left" w:pos="993"/>
        </w:tabs>
        <w:jc w:val="both"/>
        <w:rPr>
          <w:rFonts w:ascii="Times New Roman" w:hAnsi="Times New Roman"/>
          <w:b/>
          <w:sz w:val="20"/>
        </w:rPr>
      </w:pP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b/>
          <w:sz w:val="20"/>
        </w:rPr>
        <w:t xml:space="preserve"> Пакет случаев ЗНО / Подозрения на ЗНО (состоит из 2х файлов)</w:t>
      </w:r>
    </w:p>
    <w:p w14:paraId="0DA09FBB" w14:textId="22865267" w:rsidR="0059069D"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со сведениями оказанной медицинской помощи при подозрении на злокачественное новообразование или установленном диагнозе злокачественного новообразования . Структура файла приведена в таблице </w:t>
      </w:r>
      <w:r w:rsidR="000500EE">
        <w:rPr>
          <w:rFonts w:ascii="Times New Roman" w:hAnsi="Times New Roman"/>
          <w:sz w:val="20"/>
        </w:rPr>
        <w:t>3</w:t>
      </w:r>
      <w:r w:rsidRPr="000D3E64">
        <w:rPr>
          <w:rFonts w:ascii="Times New Roman" w:hAnsi="Times New Roman"/>
          <w:sz w:val="20"/>
        </w:rPr>
        <w:t>.4.</w:t>
      </w:r>
    </w:p>
    <w:p w14:paraId="277EDD33" w14:textId="4985EAC7" w:rsidR="008F5390"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L</w:t>
      </w: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Pr>
          <w:rFonts w:ascii="Times New Roman" w:hAnsi="Times New Roman"/>
          <w:sz w:val="20"/>
        </w:rPr>
        <w:t>3</w:t>
      </w:r>
      <w:r w:rsidRPr="000D3E64">
        <w:rPr>
          <w:rFonts w:ascii="Times New Roman" w:hAnsi="Times New Roman"/>
          <w:sz w:val="20"/>
        </w:rPr>
        <w:t>.5.</w:t>
      </w:r>
    </w:p>
    <w:p w14:paraId="48F8BD07" w14:textId="77777777" w:rsidR="008F5390" w:rsidRPr="00ED0C21" w:rsidRDefault="008F5390" w:rsidP="00ED0C21">
      <w:pPr>
        <w:pStyle w:val="120"/>
        <w:spacing w:line="276" w:lineRule="auto"/>
        <w:rPr>
          <w:sz w:val="20"/>
        </w:rPr>
      </w:pPr>
    </w:p>
    <w:p w14:paraId="097884AC" w14:textId="4D1DC845" w:rsidR="008F5390" w:rsidRPr="00ED0C21" w:rsidRDefault="008F5390" w:rsidP="00ED0C21">
      <w:pPr>
        <w:pStyle w:val="120"/>
        <w:spacing w:line="276" w:lineRule="auto"/>
        <w:rPr>
          <w:sz w:val="20"/>
        </w:rPr>
      </w:pPr>
      <w:r w:rsidRPr="00ED0C21">
        <w:rPr>
          <w:sz w:val="20"/>
        </w:rPr>
        <w:t xml:space="preserve">МО передает в ТФОМС 4 пакета </w:t>
      </w:r>
      <w:r w:rsidRPr="00ED0C21">
        <w:rPr>
          <w:b/>
          <w:sz w:val="20"/>
        </w:rPr>
        <w:t>HM</w:t>
      </w:r>
      <w:r w:rsidRPr="00ED0C21">
        <w:rPr>
          <w:sz w:val="20"/>
        </w:rPr>
        <w:t>LLLLLL</w:t>
      </w:r>
      <w:r w:rsidRPr="00ED0C21">
        <w:rPr>
          <w:b/>
          <w:sz w:val="20"/>
        </w:rPr>
        <w:t>T56</w:t>
      </w:r>
      <w:r w:rsidRPr="00ED0C21">
        <w:rPr>
          <w:sz w:val="20"/>
        </w:rPr>
        <w:t xml:space="preserve">_YYMM7PP, </w:t>
      </w:r>
      <w:r w:rsidRPr="00ED0C21">
        <w:rPr>
          <w:b/>
          <w:sz w:val="20"/>
        </w:rPr>
        <w:t>DM</w:t>
      </w:r>
      <w:r w:rsidRPr="00ED0C21">
        <w:rPr>
          <w:sz w:val="20"/>
        </w:rPr>
        <w:t>LLLLLL</w:t>
      </w:r>
      <w:r w:rsidRPr="00ED0C21">
        <w:rPr>
          <w:b/>
          <w:sz w:val="20"/>
        </w:rPr>
        <w:t>T56</w:t>
      </w:r>
      <w:r w:rsidRPr="00ED0C21">
        <w:rPr>
          <w:sz w:val="20"/>
        </w:rPr>
        <w:t xml:space="preserve">_YYMM7PP, </w:t>
      </w:r>
      <w:r w:rsidRPr="00ED0C21">
        <w:rPr>
          <w:b/>
          <w:sz w:val="20"/>
        </w:rPr>
        <w:t>TM</w:t>
      </w:r>
      <w:r w:rsidRPr="00ED0C21">
        <w:rPr>
          <w:sz w:val="20"/>
        </w:rPr>
        <w:t>LLLLLL</w:t>
      </w:r>
      <w:r w:rsidRPr="00ED0C21">
        <w:rPr>
          <w:b/>
          <w:sz w:val="20"/>
        </w:rPr>
        <w:t>T56</w:t>
      </w:r>
      <w:r w:rsidRPr="00ED0C21">
        <w:rPr>
          <w:sz w:val="20"/>
        </w:rPr>
        <w:t xml:space="preserve">_YYMM7PP, </w:t>
      </w:r>
      <w:r w:rsidRPr="00ED0C21">
        <w:rPr>
          <w:b/>
          <w:sz w:val="20"/>
        </w:rPr>
        <w:t>СM</w:t>
      </w:r>
      <w:r w:rsidRPr="00ED0C21">
        <w:rPr>
          <w:sz w:val="20"/>
        </w:rPr>
        <w:t>LLLLLL</w:t>
      </w:r>
      <w:r w:rsidRPr="00ED0C21">
        <w:rPr>
          <w:b/>
          <w:sz w:val="20"/>
        </w:rPr>
        <w:t>T56</w:t>
      </w:r>
      <w:r w:rsidRPr="00ED0C21">
        <w:rPr>
          <w:sz w:val="20"/>
        </w:rPr>
        <w:t>_YYMM7PP. Пакет, в котором отсутствуют случаи оказания медицинской помощи, не передается.</w:t>
      </w:r>
    </w:p>
    <w:p w14:paraId="6F8666C4" w14:textId="36680574" w:rsidR="008F5390" w:rsidRPr="00ED0C21" w:rsidRDefault="008F5390" w:rsidP="00ED0C21">
      <w:pPr>
        <w:pStyle w:val="120"/>
        <w:spacing w:line="276" w:lineRule="auto"/>
        <w:rPr>
          <w:sz w:val="20"/>
        </w:rPr>
      </w:pPr>
    </w:p>
    <w:p w14:paraId="12215475" w14:textId="77777777" w:rsidR="008F5390" w:rsidRPr="00ED0C21" w:rsidRDefault="008F5390" w:rsidP="00ED0C21">
      <w:pPr>
        <w:pStyle w:val="120"/>
        <w:spacing w:line="276" w:lineRule="auto"/>
        <w:rPr>
          <w:sz w:val="20"/>
        </w:rPr>
      </w:pPr>
      <w:r w:rsidRPr="00ED0C21">
        <w:rPr>
          <w:sz w:val="20"/>
        </w:rPr>
        <w:t xml:space="preserve">Порядковый номер </w:t>
      </w:r>
      <w:r w:rsidRPr="00ED0C21">
        <w:rPr>
          <w:sz w:val="20"/>
          <w:lang w:val="en-US"/>
        </w:rPr>
        <w:t>PP</w:t>
      </w:r>
      <w:r w:rsidRPr="00ED0C21">
        <w:rPr>
          <w:sz w:val="20"/>
        </w:rPr>
        <w:t xml:space="preserve"> может принимать значения – с «01» по «99».</w:t>
      </w:r>
    </w:p>
    <w:p w14:paraId="23B1CBAC" w14:textId="77777777" w:rsidR="008F5390" w:rsidRPr="00ED0C21" w:rsidRDefault="008F5390" w:rsidP="00ED0C21">
      <w:pPr>
        <w:pStyle w:val="120"/>
        <w:spacing w:line="276" w:lineRule="auto"/>
        <w:rPr>
          <w:sz w:val="20"/>
        </w:rPr>
      </w:pPr>
    </w:p>
    <w:p w14:paraId="76DF3DAD" w14:textId="00BAD599" w:rsidR="008F5390" w:rsidRPr="00ED0C21" w:rsidRDefault="008F5390" w:rsidP="00ED0C21">
      <w:pPr>
        <w:pStyle w:val="120"/>
        <w:spacing w:line="276" w:lineRule="auto"/>
        <w:rPr>
          <w:sz w:val="20"/>
        </w:rPr>
      </w:pPr>
      <w:r w:rsidRPr="00ED0C21">
        <w:rPr>
          <w:sz w:val="20"/>
        </w:rPr>
        <w:t xml:space="preserve">Пакет </w:t>
      </w:r>
      <w:r w:rsidRPr="00ED0C21">
        <w:rPr>
          <w:b/>
          <w:sz w:val="20"/>
        </w:rPr>
        <w:t>TMR</w:t>
      </w:r>
      <w:r w:rsidRPr="00ED0C21">
        <w:rPr>
          <w:sz w:val="20"/>
        </w:rPr>
        <w:t xml:space="preserve"> формируется только при обнаружении ошибок в счете и включает в себя файлы:</w:t>
      </w:r>
    </w:p>
    <w:p w14:paraId="1AA10475" w14:textId="77777777" w:rsidR="0001160D" w:rsidRPr="00ED0C21" w:rsidRDefault="0001160D" w:rsidP="00ED0C21">
      <w:pPr>
        <w:pStyle w:val="120"/>
        <w:spacing w:line="276" w:lineRule="auto"/>
        <w:rPr>
          <w:sz w:val="20"/>
        </w:rPr>
      </w:pPr>
    </w:p>
    <w:p w14:paraId="426CEF87" w14:textId="0727A327" w:rsidR="0001160D" w:rsidRPr="00ED0C21" w:rsidRDefault="008F5390" w:rsidP="006943A5">
      <w:pPr>
        <w:pStyle w:val="afff2"/>
        <w:numPr>
          <w:ilvl w:val="0"/>
          <w:numId w:val="44"/>
        </w:numPr>
        <w:tabs>
          <w:tab w:val="left" w:pos="993"/>
        </w:tabs>
        <w:jc w:val="both"/>
        <w:rPr>
          <w:rFonts w:ascii="Times New Roman" w:hAnsi="Times New Roman"/>
          <w:sz w:val="20"/>
        </w:rPr>
      </w:pPr>
      <w:r w:rsidRPr="000D3E64">
        <w:rPr>
          <w:rFonts w:ascii="Times New Roman" w:hAnsi="Times New Roman"/>
          <w:b/>
          <w:sz w:val="20"/>
          <w:lang w:val="en-US"/>
        </w:rPr>
        <w:t>VT</w:t>
      </w:r>
      <w:r w:rsidRPr="000D3E64">
        <w:rPr>
          <w:rFonts w:ascii="Times New Roman" w:hAnsi="Times New Roman"/>
          <w:b/>
          <w:sz w:val="20"/>
        </w:rPr>
        <w:t>56</w:t>
      </w:r>
      <w:r w:rsidRPr="000D3E64">
        <w:rPr>
          <w:rFonts w:ascii="Times New Roman" w:hAnsi="Times New Roman"/>
          <w:b/>
          <w:sz w:val="20"/>
          <w:lang w:val="en-US"/>
        </w:rPr>
        <w:t>M</w:t>
      </w:r>
      <w:r w:rsidRPr="000D3E64">
        <w:rPr>
          <w:rFonts w:ascii="Times New Roman" w:hAnsi="Times New Roman"/>
          <w:sz w:val="20"/>
          <w:lang w:val="en-US"/>
        </w:rPr>
        <w:t>LLLLLL</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 xml:space="preserve">. </w:t>
      </w:r>
      <w:r w:rsidRPr="000D3E64">
        <w:rPr>
          <w:rFonts w:ascii="Times New Roman" w:hAnsi="Times New Roman"/>
          <w:sz w:val="20"/>
          <w:lang w:val="en-US"/>
        </w:rPr>
        <w:t>XML</w:t>
      </w:r>
      <w:r w:rsidRPr="000D3E64">
        <w:rPr>
          <w:rFonts w:ascii="Times New Roman" w:hAnsi="Times New Roman"/>
          <w:sz w:val="20"/>
        </w:rPr>
        <w:t xml:space="preserve"> – файл с протоколом ошибок. Структура файла приведена в таблице </w:t>
      </w:r>
      <w:r w:rsidR="000500EE">
        <w:rPr>
          <w:rFonts w:ascii="Times New Roman" w:hAnsi="Times New Roman"/>
          <w:sz w:val="20"/>
        </w:rPr>
        <w:t>3</w:t>
      </w:r>
      <w:r w:rsidRPr="000D3E64">
        <w:rPr>
          <w:rFonts w:ascii="Times New Roman" w:hAnsi="Times New Roman"/>
          <w:sz w:val="20"/>
        </w:rPr>
        <w:t>.</w:t>
      </w:r>
      <w:r w:rsidR="004871A6" w:rsidRPr="000D3E64">
        <w:rPr>
          <w:rFonts w:ascii="Times New Roman" w:hAnsi="Times New Roman"/>
          <w:sz w:val="20"/>
        </w:rPr>
        <w:t>7</w:t>
      </w:r>
      <w:r w:rsidRPr="000D3E64">
        <w:rPr>
          <w:rFonts w:ascii="Times New Roman" w:hAnsi="Times New Roman"/>
          <w:sz w:val="20"/>
        </w:rPr>
        <w:t>. В случае</w:t>
      </w:r>
      <w:r w:rsidRPr="00ED0C21">
        <w:rPr>
          <w:rFonts w:ascii="Times New Roman" w:hAnsi="Times New Roman"/>
          <w:sz w:val="20"/>
        </w:rPr>
        <w:t xml:space="preserve"> отсутствия ошибок не включается в пакет.</w:t>
      </w:r>
    </w:p>
    <w:p w14:paraId="012D9F66" w14:textId="33D0DF98" w:rsidR="0001160D" w:rsidRPr="00ED0C21" w:rsidRDefault="008F5390" w:rsidP="006943A5">
      <w:pPr>
        <w:pStyle w:val="afff2"/>
        <w:numPr>
          <w:ilvl w:val="0"/>
          <w:numId w:val="44"/>
        </w:numPr>
        <w:tabs>
          <w:tab w:val="left" w:pos="993"/>
        </w:tabs>
        <w:jc w:val="both"/>
        <w:rPr>
          <w:rFonts w:ascii="Times New Roman" w:hAnsi="Times New Roman"/>
          <w:sz w:val="20"/>
        </w:rPr>
      </w:pPr>
      <w:r w:rsidRPr="00ED0C21">
        <w:rPr>
          <w:rFonts w:ascii="Times New Roman" w:hAnsi="Times New Roman"/>
          <w:b/>
          <w:sz w:val="20"/>
          <w:lang w:val="en-US"/>
        </w:rPr>
        <w:t>PT</w:t>
      </w:r>
      <w:r w:rsidRPr="00ED0C21">
        <w:rPr>
          <w:rFonts w:ascii="Times New Roman" w:hAnsi="Times New Roman"/>
          <w:b/>
          <w:sz w:val="20"/>
        </w:rPr>
        <w:t>56</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w:t>
      </w:r>
      <w:r w:rsidRPr="00ED0C21">
        <w:rPr>
          <w:rFonts w:ascii="Times New Roman" w:hAnsi="Times New Roman"/>
          <w:b/>
          <w:sz w:val="20"/>
          <w:lang w:val="en-US"/>
        </w:rPr>
        <w:t>PT</w:t>
      </w:r>
      <w:r w:rsidRPr="00ED0C21">
        <w:rPr>
          <w:rFonts w:ascii="Times New Roman" w:hAnsi="Times New Roman"/>
          <w:b/>
          <w:sz w:val="20"/>
        </w:rPr>
        <w:t>56</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 файл с расшифровкой ошибок и указанием персональных данных. В случае отсутствия ошибок не включается в пакет.</w:t>
      </w:r>
    </w:p>
    <w:p w14:paraId="57962520" w14:textId="618BF87F" w:rsidR="008F5390" w:rsidRPr="00ED0C21" w:rsidRDefault="008F5390" w:rsidP="006943A5">
      <w:pPr>
        <w:pStyle w:val="afff2"/>
        <w:numPr>
          <w:ilvl w:val="0"/>
          <w:numId w:val="44"/>
        </w:numPr>
        <w:tabs>
          <w:tab w:val="left" w:pos="993"/>
        </w:tabs>
        <w:jc w:val="both"/>
        <w:rPr>
          <w:rFonts w:ascii="Times New Roman" w:hAnsi="Times New Roman"/>
          <w:sz w:val="20"/>
        </w:rPr>
      </w:pPr>
      <w:r w:rsidRPr="00ED0C21">
        <w:rPr>
          <w:rFonts w:ascii="Times New Roman" w:hAnsi="Times New Roman"/>
          <w:b/>
          <w:sz w:val="20"/>
          <w:lang w:val="en-US"/>
        </w:rPr>
        <w:t>AT</w:t>
      </w:r>
      <w:r w:rsidRPr="00ED0C21">
        <w:rPr>
          <w:rFonts w:ascii="Times New Roman" w:hAnsi="Times New Roman"/>
          <w:b/>
          <w:sz w:val="20"/>
        </w:rPr>
        <w:t>56</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w:t>
      </w:r>
      <w:r w:rsidRPr="00ED0C21">
        <w:rPr>
          <w:rFonts w:ascii="Times New Roman" w:hAnsi="Times New Roman"/>
          <w:b/>
          <w:sz w:val="20"/>
          <w:lang w:val="en-US"/>
        </w:rPr>
        <w:t>AT</w:t>
      </w:r>
      <w:r w:rsidRPr="00ED0C21">
        <w:rPr>
          <w:rFonts w:ascii="Times New Roman" w:hAnsi="Times New Roman"/>
          <w:b/>
          <w:sz w:val="20"/>
        </w:rPr>
        <w:t>56</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 файл с формой акта МЭК. В случае отсутствия ошибок не включается в пакет.</w:t>
      </w:r>
    </w:p>
    <w:p w14:paraId="47C989F2" w14:textId="28EC7936" w:rsidR="00460C7C" w:rsidRDefault="008F5390" w:rsidP="00ED0C21">
      <w:pPr>
        <w:pStyle w:val="120"/>
        <w:spacing w:line="276" w:lineRule="auto"/>
        <w:rPr>
          <w:sz w:val="20"/>
        </w:rPr>
      </w:pPr>
      <w:r w:rsidRPr="00ED0C21">
        <w:rPr>
          <w:sz w:val="20"/>
        </w:rPr>
        <w:t xml:space="preserve">Порядковый номер </w:t>
      </w:r>
      <w:r w:rsidRPr="00ED0C21">
        <w:rPr>
          <w:sz w:val="20"/>
          <w:lang w:val="en-US"/>
        </w:rPr>
        <w:t>PP</w:t>
      </w:r>
      <w:r w:rsidRPr="00ED0C21">
        <w:rPr>
          <w:sz w:val="20"/>
        </w:rPr>
        <w:t xml:space="preserve"> может принимать значения – с «01» по «99».</w:t>
      </w:r>
    </w:p>
    <w:p w14:paraId="6F037CF9" w14:textId="2A7BE204" w:rsidR="006B7E04" w:rsidRPr="006564AA" w:rsidRDefault="006564AA" w:rsidP="00ED0C21">
      <w:pPr>
        <w:pStyle w:val="120"/>
        <w:spacing w:line="276" w:lineRule="auto"/>
        <w:rPr>
          <w:sz w:val="20"/>
        </w:rPr>
      </w:pPr>
      <w:ins w:id="8488" w:author="Андрей П. Цинцадзе" w:date="2023-11-30T16:38:00Z">
        <w:r w:rsidRPr="00312520">
          <w:rPr>
            <w:sz w:val="20"/>
            <w:highlight w:val="yellow"/>
            <w:rPrChange w:id="8489" w:author="Ирина В.. Дмитриева" w:date="2024-01-10T09:44:00Z">
              <w:rPr>
                <w:sz w:val="20"/>
              </w:rPr>
            </w:rPrChange>
          </w:rPr>
          <w:t>В целях обеспечения неизменности и достоверности</w:t>
        </w:r>
      </w:ins>
      <w:ins w:id="8490" w:author="Андрей П. Цинцадзе" w:date="2023-11-30T17:10:00Z">
        <w:r w:rsidR="00D70B82" w:rsidRPr="00312520">
          <w:rPr>
            <w:sz w:val="20"/>
            <w:highlight w:val="yellow"/>
            <w:rPrChange w:id="8491" w:author="Ирина В.. Дмитриева" w:date="2024-01-10T09:44:00Z">
              <w:rPr>
                <w:sz w:val="20"/>
                <w:highlight w:val="green"/>
              </w:rPr>
            </w:rPrChange>
          </w:rPr>
          <w:t xml:space="preserve"> случ</w:t>
        </w:r>
      </w:ins>
      <w:ins w:id="8492" w:author="Андрей П. Цинцадзе" w:date="2023-11-30T17:11:00Z">
        <w:r w:rsidR="00D70B82" w:rsidRPr="00312520">
          <w:rPr>
            <w:sz w:val="20"/>
            <w:highlight w:val="yellow"/>
            <w:rPrChange w:id="8493" w:author="Ирина В.. Дмитриева" w:date="2024-01-10T09:44:00Z">
              <w:rPr>
                <w:sz w:val="20"/>
                <w:highlight w:val="green"/>
              </w:rPr>
            </w:rPrChange>
          </w:rPr>
          <w:t>аев</w:t>
        </w:r>
      </w:ins>
      <w:ins w:id="8494" w:author="Андрей П. Цинцадзе" w:date="2023-11-30T17:10:00Z">
        <w:r w:rsidR="00D70B82" w:rsidRPr="00312520">
          <w:rPr>
            <w:sz w:val="20"/>
            <w:highlight w:val="yellow"/>
            <w:rPrChange w:id="8495" w:author="Ирина В.. Дмитриева" w:date="2024-01-10T09:44:00Z">
              <w:rPr>
                <w:sz w:val="20"/>
                <w:highlight w:val="green"/>
              </w:rPr>
            </w:rPrChange>
          </w:rPr>
          <w:t xml:space="preserve"> оказания медицинской помощи</w:t>
        </w:r>
      </w:ins>
      <w:ins w:id="8496" w:author="Андрей П. Цинцадзе" w:date="2023-11-30T17:11:00Z">
        <w:r w:rsidR="00D70B82" w:rsidRPr="00312520">
          <w:rPr>
            <w:sz w:val="20"/>
            <w:highlight w:val="yellow"/>
            <w:rPrChange w:id="8497" w:author="Ирина В.. Дмитриева" w:date="2024-01-10T09:44:00Z">
              <w:rPr>
                <w:sz w:val="20"/>
                <w:highlight w:val="green"/>
              </w:rPr>
            </w:rPrChange>
          </w:rPr>
          <w:t>, хранящихся в медицинских информационных системах в виде</w:t>
        </w:r>
      </w:ins>
      <w:ins w:id="8498" w:author="Андрей П. Цинцадзе" w:date="2023-11-30T16:38:00Z">
        <w:r w:rsidRPr="00312520">
          <w:rPr>
            <w:sz w:val="20"/>
            <w:highlight w:val="yellow"/>
            <w:rPrChange w:id="8499" w:author="Ирина В.. Дмитриева" w:date="2024-01-10T09:44:00Z">
              <w:rPr>
                <w:sz w:val="20"/>
              </w:rPr>
            </w:rPrChange>
          </w:rPr>
          <w:t xml:space="preserve"> </w:t>
        </w:r>
      </w:ins>
      <w:ins w:id="8500" w:author="Андрей П. Цинцадзе" w:date="2023-11-30T16:39:00Z">
        <w:r w:rsidRPr="00312520">
          <w:rPr>
            <w:sz w:val="20"/>
            <w:highlight w:val="yellow"/>
            <w:rPrChange w:id="8501" w:author="Ирина В.. Дмитриева" w:date="2024-01-10T09:44:00Z">
              <w:rPr>
                <w:sz w:val="20"/>
              </w:rPr>
            </w:rPrChange>
          </w:rPr>
          <w:t>электронных персональных медицинских записей</w:t>
        </w:r>
      </w:ins>
      <w:ins w:id="8502" w:author="Андрей П. Цинцадзе" w:date="2023-11-30T17:08:00Z">
        <w:r w:rsidR="00D70B82" w:rsidRPr="00312520">
          <w:rPr>
            <w:sz w:val="20"/>
            <w:highlight w:val="yellow"/>
            <w:rPrChange w:id="8503" w:author="Ирина В.. Дмитриева" w:date="2024-01-10T09:44:00Z">
              <w:rPr>
                <w:sz w:val="20"/>
                <w:highlight w:val="green"/>
              </w:rPr>
            </w:rPrChange>
          </w:rPr>
          <w:t xml:space="preserve"> (далее -</w:t>
        </w:r>
      </w:ins>
      <w:ins w:id="8504" w:author="Андрей П. Цинцадзе" w:date="2023-11-30T17:09:00Z">
        <w:r w:rsidR="00D70B82" w:rsidRPr="00312520">
          <w:rPr>
            <w:sz w:val="20"/>
            <w:highlight w:val="yellow"/>
            <w:rPrChange w:id="8505" w:author="Ирина В.. Дмитриева" w:date="2024-01-10T09:44:00Z">
              <w:rPr>
                <w:sz w:val="20"/>
                <w:highlight w:val="green"/>
              </w:rPr>
            </w:rPrChange>
          </w:rPr>
          <w:t xml:space="preserve"> ЭПМЗ</w:t>
        </w:r>
      </w:ins>
      <w:ins w:id="8506" w:author="Андрей П. Цинцадзе" w:date="2023-11-30T17:08:00Z">
        <w:r w:rsidR="00D70B82" w:rsidRPr="00312520">
          <w:rPr>
            <w:sz w:val="20"/>
            <w:highlight w:val="yellow"/>
            <w:rPrChange w:id="8507" w:author="Ирина В.. Дмитриева" w:date="2024-01-10T09:44:00Z">
              <w:rPr>
                <w:sz w:val="20"/>
                <w:highlight w:val="green"/>
              </w:rPr>
            </w:rPrChange>
          </w:rPr>
          <w:t>)</w:t>
        </w:r>
      </w:ins>
      <w:ins w:id="8508" w:author="Андрей П. Цинцадзе" w:date="2023-11-30T17:12:00Z">
        <w:r w:rsidR="00D70B82" w:rsidRPr="00312520">
          <w:rPr>
            <w:sz w:val="20"/>
            <w:highlight w:val="yellow"/>
            <w:rPrChange w:id="8509" w:author="Ирина В.. Дмитриева" w:date="2024-01-10T09:44:00Z">
              <w:rPr>
                <w:sz w:val="20"/>
                <w:highlight w:val="green"/>
              </w:rPr>
            </w:rPrChange>
          </w:rPr>
          <w:t>,</w:t>
        </w:r>
      </w:ins>
      <w:ins w:id="8510" w:author="Андрей П. Цинцадзе" w:date="2023-11-30T16:39:00Z">
        <w:r w:rsidRPr="00312520">
          <w:rPr>
            <w:sz w:val="20"/>
            <w:highlight w:val="yellow"/>
            <w:rPrChange w:id="8511" w:author="Ирина В.. Дмитриева" w:date="2024-01-10T09:44:00Z">
              <w:rPr>
                <w:sz w:val="20"/>
              </w:rPr>
            </w:rPrChange>
          </w:rPr>
          <w:t xml:space="preserve"> </w:t>
        </w:r>
      </w:ins>
      <w:ins w:id="8512" w:author="Андрей П. Цинцадзе" w:date="2023-11-30T16:38:00Z">
        <w:r w:rsidRPr="00312520">
          <w:rPr>
            <w:sz w:val="20"/>
            <w:highlight w:val="yellow"/>
            <w:rPrChange w:id="8513" w:author="Ирина В.. Дмитриева" w:date="2024-01-10T09:44:00Z">
              <w:rPr>
                <w:sz w:val="20"/>
              </w:rPr>
            </w:rPrChange>
          </w:rPr>
          <w:t>на протяжении всего периода хранения</w:t>
        </w:r>
      </w:ins>
      <w:ins w:id="8514" w:author="Андрей П. Цинцадзе" w:date="2023-11-30T16:39:00Z">
        <w:r w:rsidRPr="00312520">
          <w:rPr>
            <w:sz w:val="20"/>
            <w:highlight w:val="yellow"/>
            <w:rPrChange w:id="8515" w:author="Ирина В.. Дмитриева" w:date="2024-01-10T09:44:00Z">
              <w:rPr>
                <w:sz w:val="20"/>
              </w:rPr>
            </w:rPrChange>
          </w:rPr>
          <w:t xml:space="preserve"> и их использования </w:t>
        </w:r>
      </w:ins>
      <w:ins w:id="8516" w:author="Андрей П. Цинцадзе" w:date="2023-11-30T16:48:00Z">
        <w:r w:rsidR="006123B3" w:rsidRPr="00312520">
          <w:rPr>
            <w:sz w:val="20"/>
            <w:highlight w:val="yellow"/>
            <w:rPrChange w:id="8517" w:author="Ирина В.. Дмитриева" w:date="2024-01-10T09:44:00Z">
              <w:rPr>
                <w:sz w:val="20"/>
              </w:rPr>
            </w:rPrChange>
          </w:rPr>
          <w:t xml:space="preserve">ТФОМС Оренбургской области </w:t>
        </w:r>
      </w:ins>
      <w:ins w:id="8518" w:author="Андрей П. Цинцадзе" w:date="2023-11-30T16:59:00Z">
        <w:r w:rsidR="00D43770" w:rsidRPr="00312520">
          <w:rPr>
            <w:sz w:val="20"/>
            <w:highlight w:val="yellow"/>
            <w:rPrChange w:id="8519" w:author="Ирина В.. Дмитриева" w:date="2024-01-10T09:44:00Z">
              <w:rPr>
                <w:sz w:val="20"/>
              </w:rPr>
            </w:rPrChange>
          </w:rPr>
          <w:t>принимает</w:t>
        </w:r>
      </w:ins>
      <w:ins w:id="8520" w:author="Андрей П. Цинцадзе" w:date="2023-11-30T16:58:00Z">
        <w:r w:rsidR="00D43770" w:rsidRPr="00312520">
          <w:rPr>
            <w:sz w:val="20"/>
            <w:highlight w:val="yellow"/>
            <w:rPrChange w:id="8521" w:author="Ирина В.. Дмитриева" w:date="2024-01-10T09:44:00Z">
              <w:rPr>
                <w:sz w:val="20"/>
              </w:rPr>
            </w:rPrChange>
          </w:rPr>
          <w:t xml:space="preserve"> к обработке </w:t>
        </w:r>
      </w:ins>
      <w:ins w:id="8522" w:author="Андрей П. Цинцадзе" w:date="2023-11-30T16:59:00Z">
        <w:r w:rsidR="00D43770" w:rsidRPr="00312520">
          <w:rPr>
            <w:sz w:val="20"/>
            <w:highlight w:val="yellow"/>
            <w:rPrChange w:id="8523" w:author="Ирина В.. Дмитриева" w:date="2024-01-10T09:44:00Z">
              <w:rPr>
                <w:sz w:val="20"/>
              </w:rPr>
            </w:rPrChange>
          </w:rPr>
          <w:t>только закрытые на конец месяца случаи</w:t>
        </w:r>
      </w:ins>
      <w:ins w:id="8524" w:author="Андрей П. Цинцадзе" w:date="2023-11-30T17:00:00Z">
        <w:r w:rsidR="00D43770" w:rsidRPr="00312520">
          <w:rPr>
            <w:sz w:val="20"/>
            <w:highlight w:val="yellow"/>
            <w:rPrChange w:id="8525" w:author="Ирина В.. Дмитриева" w:date="2024-01-10T09:44:00Z">
              <w:rPr>
                <w:sz w:val="20"/>
              </w:rPr>
            </w:rPrChange>
          </w:rPr>
          <w:t xml:space="preserve"> оказания мед</w:t>
        </w:r>
      </w:ins>
      <w:ins w:id="8526" w:author="Андрей П. Цинцадзе" w:date="2023-11-30T17:01:00Z">
        <w:r w:rsidR="00D43770" w:rsidRPr="00312520">
          <w:rPr>
            <w:sz w:val="20"/>
            <w:highlight w:val="yellow"/>
            <w:rPrChange w:id="8527" w:author="Ирина В.. Дмитриева" w:date="2024-01-10T09:44:00Z">
              <w:rPr>
                <w:sz w:val="20"/>
              </w:rPr>
            </w:rPrChange>
          </w:rPr>
          <w:t>и</w:t>
        </w:r>
      </w:ins>
      <w:ins w:id="8528" w:author="Андрей П. Цинцадзе" w:date="2023-11-30T17:00:00Z">
        <w:r w:rsidR="00D43770" w:rsidRPr="00312520">
          <w:rPr>
            <w:sz w:val="20"/>
            <w:highlight w:val="yellow"/>
            <w:rPrChange w:id="8529" w:author="Ирина В.. Дмитриева" w:date="2024-01-10T09:44:00Z">
              <w:rPr>
                <w:sz w:val="20"/>
              </w:rPr>
            </w:rPrChange>
          </w:rPr>
          <w:t>цинской помощи</w:t>
        </w:r>
      </w:ins>
      <w:ins w:id="8530" w:author="Андрей П. Цинцадзе" w:date="2023-11-30T16:59:00Z">
        <w:r w:rsidR="00D43770" w:rsidRPr="00312520">
          <w:rPr>
            <w:sz w:val="20"/>
            <w:highlight w:val="yellow"/>
            <w:rPrChange w:id="8531" w:author="Ирина В.. Дмитриева" w:date="2024-01-10T09:44:00Z">
              <w:rPr>
                <w:sz w:val="20"/>
              </w:rPr>
            </w:rPrChange>
          </w:rPr>
          <w:t xml:space="preserve">. </w:t>
        </w:r>
      </w:ins>
      <w:ins w:id="8532" w:author="Андрей П. Цинцадзе" w:date="2023-11-30T17:01:00Z">
        <w:r w:rsidR="00D43770" w:rsidRPr="00312520">
          <w:rPr>
            <w:sz w:val="20"/>
            <w:highlight w:val="yellow"/>
            <w:rPrChange w:id="8533" w:author="Ирина В.. Дмитриева" w:date="2024-01-10T09:44:00Z">
              <w:rPr>
                <w:sz w:val="20"/>
              </w:rPr>
            </w:rPrChange>
          </w:rPr>
          <w:t xml:space="preserve">Процесс закрытия </w:t>
        </w:r>
      </w:ins>
      <w:ins w:id="8534" w:author="Андрей П. Цинцадзе" w:date="2023-11-30T17:12:00Z">
        <w:r w:rsidR="00D70B82" w:rsidRPr="00312520">
          <w:rPr>
            <w:sz w:val="20"/>
            <w:highlight w:val="yellow"/>
            <w:rPrChange w:id="8535" w:author="Ирина В.. Дмитриева" w:date="2024-01-10T09:44:00Z">
              <w:rPr>
                <w:sz w:val="20"/>
                <w:highlight w:val="green"/>
              </w:rPr>
            </w:rPrChange>
          </w:rPr>
          <w:t>случая оказания мед</w:t>
        </w:r>
      </w:ins>
      <w:ins w:id="8536" w:author="Андрей П. Цинцадзе" w:date="2023-11-30T17:13:00Z">
        <w:r w:rsidR="00D70B82" w:rsidRPr="00312520">
          <w:rPr>
            <w:sz w:val="20"/>
            <w:highlight w:val="yellow"/>
            <w:rPrChange w:id="8537" w:author="Ирина В.. Дмитриева" w:date="2024-01-10T09:44:00Z">
              <w:rPr>
                <w:sz w:val="20"/>
                <w:highlight w:val="green"/>
              </w:rPr>
            </w:rPrChange>
          </w:rPr>
          <w:t>и</w:t>
        </w:r>
      </w:ins>
      <w:ins w:id="8538" w:author="Андрей П. Цинцадзе" w:date="2023-11-30T17:12:00Z">
        <w:r w:rsidR="00D70B82" w:rsidRPr="00312520">
          <w:rPr>
            <w:sz w:val="20"/>
            <w:highlight w:val="yellow"/>
            <w:rPrChange w:id="8539" w:author="Ирина В.. Дмитриева" w:date="2024-01-10T09:44:00Z">
              <w:rPr>
                <w:sz w:val="20"/>
                <w:highlight w:val="green"/>
              </w:rPr>
            </w:rPrChange>
          </w:rPr>
          <w:t xml:space="preserve">цинской помощи в виде </w:t>
        </w:r>
      </w:ins>
      <w:ins w:id="8540" w:author="Андрей П. Цинцадзе" w:date="2023-11-30T17:03:00Z">
        <w:r w:rsidR="00D43770" w:rsidRPr="00312520">
          <w:rPr>
            <w:sz w:val="20"/>
            <w:highlight w:val="yellow"/>
            <w:rPrChange w:id="8541" w:author="Ирина В.. Дмитриева" w:date="2024-01-10T09:44:00Z">
              <w:rPr>
                <w:sz w:val="20"/>
              </w:rPr>
            </w:rPrChange>
          </w:rPr>
          <w:t xml:space="preserve">ЭПМЗ подразумевает под собой процедуру подписания электронной подписью </w:t>
        </w:r>
      </w:ins>
      <w:ins w:id="8542" w:author="Андрей П. Цинцадзе" w:date="2023-11-30T17:04:00Z">
        <w:r w:rsidR="00D43770" w:rsidRPr="00312520">
          <w:rPr>
            <w:sz w:val="20"/>
            <w:highlight w:val="yellow"/>
            <w:rPrChange w:id="8543" w:author="Ирина В.. Дмитриева" w:date="2024-01-10T09:44:00Z">
              <w:rPr>
                <w:sz w:val="20"/>
              </w:rPr>
            </w:rPrChange>
          </w:rPr>
          <w:t xml:space="preserve">автора медицинского документа, что </w:t>
        </w:r>
      </w:ins>
      <w:ins w:id="8544" w:author="Андрей П. Цинцадзе" w:date="2023-11-30T17:07:00Z">
        <w:r w:rsidR="00D43770" w:rsidRPr="00312520">
          <w:rPr>
            <w:sz w:val="20"/>
            <w:highlight w:val="yellow"/>
            <w:rPrChange w:id="8545" w:author="Ирина В.. Дмитриева" w:date="2024-01-10T09:44:00Z">
              <w:rPr>
                <w:sz w:val="20"/>
              </w:rPr>
            </w:rPrChange>
          </w:rPr>
          <w:t>должно исключать её дальнейшее</w:t>
        </w:r>
      </w:ins>
      <w:ins w:id="8546" w:author="Андрей П. Цинцадзе" w:date="2023-11-30T17:06:00Z">
        <w:r w:rsidR="00D43770" w:rsidRPr="00312520">
          <w:rPr>
            <w:sz w:val="20"/>
            <w:highlight w:val="yellow"/>
            <w:rPrChange w:id="8547" w:author="Ирина В.. Дмитриева" w:date="2024-01-10T09:44:00Z">
              <w:rPr>
                <w:sz w:val="20"/>
              </w:rPr>
            </w:rPrChange>
          </w:rPr>
          <w:t xml:space="preserve"> </w:t>
        </w:r>
      </w:ins>
      <w:ins w:id="8548" w:author="Андрей П. Цинцадзе" w:date="2023-11-30T17:08:00Z">
        <w:r w:rsidR="00D43770" w:rsidRPr="00312520">
          <w:rPr>
            <w:sz w:val="20"/>
            <w:highlight w:val="yellow"/>
            <w:rPrChange w:id="8549" w:author="Ирина В.. Дмитриева" w:date="2024-01-10T09:44:00Z">
              <w:rPr>
                <w:sz w:val="20"/>
              </w:rPr>
            </w:rPrChange>
          </w:rPr>
          <w:t>исправление</w:t>
        </w:r>
      </w:ins>
      <w:ins w:id="8550" w:author="Андрей П. Цинцадзе" w:date="2023-11-30T17:06:00Z">
        <w:r w:rsidR="00D43770" w:rsidRPr="00312520">
          <w:rPr>
            <w:sz w:val="20"/>
            <w:highlight w:val="yellow"/>
            <w:rPrChange w:id="8551" w:author="Ирина В.. Дмитриева" w:date="2024-01-10T09:44:00Z">
              <w:rPr>
                <w:sz w:val="20"/>
              </w:rPr>
            </w:rPrChange>
          </w:rPr>
          <w:t>, изменение или удале</w:t>
        </w:r>
      </w:ins>
      <w:ins w:id="8552" w:author="Андрей П. Цинцадзе" w:date="2023-11-30T17:07:00Z">
        <w:r w:rsidR="00D43770" w:rsidRPr="00312520">
          <w:rPr>
            <w:sz w:val="20"/>
            <w:highlight w:val="yellow"/>
            <w:rPrChange w:id="8553" w:author="Ирина В.. Дмитриева" w:date="2024-01-10T09:44:00Z">
              <w:rPr>
                <w:sz w:val="20"/>
              </w:rPr>
            </w:rPrChange>
          </w:rPr>
          <w:t>ние.</w:t>
        </w:r>
        <w:r w:rsidR="00D43770">
          <w:rPr>
            <w:sz w:val="20"/>
          </w:rPr>
          <w:t xml:space="preserve"> </w:t>
        </w:r>
      </w:ins>
    </w:p>
    <w:p w14:paraId="19BDE993" w14:textId="41BBAD0A" w:rsidR="008F5390" w:rsidRPr="00ED0C21" w:rsidRDefault="008F5390" w:rsidP="00ED0C21">
      <w:pPr>
        <w:pStyle w:val="41"/>
        <w:spacing w:line="276" w:lineRule="auto"/>
        <w:rPr>
          <w:sz w:val="20"/>
        </w:rPr>
      </w:pPr>
      <w:r w:rsidRPr="00ED0C21">
        <w:rPr>
          <w:sz w:val="20"/>
        </w:rPr>
        <w:t xml:space="preserve">Таблица </w:t>
      </w:r>
      <w:r w:rsidR="00BE144D">
        <w:rPr>
          <w:sz w:val="20"/>
        </w:rPr>
        <w:t>3</w:t>
      </w:r>
      <w:r w:rsidRPr="00ED0C21">
        <w:rPr>
          <w:sz w:val="20"/>
        </w:rPr>
        <w:t>.1 -  Структура файла со сведениями об оказанной медицинской помощи</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Change w:id="8554" w:author="Ирина В.. Дмитриева" w:date="2023-11-08T11:21:00Z">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PrChange>
      </w:tblPr>
      <w:tblGrid>
        <w:gridCol w:w="1398"/>
        <w:gridCol w:w="1564"/>
        <w:gridCol w:w="711"/>
        <w:gridCol w:w="1133"/>
        <w:gridCol w:w="13"/>
        <w:gridCol w:w="1974"/>
        <w:gridCol w:w="3257"/>
        <w:tblGridChange w:id="8555">
          <w:tblGrid>
            <w:gridCol w:w="1398"/>
            <w:gridCol w:w="1"/>
            <w:gridCol w:w="1"/>
            <w:gridCol w:w="1416"/>
            <w:gridCol w:w="1"/>
            <w:gridCol w:w="1"/>
            <w:gridCol w:w="144"/>
            <w:gridCol w:w="565"/>
            <w:gridCol w:w="1"/>
            <w:gridCol w:w="1"/>
            <w:gridCol w:w="144"/>
            <w:gridCol w:w="986"/>
            <w:gridCol w:w="3"/>
            <w:gridCol w:w="12"/>
            <w:gridCol w:w="1"/>
            <w:gridCol w:w="144"/>
            <w:gridCol w:w="1828"/>
            <w:gridCol w:w="1"/>
            <w:gridCol w:w="1"/>
            <w:gridCol w:w="144"/>
            <w:gridCol w:w="3113"/>
            <w:gridCol w:w="2"/>
            <w:gridCol w:w="142"/>
          </w:tblGrid>
        </w:tblGridChange>
      </w:tblGrid>
      <w:tr w:rsidR="008F5390" w:rsidRPr="00437EA9" w14:paraId="078FCE3F" w14:textId="77777777" w:rsidTr="00437EA9">
        <w:trPr>
          <w:tblHeader/>
          <w:jc w:val="center"/>
          <w:trPrChange w:id="8556" w:author="Ирина В.. Дмитриева" w:date="2023-11-08T11:21:00Z">
            <w:trPr>
              <w:gridAfter w:val="0"/>
              <w:wAfter w:w="142" w:type="dxa"/>
              <w:tblHeader/>
              <w:jc w:val="center"/>
            </w:trPr>
          </w:trPrChange>
        </w:trPr>
        <w:tc>
          <w:tcPr>
            <w:tcW w:w="1398" w:type="dxa"/>
            <w:tcBorders>
              <w:top w:val="single" w:sz="12" w:space="0" w:color="auto"/>
              <w:bottom w:val="single" w:sz="12" w:space="0" w:color="auto"/>
            </w:tcBorders>
            <w:shd w:val="clear" w:color="auto" w:fill="F2F2F2"/>
            <w:noWrap/>
            <w:tcPrChange w:id="8557" w:author="Ирина В.. Дмитриева" w:date="2023-11-08T11:21:00Z">
              <w:tcPr>
                <w:tcW w:w="1400" w:type="dxa"/>
                <w:gridSpan w:val="2"/>
                <w:tcBorders>
                  <w:top w:val="single" w:sz="12" w:space="0" w:color="auto"/>
                  <w:bottom w:val="single" w:sz="12" w:space="0" w:color="auto"/>
                </w:tcBorders>
                <w:shd w:val="clear" w:color="auto" w:fill="F2F2F2"/>
                <w:noWrap/>
              </w:tcPr>
            </w:tcPrChange>
          </w:tcPr>
          <w:p w14:paraId="25B66C05" w14:textId="77777777" w:rsidR="008F5390" w:rsidRPr="00437EA9" w:rsidRDefault="008F5390">
            <w:pPr>
              <w:pStyle w:val="affffffff1"/>
              <w:rPr>
                <w:b/>
              </w:rPr>
              <w:pPrChange w:id="8558" w:author="Андрей П. Цинцадзе" w:date="2023-11-10T15:43:00Z">
                <w:pPr>
                  <w:spacing w:line="276" w:lineRule="auto"/>
                  <w:jc w:val="center"/>
                </w:pPr>
              </w:pPrChange>
            </w:pPr>
            <w:r w:rsidRPr="00437EA9">
              <w:rPr>
                <w:b/>
              </w:rPr>
              <w:t>Родитель</w:t>
            </w:r>
          </w:p>
        </w:tc>
        <w:tc>
          <w:tcPr>
            <w:tcW w:w="1564" w:type="dxa"/>
            <w:tcBorders>
              <w:top w:val="single" w:sz="12" w:space="0" w:color="auto"/>
              <w:bottom w:val="single" w:sz="12" w:space="0" w:color="auto"/>
            </w:tcBorders>
            <w:shd w:val="clear" w:color="auto" w:fill="F2F2F2"/>
            <w:noWrap/>
            <w:tcPrChange w:id="8559" w:author="Ирина В.. Дмитриева" w:date="2023-11-08T11:21:00Z">
              <w:tcPr>
                <w:tcW w:w="1417" w:type="dxa"/>
                <w:gridSpan w:val="2"/>
                <w:tcBorders>
                  <w:top w:val="single" w:sz="12" w:space="0" w:color="auto"/>
                  <w:bottom w:val="single" w:sz="12" w:space="0" w:color="auto"/>
                </w:tcBorders>
                <w:shd w:val="clear" w:color="auto" w:fill="F2F2F2"/>
                <w:noWrap/>
              </w:tcPr>
            </w:tcPrChange>
          </w:tcPr>
          <w:p w14:paraId="625AB775" w14:textId="77777777" w:rsidR="008F5390" w:rsidRPr="00437EA9" w:rsidRDefault="008F5390">
            <w:pPr>
              <w:pStyle w:val="affffffff1"/>
              <w:rPr>
                <w:b/>
              </w:rPr>
              <w:pPrChange w:id="8560" w:author="Андрей П. Цинцадзе" w:date="2023-11-10T15:43:00Z">
                <w:pPr>
                  <w:spacing w:line="276" w:lineRule="auto"/>
                  <w:jc w:val="center"/>
                </w:pPr>
              </w:pPrChange>
            </w:pPr>
            <w:r w:rsidRPr="00437EA9">
              <w:rPr>
                <w:b/>
              </w:rPr>
              <w:t>Код элемента</w:t>
            </w:r>
          </w:p>
        </w:tc>
        <w:tc>
          <w:tcPr>
            <w:tcW w:w="711" w:type="dxa"/>
            <w:tcBorders>
              <w:top w:val="single" w:sz="12" w:space="0" w:color="auto"/>
              <w:bottom w:val="single" w:sz="12" w:space="0" w:color="auto"/>
            </w:tcBorders>
            <w:shd w:val="clear" w:color="auto" w:fill="F2F2F2"/>
            <w:noWrap/>
            <w:tcPrChange w:id="8561" w:author="Ирина В.. Дмитриева" w:date="2023-11-08T11:21:00Z">
              <w:tcPr>
                <w:tcW w:w="711" w:type="dxa"/>
                <w:gridSpan w:val="4"/>
                <w:tcBorders>
                  <w:top w:val="single" w:sz="12" w:space="0" w:color="auto"/>
                  <w:bottom w:val="single" w:sz="12" w:space="0" w:color="auto"/>
                </w:tcBorders>
                <w:shd w:val="clear" w:color="auto" w:fill="F2F2F2"/>
                <w:noWrap/>
              </w:tcPr>
            </w:tcPrChange>
          </w:tcPr>
          <w:p w14:paraId="4D3CF3D2" w14:textId="77777777" w:rsidR="008F5390" w:rsidRPr="00437EA9" w:rsidRDefault="008F5390">
            <w:pPr>
              <w:pStyle w:val="affffffff1"/>
              <w:rPr>
                <w:b/>
              </w:rPr>
              <w:pPrChange w:id="8562" w:author="Андрей П. Цинцадзе" w:date="2023-11-10T15:43:00Z">
                <w:pPr>
                  <w:spacing w:line="276" w:lineRule="auto"/>
                  <w:jc w:val="center"/>
                </w:pPr>
              </w:pPrChange>
            </w:pPr>
            <w:r w:rsidRPr="00437EA9">
              <w:rPr>
                <w:b/>
              </w:rPr>
              <w:t>Тип</w:t>
            </w:r>
          </w:p>
        </w:tc>
        <w:tc>
          <w:tcPr>
            <w:tcW w:w="1146" w:type="dxa"/>
            <w:gridSpan w:val="2"/>
            <w:tcBorders>
              <w:top w:val="single" w:sz="12" w:space="0" w:color="auto"/>
              <w:bottom w:val="single" w:sz="12" w:space="0" w:color="auto"/>
            </w:tcBorders>
            <w:shd w:val="clear" w:color="auto" w:fill="F2F2F2"/>
            <w:noWrap/>
            <w:tcPrChange w:id="8563" w:author="Ирина В.. Дмитриева" w:date="2023-11-08T11:21:00Z">
              <w:tcPr>
                <w:tcW w:w="1147" w:type="dxa"/>
                <w:gridSpan w:val="6"/>
                <w:tcBorders>
                  <w:top w:val="single" w:sz="12" w:space="0" w:color="auto"/>
                  <w:bottom w:val="single" w:sz="12" w:space="0" w:color="auto"/>
                </w:tcBorders>
                <w:shd w:val="clear" w:color="auto" w:fill="F2F2F2"/>
                <w:noWrap/>
              </w:tcPr>
            </w:tcPrChange>
          </w:tcPr>
          <w:p w14:paraId="3662A3D8" w14:textId="77777777" w:rsidR="008F5390" w:rsidRPr="00437EA9" w:rsidRDefault="008F5390">
            <w:pPr>
              <w:pStyle w:val="affffffff1"/>
              <w:rPr>
                <w:b/>
              </w:rPr>
              <w:pPrChange w:id="8564" w:author="Андрей П. Цинцадзе" w:date="2023-11-10T15:43:00Z">
                <w:pPr>
                  <w:spacing w:line="276" w:lineRule="auto"/>
                  <w:jc w:val="center"/>
                </w:pPr>
              </w:pPrChange>
            </w:pPr>
            <w:r w:rsidRPr="00437EA9">
              <w:rPr>
                <w:b/>
              </w:rPr>
              <w:t>Формат</w:t>
            </w:r>
          </w:p>
        </w:tc>
        <w:tc>
          <w:tcPr>
            <w:tcW w:w="1974" w:type="dxa"/>
            <w:tcBorders>
              <w:top w:val="single" w:sz="12" w:space="0" w:color="auto"/>
              <w:bottom w:val="single" w:sz="12" w:space="0" w:color="auto"/>
            </w:tcBorders>
            <w:shd w:val="clear" w:color="auto" w:fill="F2F2F2"/>
            <w:noWrap/>
            <w:tcPrChange w:id="8565" w:author="Ирина В.. Дмитриева" w:date="2023-11-08T11:21:00Z">
              <w:tcPr>
                <w:tcW w:w="1973" w:type="dxa"/>
                <w:gridSpan w:val="3"/>
                <w:tcBorders>
                  <w:top w:val="single" w:sz="12" w:space="0" w:color="auto"/>
                  <w:bottom w:val="single" w:sz="12" w:space="0" w:color="auto"/>
                </w:tcBorders>
                <w:shd w:val="clear" w:color="auto" w:fill="F2F2F2"/>
                <w:noWrap/>
              </w:tcPr>
            </w:tcPrChange>
          </w:tcPr>
          <w:p w14:paraId="0134662C" w14:textId="77777777" w:rsidR="008F5390" w:rsidRPr="00437EA9" w:rsidRDefault="008F5390">
            <w:pPr>
              <w:pStyle w:val="affffffff1"/>
              <w:rPr>
                <w:b/>
              </w:rPr>
              <w:pPrChange w:id="8566" w:author="Андрей П. Цинцадзе" w:date="2023-11-10T15:43:00Z">
                <w:pPr>
                  <w:spacing w:line="276" w:lineRule="auto"/>
                  <w:jc w:val="center"/>
                </w:pPr>
              </w:pPrChange>
            </w:pPr>
            <w:r w:rsidRPr="00437EA9">
              <w:rPr>
                <w:b/>
              </w:rPr>
              <w:t>Наименование</w:t>
            </w:r>
          </w:p>
        </w:tc>
        <w:tc>
          <w:tcPr>
            <w:tcW w:w="3257" w:type="dxa"/>
            <w:tcBorders>
              <w:top w:val="single" w:sz="12" w:space="0" w:color="auto"/>
              <w:bottom w:val="single" w:sz="12" w:space="0" w:color="auto"/>
            </w:tcBorders>
            <w:shd w:val="clear" w:color="auto" w:fill="F2F2F2"/>
            <w:noWrap/>
            <w:tcPrChange w:id="8567" w:author="Ирина В.. Дмитриева" w:date="2023-11-08T11:21:00Z">
              <w:tcPr>
                <w:tcW w:w="3260" w:type="dxa"/>
                <w:gridSpan w:val="4"/>
                <w:tcBorders>
                  <w:top w:val="single" w:sz="12" w:space="0" w:color="auto"/>
                  <w:bottom w:val="single" w:sz="12" w:space="0" w:color="auto"/>
                </w:tcBorders>
                <w:shd w:val="clear" w:color="auto" w:fill="F2F2F2"/>
                <w:noWrap/>
              </w:tcPr>
            </w:tcPrChange>
          </w:tcPr>
          <w:p w14:paraId="52404B26" w14:textId="77777777" w:rsidR="008F5390" w:rsidRPr="00437EA9" w:rsidRDefault="008F5390">
            <w:pPr>
              <w:pStyle w:val="affffffff1"/>
              <w:rPr>
                <w:b/>
              </w:rPr>
              <w:pPrChange w:id="8568" w:author="Андрей П. Цинцадзе" w:date="2023-11-10T15:43:00Z">
                <w:pPr>
                  <w:spacing w:line="276" w:lineRule="auto"/>
                  <w:jc w:val="center"/>
                </w:pPr>
              </w:pPrChange>
            </w:pPr>
            <w:r w:rsidRPr="00437EA9">
              <w:rPr>
                <w:b/>
              </w:rPr>
              <w:t>Дополнительная информация</w:t>
            </w:r>
          </w:p>
        </w:tc>
      </w:tr>
      <w:tr w:rsidR="008F5390" w:rsidRPr="00ED0C21" w14:paraId="075D2065" w14:textId="77777777" w:rsidTr="00437EA9">
        <w:trPr>
          <w:trHeight w:val="284"/>
          <w:jc w:val="center"/>
          <w:trPrChange w:id="8569" w:author="Ирина В.. Дмитриева" w:date="2023-11-08T11:21:00Z">
            <w:trPr>
              <w:gridAfter w:val="0"/>
              <w:wAfter w:w="142" w:type="dxa"/>
              <w:trHeight w:val="284"/>
              <w:jc w:val="center"/>
            </w:trPr>
          </w:trPrChange>
        </w:trPr>
        <w:tc>
          <w:tcPr>
            <w:tcW w:w="10050" w:type="dxa"/>
            <w:gridSpan w:val="7"/>
            <w:tcBorders>
              <w:top w:val="single" w:sz="12" w:space="0" w:color="auto"/>
            </w:tcBorders>
            <w:noWrap/>
            <w:tcPrChange w:id="8570" w:author="Ирина В.. Дмитриева" w:date="2023-11-08T11:21:00Z">
              <w:tcPr>
                <w:tcW w:w="9908" w:type="dxa"/>
                <w:gridSpan w:val="21"/>
                <w:tcBorders>
                  <w:top w:val="single" w:sz="12" w:space="0" w:color="auto"/>
                </w:tcBorders>
                <w:noWrap/>
              </w:tcPr>
            </w:tcPrChange>
          </w:tcPr>
          <w:p w14:paraId="32E7F2DF" w14:textId="77777777" w:rsidR="008F5390" w:rsidRPr="00ED0C21" w:rsidRDefault="008F5390">
            <w:pPr>
              <w:pStyle w:val="affffffff1"/>
              <w:pPrChange w:id="8571" w:author="Андрей П. Цинцадзе" w:date="2023-11-10T15:43:00Z">
                <w:pPr>
                  <w:spacing w:line="276" w:lineRule="auto"/>
                  <w:jc w:val="center"/>
                </w:pPr>
              </w:pPrChange>
            </w:pPr>
            <w:r w:rsidRPr="00ED0C21">
              <w:t>Корневой элемент (Сведения о медпомощи)</w:t>
            </w:r>
          </w:p>
        </w:tc>
      </w:tr>
      <w:tr w:rsidR="008F5390" w:rsidRPr="00ED0C21" w14:paraId="79853D54" w14:textId="77777777" w:rsidTr="00437EA9">
        <w:trPr>
          <w:jc w:val="center"/>
          <w:trPrChange w:id="8572" w:author="Ирина В.. Дмитриева" w:date="2023-11-08T11:21:00Z">
            <w:trPr>
              <w:gridAfter w:val="0"/>
              <w:wAfter w:w="142" w:type="dxa"/>
              <w:jc w:val="center"/>
            </w:trPr>
          </w:trPrChange>
        </w:trPr>
        <w:tc>
          <w:tcPr>
            <w:tcW w:w="1398" w:type="dxa"/>
            <w:shd w:val="clear" w:color="auto" w:fill="F2F2F2"/>
            <w:noWrap/>
            <w:tcPrChange w:id="8573" w:author="Ирина В.. Дмитриева" w:date="2023-11-08T11:21:00Z">
              <w:tcPr>
                <w:tcW w:w="1400" w:type="dxa"/>
                <w:gridSpan w:val="2"/>
                <w:shd w:val="clear" w:color="auto" w:fill="F2F2F2"/>
                <w:noWrap/>
              </w:tcPr>
            </w:tcPrChange>
          </w:tcPr>
          <w:p w14:paraId="1AB06BD4" w14:textId="77777777" w:rsidR="008F5390" w:rsidRPr="00ED0C21" w:rsidRDefault="008F5390">
            <w:pPr>
              <w:pStyle w:val="affffffff1"/>
              <w:pPrChange w:id="8574" w:author="Андрей П. Цинцадзе" w:date="2023-11-10T15:43:00Z">
                <w:pPr>
                  <w:spacing w:line="276" w:lineRule="auto"/>
                </w:pPr>
              </w:pPrChange>
            </w:pPr>
            <w:r w:rsidRPr="00ED0C21">
              <w:t>ZL_LIST</w:t>
            </w:r>
          </w:p>
        </w:tc>
        <w:tc>
          <w:tcPr>
            <w:tcW w:w="1564" w:type="dxa"/>
            <w:noWrap/>
            <w:tcPrChange w:id="8575" w:author="Ирина В.. Дмитриева" w:date="2023-11-08T11:21:00Z">
              <w:tcPr>
                <w:tcW w:w="1417" w:type="dxa"/>
                <w:gridSpan w:val="2"/>
                <w:noWrap/>
              </w:tcPr>
            </w:tcPrChange>
          </w:tcPr>
          <w:p w14:paraId="7D257323" w14:textId="77777777" w:rsidR="008F5390" w:rsidRPr="00ED0C21" w:rsidRDefault="008F5390">
            <w:pPr>
              <w:pStyle w:val="affffffff1"/>
              <w:pPrChange w:id="8576" w:author="Андрей П. Цинцадзе" w:date="2023-11-10T15:43:00Z">
                <w:pPr>
                  <w:spacing w:line="276" w:lineRule="auto"/>
                </w:pPr>
              </w:pPrChange>
            </w:pPr>
            <w:r w:rsidRPr="00ED0C21">
              <w:t>ZGLV</w:t>
            </w:r>
          </w:p>
        </w:tc>
        <w:tc>
          <w:tcPr>
            <w:tcW w:w="711" w:type="dxa"/>
            <w:noWrap/>
            <w:tcPrChange w:id="8577" w:author="Ирина В.. Дмитриева" w:date="2023-11-08T11:21:00Z">
              <w:tcPr>
                <w:tcW w:w="711" w:type="dxa"/>
                <w:gridSpan w:val="4"/>
                <w:noWrap/>
              </w:tcPr>
            </w:tcPrChange>
          </w:tcPr>
          <w:p w14:paraId="20BEFEBA" w14:textId="77777777" w:rsidR="008F5390" w:rsidRPr="00ED0C21" w:rsidRDefault="008F5390">
            <w:pPr>
              <w:pStyle w:val="affffffff1"/>
              <w:pPrChange w:id="8578" w:author="Андрей П. Цинцадзе" w:date="2023-11-10T15:43:00Z">
                <w:pPr>
                  <w:spacing w:line="276" w:lineRule="auto"/>
                </w:pPr>
              </w:pPrChange>
            </w:pPr>
            <w:r w:rsidRPr="00ED0C21">
              <w:t>О</w:t>
            </w:r>
          </w:p>
        </w:tc>
        <w:tc>
          <w:tcPr>
            <w:tcW w:w="1146" w:type="dxa"/>
            <w:gridSpan w:val="2"/>
            <w:noWrap/>
            <w:tcPrChange w:id="8579" w:author="Ирина В.. Дмитриева" w:date="2023-11-08T11:21:00Z">
              <w:tcPr>
                <w:tcW w:w="1147" w:type="dxa"/>
                <w:gridSpan w:val="6"/>
                <w:noWrap/>
              </w:tcPr>
            </w:tcPrChange>
          </w:tcPr>
          <w:p w14:paraId="5A3EE688" w14:textId="77777777" w:rsidR="008F5390" w:rsidRPr="00ED0C21" w:rsidRDefault="008F5390">
            <w:pPr>
              <w:pStyle w:val="affffffff1"/>
              <w:pPrChange w:id="8580" w:author="Андрей П. Цинцадзе" w:date="2023-11-10T15:43:00Z">
                <w:pPr>
                  <w:spacing w:line="276" w:lineRule="auto"/>
                </w:pPr>
              </w:pPrChange>
            </w:pPr>
            <w:r w:rsidRPr="00ED0C21">
              <w:t>S</w:t>
            </w:r>
          </w:p>
        </w:tc>
        <w:tc>
          <w:tcPr>
            <w:tcW w:w="1974" w:type="dxa"/>
            <w:noWrap/>
            <w:tcPrChange w:id="8581" w:author="Ирина В.. Дмитриева" w:date="2023-11-08T11:21:00Z">
              <w:tcPr>
                <w:tcW w:w="1973" w:type="dxa"/>
                <w:gridSpan w:val="3"/>
                <w:noWrap/>
              </w:tcPr>
            </w:tcPrChange>
          </w:tcPr>
          <w:p w14:paraId="3A1EDBC1" w14:textId="77777777" w:rsidR="008F5390" w:rsidRPr="00ED0C21" w:rsidRDefault="008F5390">
            <w:pPr>
              <w:pStyle w:val="affffffff1"/>
              <w:jc w:val="left"/>
              <w:pPrChange w:id="8582" w:author="Ирина В.. Дмитриева" w:date="2023-11-20T17:29:00Z">
                <w:pPr>
                  <w:spacing w:line="276" w:lineRule="auto"/>
                </w:pPr>
              </w:pPrChange>
            </w:pPr>
            <w:r w:rsidRPr="00ED0C21">
              <w:t>Заголовок файла</w:t>
            </w:r>
          </w:p>
        </w:tc>
        <w:tc>
          <w:tcPr>
            <w:tcW w:w="3257" w:type="dxa"/>
            <w:noWrap/>
            <w:tcPrChange w:id="8583" w:author="Ирина В.. Дмитриева" w:date="2023-11-08T11:21:00Z">
              <w:tcPr>
                <w:tcW w:w="3260" w:type="dxa"/>
                <w:gridSpan w:val="4"/>
                <w:noWrap/>
              </w:tcPr>
            </w:tcPrChange>
          </w:tcPr>
          <w:p w14:paraId="4CE1479D" w14:textId="77777777" w:rsidR="008F5390" w:rsidRPr="00ED0C21" w:rsidRDefault="008F5390">
            <w:pPr>
              <w:pStyle w:val="affffffff1"/>
              <w:jc w:val="left"/>
              <w:pPrChange w:id="8584" w:author="Ирина В.. Дмитриева" w:date="2023-11-20T17:29:00Z">
                <w:pPr>
                  <w:spacing w:line="276" w:lineRule="auto"/>
                </w:pPr>
              </w:pPrChange>
            </w:pPr>
            <w:r w:rsidRPr="00ED0C21">
              <w:t>Информация о передаваемом файле</w:t>
            </w:r>
          </w:p>
        </w:tc>
      </w:tr>
      <w:tr w:rsidR="008F5390" w:rsidRPr="00ED0C21" w14:paraId="54118CC5" w14:textId="77777777" w:rsidTr="00437EA9">
        <w:trPr>
          <w:jc w:val="center"/>
          <w:trPrChange w:id="8585" w:author="Ирина В.. Дмитриева" w:date="2023-11-08T11:21:00Z">
            <w:trPr>
              <w:gridAfter w:val="0"/>
              <w:wAfter w:w="142" w:type="dxa"/>
              <w:jc w:val="center"/>
            </w:trPr>
          </w:trPrChange>
        </w:trPr>
        <w:tc>
          <w:tcPr>
            <w:tcW w:w="1398" w:type="dxa"/>
            <w:shd w:val="clear" w:color="auto" w:fill="F2F2F2"/>
            <w:noWrap/>
            <w:tcPrChange w:id="8586" w:author="Ирина В.. Дмитриева" w:date="2023-11-08T11:21:00Z">
              <w:tcPr>
                <w:tcW w:w="1400" w:type="dxa"/>
                <w:gridSpan w:val="2"/>
                <w:shd w:val="clear" w:color="auto" w:fill="F2F2F2"/>
                <w:noWrap/>
              </w:tcPr>
            </w:tcPrChange>
          </w:tcPr>
          <w:p w14:paraId="078EC3EB" w14:textId="77777777" w:rsidR="008F5390" w:rsidRPr="00ED0C21" w:rsidRDefault="008F5390">
            <w:pPr>
              <w:pStyle w:val="affffffff1"/>
              <w:pPrChange w:id="8587" w:author="Андрей П. Цинцадзе" w:date="2023-11-10T15:43:00Z">
                <w:pPr>
                  <w:spacing w:line="276" w:lineRule="auto"/>
                </w:pPr>
              </w:pPrChange>
            </w:pPr>
            <w:r w:rsidRPr="00ED0C21">
              <w:t>ZL_LIST</w:t>
            </w:r>
          </w:p>
        </w:tc>
        <w:tc>
          <w:tcPr>
            <w:tcW w:w="1564" w:type="dxa"/>
            <w:noWrap/>
            <w:tcPrChange w:id="8588" w:author="Ирина В.. Дмитриева" w:date="2023-11-08T11:21:00Z">
              <w:tcPr>
                <w:tcW w:w="1417" w:type="dxa"/>
                <w:gridSpan w:val="2"/>
                <w:noWrap/>
              </w:tcPr>
            </w:tcPrChange>
          </w:tcPr>
          <w:p w14:paraId="0AFEC05A" w14:textId="77777777" w:rsidR="008F5390" w:rsidRPr="00ED0C21" w:rsidRDefault="008F5390">
            <w:pPr>
              <w:pStyle w:val="affffffff1"/>
              <w:pPrChange w:id="8589" w:author="Андрей П. Цинцадзе" w:date="2023-11-10T15:43:00Z">
                <w:pPr>
                  <w:spacing w:line="276" w:lineRule="auto"/>
                </w:pPr>
              </w:pPrChange>
            </w:pPr>
            <w:r w:rsidRPr="00ED0C21">
              <w:t>SCHET</w:t>
            </w:r>
          </w:p>
        </w:tc>
        <w:tc>
          <w:tcPr>
            <w:tcW w:w="711" w:type="dxa"/>
            <w:noWrap/>
            <w:tcPrChange w:id="8590" w:author="Ирина В.. Дмитриева" w:date="2023-11-08T11:21:00Z">
              <w:tcPr>
                <w:tcW w:w="711" w:type="dxa"/>
                <w:gridSpan w:val="4"/>
                <w:noWrap/>
              </w:tcPr>
            </w:tcPrChange>
          </w:tcPr>
          <w:p w14:paraId="6A25F617" w14:textId="77777777" w:rsidR="008F5390" w:rsidRPr="00ED0C21" w:rsidRDefault="008F5390">
            <w:pPr>
              <w:pStyle w:val="affffffff1"/>
              <w:pPrChange w:id="8591" w:author="Андрей П. Цинцадзе" w:date="2023-11-10T15:43:00Z">
                <w:pPr>
                  <w:spacing w:line="276" w:lineRule="auto"/>
                </w:pPr>
              </w:pPrChange>
            </w:pPr>
            <w:r w:rsidRPr="00ED0C21">
              <w:t>О</w:t>
            </w:r>
          </w:p>
        </w:tc>
        <w:tc>
          <w:tcPr>
            <w:tcW w:w="1146" w:type="dxa"/>
            <w:gridSpan w:val="2"/>
            <w:noWrap/>
            <w:tcPrChange w:id="8592" w:author="Ирина В.. Дмитриева" w:date="2023-11-08T11:21:00Z">
              <w:tcPr>
                <w:tcW w:w="1147" w:type="dxa"/>
                <w:gridSpan w:val="6"/>
                <w:noWrap/>
              </w:tcPr>
            </w:tcPrChange>
          </w:tcPr>
          <w:p w14:paraId="4D5EAF70" w14:textId="77777777" w:rsidR="008F5390" w:rsidRPr="00ED0C21" w:rsidRDefault="008F5390">
            <w:pPr>
              <w:pStyle w:val="affffffff1"/>
              <w:pPrChange w:id="8593" w:author="Андрей П. Цинцадзе" w:date="2023-11-10T15:43:00Z">
                <w:pPr>
                  <w:spacing w:line="276" w:lineRule="auto"/>
                </w:pPr>
              </w:pPrChange>
            </w:pPr>
            <w:r w:rsidRPr="00ED0C21">
              <w:t>S</w:t>
            </w:r>
          </w:p>
        </w:tc>
        <w:tc>
          <w:tcPr>
            <w:tcW w:w="1974" w:type="dxa"/>
            <w:noWrap/>
            <w:tcPrChange w:id="8594" w:author="Ирина В.. Дмитриева" w:date="2023-11-08T11:21:00Z">
              <w:tcPr>
                <w:tcW w:w="1973" w:type="dxa"/>
                <w:gridSpan w:val="3"/>
                <w:noWrap/>
              </w:tcPr>
            </w:tcPrChange>
          </w:tcPr>
          <w:p w14:paraId="447D48C8" w14:textId="77777777" w:rsidR="008F5390" w:rsidRPr="00ED0C21" w:rsidRDefault="008F5390">
            <w:pPr>
              <w:pStyle w:val="affffffff1"/>
              <w:jc w:val="left"/>
              <w:pPrChange w:id="8595" w:author="Ирина В.. Дмитриева" w:date="2023-11-20T17:29:00Z">
                <w:pPr>
                  <w:spacing w:line="276" w:lineRule="auto"/>
                </w:pPr>
              </w:pPrChange>
            </w:pPr>
            <w:r w:rsidRPr="00ED0C21">
              <w:t>Счёт</w:t>
            </w:r>
          </w:p>
        </w:tc>
        <w:tc>
          <w:tcPr>
            <w:tcW w:w="3257" w:type="dxa"/>
            <w:noWrap/>
            <w:tcPrChange w:id="8596" w:author="Ирина В.. Дмитриева" w:date="2023-11-08T11:21:00Z">
              <w:tcPr>
                <w:tcW w:w="3260" w:type="dxa"/>
                <w:gridSpan w:val="4"/>
                <w:noWrap/>
              </w:tcPr>
            </w:tcPrChange>
          </w:tcPr>
          <w:p w14:paraId="155E0C7B" w14:textId="77777777" w:rsidR="008F5390" w:rsidRPr="00ED0C21" w:rsidRDefault="008F5390">
            <w:pPr>
              <w:pStyle w:val="affffffff1"/>
              <w:jc w:val="left"/>
              <w:pPrChange w:id="8597" w:author="Ирина В.. Дмитриева" w:date="2023-11-20T17:29:00Z">
                <w:pPr>
                  <w:spacing w:line="276" w:lineRule="auto"/>
                </w:pPr>
              </w:pPrChange>
            </w:pPr>
            <w:r w:rsidRPr="00ED0C21">
              <w:t>Информация о счёте.</w:t>
            </w:r>
          </w:p>
        </w:tc>
      </w:tr>
      <w:tr w:rsidR="008F5390" w:rsidRPr="00ED0C21" w14:paraId="77BEE5C5" w14:textId="77777777" w:rsidTr="00437EA9">
        <w:trPr>
          <w:jc w:val="center"/>
          <w:trPrChange w:id="8598" w:author="Ирина В.. Дмитриева" w:date="2023-11-08T11:21:00Z">
            <w:trPr>
              <w:gridAfter w:val="0"/>
              <w:wAfter w:w="142" w:type="dxa"/>
              <w:jc w:val="center"/>
            </w:trPr>
          </w:trPrChange>
        </w:trPr>
        <w:tc>
          <w:tcPr>
            <w:tcW w:w="1398" w:type="dxa"/>
            <w:shd w:val="clear" w:color="auto" w:fill="F2F2F2"/>
            <w:noWrap/>
            <w:tcPrChange w:id="8599" w:author="Ирина В.. Дмитриева" w:date="2023-11-08T11:21:00Z">
              <w:tcPr>
                <w:tcW w:w="1400" w:type="dxa"/>
                <w:gridSpan w:val="2"/>
                <w:shd w:val="clear" w:color="auto" w:fill="F2F2F2"/>
                <w:noWrap/>
              </w:tcPr>
            </w:tcPrChange>
          </w:tcPr>
          <w:p w14:paraId="40524359" w14:textId="77777777" w:rsidR="008F5390" w:rsidRPr="00ED0C21" w:rsidRDefault="008F5390">
            <w:pPr>
              <w:pStyle w:val="affffffff1"/>
              <w:pPrChange w:id="8600" w:author="Андрей П. Цинцадзе" w:date="2023-11-10T15:43:00Z">
                <w:pPr>
                  <w:spacing w:line="276" w:lineRule="auto"/>
                </w:pPr>
              </w:pPrChange>
            </w:pPr>
            <w:r w:rsidRPr="00ED0C21">
              <w:t>ZL_LIST</w:t>
            </w:r>
          </w:p>
        </w:tc>
        <w:tc>
          <w:tcPr>
            <w:tcW w:w="1564" w:type="dxa"/>
            <w:noWrap/>
            <w:tcPrChange w:id="8601" w:author="Ирина В.. Дмитриева" w:date="2023-11-08T11:21:00Z">
              <w:tcPr>
                <w:tcW w:w="1417" w:type="dxa"/>
                <w:gridSpan w:val="2"/>
                <w:noWrap/>
              </w:tcPr>
            </w:tcPrChange>
          </w:tcPr>
          <w:p w14:paraId="2EEE88BF" w14:textId="77777777" w:rsidR="008F5390" w:rsidRPr="00ED0C21" w:rsidRDefault="008F5390">
            <w:pPr>
              <w:pStyle w:val="affffffff1"/>
              <w:pPrChange w:id="8602" w:author="Андрей П. Цинцадзе" w:date="2023-11-10T15:43:00Z">
                <w:pPr>
                  <w:spacing w:line="276" w:lineRule="auto"/>
                </w:pPr>
              </w:pPrChange>
            </w:pPr>
            <w:r w:rsidRPr="00ED0C21">
              <w:t>ZAP</w:t>
            </w:r>
          </w:p>
        </w:tc>
        <w:tc>
          <w:tcPr>
            <w:tcW w:w="711" w:type="dxa"/>
            <w:noWrap/>
            <w:tcPrChange w:id="8603" w:author="Ирина В.. Дмитриева" w:date="2023-11-08T11:21:00Z">
              <w:tcPr>
                <w:tcW w:w="711" w:type="dxa"/>
                <w:gridSpan w:val="4"/>
                <w:noWrap/>
              </w:tcPr>
            </w:tcPrChange>
          </w:tcPr>
          <w:p w14:paraId="1000D1F2" w14:textId="77777777" w:rsidR="008F5390" w:rsidRPr="00ED0C21" w:rsidRDefault="008F5390">
            <w:pPr>
              <w:pStyle w:val="affffffff1"/>
              <w:pPrChange w:id="8604" w:author="Андрей П. Цинцадзе" w:date="2023-11-10T15:43:00Z">
                <w:pPr>
                  <w:spacing w:line="276" w:lineRule="auto"/>
                </w:pPr>
              </w:pPrChange>
            </w:pPr>
            <w:r w:rsidRPr="00ED0C21">
              <w:t>ОМ</w:t>
            </w:r>
          </w:p>
        </w:tc>
        <w:tc>
          <w:tcPr>
            <w:tcW w:w="1146" w:type="dxa"/>
            <w:gridSpan w:val="2"/>
            <w:noWrap/>
            <w:tcPrChange w:id="8605" w:author="Ирина В.. Дмитриева" w:date="2023-11-08T11:21:00Z">
              <w:tcPr>
                <w:tcW w:w="1147" w:type="dxa"/>
                <w:gridSpan w:val="6"/>
                <w:noWrap/>
              </w:tcPr>
            </w:tcPrChange>
          </w:tcPr>
          <w:p w14:paraId="0A82DA21" w14:textId="77777777" w:rsidR="008F5390" w:rsidRPr="00ED0C21" w:rsidRDefault="008F5390">
            <w:pPr>
              <w:pStyle w:val="affffffff1"/>
              <w:pPrChange w:id="8606" w:author="Андрей П. Цинцадзе" w:date="2023-11-10T15:43:00Z">
                <w:pPr>
                  <w:spacing w:line="276" w:lineRule="auto"/>
                </w:pPr>
              </w:pPrChange>
            </w:pPr>
            <w:r w:rsidRPr="00ED0C21">
              <w:t>S</w:t>
            </w:r>
          </w:p>
        </w:tc>
        <w:tc>
          <w:tcPr>
            <w:tcW w:w="1974" w:type="dxa"/>
            <w:noWrap/>
            <w:tcPrChange w:id="8607" w:author="Ирина В.. Дмитриева" w:date="2023-11-08T11:21:00Z">
              <w:tcPr>
                <w:tcW w:w="1973" w:type="dxa"/>
                <w:gridSpan w:val="3"/>
                <w:noWrap/>
              </w:tcPr>
            </w:tcPrChange>
          </w:tcPr>
          <w:p w14:paraId="58F6D3B7" w14:textId="77777777" w:rsidR="008F5390" w:rsidRPr="00ED0C21" w:rsidRDefault="008F5390">
            <w:pPr>
              <w:pStyle w:val="affffffff1"/>
              <w:jc w:val="left"/>
              <w:pPrChange w:id="8608" w:author="Ирина В.. Дмитриева" w:date="2023-11-20T17:29:00Z">
                <w:pPr>
                  <w:spacing w:line="276" w:lineRule="auto"/>
                </w:pPr>
              </w:pPrChange>
            </w:pPr>
            <w:r w:rsidRPr="00ED0C21">
              <w:t>Записи</w:t>
            </w:r>
          </w:p>
        </w:tc>
        <w:tc>
          <w:tcPr>
            <w:tcW w:w="3257" w:type="dxa"/>
            <w:noWrap/>
            <w:tcPrChange w:id="8609" w:author="Ирина В.. Дмитриева" w:date="2023-11-08T11:21:00Z">
              <w:tcPr>
                <w:tcW w:w="3260" w:type="dxa"/>
                <w:gridSpan w:val="4"/>
                <w:noWrap/>
              </w:tcPr>
            </w:tcPrChange>
          </w:tcPr>
          <w:p w14:paraId="1025085F" w14:textId="77777777" w:rsidR="008F5390" w:rsidRPr="00ED0C21" w:rsidRDefault="008F5390">
            <w:pPr>
              <w:pStyle w:val="affffffff1"/>
              <w:jc w:val="left"/>
              <w:pPrChange w:id="8610" w:author="Ирина В.. Дмитриева" w:date="2023-11-20T17:29:00Z">
                <w:pPr>
                  <w:spacing w:line="276" w:lineRule="auto"/>
                </w:pPr>
              </w:pPrChange>
            </w:pPr>
            <w:r w:rsidRPr="00ED0C21">
              <w:t>Записи о случаях оказания медицинской помощи</w:t>
            </w:r>
          </w:p>
        </w:tc>
      </w:tr>
      <w:tr w:rsidR="008F5390" w:rsidRPr="00ED0C21" w14:paraId="1981078E" w14:textId="77777777" w:rsidTr="00437EA9">
        <w:trPr>
          <w:trHeight w:val="284"/>
          <w:jc w:val="center"/>
          <w:trPrChange w:id="8611" w:author="Ирина В.. Дмитриева" w:date="2023-11-08T11:21:00Z">
            <w:trPr>
              <w:gridAfter w:val="0"/>
              <w:wAfter w:w="142" w:type="dxa"/>
              <w:trHeight w:val="284"/>
              <w:jc w:val="center"/>
            </w:trPr>
          </w:trPrChange>
        </w:trPr>
        <w:tc>
          <w:tcPr>
            <w:tcW w:w="10050" w:type="dxa"/>
            <w:gridSpan w:val="7"/>
            <w:noWrap/>
            <w:tcPrChange w:id="8612" w:author="Ирина В.. Дмитриева" w:date="2023-11-08T11:21:00Z">
              <w:tcPr>
                <w:tcW w:w="9908" w:type="dxa"/>
                <w:gridSpan w:val="21"/>
                <w:noWrap/>
              </w:tcPr>
            </w:tcPrChange>
          </w:tcPr>
          <w:p w14:paraId="7181BEC9" w14:textId="77777777" w:rsidR="008F5390" w:rsidRPr="00ED0C21" w:rsidRDefault="008F5390">
            <w:pPr>
              <w:pStyle w:val="affffffff1"/>
              <w:pPrChange w:id="8613" w:author="Андрей П. Цинцадзе" w:date="2023-11-10T15:43:00Z">
                <w:pPr>
                  <w:spacing w:line="276" w:lineRule="auto"/>
                  <w:jc w:val="center"/>
                </w:pPr>
              </w:pPrChange>
            </w:pPr>
            <w:r w:rsidRPr="00ED0C21">
              <w:t>Заголовок файла</w:t>
            </w:r>
          </w:p>
        </w:tc>
      </w:tr>
      <w:tr w:rsidR="008F5390" w:rsidRPr="00ED0C21" w14:paraId="26CB111F" w14:textId="77777777" w:rsidTr="00437EA9">
        <w:trPr>
          <w:jc w:val="center"/>
          <w:trPrChange w:id="8614" w:author="Ирина В.. Дмитриева" w:date="2023-11-08T11:21:00Z">
            <w:trPr>
              <w:gridAfter w:val="0"/>
              <w:wAfter w:w="142" w:type="dxa"/>
              <w:jc w:val="center"/>
            </w:trPr>
          </w:trPrChange>
        </w:trPr>
        <w:tc>
          <w:tcPr>
            <w:tcW w:w="1398" w:type="dxa"/>
            <w:shd w:val="clear" w:color="auto" w:fill="D9D9D9"/>
            <w:noWrap/>
            <w:tcPrChange w:id="8615" w:author="Ирина В.. Дмитриева" w:date="2023-11-08T11:21:00Z">
              <w:tcPr>
                <w:tcW w:w="1400" w:type="dxa"/>
                <w:gridSpan w:val="2"/>
                <w:shd w:val="clear" w:color="auto" w:fill="D9D9D9"/>
                <w:noWrap/>
              </w:tcPr>
            </w:tcPrChange>
          </w:tcPr>
          <w:p w14:paraId="060B80AC" w14:textId="77777777" w:rsidR="008F5390" w:rsidRPr="00ED0C21" w:rsidRDefault="008F5390">
            <w:pPr>
              <w:pStyle w:val="affffffff1"/>
              <w:pPrChange w:id="8616" w:author="Андрей П. Цинцадзе" w:date="2023-11-10T15:43:00Z">
                <w:pPr>
                  <w:spacing w:line="276" w:lineRule="auto"/>
                </w:pPr>
              </w:pPrChange>
            </w:pPr>
            <w:r w:rsidRPr="00ED0C21">
              <w:t>ZGLV</w:t>
            </w:r>
          </w:p>
        </w:tc>
        <w:tc>
          <w:tcPr>
            <w:tcW w:w="1564" w:type="dxa"/>
            <w:shd w:val="clear" w:color="auto" w:fill="FFFFFF" w:themeFill="background1"/>
            <w:noWrap/>
            <w:tcPrChange w:id="8617" w:author="Ирина В.. Дмитриева" w:date="2023-11-08T11:21:00Z">
              <w:tcPr>
                <w:tcW w:w="1417" w:type="dxa"/>
                <w:gridSpan w:val="2"/>
                <w:shd w:val="clear" w:color="auto" w:fill="FFFFFF" w:themeFill="background1"/>
                <w:noWrap/>
              </w:tcPr>
            </w:tcPrChange>
          </w:tcPr>
          <w:p w14:paraId="0253EECD" w14:textId="77777777" w:rsidR="008F5390" w:rsidRPr="00ED0C21" w:rsidRDefault="008F5390">
            <w:pPr>
              <w:pStyle w:val="affffffff1"/>
              <w:pPrChange w:id="8618" w:author="Андрей П. Цинцадзе" w:date="2023-11-10T15:43:00Z">
                <w:pPr>
                  <w:spacing w:line="276" w:lineRule="auto"/>
                </w:pPr>
              </w:pPrChange>
            </w:pPr>
            <w:r w:rsidRPr="00ED0C21">
              <w:t>VERSION</w:t>
            </w:r>
          </w:p>
        </w:tc>
        <w:tc>
          <w:tcPr>
            <w:tcW w:w="711" w:type="dxa"/>
            <w:shd w:val="clear" w:color="auto" w:fill="FFFFFF" w:themeFill="background1"/>
            <w:noWrap/>
            <w:tcPrChange w:id="8619" w:author="Ирина В.. Дмитриева" w:date="2023-11-08T11:21:00Z">
              <w:tcPr>
                <w:tcW w:w="711" w:type="dxa"/>
                <w:gridSpan w:val="4"/>
                <w:shd w:val="clear" w:color="auto" w:fill="FFFFFF" w:themeFill="background1"/>
                <w:noWrap/>
              </w:tcPr>
            </w:tcPrChange>
          </w:tcPr>
          <w:p w14:paraId="68FCD74E" w14:textId="77777777" w:rsidR="008F5390" w:rsidRPr="00ED0C21" w:rsidRDefault="008F5390">
            <w:pPr>
              <w:pStyle w:val="affffffff1"/>
              <w:pPrChange w:id="8620" w:author="Андрей П. Цинцадзе" w:date="2023-11-10T15:43:00Z">
                <w:pPr>
                  <w:spacing w:line="276" w:lineRule="auto"/>
                </w:pPr>
              </w:pPrChange>
            </w:pPr>
            <w:r w:rsidRPr="00ED0C21">
              <w:t>O</w:t>
            </w:r>
          </w:p>
        </w:tc>
        <w:tc>
          <w:tcPr>
            <w:tcW w:w="1146" w:type="dxa"/>
            <w:gridSpan w:val="2"/>
            <w:shd w:val="clear" w:color="auto" w:fill="FFFFFF" w:themeFill="background1"/>
            <w:noWrap/>
            <w:tcPrChange w:id="8621" w:author="Ирина В.. Дмитриева" w:date="2023-11-08T11:21:00Z">
              <w:tcPr>
                <w:tcW w:w="1147" w:type="dxa"/>
                <w:gridSpan w:val="6"/>
                <w:shd w:val="clear" w:color="auto" w:fill="FFFFFF" w:themeFill="background1"/>
                <w:noWrap/>
              </w:tcPr>
            </w:tcPrChange>
          </w:tcPr>
          <w:p w14:paraId="46DCCB51" w14:textId="77777777" w:rsidR="008F5390" w:rsidRPr="00ED0C21" w:rsidRDefault="008F5390">
            <w:pPr>
              <w:pStyle w:val="affffffff1"/>
              <w:pPrChange w:id="8622" w:author="Андрей П. Цинцадзе" w:date="2023-11-10T15:43:00Z">
                <w:pPr>
                  <w:spacing w:line="276" w:lineRule="auto"/>
                </w:pPr>
              </w:pPrChange>
            </w:pPr>
            <w:r w:rsidRPr="00ED0C21">
              <w:t>T(5)</w:t>
            </w:r>
          </w:p>
        </w:tc>
        <w:tc>
          <w:tcPr>
            <w:tcW w:w="1974" w:type="dxa"/>
            <w:shd w:val="clear" w:color="auto" w:fill="FFFFFF" w:themeFill="background1"/>
            <w:tcPrChange w:id="8623" w:author="Ирина В.. Дмитриева" w:date="2023-11-08T11:21:00Z">
              <w:tcPr>
                <w:tcW w:w="1973" w:type="dxa"/>
                <w:gridSpan w:val="3"/>
                <w:shd w:val="clear" w:color="auto" w:fill="FFFFFF" w:themeFill="background1"/>
              </w:tcPr>
            </w:tcPrChange>
          </w:tcPr>
          <w:p w14:paraId="1F70B633" w14:textId="77777777" w:rsidR="008F5390" w:rsidRPr="00ED0C21" w:rsidRDefault="008F5390">
            <w:pPr>
              <w:pStyle w:val="affffffff1"/>
              <w:jc w:val="left"/>
              <w:pPrChange w:id="8624" w:author="Ирина В.. Дмитриева" w:date="2023-11-20T17:29:00Z">
                <w:pPr>
                  <w:spacing w:line="276" w:lineRule="auto"/>
                </w:pPr>
              </w:pPrChange>
            </w:pPr>
            <w:r w:rsidRPr="00ED0C21">
              <w:t xml:space="preserve">Версия взаимодействия </w:t>
            </w:r>
          </w:p>
        </w:tc>
        <w:tc>
          <w:tcPr>
            <w:tcW w:w="3257" w:type="dxa"/>
            <w:shd w:val="clear" w:color="auto" w:fill="FFFFFF" w:themeFill="background1"/>
            <w:tcPrChange w:id="8625" w:author="Ирина В.. Дмитриева" w:date="2023-11-08T11:21:00Z">
              <w:tcPr>
                <w:tcW w:w="3260" w:type="dxa"/>
                <w:gridSpan w:val="4"/>
                <w:shd w:val="clear" w:color="auto" w:fill="FFFFFF" w:themeFill="background1"/>
              </w:tcPr>
            </w:tcPrChange>
          </w:tcPr>
          <w:p w14:paraId="420A78DA" w14:textId="77777777" w:rsidR="008F5390" w:rsidRPr="00ED0C21" w:rsidRDefault="008F5390">
            <w:pPr>
              <w:pStyle w:val="affffffff1"/>
              <w:jc w:val="left"/>
              <w:pPrChange w:id="8626" w:author="Ирина В.. Дмитриева" w:date="2023-11-20T17:29:00Z">
                <w:pPr>
                  <w:spacing w:line="276" w:lineRule="auto"/>
                </w:pPr>
              </w:pPrChange>
            </w:pPr>
            <w:r w:rsidRPr="00ED0C21">
              <w:t>Текущей реда</w:t>
            </w:r>
            <w:r w:rsidR="001873F5" w:rsidRPr="00ED0C21">
              <w:t>кции соответствует значение «3.2</w:t>
            </w:r>
            <w:r w:rsidRPr="00ED0C21">
              <w:t>».</w:t>
            </w:r>
          </w:p>
        </w:tc>
      </w:tr>
      <w:tr w:rsidR="008F5390" w:rsidRPr="00ED0C21" w14:paraId="0D52EF86" w14:textId="77777777" w:rsidTr="00437EA9">
        <w:trPr>
          <w:trHeight w:val="259"/>
          <w:jc w:val="center"/>
          <w:trPrChange w:id="8627" w:author="Ирина В.. Дмитриева" w:date="2023-11-08T11:21:00Z">
            <w:trPr>
              <w:gridAfter w:val="0"/>
              <w:wAfter w:w="142" w:type="dxa"/>
              <w:trHeight w:val="259"/>
              <w:jc w:val="center"/>
            </w:trPr>
          </w:trPrChange>
        </w:trPr>
        <w:tc>
          <w:tcPr>
            <w:tcW w:w="1398" w:type="dxa"/>
            <w:shd w:val="clear" w:color="auto" w:fill="D9D9D9"/>
            <w:noWrap/>
            <w:tcPrChange w:id="8628" w:author="Ирина В.. Дмитриева" w:date="2023-11-08T11:21:00Z">
              <w:tcPr>
                <w:tcW w:w="1400" w:type="dxa"/>
                <w:gridSpan w:val="2"/>
                <w:shd w:val="clear" w:color="auto" w:fill="D9D9D9"/>
                <w:noWrap/>
              </w:tcPr>
            </w:tcPrChange>
          </w:tcPr>
          <w:p w14:paraId="575CA881" w14:textId="77777777" w:rsidR="008F5390" w:rsidRPr="00ED0C21" w:rsidRDefault="008F5390">
            <w:pPr>
              <w:pStyle w:val="affffffff1"/>
              <w:pPrChange w:id="8629" w:author="Андрей П. Цинцадзе" w:date="2023-11-10T15:43:00Z">
                <w:pPr>
                  <w:spacing w:line="276" w:lineRule="auto"/>
                </w:pPr>
              </w:pPrChange>
            </w:pPr>
            <w:r w:rsidRPr="00ED0C21">
              <w:t>ZGLV</w:t>
            </w:r>
          </w:p>
        </w:tc>
        <w:tc>
          <w:tcPr>
            <w:tcW w:w="1564" w:type="dxa"/>
            <w:noWrap/>
            <w:tcPrChange w:id="8630" w:author="Ирина В.. Дмитриева" w:date="2023-11-08T11:21:00Z">
              <w:tcPr>
                <w:tcW w:w="1417" w:type="dxa"/>
                <w:gridSpan w:val="2"/>
                <w:noWrap/>
              </w:tcPr>
            </w:tcPrChange>
          </w:tcPr>
          <w:p w14:paraId="18B93954" w14:textId="77777777" w:rsidR="008F5390" w:rsidRPr="00ED0C21" w:rsidRDefault="008F5390">
            <w:pPr>
              <w:pStyle w:val="affffffff1"/>
              <w:pPrChange w:id="8631" w:author="Андрей П. Цинцадзе" w:date="2023-11-10T15:43:00Z">
                <w:pPr>
                  <w:spacing w:line="276" w:lineRule="auto"/>
                </w:pPr>
              </w:pPrChange>
            </w:pPr>
            <w:r w:rsidRPr="00ED0C21">
              <w:t>DATA</w:t>
            </w:r>
          </w:p>
        </w:tc>
        <w:tc>
          <w:tcPr>
            <w:tcW w:w="711" w:type="dxa"/>
            <w:noWrap/>
            <w:tcPrChange w:id="8632" w:author="Ирина В.. Дмитриева" w:date="2023-11-08T11:21:00Z">
              <w:tcPr>
                <w:tcW w:w="711" w:type="dxa"/>
                <w:gridSpan w:val="4"/>
                <w:noWrap/>
              </w:tcPr>
            </w:tcPrChange>
          </w:tcPr>
          <w:p w14:paraId="14D9048A" w14:textId="77777777" w:rsidR="008F5390" w:rsidRPr="00ED0C21" w:rsidRDefault="008F5390">
            <w:pPr>
              <w:pStyle w:val="affffffff1"/>
              <w:pPrChange w:id="8633" w:author="Андрей П. Цинцадзе" w:date="2023-11-10T15:43:00Z">
                <w:pPr>
                  <w:spacing w:line="276" w:lineRule="auto"/>
                </w:pPr>
              </w:pPrChange>
            </w:pPr>
            <w:r w:rsidRPr="00ED0C21">
              <w:t>О</w:t>
            </w:r>
          </w:p>
        </w:tc>
        <w:tc>
          <w:tcPr>
            <w:tcW w:w="1146" w:type="dxa"/>
            <w:gridSpan w:val="2"/>
            <w:noWrap/>
            <w:tcPrChange w:id="8634" w:author="Ирина В.. Дмитриева" w:date="2023-11-08T11:21:00Z">
              <w:tcPr>
                <w:tcW w:w="1147" w:type="dxa"/>
                <w:gridSpan w:val="6"/>
                <w:noWrap/>
              </w:tcPr>
            </w:tcPrChange>
          </w:tcPr>
          <w:p w14:paraId="648FDE60" w14:textId="77777777" w:rsidR="008F5390" w:rsidRPr="00ED0C21" w:rsidRDefault="008F5390">
            <w:pPr>
              <w:pStyle w:val="affffffff1"/>
              <w:pPrChange w:id="8635" w:author="Андрей П. Цинцадзе" w:date="2023-11-10T15:43:00Z">
                <w:pPr>
                  <w:spacing w:line="276" w:lineRule="auto"/>
                </w:pPr>
              </w:pPrChange>
            </w:pPr>
            <w:r w:rsidRPr="00ED0C21">
              <w:t>D</w:t>
            </w:r>
          </w:p>
        </w:tc>
        <w:tc>
          <w:tcPr>
            <w:tcW w:w="1974" w:type="dxa"/>
            <w:tcPrChange w:id="8636" w:author="Ирина В.. Дмитриева" w:date="2023-11-08T11:21:00Z">
              <w:tcPr>
                <w:tcW w:w="1973" w:type="dxa"/>
                <w:gridSpan w:val="3"/>
              </w:tcPr>
            </w:tcPrChange>
          </w:tcPr>
          <w:p w14:paraId="7E52E436" w14:textId="77777777" w:rsidR="008F5390" w:rsidRPr="00ED0C21" w:rsidRDefault="008F5390">
            <w:pPr>
              <w:pStyle w:val="affffffff1"/>
              <w:jc w:val="left"/>
              <w:pPrChange w:id="8637" w:author="Ирина В.. Дмитриева" w:date="2023-11-20T17:29:00Z">
                <w:pPr>
                  <w:spacing w:line="276" w:lineRule="auto"/>
                </w:pPr>
              </w:pPrChange>
            </w:pPr>
            <w:r w:rsidRPr="00ED0C21">
              <w:t>Дата</w:t>
            </w:r>
          </w:p>
        </w:tc>
        <w:tc>
          <w:tcPr>
            <w:tcW w:w="3257" w:type="dxa"/>
            <w:tcPrChange w:id="8638" w:author="Ирина В.. Дмитриева" w:date="2023-11-08T11:21:00Z">
              <w:tcPr>
                <w:tcW w:w="3260" w:type="dxa"/>
                <w:gridSpan w:val="4"/>
              </w:tcPr>
            </w:tcPrChange>
          </w:tcPr>
          <w:p w14:paraId="4D09D591" w14:textId="77777777" w:rsidR="008F5390" w:rsidRPr="00ED0C21" w:rsidRDefault="008F5390">
            <w:pPr>
              <w:pStyle w:val="affffffff1"/>
              <w:jc w:val="left"/>
              <w:pPrChange w:id="8639" w:author="Ирина В.. Дмитриева" w:date="2023-11-20T17:29:00Z">
                <w:pPr>
                  <w:spacing w:line="276" w:lineRule="auto"/>
                </w:pPr>
              </w:pPrChange>
            </w:pPr>
            <w:r w:rsidRPr="00ED0C21">
              <w:t>В формате ГГГГ-ММ-ДД</w:t>
            </w:r>
          </w:p>
        </w:tc>
      </w:tr>
      <w:tr w:rsidR="008F5390" w:rsidRPr="00ED0C21" w14:paraId="6AE26D46" w14:textId="77777777" w:rsidTr="00437EA9">
        <w:trPr>
          <w:trHeight w:val="305"/>
          <w:jc w:val="center"/>
          <w:trPrChange w:id="8640" w:author="Ирина В.. Дмитриева" w:date="2023-11-08T11:21:00Z">
            <w:trPr>
              <w:gridAfter w:val="0"/>
              <w:wAfter w:w="142" w:type="dxa"/>
              <w:trHeight w:val="305"/>
              <w:jc w:val="center"/>
            </w:trPr>
          </w:trPrChange>
        </w:trPr>
        <w:tc>
          <w:tcPr>
            <w:tcW w:w="1398" w:type="dxa"/>
            <w:shd w:val="clear" w:color="auto" w:fill="D9D9D9"/>
            <w:noWrap/>
            <w:tcPrChange w:id="8641" w:author="Ирина В.. Дмитриева" w:date="2023-11-08T11:21:00Z">
              <w:tcPr>
                <w:tcW w:w="1400" w:type="dxa"/>
                <w:gridSpan w:val="2"/>
                <w:shd w:val="clear" w:color="auto" w:fill="D9D9D9"/>
                <w:noWrap/>
              </w:tcPr>
            </w:tcPrChange>
          </w:tcPr>
          <w:p w14:paraId="41BBA4F9" w14:textId="77777777" w:rsidR="008F5390" w:rsidRPr="00ED0C21" w:rsidRDefault="008F5390">
            <w:pPr>
              <w:pStyle w:val="affffffff1"/>
              <w:pPrChange w:id="8642" w:author="Андрей П. Цинцадзе" w:date="2023-11-10T15:43:00Z">
                <w:pPr>
                  <w:spacing w:line="276" w:lineRule="auto"/>
                </w:pPr>
              </w:pPrChange>
            </w:pPr>
            <w:r w:rsidRPr="00ED0C21">
              <w:t>ZGLV</w:t>
            </w:r>
          </w:p>
        </w:tc>
        <w:tc>
          <w:tcPr>
            <w:tcW w:w="1564" w:type="dxa"/>
            <w:noWrap/>
            <w:tcPrChange w:id="8643" w:author="Ирина В.. Дмитриева" w:date="2023-11-08T11:21:00Z">
              <w:tcPr>
                <w:tcW w:w="1417" w:type="dxa"/>
                <w:gridSpan w:val="2"/>
                <w:noWrap/>
              </w:tcPr>
            </w:tcPrChange>
          </w:tcPr>
          <w:p w14:paraId="56B4AE43" w14:textId="77777777" w:rsidR="008F5390" w:rsidRPr="00ED0C21" w:rsidRDefault="008F5390">
            <w:pPr>
              <w:pStyle w:val="affffffff1"/>
              <w:pPrChange w:id="8644" w:author="Андрей П. Цинцадзе" w:date="2023-11-10T15:43:00Z">
                <w:pPr>
                  <w:spacing w:line="276" w:lineRule="auto"/>
                </w:pPr>
              </w:pPrChange>
            </w:pPr>
            <w:r w:rsidRPr="00ED0C21">
              <w:t>FILENAME</w:t>
            </w:r>
          </w:p>
        </w:tc>
        <w:tc>
          <w:tcPr>
            <w:tcW w:w="711" w:type="dxa"/>
            <w:noWrap/>
            <w:tcPrChange w:id="8645" w:author="Ирина В.. Дмитриева" w:date="2023-11-08T11:21:00Z">
              <w:tcPr>
                <w:tcW w:w="711" w:type="dxa"/>
                <w:gridSpan w:val="4"/>
                <w:noWrap/>
              </w:tcPr>
            </w:tcPrChange>
          </w:tcPr>
          <w:p w14:paraId="6C8E16F4" w14:textId="77777777" w:rsidR="008F5390" w:rsidRPr="00ED0C21" w:rsidRDefault="008F5390">
            <w:pPr>
              <w:pStyle w:val="affffffff1"/>
              <w:pPrChange w:id="8646" w:author="Андрей П. Цинцадзе" w:date="2023-11-10T15:43:00Z">
                <w:pPr>
                  <w:spacing w:line="276" w:lineRule="auto"/>
                </w:pPr>
              </w:pPrChange>
            </w:pPr>
            <w:r w:rsidRPr="00ED0C21">
              <w:t>О</w:t>
            </w:r>
          </w:p>
        </w:tc>
        <w:tc>
          <w:tcPr>
            <w:tcW w:w="1146" w:type="dxa"/>
            <w:gridSpan w:val="2"/>
            <w:noWrap/>
            <w:tcPrChange w:id="8647" w:author="Ирина В.. Дмитриева" w:date="2023-11-08T11:21:00Z">
              <w:tcPr>
                <w:tcW w:w="1147" w:type="dxa"/>
                <w:gridSpan w:val="6"/>
                <w:noWrap/>
              </w:tcPr>
            </w:tcPrChange>
          </w:tcPr>
          <w:p w14:paraId="22138DF2" w14:textId="77777777" w:rsidR="008F5390" w:rsidRPr="00ED0C21" w:rsidRDefault="008F5390">
            <w:pPr>
              <w:pStyle w:val="affffffff1"/>
              <w:pPrChange w:id="8648" w:author="Андрей П. Цинцадзе" w:date="2023-11-10T15:43:00Z">
                <w:pPr>
                  <w:spacing w:line="276" w:lineRule="auto"/>
                </w:pPr>
              </w:pPrChange>
            </w:pPr>
            <w:r w:rsidRPr="00ED0C21">
              <w:t>T(26)</w:t>
            </w:r>
          </w:p>
        </w:tc>
        <w:tc>
          <w:tcPr>
            <w:tcW w:w="1974" w:type="dxa"/>
            <w:tcPrChange w:id="8649" w:author="Ирина В.. Дмитриева" w:date="2023-11-08T11:21:00Z">
              <w:tcPr>
                <w:tcW w:w="1973" w:type="dxa"/>
                <w:gridSpan w:val="3"/>
              </w:tcPr>
            </w:tcPrChange>
          </w:tcPr>
          <w:p w14:paraId="633947C4" w14:textId="77777777" w:rsidR="008F5390" w:rsidRPr="00ED0C21" w:rsidRDefault="008F5390">
            <w:pPr>
              <w:pStyle w:val="affffffff1"/>
              <w:jc w:val="left"/>
              <w:pPrChange w:id="8650" w:author="Ирина В.. Дмитриева" w:date="2023-11-20T17:29:00Z">
                <w:pPr>
                  <w:spacing w:line="276" w:lineRule="auto"/>
                </w:pPr>
              </w:pPrChange>
            </w:pPr>
            <w:r w:rsidRPr="00ED0C21">
              <w:t>Имя файла</w:t>
            </w:r>
          </w:p>
        </w:tc>
        <w:tc>
          <w:tcPr>
            <w:tcW w:w="3257" w:type="dxa"/>
            <w:tcPrChange w:id="8651" w:author="Ирина В.. Дмитриева" w:date="2023-11-08T11:21:00Z">
              <w:tcPr>
                <w:tcW w:w="3260" w:type="dxa"/>
                <w:gridSpan w:val="4"/>
              </w:tcPr>
            </w:tcPrChange>
          </w:tcPr>
          <w:p w14:paraId="278315A7" w14:textId="77777777" w:rsidR="008F5390" w:rsidRPr="00ED0C21" w:rsidRDefault="008F5390">
            <w:pPr>
              <w:pStyle w:val="affffffff1"/>
              <w:jc w:val="left"/>
              <w:pPrChange w:id="8652" w:author="Ирина В.. Дмитриева" w:date="2023-11-20T17:29:00Z">
                <w:pPr>
                  <w:spacing w:line="276" w:lineRule="auto"/>
                </w:pPr>
              </w:pPrChange>
            </w:pPr>
            <w:r w:rsidRPr="00ED0C21">
              <w:t>Имя файла без расширения.</w:t>
            </w:r>
          </w:p>
        </w:tc>
      </w:tr>
      <w:tr w:rsidR="008F5390" w:rsidRPr="00ED0C21" w14:paraId="6CF389D4" w14:textId="77777777" w:rsidTr="00437EA9">
        <w:trPr>
          <w:trHeight w:val="806"/>
          <w:jc w:val="center"/>
          <w:trPrChange w:id="8653" w:author="Ирина В.. Дмитриева" w:date="2023-11-08T11:21:00Z">
            <w:trPr>
              <w:gridAfter w:val="0"/>
              <w:wAfter w:w="142" w:type="dxa"/>
              <w:trHeight w:val="806"/>
              <w:jc w:val="center"/>
            </w:trPr>
          </w:trPrChange>
        </w:trPr>
        <w:tc>
          <w:tcPr>
            <w:tcW w:w="1398" w:type="dxa"/>
            <w:shd w:val="clear" w:color="auto" w:fill="D9D9D9"/>
            <w:noWrap/>
            <w:tcPrChange w:id="8654" w:author="Ирина В.. Дмитриева" w:date="2023-11-08T11:21:00Z">
              <w:tcPr>
                <w:tcW w:w="1400" w:type="dxa"/>
                <w:gridSpan w:val="2"/>
                <w:shd w:val="clear" w:color="auto" w:fill="D9D9D9"/>
                <w:noWrap/>
              </w:tcPr>
            </w:tcPrChange>
          </w:tcPr>
          <w:p w14:paraId="0B870CD2" w14:textId="77777777" w:rsidR="008F5390" w:rsidRPr="00ED0C21" w:rsidRDefault="008F5390">
            <w:pPr>
              <w:pStyle w:val="affffffff1"/>
              <w:pPrChange w:id="8655" w:author="Андрей П. Цинцадзе" w:date="2023-11-10T15:43:00Z">
                <w:pPr>
                  <w:spacing w:line="276" w:lineRule="auto"/>
                </w:pPr>
              </w:pPrChange>
            </w:pPr>
            <w:r w:rsidRPr="00ED0C21">
              <w:t>ZGLV</w:t>
            </w:r>
          </w:p>
        </w:tc>
        <w:tc>
          <w:tcPr>
            <w:tcW w:w="1564" w:type="dxa"/>
            <w:noWrap/>
            <w:tcPrChange w:id="8656" w:author="Ирина В.. Дмитриева" w:date="2023-11-08T11:21:00Z">
              <w:tcPr>
                <w:tcW w:w="1417" w:type="dxa"/>
                <w:gridSpan w:val="2"/>
                <w:noWrap/>
              </w:tcPr>
            </w:tcPrChange>
          </w:tcPr>
          <w:p w14:paraId="57038777" w14:textId="77777777" w:rsidR="008F5390" w:rsidRPr="00ED0C21" w:rsidRDefault="008F5390">
            <w:pPr>
              <w:pStyle w:val="affffffff1"/>
              <w:pPrChange w:id="8657" w:author="Андрей П. Цинцадзе" w:date="2023-11-10T15:43:00Z">
                <w:pPr>
                  <w:spacing w:line="276" w:lineRule="auto"/>
                </w:pPr>
              </w:pPrChange>
            </w:pPr>
            <w:r w:rsidRPr="00ED0C21">
              <w:t>SD_Z</w:t>
            </w:r>
          </w:p>
        </w:tc>
        <w:tc>
          <w:tcPr>
            <w:tcW w:w="711" w:type="dxa"/>
            <w:noWrap/>
            <w:tcPrChange w:id="8658" w:author="Ирина В.. Дмитриева" w:date="2023-11-08T11:21:00Z">
              <w:tcPr>
                <w:tcW w:w="711" w:type="dxa"/>
                <w:gridSpan w:val="4"/>
                <w:noWrap/>
              </w:tcPr>
            </w:tcPrChange>
          </w:tcPr>
          <w:p w14:paraId="3D70BC65" w14:textId="77777777" w:rsidR="008F5390" w:rsidRPr="00ED0C21" w:rsidRDefault="008F5390">
            <w:pPr>
              <w:pStyle w:val="affffffff1"/>
              <w:pPrChange w:id="8659" w:author="Андрей П. Цинцадзе" w:date="2023-11-10T15:43:00Z">
                <w:pPr>
                  <w:spacing w:line="276" w:lineRule="auto"/>
                </w:pPr>
              </w:pPrChange>
            </w:pPr>
            <w:r w:rsidRPr="00ED0C21">
              <w:t>О</w:t>
            </w:r>
          </w:p>
        </w:tc>
        <w:tc>
          <w:tcPr>
            <w:tcW w:w="1146" w:type="dxa"/>
            <w:gridSpan w:val="2"/>
            <w:noWrap/>
            <w:tcPrChange w:id="8660" w:author="Ирина В.. Дмитриева" w:date="2023-11-08T11:21:00Z">
              <w:tcPr>
                <w:tcW w:w="1147" w:type="dxa"/>
                <w:gridSpan w:val="6"/>
                <w:noWrap/>
              </w:tcPr>
            </w:tcPrChange>
          </w:tcPr>
          <w:p w14:paraId="28F83234" w14:textId="77777777" w:rsidR="008F5390" w:rsidRPr="00ED0C21" w:rsidRDefault="008F5390">
            <w:pPr>
              <w:pStyle w:val="affffffff1"/>
              <w:pPrChange w:id="8661" w:author="Андрей П. Цинцадзе" w:date="2023-11-10T15:43:00Z">
                <w:pPr>
                  <w:spacing w:line="276" w:lineRule="auto"/>
                </w:pPr>
              </w:pPrChange>
            </w:pPr>
            <w:r w:rsidRPr="00ED0C21">
              <w:t>N(9)</w:t>
            </w:r>
          </w:p>
        </w:tc>
        <w:tc>
          <w:tcPr>
            <w:tcW w:w="1974" w:type="dxa"/>
            <w:tcPrChange w:id="8662" w:author="Ирина В.. Дмитриева" w:date="2023-11-08T11:21:00Z">
              <w:tcPr>
                <w:tcW w:w="1973" w:type="dxa"/>
                <w:gridSpan w:val="3"/>
              </w:tcPr>
            </w:tcPrChange>
          </w:tcPr>
          <w:p w14:paraId="54AAC19E" w14:textId="77777777" w:rsidR="008F5390" w:rsidRPr="00ED0C21" w:rsidRDefault="008F5390">
            <w:pPr>
              <w:pStyle w:val="affffffff1"/>
              <w:jc w:val="left"/>
              <w:pPrChange w:id="8663" w:author="Ирина В.. Дмитриева" w:date="2023-11-20T17:29:00Z">
                <w:pPr>
                  <w:spacing w:line="276" w:lineRule="auto"/>
                </w:pPr>
              </w:pPrChange>
            </w:pPr>
            <w:r w:rsidRPr="00ED0C21">
              <w:t>Количество случаев</w:t>
            </w:r>
          </w:p>
        </w:tc>
        <w:tc>
          <w:tcPr>
            <w:tcW w:w="3257" w:type="dxa"/>
            <w:tcPrChange w:id="8664" w:author="Ирина В.. Дмитриева" w:date="2023-11-08T11:21:00Z">
              <w:tcPr>
                <w:tcW w:w="3260" w:type="dxa"/>
                <w:gridSpan w:val="4"/>
              </w:tcPr>
            </w:tcPrChange>
          </w:tcPr>
          <w:p w14:paraId="35D2A43D" w14:textId="77777777" w:rsidR="008F5390" w:rsidRPr="00ED0C21" w:rsidRDefault="008F5390">
            <w:pPr>
              <w:pStyle w:val="affffffff1"/>
              <w:jc w:val="left"/>
              <w:pPrChange w:id="8665" w:author="Ирина В.. Дмитриева" w:date="2023-11-20T17:29:00Z">
                <w:pPr>
                  <w:spacing w:line="276" w:lineRule="auto"/>
                </w:pPr>
              </w:pPrChange>
            </w:pPr>
            <w:r w:rsidRPr="00ED0C21">
              <w:t>Указывается количество случаев оказания медицинской помощи, включённых в файл.</w:t>
            </w:r>
          </w:p>
        </w:tc>
      </w:tr>
      <w:tr w:rsidR="008F5390" w:rsidRPr="00ED0C21" w14:paraId="2DE118DE" w14:textId="77777777" w:rsidTr="00437EA9">
        <w:trPr>
          <w:trHeight w:val="284"/>
          <w:jc w:val="center"/>
          <w:trPrChange w:id="8666" w:author="Ирина В.. Дмитриева" w:date="2023-11-08T11:21:00Z">
            <w:trPr>
              <w:gridAfter w:val="0"/>
              <w:wAfter w:w="142" w:type="dxa"/>
              <w:trHeight w:val="284"/>
              <w:jc w:val="center"/>
            </w:trPr>
          </w:trPrChange>
        </w:trPr>
        <w:tc>
          <w:tcPr>
            <w:tcW w:w="10050" w:type="dxa"/>
            <w:gridSpan w:val="7"/>
            <w:noWrap/>
            <w:tcPrChange w:id="8667" w:author="Ирина В.. Дмитриева" w:date="2023-11-08T11:21:00Z">
              <w:tcPr>
                <w:tcW w:w="9908" w:type="dxa"/>
                <w:gridSpan w:val="21"/>
                <w:noWrap/>
              </w:tcPr>
            </w:tcPrChange>
          </w:tcPr>
          <w:p w14:paraId="55FB89C4" w14:textId="77777777" w:rsidR="008F5390" w:rsidRPr="00ED0C21" w:rsidRDefault="008F5390">
            <w:pPr>
              <w:pStyle w:val="affffffff1"/>
              <w:pPrChange w:id="8668" w:author="Андрей П. Цинцадзе" w:date="2023-11-10T15:43:00Z">
                <w:pPr>
                  <w:spacing w:line="276" w:lineRule="auto"/>
                  <w:jc w:val="center"/>
                </w:pPr>
              </w:pPrChange>
            </w:pPr>
            <w:r w:rsidRPr="00ED0C21">
              <w:t>Счёт</w:t>
            </w:r>
          </w:p>
        </w:tc>
      </w:tr>
      <w:tr w:rsidR="008F5390" w:rsidRPr="00ED0C21" w14:paraId="52CEDC2F" w14:textId="77777777" w:rsidTr="00437EA9">
        <w:trPr>
          <w:jc w:val="center"/>
          <w:trPrChange w:id="8669" w:author="Ирина В.. Дмитриева" w:date="2023-11-08T11:21:00Z">
            <w:trPr>
              <w:gridAfter w:val="0"/>
              <w:wAfter w:w="142" w:type="dxa"/>
              <w:jc w:val="center"/>
            </w:trPr>
          </w:trPrChange>
        </w:trPr>
        <w:tc>
          <w:tcPr>
            <w:tcW w:w="1398" w:type="dxa"/>
            <w:shd w:val="clear" w:color="auto" w:fill="F2F2F2"/>
            <w:noWrap/>
            <w:tcPrChange w:id="8670" w:author="Ирина В.. Дмитриева" w:date="2023-11-08T11:21:00Z">
              <w:tcPr>
                <w:tcW w:w="1400" w:type="dxa"/>
                <w:gridSpan w:val="2"/>
                <w:shd w:val="clear" w:color="auto" w:fill="F2F2F2"/>
                <w:noWrap/>
              </w:tcPr>
            </w:tcPrChange>
          </w:tcPr>
          <w:p w14:paraId="2F83CF5F" w14:textId="77777777" w:rsidR="008F5390" w:rsidRPr="00ED0C21" w:rsidRDefault="008F5390">
            <w:pPr>
              <w:pStyle w:val="affffffff1"/>
              <w:pPrChange w:id="8671" w:author="Андрей П. Цинцадзе" w:date="2023-11-10T15:43:00Z">
                <w:pPr>
                  <w:spacing w:line="276" w:lineRule="auto"/>
                </w:pPr>
              </w:pPrChange>
            </w:pPr>
            <w:r w:rsidRPr="00ED0C21">
              <w:t>SCHET</w:t>
            </w:r>
          </w:p>
        </w:tc>
        <w:tc>
          <w:tcPr>
            <w:tcW w:w="1564" w:type="dxa"/>
            <w:noWrap/>
            <w:tcPrChange w:id="8672" w:author="Ирина В.. Дмитриева" w:date="2023-11-08T11:21:00Z">
              <w:tcPr>
                <w:tcW w:w="1417" w:type="dxa"/>
                <w:gridSpan w:val="2"/>
                <w:noWrap/>
              </w:tcPr>
            </w:tcPrChange>
          </w:tcPr>
          <w:p w14:paraId="6EB7375E" w14:textId="77777777" w:rsidR="008F5390" w:rsidRPr="00ED0C21" w:rsidRDefault="008F5390">
            <w:pPr>
              <w:pStyle w:val="affffffff1"/>
              <w:pPrChange w:id="8673" w:author="Андрей П. Цинцадзе" w:date="2023-11-10T15:43:00Z">
                <w:pPr>
                  <w:spacing w:line="276" w:lineRule="auto"/>
                </w:pPr>
              </w:pPrChange>
            </w:pPr>
            <w:r w:rsidRPr="00ED0C21">
              <w:t>CODE</w:t>
            </w:r>
          </w:p>
        </w:tc>
        <w:tc>
          <w:tcPr>
            <w:tcW w:w="711" w:type="dxa"/>
            <w:noWrap/>
            <w:tcPrChange w:id="8674" w:author="Ирина В.. Дмитриева" w:date="2023-11-08T11:21:00Z">
              <w:tcPr>
                <w:tcW w:w="711" w:type="dxa"/>
                <w:gridSpan w:val="4"/>
                <w:noWrap/>
              </w:tcPr>
            </w:tcPrChange>
          </w:tcPr>
          <w:p w14:paraId="05D3F269" w14:textId="77777777" w:rsidR="008F5390" w:rsidRPr="00ED0C21" w:rsidRDefault="008F5390">
            <w:pPr>
              <w:pStyle w:val="affffffff1"/>
              <w:pPrChange w:id="8675" w:author="Андрей П. Цинцадзе" w:date="2023-11-10T15:43:00Z">
                <w:pPr>
                  <w:spacing w:line="276" w:lineRule="auto"/>
                </w:pPr>
              </w:pPrChange>
            </w:pPr>
            <w:r w:rsidRPr="00ED0C21">
              <w:t>О</w:t>
            </w:r>
          </w:p>
        </w:tc>
        <w:tc>
          <w:tcPr>
            <w:tcW w:w="1146" w:type="dxa"/>
            <w:gridSpan w:val="2"/>
            <w:noWrap/>
            <w:tcPrChange w:id="8676" w:author="Ирина В.. Дмитриева" w:date="2023-11-08T11:21:00Z">
              <w:tcPr>
                <w:tcW w:w="1147" w:type="dxa"/>
                <w:gridSpan w:val="6"/>
                <w:noWrap/>
              </w:tcPr>
            </w:tcPrChange>
          </w:tcPr>
          <w:p w14:paraId="2F0750EE" w14:textId="77777777" w:rsidR="008F5390" w:rsidRPr="00ED0C21" w:rsidRDefault="008F5390">
            <w:pPr>
              <w:pStyle w:val="affffffff1"/>
              <w:pPrChange w:id="8677" w:author="Андрей П. Цинцадзе" w:date="2023-11-10T15:43:00Z">
                <w:pPr>
                  <w:spacing w:line="276" w:lineRule="auto"/>
                </w:pPr>
              </w:pPrChange>
            </w:pPr>
            <w:r w:rsidRPr="00ED0C21">
              <w:t>N(8)</w:t>
            </w:r>
          </w:p>
        </w:tc>
        <w:tc>
          <w:tcPr>
            <w:tcW w:w="1974" w:type="dxa"/>
            <w:tcPrChange w:id="8678" w:author="Ирина В.. Дмитриева" w:date="2023-11-08T11:21:00Z">
              <w:tcPr>
                <w:tcW w:w="1973" w:type="dxa"/>
                <w:gridSpan w:val="3"/>
              </w:tcPr>
            </w:tcPrChange>
          </w:tcPr>
          <w:p w14:paraId="46B8896F" w14:textId="77777777" w:rsidR="008F5390" w:rsidRPr="00ED0C21" w:rsidRDefault="008F5390">
            <w:pPr>
              <w:pStyle w:val="affffffff1"/>
              <w:jc w:val="left"/>
              <w:pPrChange w:id="8679" w:author="Ирина В.. Дмитриева" w:date="2023-11-20T17:29:00Z">
                <w:pPr>
                  <w:spacing w:line="276" w:lineRule="auto"/>
                </w:pPr>
              </w:pPrChange>
            </w:pPr>
            <w:r w:rsidRPr="00ED0C21">
              <w:t>Код записи счета</w:t>
            </w:r>
          </w:p>
        </w:tc>
        <w:tc>
          <w:tcPr>
            <w:tcW w:w="3257" w:type="dxa"/>
            <w:tcPrChange w:id="8680" w:author="Ирина В.. Дмитриева" w:date="2023-11-08T11:21:00Z">
              <w:tcPr>
                <w:tcW w:w="3260" w:type="dxa"/>
                <w:gridSpan w:val="4"/>
              </w:tcPr>
            </w:tcPrChange>
          </w:tcPr>
          <w:p w14:paraId="307D5266" w14:textId="77777777" w:rsidR="008F5390" w:rsidRPr="00ED0C21" w:rsidRDefault="008F5390">
            <w:pPr>
              <w:pStyle w:val="affffffff1"/>
              <w:jc w:val="left"/>
              <w:pPrChange w:id="8681" w:author="Ирина В.. Дмитриева" w:date="2023-11-20T17:29:00Z">
                <w:pPr>
                  <w:spacing w:line="276" w:lineRule="auto"/>
                </w:pPr>
              </w:pPrChange>
            </w:pPr>
            <w:r w:rsidRPr="00ED0C21">
              <w:t>Уникальный код (например, порядковый номер).</w:t>
            </w:r>
          </w:p>
        </w:tc>
      </w:tr>
      <w:tr w:rsidR="008F5390" w:rsidRPr="00ED0C21" w14:paraId="3CDCA557" w14:textId="77777777" w:rsidTr="00437EA9">
        <w:trPr>
          <w:jc w:val="center"/>
          <w:trPrChange w:id="8682" w:author="Ирина В.. Дмитриева" w:date="2023-11-08T11:21:00Z">
            <w:trPr>
              <w:gridAfter w:val="0"/>
              <w:wAfter w:w="142" w:type="dxa"/>
              <w:jc w:val="center"/>
            </w:trPr>
          </w:trPrChange>
        </w:trPr>
        <w:tc>
          <w:tcPr>
            <w:tcW w:w="1398" w:type="dxa"/>
            <w:shd w:val="clear" w:color="auto" w:fill="F2F2F2"/>
            <w:noWrap/>
            <w:tcPrChange w:id="8683" w:author="Ирина В.. Дмитриева" w:date="2023-11-08T11:21:00Z">
              <w:tcPr>
                <w:tcW w:w="1400" w:type="dxa"/>
                <w:gridSpan w:val="2"/>
                <w:shd w:val="clear" w:color="auto" w:fill="F2F2F2"/>
                <w:noWrap/>
              </w:tcPr>
            </w:tcPrChange>
          </w:tcPr>
          <w:p w14:paraId="64E1DBB3" w14:textId="77777777" w:rsidR="008F5390" w:rsidRPr="00ED0C21" w:rsidRDefault="008F5390">
            <w:pPr>
              <w:pStyle w:val="affffffff1"/>
              <w:pPrChange w:id="8684" w:author="Андрей П. Цинцадзе" w:date="2023-11-10T15:43:00Z">
                <w:pPr>
                  <w:spacing w:line="276" w:lineRule="auto"/>
                </w:pPr>
              </w:pPrChange>
            </w:pPr>
            <w:r w:rsidRPr="00ED0C21">
              <w:t>SCHET</w:t>
            </w:r>
          </w:p>
        </w:tc>
        <w:tc>
          <w:tcPr>
            <w:tcW w:w="1564" w:type="dxa"/>
            <w:noWrap/>
            <w:tcPrChange w:id="8685" w:author="Ирина В.. Дмитриева" w:date="2023-11-08T11:21:00Z">
              <w:tcPr>
                <w:tcW w:w="1417" w:type="dxa"/>
                <w:gridSpan w:val="2"/>
                <w:noWrap/>
              </w:tcPr>
            </w:tcPrChange>
          </w:tcPr>
          <w:p w14:paraId="47B6600E" w14:textId="77777777" w:rsidR="008F5390" w:rsidRPr="00ED0C21" w:rsidRDefault="008F5390">
            <w:pPr>
              <w:pStyle w:val="affffffff1"/>
              <w:pPrChange w:id="8686" w:author="Андрей П. Цинцадзе" w:date="2023-11-10T15:43:00Z">
                <w:pPr>
                  <w:spacing w:line="276" w:lineRule="auto"/>
                </w:pPr>
              </w:pPrChange>
            </w:pPr>
            <w:r w:rsidRPr="00ED0C21">
              <w:t>CODE_MO</w:t>
            </w:r>
          </w:p>
        </w:tc>
        <w:tc>
          <w:tcPr>
            <w:tcW w:w="711" w:type="dxa"/>
            <w:noWrap/>
            <w:tcPrChange w:id="8687" w:author="Ирина В.. Дмитриева" w:date="2023-11-08T11:21:00Z">
              <w:tcPr>
                <w:tcW w:w="711" w:type="dxa"/>
                <w:gridSpan w:val="4"/>
                <w:noWrap/>
              </w:tcPr>
            </w:tcPrChange>
          </w:tcPr>
          <w:p w14:paraId="3A8FE6DB" w14:textId="77777777" w:rsidR="008F5390" w:rsidRPr="00ED0C21" w:rsidRDefault="008F5390">
            <w:pPr>
              <w:pStyle w:val="affffffff1"/>
              <w:pPrChange w:id="8688" w:author="Андрей П. Цинцадзе" w:date="2023-11-10T15:43:00Z">
                <w:pPr>
                  <w:spacing w:line="276" w:lineRule="auto"/>
                </w:pPr>
              </w:pPrChange>
            </w:pPr>
            <w:r w:rsidRPr="00ED0C21">
              <w:t>О</w:t>
            </w:r>
          </w:p>
        </w:tc>
        <w:tc>
          <w:tcPr>
            <w:tcW w:w="1146" w:type="dxa"/>
            <w:gridSpan w:val="2"/>
            <w:noWrap/>
            <w:tcPrChange w:id="8689" w:author="Ирина В.. Дмитриева" w:date="2023-11-08T11:21:00Z">
              <w:tcPr>
                <w:tcW w:w="1147" w:type="dxa"/>
                <w:gridSpan w:val="6"/>
                <w:noWrap/>
              </w:tcPr>
            </w:tcPrChange>
          </w:tcPr>
          <w:p w14:paraId="3D983D5F" w14:textId="77777777" w:rsidR="008F5390" w:rsidRPr="00ED0C21" w:rsidRDefault="008F5390">
            <w:pPr>
              <w:pStyle w:val="affffffff1"/>
              <w:pPrChange w:id="8690" w:author="Андрей П. Цинцадзе" w:date="2023-11-10T15:43:00Z">
                <w:pPr>
                  <w:spacing w:line="276" w:lineRule="auto"/>
                </w:pPr>
              </w:pPrChange>
            </w:pPr>
            <w:r w:rsidRPr="00ED0C21">
              <w:t>T(6)</w:t>
            </w:r>
          </w:p>
        </w:tc>
        <w:tc>
          <w:tcPr>
            <w:tcW w:w="1974" w:type="dxa"/>
            <w:tcPrChange w:id="8691" w:author="Ирина В.. Дмитриева" w:date="2023-11-08T11:21:00Z">
              <w:tcPr>
                <w:tcW w:w="1973" w:type="dxa"/>
                <w:gridSpan w:val="3"/>
              </w:tcPr>
            </w:tcPrChange>
          </w:tcPr>
          <w:p w14:paraId="147728E0" w14:textId="77777777" w:rsidR="008F5390" w:rsidRPr="00ED0C21" w:rsidRDefault="008F5390">
            <w:pPr>
              <w:pStyle w:val="affffffff1"/>
              <w:jc w:val="left"/>
              <w:pPrChange w:id="8692" w:author="Ирина В.. Дмитриева" w:date="2023-11-20T17:29:00Z">
                <w:pPr>
                  <w:spacing w:line="276" w:lineRule="auto"/>
                </w:pPr>
              </w:pPrChange>
            </w:pPr>
            <w:r w:rsidRPr="00ED0C21">
              <w:t>Реестровый номер медицинской организации</w:t>
            </w:r>
          </w:p>
        </w:tc>
        <w:tc>
          <w:tcPr>
            <w:tcW w:w="3257" w:type="dxa"/>
            <w:tcPrChange w:id="8693" w:author="Ирина В.. Дмитриева" w:date="2023-11-08T11:21:00Z">
              <w:tcPr>
                <w:tcW w:w="3260" w:type="dxa"/>
                <w:gridSpan w:val="4"/>
              </w:tcPr>
            </w:tcPrChange>
          </w:tcPr>
          <w:p w14:paraId="3A67D82A" w14:textId="77777777" w:rsidR="008F5390" w:rsidRPr="00ED0C21" w:rsidRDefault="008F5390">
            <w:pPr>
              <w:pStyle w:val="affffffff1"/>
              <w:jc w:val="left"/>
              <w:pPrChange w:id="8694" w:author="Ирина В.. Дмитриева" w:date="2023-11-20T17:29:00Z">
                <w:pPr>
                  <w:spacing w:line="276" w:lineRule="auto"/>
                </w:pPr>
              </w:pPrChange>
            </w:pPr>
            <w:r w:rsidRPr="00ED0C21">
              <w:t>Код МО – юридического лица. Заполняется в соответствии со справочником MO</w:t>
            </w:r>
          </w:p>
        </w:tc>
      </w:tr>
      <w:tr w:rsidR="008F5390" w:rsidRPr="00ED0C21" w14:paraId="1DF0A005" w14:textId="77777777" w:rsidTr="00437EA9">
        <w:trPr>
          <w:jc w:val="center"/>
          <w:trPrChange w:id="8695" w:author="Ирина В.. Дмитриева" w:date="2023-11-08T11:21:00Z">
            <w:trPr>
              <w:gridAfter w:val="0"/>
              <w:wAfter w:w="142" w:type="dxa"/>
              <w:jc w:val="center"/>
            </w:trPr>
          </w:trPrChange>
        </w:trPr>
        <w:tc>
          <w:tcPr>
            <w:tcW w:w="1398" w:type="dxa"/>
            <w:shd w:val="clear" w:color="auto" w:fill="F2F2F2"/>
            <w:noWrap/>
            <w:tcPrChange w:id="8696" w:author="Ирина В.. Дмитриева" w:date="2023-11-08T11:21:00Z">
              <w:tcPr>
                <w:tcW w:w="1400" w:type="dxa"/>
                <w:gridSpan w:val="2"/>
                <w:shd w:val="clear" w:color="auto" w:fill="F2F2F2"/>
                <w:noWrap/>
              </w:tcPr>
            </w:tcPrChange>
          </w:tcPr>
          <w:p w14:paraId="77BFCB86" w14:textId="77777777" w:rsidR="008F5390" w:rsidRPr="00ED0C21" w:rsidRDefault="008F5390">
            <w:pPr>
              <w:pStyle w:val="affffffff1"/>
              <w:pPrChange w:id="8697" w:author="Андрей П. Цинцадзе" w:date="2023-11-10T15:43:00Z">
                <w:pPr>
                  <w:spacing w:line="276" w:lineRule="auto"/>
                </w:pPr>
              </w:pPrChange>
            </w:pPr>
            <w:r w:rsidRPr="00ED0C21">
              <w:t>SCHET</w:t>
            </w:r>
          </w:p>
        </w:tc>
        <w:tc>
          <w:tcPr>
            <w:tcW w:w="1564" w:type="dxa"/>
            <w:noWrap/>
            <w:tcPrChange w:id="8698" w:author="Ирина В.. Дмитриева" w:date="2023-11-08T11:21:00Z">
              <w:tcPr>
                <w:tcW w:w="1417" w:type="dxa"/>
                <w:gridSpan w:val="2"/>
                <w:noWrap/>
              </w:tcPr>
            </w:tcPrChange>
          </w:tcPr>
          <w:p w14:paraId="13EFDA7B" w14:textId="77777777" w:rsidR="008F5390" w:rsidRPr="00ED0C21" w:rsidRDefault="008F5390">
            <w:pPr>
              <w:pStyle w:val="affffffff1"/>
              <w:pPrChange w:id="8699" w:author="Андрей П. Цинцадзе" w:date="2023-11-10T15:43:00Z">
                <w:pPr>
                  <w:spacing w:line="276" w:lineRule="auto"/>
                </w:pPr>
              </w:pPrChange>
            </w:pPr>
            <w:r w:rsidRPr="00ED0C21">
              <w:t>YEAR</w:t>
            </w:r>
          </w:p>
        </w:tc>
        <w:tc>
          <w:tcPr>
            <w:tcW w:w="711" w:type="dxa"/>
            <w:noWrap/>
            <w:tcPrChange w:id="8700" w:author="Ирина В.. Дмитриева" w:date="2023-11-08T11:21:00Z">
              <w:tcPr>
                <w:tcW w:w="711" w:type="dxa"/>
                <w:gridSpan w:val="4"/>
                <w:noWrap/>
              </w:tcPr>
            </w:tcPrChange>
          </w:tcPr>
          <w:p w14:paraId="739D4B77" w14:textId="77777777" w:rsidR="008F5390" w:rsidRPr="00ED0C21" w:rsidRDefault="008F5390">
            <w:pPr>
              <w:pStyle w:val="affffffff1"/>
              <w:pPrChange w:id="8701" w:author="Андрей П. Цинцадзе" w:date="2023-11-10T15:43:00Z">
                <w:pPr>
                  <w:spacing w:line="276" w:lineRule="auto"/>
                </w:pPr>
              </w:pPrChange>
            </w:pPr>
            <w:r w:rsidRPr="00ED0C21">
              <w:t>O</w:t>
            </w:r>
          </w:p>
        </w:tc>
        <w:tc>
          <w:tcPr>
            <w:tcW w:w="1146" w:type="dxa"/>
            <w:gridSpan w:val="2"/>
            <w:noWrap/>
            <w:tcPrChange w:id="8702" w:author="Ирина В.. Дмитриева" w:date="2023-11-08T11:21:00Z">
              <w:tcPr>
                <w:tcW w:w="1147" w:type="dxa"/>
                <w:gridSpan w:val="6"/>
                <w:noWrap/>
              </w:tcPr>
            </w:tcPrChange>
          </w:tcPr>
          <w:p w14:paraId="74650991" w14:textId="77777777" w:rsidR="008F5390" w:rsidRPr="00ED0C21" w:rsidRDefault="008F5390">
            <w:pPr>
              <w:pStyle w:val="affffffff1"/>
              <w:pPrChange w:id="8703" w:author="Андрей П. Цинцадзе" w:date="2023-11-10T15:43:00Z">
                <w:pPr>
                  <w:spacing w:line="276" w:lineRule="auto"/>
                </w:pPr>
              </w:pPrChange>
            </w:pPr>
            <w:r w:rsidRPr="00ED0C21">
              <w:t>N(4)</w:t>
            </w:r>
          </w:p>
        </w:tc>
        <w:tc>
          <w:tcPr>
            <w:tcW w:w="1974" w:type="dxa"/>
            <w:tcPrChange w:id="8704" w:author="Ирина В.. Дмитриева" w:date="2023-11-08T11:21:00Z">
              <w:tcPr>
                <w:tcW w:w="1973" w:type="dxa"/>
                <w:gridSpan w:val="3"/>
              </w:tcPr>
            </w:tcPrChange>
          </w:tcPr>
          <w:p w14:paraId="632CEAE5" w14:textId="77777777" w:rsidR="008F5390" w:rsidRPr="00ED0C21" w:rsidRDefault="008F5390">
            <w:pPr>
              <w:pStyle w:val="affffffff1"/>
              <w:jc w:val="left"/>
              <w:pPrChange w:id="8705" w:author="Ирина В.. Дмитриева" w:date="2023-11-20T17:29:00Z">
                <w:pPr>
                  <w:spacing w:line="276" w:lineRule="auto"/>
                </w:pPr>
              </w:pPrChange>
            </w:pPr>
            <w:r w:rsidRPr="00ED0C21">
              <w:t>Отчетный год</w:t>
            </w:r>
          </w:p>
        </w:tc>
        <w:tc>
          <w:tcPr>
            <w:tcW w:w="3257" w:type="dxa"/>
            <w:tcPrChange w:id="8706" w:author="Ирина В.. Дмитриева" w:date="2023-11-08T11:21:00Z">
              <w:tcPr>
                <w:tcW w:w="3260" w:type="dxa"/>
                <w:gridSpan w:val="4"/>
              </w:tcPr>
            </w:tcPrChange>
          </w:tcPr>
          <w:p w14:paraId="4D3C50B2" w14:textId="77777777" w:rsidR="008F5390" w:rsidRPr="00ED0C21" w:rsidRDefault="008F5390">
            <w:pPr>
              <w:pStyle w:val="affffffff1"/>
              <w:jc w:val="left"/>
              <w:pPrChange w:id="8707" w:author="Ирина В.. Дмитриева" w:date="2023-11-20T17:29:00Z">
                <w:pPr>
                  <w:spacing w:line="276" w:lineRule="auto"/>
                </w:pPr>
              </w:pPrChange>
            </w:pPr>
          </w:p>
        </w:tc>
      </w:tr>
      <w:tr w:rsidR="008F5390" w:rsidRPr="00ED0C21" w14:paraId="36B16E6D" w14:textId="77777777" w:rsidTr="00437EA9">
        <w:trPr>
          <w:jc w:val="center"/>
          <w:trPrChange w:id="8708" w:author="Ирина В.. Дмитриева" w:date="2023-11-08T11:21:00Z">
            <w:trPr>
              <w:gridAfter w:val="0"/>
              <w:wAfter w:w="142" w:type="dxa"/>
              <w:jc w:val="center"/>
            </w:trPr>
          </w:trPrChange>
        </w:trPr>
        <w:tc>
          <w:tcPr>
            <w:tcW w:w="1398" w:type="dxa"/>
            <w:shd w:val="clear" w:color="auto" w:fill="F2F2F2"/>
            <w:noWrap/>
            <w:tcPrChange w:id="8709" w:author="Ирина В.. Дмитриева" w:date="2023-11-08T11:21:00Z">
              <w:tcPr>
                <w:tcW w:w="1400" w:type="dxa"/>
                <w:gridSpan w:val="2"/>
                <w:shd w:val="clear" w:color="auto" w:fill="F2F2F2"/>
                <w:noWrap/>
              </w:tcPr>
            </w:tcPrChange>
          </w:tcPr>
          <w:p w14:paraId="3337B41D" w14:textId="77777777" w:rsidR="008F5390" w:rsidRPr="00ED0C21" w:rsidRDefault="008F5390">
            <w:pPr>
              <w:pStyle w:val="affffffff1"/>
              <w:pPrChange w:id="8710" w:author="Андрей П. Цинцадзе" w:date="2023-11-10T15:43:00Z">
                <w:pPr>
                  <w:spacing w:line="276" w:lineRule="auto"/>
                </w:pPr>
              </w:pPrChange>
            </w:pPr>
            <w:r w:rsidRPr="00ED0C21">
              <w:t>SCHET</w:t>
            </w:r>
          </w:p>
        </w:tc>
        <w:tc>
          <w:tcPr>
            <w:tcW w:w="1564" w:type="dxa"/>
            <w:noWrap/>
            <w:tcPrChange w:id="8711" w:author="Ирина В.. Дмитриева" w:date="2023-11-08T11:21:00Z">
              <w:tcPr>
                <w:tcW w:w="1417" w:type="dxa"/>
                <w:gridSpan w:val="2"/>
                <w:noWrap/>
              </w:tcPr>
            </w:tcPrChange>
          </w:tcPr>
          <w:p w14:paraId="7B057D45" w14:textId="77777777" w:rsidR="008F5390" w:rsidRPr="00ED0C21" w:rsidRDefault="008F5390">
            <w:pPr>
              <w:pStyle w:val="affffffff1"/>
              <w:pPrChange w:id="8712" w:author="Андрей П. Цинцадзе" w:date="2023-11-10T15:43:00Z">
                <w:pPr>
                  <w:spacing w:line="276" w:lineRule="auto"/>
                </w:pPr>
              </w:pPrChange>
            </w:pPr>
            <w:r w:rsidRPr="00ED0C21">
              <w:t>MONTH</w:t>
            </w:r>
          </w:p>
        </w:tc>
        <w:tc>
          <w:tcPr>
            <w:tcW w:w="711" w:type="dxa"/>
            <w:noWrap/>
            <w:tcPrChange w:id="8713" w:author="Ирина В.. Дмитриева" w:date="2023-11-08T11:21:00Z">
              <w:tcPr>
                <w:tcW w:w="711" w:type="dxa"/>
                <w:gridSpan w:val="4"/>
                <w:noWrap/>
              </w:tcPr>
            </w:tcPrChange>
          </w:tcPr>
          <w:p w14:paraId="1CA3BDE0" w14:textId="77777777" w:rsidR="008F5390" w:rsidRPr="00ED0C21" w:rsidRDefault="008F5390">
            <w:pPr>
              <w:pStyle w:val="affffffff1"/>
              <w:pPrChange w:id="8714" w:author="Андрей П. Цинцадзе" w:date="2023-11-10T15:43:00Z">
                <w:pPr>
                  <w:spacing w:line="276" w:lineRule="auto"/>
                </w:pPr>
              </w:pPrChange>
            </w:pPr>
            <w:r w:rsidRPr="00ED0C21">
              <w:t>O</w:t>
            </w:r>
          </w:p>
        </w:tc>
        <w:tc>
          <w:tcPr>
            <w:tcW w:w="1146" w:type="dxa"/>
            <w:gridSpan w:val="2"/>
            <w:noWrap/>
            <w:tcPrChange w:id="8715" w:author="Ирина В.. Дмитриева" w:date="2023-11-08T11:21:00Z">
              <w:tcPr>
                <w:tcW w:w="1147" w:type="dxa"/>
                <w:gridSpan w:val="6"/>
                <w:noWrap/>
              </w:tcPr>
            </w:tcPrChange>
          </w:tcPr>
          <w:p w14:paraId="50B7ECF3" w14:textId="77777777" w:rsidR="008F5390" w:rsidRPr="00ED0C21" w:rsidRDefault="008F5390">
            <w:pPr>
              <w:pStyle w:val="affffffff1"/>
              <w:pPrChange w:id="8716" w:author="Андрей П. Цинцадзе" w:date="2023-11-10T15:43:00Z">
                <w:pPr>
                  <w:spacing w:line="276" w:lineRule="auto"/>
                </w:pPr>
              </w:pPrChange>
            </w:pPr>
            <w:r w:rsidRPr="00ED0C21">
              <w:t>N(2)</w:t>
            </w:r>
          </w:p>
        </w:tc>
        <w:tc>
          <w:tcPr>
            <w:tcW w:w="1974" w:type="dxa"/>
            <w:tcPrChange w:id="8717" w:author="Ирина В.. Дмитриева" w:date="2023-11-08T11:21:00Z">
              <w:tcPr>
                <w:tcW w:w="1973" w:type="dxa"/>
                <w:gridSpan w:val="3"/>
              </w:tcPr>
            </w:tcPrChange>
          </w:tcPr>
          <w:p w14:paraId="3B0A176B" w14:textId="77777777" w:rsidR="008F5390" w:rsidRPr="00ED0C21" w:rsidRDefault="008F5390">
            <w:pPr>
              <w:pStyle w:val="affffffff1"/>
              <w:jc w:val="left"/>
              <w:pPrChange w:id="8718" w:author="Ирина В.. Дмитриева" w:date="2023-11-20T17:29:00Z">
                <w:pPr>
                  <w:spacing w:line="276" w:lineRule="auto"/>
                </w:pPr>
              </w:pPrChange>
            </w:pPr>
            <w:r w:rsidRPr="00ED0C21">
              <w:t>Отчетный месяц</w:t>
            </w:r>
          </w:p>
        </w:tc>
        <w:tc>
          <w:tcPr>
            <w:tcW w:w="3257" w:type="dxa"/>
            <w:tcPrChange w:id="8719" w:author="Ирина В.. Дмитриева" w:date="2023-11-08T11:21:00Z">
              <w:tcPr>
                <w:tcW w:w="3260" w:type="dxa"/>
                <w:gridSpan w:val="4"/>
              </w:tcPr>
            </w:tcPrChange>
          </w:tcPr>
          <w:p w14:paraId="0D31485A" w14:textId="77777777" w:rsidR="008F5390" w:rsidRPr="00ED0C21" w:rsidRDefault="008F5390">
            <w:pPr>
              <w:pStyle w:val="affffffff1"/>
              <w:jc w:val="left"/>
              <w:pPrChange w:id="8720" w:author="Ирина В.. Дмитриева" w:date="2023-11-20T17:29:00Z">
                <w:pPr>
                  <w:spacing w:line="276" w:lineRule="auto"/>
                </w:pPr>
              </w:pPrChange>
            </w:pPr>
          </w:p>
        </w:tc>
      </w:tr>
      <w:tr w:rsidR="008F5390" w:rsidRPr="00ED0C21" w14:paraId="47E19B2D" w14:textId="77777777" w:rsidTr="00437EA9">
        <w:trPr>
          <w:jc w:val="center"/>
          <w:trPrChange w:id="8721" w:author="Ирина В.. Дмитриева" w:date="2023-11-08T11:21:00Z">
            <w:trPr>
              <w:gridAfter w:val="0"/>
              <w:wAfter w:w="142" w:type="dxa"/>
              <w:jc w:val="center"/>
            </w:trPr>
          </w:trPrChange>
        </w:trPr>
        <w:tc>
          <w:tcPr>
            <w:tcW w:w="1398" w:type="dxa"/>
            <w:shd w:val="clear" w:color="auto" w:fill="F2F2F2"/>
            <w:noWrap/>
            <w:tcPrChange w:id="8722" w:author="Ирина В.. Дмитриева" w:date="2023-11-08T11:21:00Z">
              <w:tcPr>
                <w:tcW w:w="1400" w:type="dxa"/>
                <w:gridSpan w:val="2"/>
                <w:shd w:val="clear" w:color="auto" w:fill="F2F2F2"/>
                <w:noWrap/>
              </w:tcPr>
            </w:tcPrChange>
          </w:tcPr>
          <w:p w14:paraId="4FE61B3F" w14:textId="77777777" w:rsidR="008F5390" w:rsidRPr="00ED0C21" w:rsidRDefault="008F5390">
            <w:pPr>
              <w:pStyle w:val="affffffff1"/>
              <w:pPrChange w:id="8723" w:author="Андрей П. Цинцадзе" w:date="2023-11-10T15:43:00Z">
                <w:pPr>
                  <w:spacing w:line="276" w:lineRule="auto"/>
                </w:pPr>
              </w:pPrChange>
            </w:pPr>
            <w:r w:rsidRPr="00ED0C21">
              <w:t>SCHET</w:t>
            </w:r>
          </w:p>
        </w:tc>
        <w:tc>
          <w:tcPr>
            <w:tcW w:w="1564" w:type="dxa"/>
            <w:noWrap/>
            <w:tcPrChange w:id="8724" w:author="Ирина В.. Дмитриева" w:date="2023-11-08T11:21:00Z">
              <w:tcPr>
                <w:tcW w:w="1417" w:type="dxa"/>
                <w:gridSpan w:val="2"/>
                <w:noWrap/>
              </w:tcPr>
            </w:tcPrChange>
          </w:tcPr>
          <w:p w14:paraId="49B01CF3" w14:textId="77777777" w:rsidR="008F5390" w:rsidRPr="00ED0C21" w:rsidRDefault="008F5390">
            <w:pPr>
              <w:pStyle w:val="affffffff1"/>
              <w:pPrChange w:id="8725" w:author="Андрей П. Цинцадзе" w:date="2023-11-10T15:43:00Z">
                <w:pPr>
                  <w:spacing w:line="276" w:lineRule="auto"/>
                </w:pPr>
              </w:pPrChange>
            </w:pPr>
            <w:r w:rsidRPr="00ED0C21">
              <w:t>NSCHET</w:t>
            </w:r>
          </w:p>
        </w:tc>
        <w:tc>
          <w:tcPr>
            <w:tcW w:w="711" w:type="dxa"/>
            <w:noWrap/>
            <w:tcPrChange w:id="8726" w:author="Ирина В.. Дмитриева" w:date="2023-11-08T11:21:00Z">
              <w:tcPr>
                <w:tcW w:w="711" w:type="dxa"/>
                <w:gridSpan w:val="4"/>
                <w:noWrap/>
              </w:tcPr>
            </w:tcPrChange>
          </w:tcPr>
          <w:p w14:paraId="045360AF" w14:textId="77777777" w:rsidR="008F5390" w:rsidRPr="00ED0C21" w:rsidRDefault="008F5390">
            <w:pPr>
              <w:pStyle w:val="affffffff1"/>
              <w:pPrChange w:id="8727" w:author="Андрей П. Цинцадзе" w:date="2023-11-10T15:43:00Z">
                <w:pPr>
                  <w:spacing w:line="276" w:lineRule="auto"/>
                </w:pPr>
              </w:pPrChange>
            </w:pPr>
            <w:r w:rsidRPr="00ED0C21">
              <w:t>О</w:t>
            </w:r>
          </w:p>
        </w:tc>
        <w:tc>
          <w:tcPr>
            <w:tcW w:w="1146" w:type="dxa"/>
            <w:gridSpan w:val="2"/>
            <w:noWrap/>
            <w:tcPrChange w:id="8728" w:author="Ирина В.. Дмитриева" w:date="2023-11-08T11:21:00Z">
              <w:tcPr>
                <w:tcW w:w="1147" w:type="dxa"/>
                <w:gridSpan w:val="6"/>
                <w:noWrap/>
              </w:tcPr>
            </w:tcPrChange>
          </w:tcPr>
          <w:p w14:paraId="0DB0DB37" w14:textId="77777777" w:rsidR="008F5390" w:rsidRPr="00ED0C21" w:rsidRDefault="008F5390">
            <w:pPr>
              <w:pStyle w:val="affffffff1"/>
              <w:pPrChange w:id="8729" w:author="Андрей П. Цинцадзе" w:date="2023-11-10T15:43:00Z">
                <w:pPr>
                  <w:spacing w:line="276" w:lineRule="auto"/>
                </w:pPr>
              </w:pPrChange>
            </w:pPr>
            <w:r w:rsidRPr="00ED0C21">
              <w:t>T(15)</w:t>
            </w:r>
          </w:p>
        </w:tc>
        <w:tc>
          <w:tcPr>
            <w:tcW w:w="1974" w:type="dxa"/>
            <w:tcPrChange w:id="8730" w:author="Ирина В.. Дмитриева" w:date="2023-11-08T11:21:00Z">
              <w:tcPr>
                <w:tcW w:w="1973" w:type="dxa"/>
                <w:gridSpan w:val="3"/>
              </w:tcPr>
            </w:tcPrChange>
          </w:tcPr>
          <w:p w14:paraId="54D684F3" w14:textId="77777777" w:rsidR="008F5390" w:rsidRPr="00ED0C21" w:rsidRDefault="008F5390">
            <w:pPr>
              <w:pStyle w:val="affffffff1"/>
              <w:jc w:val="left"/>
              <w:pPrChange w:id="8731" w:author="Ирина В.. Дмитриева" w:date="2023-11-20T17:29:00Z">
                <w:pPr>
                  <w:spacing w:line="276" w:lineRule="auto"/>
                </w:pPr>
              </w:pPrChange>
            </w:pPr>
            <w:r w:rsidRPr="00ED0C21">
              <w:t>Номер счёта</w:t>
            </w:r>
          </w:p>
        </w:tc>
        <w:tc>
          <w:tcPr>
            <w:tcW w:w="3257" w:type="dxa"/>
            <w:tcPrChange w:id="8732" w:author="Ирина В.. Дмитриева" w:date="2023-11-08T11:21:00Z">
              <w:tcPr>
                <w:tcW w:w="3260" w:type="dxa"/>
                <w:gridSpan w:val="4"/>
              </w:tcPr>
            </w:tcPrChange>
          </w:tcPr>
          <w:p w14:paraId="44B7526B" w14:textId="77777777" w:rsidR="008F5390" w:rsidRPr="00ED0C21" w:rsidRDefault="008F5390">
            <w:pPr>
              <w:pStyle w:val="affffffff1"/>
              <w:jc w:val="left"/>
              <w:pPrChange w:id="8733" w:author="Ирина В.. Дмитриева" w:date="2023-11-20T17:29:00Z">
                <w:pPr>
                  <w:spacing w:line="276" w:lineRule="auto"/>
                </w:pPr>
              </w:pPrChange>
            </w:pPr>
          </w:p>
        </w:tc>
      </w:tr>
      <w:tr w:rsidR="008F5390" w:rsidRPr="00ED0C21" w14:paraId="3D4A7CA0" w14:textId="77777777" w:rsidTr="00437EA9">
        <w:trPr>
          <w:jc w:val="center"/>
          <w:trPrChange w:id="8734" w:author="Ирина В.. Дмитриева" w:date="2023-11-08T11:21:00Z">
            <w:trPr>
              <w:gridAfter w:val="0"/>
              <w:wAfter w:w="142" w:type="dxa"/>
              <w:jc w:val="center"/>
            </w:trPr>
          </w:trPrChange>
        </w:trPr>
        <w:tc>
          <w:tcPr>
            <w:tcW w:w="1398" w:type="dxa"/>
            <w:shd w:val="clear" w:color="auto" w:fill="F2F2F2"/>
            <w:noWrap/>
            <w:tcPrChange w:id="8735" w:author="Ирина В.. Дмитриева" w:date="2023-11-08T11:21:00Z">
              <w:tcPr>
                <w:tcW w:w="1400" w:type="dxa"/>
                <w:gridSpan w:val="2"/>
                <w:shd w:val="clear" w:color="auto" w:fill="F2F2F2"/>
                <w:noWrap/>
              </w:tcPr>
            </w:tcPrChange>
          </w:tcPr>
          <w:p w14:paraId="350AF20D" w14:textId="77777777" w:rsidR="008F5390" w:rsidRPr="00ED0C21" w:rsidRDefault="008F5390">
            <w:pPr>
              <w:pStyle w:val="affffffff1"/>
              <w:pPrChange w:id="8736" w:author="Андрей П. Цинцадзе" w:date="2023-11-10T15:43:00Z">
                <w:pPr>
                  <w:spacing w:line="276" w:lineRule="auto"/>
                </w:pPr>
              </w:pPrChange>
            </w:pPr>
            <w:r w:rsidRPr="00ED0C21">
              <w:t>SCHET</w:t>
            </w:r>
          </w:p>
        </w:tc>
        <w:tc>
          <w:tcPr>
            <w:tcW w:w="1564" w:type="dxa"/>
            <w:noWrap/>
            <w:tcPrChange w:id="8737" w:author="Ирина В.. Дмитриева" w:date="2023-11-08T11:21:00Z">
              <w:tcPr>
                <w:tcW w:w="1417" w:type="dxa"/>
                <w:gridSpan w:val="2"/>
                <w:noWrap/>
              </w:tcPr>
            </w:tcPrChange>
          </w:tcPr>
          <w:p w14:paraId="7FF4BB5A" w14:textId="77777777" w:rsidR="008F5390" w:rsidRPr="00ED0C21" w:rsidRDefault="008F5390">
            <w:pPr>
              <w:pStyle w:val="affffffff1"/>
              <w:pPrChange w:id="8738" w:author="Андрей П. Цинцадзе" w:date="2023-11-10T15:43:00Z">
                <w:pPr>
                  <w:spacing w:line="276" w:lineRule="auto"/>
                </w:pPr>
              </w:pPrChange>
            </w:pPr>
            <w:r w:rsidRPr="00ED0C21">
              <w:t>DSCHET</w:t>
            </w:r>
          </w:p>
        </w:tc>
        <w:tc>
          <w:tcPr>
            <w:tcW w:w="711" w:type="dxa"/>
            <w:noWrap/>
            <w:tcPrChange w:id="8739" w:author="Ирина В.. Дмитриева" w:date="2023-11-08T11:21:00Z">
              <w:tcPr>
                <w:tcW w:w="711" w:type="dxa"/>
                <w:gridSpan w:val="4"/>
                <w:noWrap/>
              </w:tcPr>
            </w:tcPrChange>
          </w:tcPr>
          <w:p w14:paraId="6AC47BB5" w14:textId="77777777" w:rsidR="008F5390" w:rsidRPr="00ED0C21" w:rsidRDefault="008F5390">
            <w:pPr>
              <w:pStyle w:val="affffffff1"/>
              <w:pPrChange w:id="8740" w:author="Андрей П. Цинцадзе" w:date="2023-11-10T15:43:00Z">
                <w:pPr>
                  <w:spacing w:line="276" w:lineRule="auto"/>
                </w:pPr>
              </w:pPrChange>
            </w:pPr>
            <w:r w:rsidRPr="00ED0C21">
              <w:t>О</w:t>
            </w:r>
          </w:p>
        </w:tc>
        <w:tc>
          <w:tcPr>
            <w:tcW w:w="1146" w:type="dxa"/>
            <w:gridSpan w:val="2"/>
            <w:noWrap/>
            <w:tcPrChange w:id="8741" w:author="Ирина В.. Дмитриева" w:date="2023-11-08T11:21:00Z">
              <w:tcPr>
                <w:tcW w:w="1147" w:type="dxa"/>
                <w:gridSpan w:val="6"/>
                <w:noWrap/>
              </w:tcPr>
            </w:tcPrChange>
          </w:tcPr>
          <w:p w14:paraId="0ECAAD18" w14:textId="77777777" w:rsidR="008F5390" w:rsidRPr="00ED0C21" w:rsidRDefault="008F5390">
            <w:pPr>
              <w:pStyle w:val="affffffff1"/>
              <w:pPrChange w:id="8742" w:author="Андрей П. Цинцадзе" w:date="2023-11-10T15:43:00Z">
                <w:pPr>
                  <w:spacing w:line="276" w:lineRule="auto"/>
                </w:pPr>
              </w:pPrChange>
            </w:pPr>
            <w:r w:rsidRPr="00ED0C21">
              <w:t>D</w:t>
            </w:r>
          </w:p>
        </w:tc>
        <w:tc>
          <w:tcPr>
            <w:tcW w:w="1974" w:type="dxa"/>
            <w:tcPrChange w:id="8743" w:author="Ирина В.. Дмитриева" w:date="2023-11-08T11:21:00Z">
              <w:tcPr>
                <w:tcW w:w="1973" w:type="dxa"/>
                <w:gridSpan w:val="3"/>
              </w:tcPr>
            </w:tcPrChange>
          </w:tcPr>
          <w:p w14:paraId="105F1936" w14:textId="77777777" w:rsidR="008F5390" w:rsidRPr="00ED0C21" w:rsidRDefault="008F5390">
            <w:pPr>
              <w:pStyle w:val="affffffff1"/>
              <w:jc w:val="left"/>
              <w:pPrChange w:id="8744" w:author="Ирина В.. Дмитриева" w:date="2023-11-20T17:29:00Z">
                <w:pPr>
                  <w:spacing w:line="276" w:lineRule="auto"/>
                </w:pPr>
              </w:pPrChange>
            </w:pPr>
            <w:r w:rsidRPr="00ED0C21">
              <w:t>Дата выставления счёта</w:t>
            </w:r>
          </w:p>
        </w:tc>
        <w:tc>
          <w:tcPr>
            <w:tcW w:w="3257" w:type="dxa"/>
            <w:tcPrChange w:id="8745" w:author="Ирина В.. Дмитриева" w:date="2023-11-08T11:21:00Z">
              <w:tcPr>
                <w:tcW w:w="3260" w:type="dxa"/>
                <w:gridSpan w:val="4"/>
              </w:tcPr>
            </w:tcPrChange>
          </w:tcPr>
          <w:p w14:paraId="2B56D588" w14:textId="77777777" w:rsidR="008F5390" w:rsidRPr="00ED0C21" w:rsidRDefault="008F5390">
            <w:pPr>
              <w:pStyle w:val="affffffff1"/>
              <w:jc w:val="left"/>
              <w:pPrChange w:id="8746" w:author="Ирина В.. Дмитриева" w:date="2023-11-20T17:29:00Z">
                <w:pPr>
                  <w:spacing w:line="276" w:lineRule="auto"/>
                </w:pPr>
              </w:pPrChange>
            </w:pPr>
            <w:r w:rsidRPr="00ED0C21">
              <w:t>В формате ГГГГ-ММ-ДД</w:t>
            </w:r>
          </w:p>
        </w:tc>
      </w:tr>
      <w:tr w:rsidR="008F5390" w:rsidRPr="00ED0C21" w14:paraId="68903964" w14:textId="77777777" w:rsidTr="00437EA9">
        <w:trPr>
          <w:jc w:val="center"/>
          <w:trPrChange w:id="8747" w:author="Ирина В.. Дмитриева" w:date="2023-11-08T11:21:00Z">
            <w:trPr>
              <w:gridAfter w:val="0"/>
              <w:wAfter w:w="142" w:type="dxa"/>
              <w:jc w:val="center"/>
            </w:trPr>
          </w:trPrChange>
        </w:trPr>
        <w:tc>
          <w:tcPr>
            <w:tcW w:w="1398" w:type="dxa"/>
            <w:shd w:val="clear" w:color="auto" w:fill="F2F2F2"/>
            <w:noWrap/>
            <w:tcPrChange w:id="8748" w:author="Ирина В.. Дмитриева" w:date="2023-11-08T11:21:00Z">
              <w:tcPr>
                <w:tcW w:w="1400" w:type="dxa"/>
                <w:gridSpan w:val="2"/>
                <w:shd w:val="clear" w:color="auto" w:fill="F2F2F2"/>
                <w:noWrap/>
              </w:tcPr>
            </w:tcPrChange>
          </w:tcPr>
          <w:p w14:paraId="6D9BE522" w14:textId="77777777" w:rsidR="008F5390" w:rsidRPr="00ED0C21" w:rsidRDefault="008F5390">
            <w:pPr>
              <w:pStyle w:val="affffffff1"/>
              <w:pPrChange w:id="8749" w:author="Андрей П. Цинцадзе" w:date="2023-11-10T15:43:00Z">
                <w:pPr>
                  <w:spacing w:line="276" w:lineRule="auto"/>
                </w:pPr>
              </w:pPrChange>
            </w:pPr>
            <w:r w:rsidRPr="00ED0C21">
              <w:t>SCHET</w:t>
            </w:r>
          </w:p>
        </w:tc>
        <w:tc>
          <w:tcPr>
            <w:tcW w:w="1564" w:type="dxa"/>
            <w:noWrap/>
            <w:tcPrChange w:id="8750" w:author="Ирина В.. Дмитриева" w:date="2023-11-08T11:21:00Z">
              <w:tcPr>
                <w:tcW w:w="1417" w:type="dxa"/>
                <w:gridSpan w:val="2"/>
                <w:noWrap/>
              </w:tcPr>
            </w:tcPrChange>
          </w:tcPr>
          <w:p w14:paraId="10B22F7B" w14:textId="77777777" w:rsidR="008F5390" w:rsidRPr="00ED0C21" w:rsidRDefault="008F5390">
            <w:pPr>
              <w:pStyle w:val="affffffff1"/>
              <w:pPrChange w:id="8751" w:author="Андрей П. Цинцадзе" w:date="2023-11-10T15:43:00Z">
                <w:pPr>
                  <w:spacing w:line="276" w:lineRule="auto"/>
                </w:pPr>
              </w:pPrChange>
            </w:pPr>
            <w:r w:rsidRPr="00ED0C21">
              <w:t>PLAT</w:t>
            </w:r>
          </w:p>
        </w:tc>
        <w:tc>
          <w:tcPr>
            <w:tcW w:w="711" w:type="dxa"/>
            <w:noWrap/>
            <w:tcPrChange w:id="8752" w:author="Ирина В.. Дмитриева" w:date="2023-11-08T11:21:00Z">
              <w:tcPr>
                <w:tcW w:w="711" w:type="dxa"/>
                <w:gridSpan w:val="4"/>
                <w:noWrap/>
              </w:tcPr>
            </w:tcPrChange>
          </w:tcPr>
          <w:p w14:paraId="1ED44B57" w14:textId="77777777" w:rsidR="008F5390" w:rsidRPr="00ED0C21" w:rsidRDefault="008F5390">
            <w:pPr>
              <w:pStyle w:val="affffffff1"/>
              <w:pPrChange w:id="8753" w:author="Андрей П. Цинцадзе" w:date="2023-11-10T15:43:00Z">
                <w:pPr>
                  <w:spacing w:line="276" w:lineRule="auto"/>
                </w:pPr>
              </w:pPrChange>
            </w:pPr>
            <w:r w:rsidRPr="00ED0C21">
              <w:t>У</w:t>
            </w:r>
          </w:p>
        </w:tc>
        <w:tc>
          <w:tcPr>
            <w:tcW w:w="1146" w:type="dxa"/>
            <w:gridSpan w:val="2"/>
            <w:noWrap/>
            <w:tcPrChange w:id="8754" w:author="Ирина В.. Дмитриева" w:date="2023-11-08T11:21:00Z">
              <w:tcPr>
                <w:tcW w:w="1147" w:type="dxa"/>
                <w:gridSpan w:val="6"/>
                <w:noWrap/>
              </w:tcPr>
            </w:tcPrChange>
          </w:tcPr>
          <w:p w14:paraId="515B1149" w14:textId="77777777" w:rsidR="008F5390" w:rsidRPr="00ED0C21" w:rsidRDefault="008F5390">
            <w:pPr>
              <w:pStyle w:val="affffffff1"/>
              <w:pPrChange w:id="8755" w:author="Андрей П. Цинцадзе" w:date="2023-11-10T15:43:00Z">
                <w:pPr>
                  <w:spacing w:line="276" w:lineRule="auto"/>
                </w:pPr>
              </w:pPrChange>
            </w:pPr>
            <w:r w:rsidRPr="00ED0C21">
              <w:t>T(5)</w:t>
            </w:r>
          </w:p>
        </w:tc>
        <w:tc>
          <w:tcPr>
            <w:tcW w:w="1974" w:type="dxa"/>
            <w:tcPrChange w:id="8756" w:author="Ирина В.. Дмитриева" w:date="2023-11-08T11:21:00Z">
              <w:tcPr>
                <w:tcW w:w="1973" w:type="dxa"/>
                <w:gridSpan w:val="3"/>
              </w:tcPr>
            </w:tcPrChange>
          </w:tcPr>
          <w:p w14:paraId="2DB2FEB4" w14:textId="77777777" w:rsidR="008F5390" w:rsidRPr="00ED0C21" w:rsidRDefault="008F5390">
            <w:pPr>
              <w:pStyle w:val="affffffff1"/>
              <w:jc w:val="left"/>
              <w:pPrChange w:id="8757" w:author="Ирина В.. Дмитриева" w:date="2023-11-20T17:29:00Z">
                <w:pPr>
                  <w:spacing w:line="276" w:lineRule="auto"/>
                </w:pPr>
              </w:pPrChange>
            </w:pPr>
            <w:r w:rsidRPr="00ED0C21">
              <w:t xml:space="preserve">Плательщик. Реестровый номер СМО. </w:t>
            </w:r>
          </w:p>
        </w:tc>
        <w:tc>
          <w:tcPr>
            <w:tcW w:w="3257" w:type="dxa"/>
            <w:tcPrChange w:id="8758" w:author="Ирина В.. Дмитриева" w:date="2023-11-08T11:21:00Z">
              <w:tcPr>
                <w:tcW w:w="3260" w:type="dxa"/>
                <w:gridSpan w:val="4"/>
              </w:tcPr>
            </w:tcPrChange>
          </w:tcPr>
          <w:p w14:paraId="46E2096B" w14:textId="77777777" w:rsidR="008F5390" w:rsidRPr="00ED0C21" w:rsidRDefault="008F5390">
            <w:pPr>
              <w:pStyle w:val="affffffff1"/>
              <w:jc w:val="left"/>
              <w:pPrChange w:id="8759" w:author="Ирина В.. Дмитриева" w:date="2023-11-20T17:29:00Z">
                <w:pPr>
                  <w:spacing w:line="276" w:lineRule="auto"/>
                </w:pPr>
              </w:pPrChange>
            </w:pPr>
            <w:r w:rsidRPr="00ED0C21">
              <w:t>Заполняется в соответствии с полем SMOCOD справочника SMO. При отсутствии сведений может не заполняться.</w:t>
            </w:r>
          </w:p>
        </w:tc>
      </w:tr>
      <w:tr w:rsidR="008F5390" w:rsidRPr="00ED0C21" w14:paraId="241BBA6E" w14:textId="77777777" w:rsidTr="00437EA9">
        <w:trPr>
          <w:trHeight w:val="426"/>
          <w:jc w:val="center"/>
          <w:trPrChange w:id="8760" w:author="Ирина В.. Дмитриева" w:date="2023-11-08T11:21:00Z">
            <w:trPr>
              <w:gridAfter w:val="0"/>
              <w:wAfter w:w="142" w:type="dxa"/>
              <w:trHeight w:val="426"/>
              <w:jc w:val="center"/>
            </w:trPr>
          </w:trPrChange>
        </w:trPr>
        <w:tc>
          <w:tcPr>
            <w:tcW w:w="1398" w:type="dxa"/>
            <w:shd w:val="clear" w:color="auto" w:fill="F2F2F2"/>
            <w:noWrap/>
            <w:tcPrChange w:id="8761" w:author="Ирина В.. Дмитриева" w:date="2023-11-08T11:21:00Z">
              <w:tcPr>
                <w:tcW w:w="1400" w:type="dxa"/>
                <w:gridSpan w:val="2"/>
                <w:shd w:val="clear" w:color="auto" w:fill="F2F2F2"/>
                <w:noWrap/>
              </w:tcPr>
            </w:tcPrChange>
          </w:tcPr>
          <w:p w14:paraId="7FF6A444" w14:textId="77777777" w:rsidR="008F5390" w:rsidRPr="00ED0C21" w:rsidRDefault="008F5390">
            <w:pPr>
              <w:pStyle w:val="affffffff1"/>
              <w:pPrChange w:id="8762" w:author="Андрей П. Цинцадзе" w:date="2023-11-10T15:43:00Z">
                <w:pPr>
                  <w:spacing w:line="276" w:lineRule="auto"/>
                </w:pPr>
              </w:pPrChange>
            </w:pPr>
            <w:r w:rsidRPr="00ED0C21">
              <w:t>SCHET</w:t>
            </w:r>
          </w:p>
        </w:tc>
        <w:tc>
          <w:tcPr>
            <w:tcW w:w="1564" w:type="dxa"/>
            <w:noWrap/>
            <w:tcPrChange w:id="8763" w:author="Ирина В.. Дмитриева" w:date="2023-11-08T11:21:00Z">
              <w:tcPr>
                <w:tcW w:w="1417" w:type="dxa"/>
                <w:gridSpan w:val="2"/>
                <w:noWrap/>
              </w:tcPr>
            </w:tcPrChange>
          </w:tcPr>
          <w:p w14:paraId="3408B6F8" w14:textId="77777777" w:rsidR="008F5390" w:rsidRPr="00ED0C21" w:rsidRDefault="008F5390">
            <w:pPr>
              <w:pStyle w:val="affffffff1"/>
              <w:pPrChange w:id="8764" w:author="Андрей П. Цинцадзе" w:date="2023-11-10T15:43:00Z">
                <w:pPr>
                  <w:spacing w:line="276" w:lineRule="auto"/>
                </w:pPr>
              </w:pPrChange>
            </w:pPr>
            <w:r w:rsidRPr="00ED0C21">
              <w:t>SUMMAV</w:t>
            </w:r>
          </w:p>
        </w:tc>
        <w:tc>
          <w:tcPr>
            <w:tcW w:w="711" w:type="dxa"/>
            <w:noWrap/>
            <w:tcPrChange w:id="8765" w:author="Ирина В.. Дмитриева" w:date="2023-11-08T11:21:00Z">
              <w:tcPr>
                <w:tcW w:w="711" w:type="dxa"/>
                <w:gridSpan w:val="4"/>
                <w:noWrap/>
              </w:tcPr>
            </w:tcPrChange>
          </w:tcPr>
          <w:p w14:paraId="4D602215" w14:textId="77777777" w:rsidR="008F5390" w:rsidRPr="00ED0C21" w:rsidRDefault="008F5390">
            <w:pPr>
              <w:pStyle w:val="affffffff1"/>
              <w:pPrChange w:id="8766" w:author="Андрей П. Цинцадзе" w:date="2023-11-10T15:43:00Z">
                <w:pPr>
                  <w:spacing w:line="276" w:lineRule="auto"/>
                </w:pPr>
              </w:pPrChange>
            </w:pPr>
            <w:r w:rsidRPr="00ED0C21">
              <w:t>О</w:t>
            </w:r>
          </w:p>
        </w:tc>
        <w:tc>
          <w:tcPr>
            <w:tcW w:w="1146" w:type="dxa"/>
            <w:gridSpan w:val="2"/>
            <w:noWrap/>
            <w:tcPrChange w:id="8767" w:author="Ирина В.. Дмитриева" w:date="2023-11-08T11:21:00Z">
              <w:tcPr>
                <w:tcW w:w="1147" w:type="dxa"/>
                <w:gridSpan w:val="6"/>
                <w:noWrap/>
              </w:tcPr>
            </w:tcPrChange>
          </w:tcPr>
          <w:p w14:paraId="7C085F3C" w14:textId="77777777" w:rsidR="008F5390" w:rsidRPr="00ED0C21" w:rsidRDefault="008F5390">
            <w:pPr>
              <w:pStyle w:val="affffffff1"/>
              <w:pPrChange w:id="8768" w:author="Андрей П. Цинцадзе" w:date="2023-11-10T15:43:00Z">
                <w:pPr>
                  <w:spacing w:line="276" w:lineRule="auto"/>
                </w:pPr>
              </w:pPrChange>
            </w:pPr>
            <w:r w:rsidRPr="00ED0C21">
              <w:t>N(15.2)</w:t>
            </w:r>
          </w:p>
        </w:tc>
        <w:tc>
          <w:tcPr>
            <w:tcW w:w="1974" w:type="dxa"/>
            <w:tcPrChange w:id="8769" w:author="Ирина В.. Дмитриева" w:date="2023-11-08T11:21:00Z">
              <w:tcPr>
                <w:tcW w:w="1973" w:type="dxa"/>
                <w:gridSpan w:val="3"/>
              </w:tcPr>
            </w:tcPrChange>
          </w:tcPr>
          <w:p w14:paraId="683A784E" w14:textId="77777777" w:rsidR="008F5390" w:rsidRPr="00ED0C21" w:rsidRDefault="008F5390">
            <w:pPr>
              <w:pStyle w:val="affffffff1"/>
              <w:jc w:val="left"/>
              <w:pPrChange w:id="8770" w:author="Ирина В.. Дмитриева" w:date="2023-11-20T17:29:00Z">
                <w:pPr>
                  <w:spacing w:line="276" w:lineRule="auto"/>
                </w:pPr>
              </w:pPrChange>
            </w:pPr>
            <w:r w:rsidRPr="00ED0C21">
              <w:t>Сумма МО, выставленная на оплату</w:t>
            </w:r>
          </w:p>
        </w:tc>
        <w:tc>
          <w:tcPr>
            <w:tcW w:w="3257" w:type="dxa"/>
            <w:tcPrChange w:id="8771" w:author="Ирина В.. Дмитриева" w:date="2023-11-08T11:21:00Z">
              <w:tcPr>
                <w:tcW w:w="3260" w:type="dxa"/>
                <w:gridSpan w:val="4"/>
              </w:tcPr>
            </w:tcPrChange>
          </w:tcPr>
          <w:p w14:paraId="26263DC0" w14:textId="77777777" w:rsidR="008F5390" w:rsidRPr="00ED0C21" w:rsidRDefault="008F5390">
            <w:pPr>
              <w:pStyle w:val="affffffff1"/>
              <w:jc w:val="left"/>
              <w:pPrChange w:id="8772" w:author="Ирина В.. Дмитриева" w:date="2023-11-20T17:29:00Z">
                <w:pPr>
                  <w:spacing w:line="276" w:lineRule="auto"/>
                </w:pPr>
              </w:pPrChange>
            </w:pPr>
          </w:p>
        </w:tc>
      </w:tr>
      <w:tr w:rsidR="008F5390" w:rsidRPr="00ED0C21" w14:paraId="730B9053" w14:textId="77777777" w:rsidTr="00437EA9">
        <w:trPr>
          <w:jc w:val="center"/>
          <w:trPrChange w:id="8773" w:author="Ирина В.. Дмитриева" w:date="2023-11-08T11:21:00Z">
            <w:trPr>
              <w:gridAfter w:val="0"/>
              <w:wAfter w:w="142" w:type="dxa"/>
              <w:jc w:val="center"/>
            </w:trPr>
          </w:trPrChange>
        </w:trPr>
        <w:tc>
          <w:tcPr>
            <w:tcW w:w="1398" w:type="dxa"/>
            <w:shd w:val="clear" w:color="auto" w:fill="F2F2F2"/>
            <w:noWrap/>
            <w:tcPrChange w:id="8774" w:author="Ирина В.. Дмитриева" w:date="2023-11-08T11:21:00Z">
              <w:tcPr>
                <w:tcW w:w="1400" w:type="dxa"/>
                <w:gridSpan w:val="2"/>
                <w:shd w:val="clear" w:color="auto" w:fill="F2F2F2"/>
                <w:noWrap/>
              </w:tcPr>
            </w:tcPrChange>
          </w:tcPr>
          <w:p w14:paraId="56CBD2F8" w14:textId="77777777" w:rsidR="008F5390" w:rsidRPr="00ED0C21" w:rsidRDefault="008F5390">
            <w:pPr>
              <w:pStyle w:val="affffffff1"/>
              <w:pPrChange w:id="8775" w:author="Андрей П. Цинцадзе" w:date="2023-11-10T15:43:00Z">
                <w:pPr>
                  <w:spacing w:line="276" w:lineRule="auto"/>
                </w:pPr>
              </w:pPrChange>
            </w:pPr>
            <w:r w:rsidRPr="00ED0C21">
              <w:t>SCHET</w:t>
            </w:r>
          </w:p>
        </w:tc>
        <w:tc>
          <w:tcPr>
            <w:tcW w:w="1564" w:type="dxa"/>
            <w:noWrap/>
            <w:tcPrChange w:id="8776" w:author="Ирина В.. Дмитриева" w:date="2023-11-08T11:21:00Z">
              <w:tcPr>
                <w:tcW w:w="1417" w:type="dxa"/>
                <w:gridSpan w:val="2"/>
                <w:noWrap/>
              </w:tcPr>
            </w:tcPrChange>
          </w:tcPr>
          <w:p w14:paraId="64695918" w14:textId="77777777" w:rsidR="008F5390" w:rsidRPr="00ED0C21" w:rsidRDefault="008F5390">
            <w:pPr>
              <w:pStyle w:val="affffffff1"/>
              <w:pPrChange w:id="8777" w:author="Андрей П. Цинцадзе" w:date="2023-11-10T15:43:00Z">
                <w:pPr>
                  <w:spacing w:line="276" w:lineRule="auto"/>
                </w:pPr>
              </w:pPrChange>
            </w:pPr>
            <w:r w:rsidRPr="00ED0C21">
              <w:t>COMENTS</w:t>
            </w:r>
          </w:p>
        </w:tc>
        <w:tc>
          <w:tcPr>
            <w:tcW w:w="711" w:type="dxa"/>
            <w:noWrap/>
            <w:tcPrChange w:id="8778" w:author="Ирина В.. Дмитриева" w:date="2023-11-08T11:21:00Z">
              <w:tcPr>
                <w:tcW w:w="711" w:type="dxa"/>
                <w:gridSpan w:val="4"/>
                <w:noWrap/>
              </w:tcPr>
            </w:tcPrChange>
          </w:tcPr>
          <w:p w14:paraId="388BE83A" w14:textId="77777777" w:rsidR="008F5390" w:rsidRPr="00ED0C21" w:rsidRDefault="008F5390">
            <w:pPr>
              <w:pStyle w:val="affffffff1"/>
              <w:pPrChange w:id="8779" w:author="Андрей П. Цинцадзе" w:date="2023-11-10T15:43:00Z">
                <w:pPr>
                  <w:spacing w:line="276" w:lineRule="auto"/>
                </w:pPr>
              </w:pPrChange>
            </w:pPr>
            <w:r w:rsidRPr="00ED0C21">
              <w:t>У</w:t>
            </w:r>
          </w:p>
        </w:tc>
        <w:tc>
          <w:tcPr>
            <w:tcW w:w="1146" w:type="dxa"/>
            <w:gridSpan w:val="2"/>
            <w:noWrap/>
            <w:tcPrChange w:id="8780" w:author="Ирина В.. Дмитриева" w:date="2023-11-08T11:21:00Z">
              <w:tcPr>
                <w:tcW w:w="1147" w:type="dxa"/>
                <w:gridSpan w:val="6"/>
                <w:noWrap/>
              </w:tcPr>
            </w:tcPrChange>
          </w:tcPr>
          <w:p w14:paraId="6A58D23C" w14:textId="77777777" w:rsidR="008F5390" w:rsidRPr="00ED0C21" w:rsidRDefault="008F5390">
            <w:pPr>
              <w:pStyle w:val="affffffff1"/>
              <w:pPrChange w:id="8781" w:author="Андрей П. Цинцадзе" w:date="2023-11-10T15:43:00Z">
                <w:pPr>
                  <w:spacing w:line="276" w:lineRule="auto"/>
                </w:pPr>
              </w:pPrChange>
            </w:pPr>
            <w:r w:rsidRPr="00ED0C21">
              <w:t>S</w:t>
            </w:r>
          </w:p>
        </w:tc>
        <w:tc>
          <w:tcPr>
            <w:tcW w:w="1974" w:type="dxa"/>
            <w:tcPrChange w:id="8782" w:author="Ирина В.. Дмитриева" w:date="2023-11-08T11:21:00Z">
              <w:tcPr>
                <w:tcW w:w="1973" w:type="dxa"/>
                <w:gridSpan w:val="3"/>
              </w:tcPr>
            </w:tcPrChange>
          </w:tcPr>
          <w:p w14:paraId="6C86277A" w14:textId="77777777" w:rsidR="008F5390" w:rsidRPr="00ED0C21" w:rsidRDefault="008F5390">
            <w:pPr>
              <w:pStyle w:val="affffffff1"/>
              <w:jc w:val="left"/>
              <w:pPrChange w:id="8783" w:author="Ирина В.. Дмитриева" w:date="2023-11-20T17:29:00Z">
                <w:pPr>
                  <w:spacing w:line="276" w:lineRule="auto"/>
                </w:pPr>
              </w:pPrChange>
            </w:pPr>
            <w:r w:rsidRPr="00ED0C21">
              <w:t>Служебное поле к счету</w:t>
            </w:r>
          </w:p>
        </w:tc>
        <w:tc>
          <w:tcPr>
            <w:tcW w:w="3257" w:type="dxa"/>
            <w:tcPrChange w:id="8784" w:author="Ирина В.. Дмитриева" w:date="2023-11-08T11:21:00Z">
              <w:tcPr>
                <w:tcW w:w="3260" w:type="dxa"/>
                <w:gridSpan w:val="4"/>
              </w:tcPr>
            </w:tcPrChange>
          </w:tcPr>
          <w:p w14:paraId="71A571CC" w14:textId="77777777" w:rsidR="008F5390" w:rsidRPr="00ED0C21" w:rsidRDefault="008F5390">
            <w:pPr>
              <w:pStyle w:val="affffffff1"/>
              <w:jc w:val="left"/>
              <w:pPrChange w:id="8785" w:author="Ирина В.. Дмитриева" w:date="2023-11-20T17:29:00Z">
                <w:pPr>
                  <w:spacing w:line="276" w:lineRule="auto"/>
                </w:pPr>
              </w:pPrChange>
            </w:pPr>
          </w:p>
        </w:tc>
      </w:tr>
      <w:tr w:rsidR="008F5390" w:rsidRPr="00ED0C21" w14:paraId="7749D97B" w14:textId="77777777" w:rsidTr="00437EA9">
        <w:trPr>
          <w:jc w:val="center"/>
          <w:trPrChange w:id="8786" w:author="Ирина В.. Дмитриева" w:date="2023-11-08T11:21:00Z">
            <w:trPr>
              <w:gridAfter w:val="0"/>
              <w:wAfter w:w="142" w:type="dxa"/>
              <w:jc w:val="center"/>
            </w:trPr>
          </w:trPrChange>
        </w:trPr>
        <w:tc>
          <w:tcPr>
            <w:tcW w:w="1398" w:type="dxa"/>
            <w:shd w:val="clear" w:color="auto" w:fill="F2F2F2"/>
            <w:noWrap/>
            <w:tcPrChange w:id="8787" w:author="Ирина В.. Дмитриева" w:date="2023-11-08T11:21:00Z">
              <w:tcPr>
                <w:tcW w:w="1400" w:type="dxa"/>
                <w:gridSpan w:val="2"/>
                <w:shd w:val="clear" w:color="auto" w:fill="F2F2F2"/>
                <w:noWrap/>
              </w:tcPr>
            </w:tcPrChange>
          </w:tcPr>
          <w:p w14:paraId="1DACABAD" w14:textId="77777777" w:rsidR="008F5390" w:rsidRPr="00ED0C21" w:rsidRDefault="008F5390">
            <w:pPr>
              <w:pStyle w:val="affffffff1"/>
              <w:pPrChange w:id="8788" w:author="Андрей П. Цинцадзе" w:date="2023-11-10T15:43:00Z">
                <w:pPr>
                  <w:spacing w:line="276" w:lineRule="auto"/>
                </w:pPr>
              </w:pPrChange>
            </w:pPr>
            <w:r w:rsidRPr="00ED0C21">
              <w:t>SCHET</w:t>
            </w:r>
          </w:p>
        </w:tc>
        <w:tc>
          <w:tcPr>
            <w:tcW w:w="1564" w:type="dxa"/>
            <w:noWrap/>
            <w:tcPrChange w:id="8789" w:author="Ирина В.. Дмитриева" w:date="2023-11-08T11:21:00Z">
              <w:tcPr>
                <w:tcW w:w="1417" w:type="dxa"/>
                <w:gridSpan w:val="2"/>
                <w:noWrap/>
              </w:tcPr>
            </w:tcPrChange>
          </w:tcPr>
          <w:p w14:paraId="0442D881" w14:textId="77777777" w:rsidR="008F5390" w:rsidRPr="00ED0C21" w:rsidRDefault="008F5390">
            <w:pPr>
              <w:pStyle w:val="affffffff1"/>
              <w:pPrChange w:id="8790" w:author="Андрей П. Цинцадзе" w:date="2023-11-10T15:43:00Z">
                <w:pPr>
                  <w:spacing w:line="276" w:lineRule="auto"/>
                </w:pPr>
              </w:pPrChange>
            </w:pPr>
            <w:r w:rsidRPr="00ED0C21">
              <w:t>SUMMAP</w:t>
            </w:r>
          </w:p>
        </w:tc>
        <w:tc>
          <w:tcPr>
            <w:tcW w:w="711" w:type="dxa"/>
            <w:noWrap/>
            <w:tcPrChange w:id="8791" w:author="Ирина В.. Дмитриева" w:date="2023-11-08T11:21:00Z">
              <w:tcPr>
                <w:tcW w:w="711" w:type="dxa"/>
                <w:gridSpan w:val="4"/>
                <w:noWrap/>
              </w:tcPr>
            </w:tcPrChange>
          </w:tcPr>
          <w:p w14:paraId="13787960" w14:textId="77777777" w:rsidR="008F5390" w:rsidRPr="00ED0C21" w:rsidRDefault="008F5390">
            <w:pPr>
              <w:pStyle w:val="affffffff1"/>
              <w:pPrChange w:id="8792" w:author="Андрей П. Цинцадзе" w:date="2023-11-10T15:43:00Z">
                <w:pPr>
                  <w:spacing w:line="276" w:lineRule="auto"/>
                </w:pPr>
              </w:pPrChange>
            </w:pPr>
            <w:r w:rsidRPr="00ED0C21">
              <w:t>У</w:t>
            </w:r>
          </w:p>
        </w:tc>
        <w:tc>
          <w:tcPr>
            <w:tcW w:w="1146" w:type="dxa"/>
            <w:gridSpan w:val="2"/>
            <w:noWrap/>
            <w:tcPrChange w:id="8793" w:author="Ирина В.. Дмитриева" w:date="2023-11-08T11:21:00Z">
              <w:tcPr>
                <w:tcW w:w="1147" w:type="dxa"/>
                <w:gridSpan w:val="6"/>
                <w:noWrap/>
              </w:tcPr>
            </w:tcPrChange>
          </w:tcPr>
          <w:p w14:paraId="0FD5074F" w14:textId="77777777" w:rsidR="008F5390" w:rsidRPr="00ED0C21" w:rsidRDefault="008F5390">
            <w:pPr>
              <w:pStyle w:val="affffffff1"/>
              <w:pPrChange w:id="8794" w:author="Андрей П. Цинцадзе" w:date="2023-11-10T15:43:00Z">
                <w:pPr>
                  <w:spacing w:line="276" w:lineRule="auto"/>
                </w:pPr>
              </w:pPrChange>
            </w:pPr>
            <w:r w:rsidRPr="00ED0C21">
              <w:t>N(15.2)</w:t>
            </w:r>
          </w:p>
        </w:tc>
        <w:tc>
          <w:tcPr>
            <w:tcW w:w="1974" w:type="dxa"/>
            <w:tcPrChange w:id="8795" w:author="Ирина В.. Дмитриева" w:date="2023-11-08T11:21:00Z">
              <w:tcPr>
                <w:tcW w:w="1973" w:type="dxa"/>
                <w:gridSpan w:val="3"/>
              </w:tcPr>
            </w:tcPrChange>
          </w:tcPr>
          <w:p w14:paraId="7A861459" w14:textId="77777777" w:rsidR="008F5390" w:rsidRPr="00ED0C21" w:rsidRDefault="008F5390">
            <w:pPr>
              <w:pStyle w:val="affffffff1"/>
              <w:jc w:val="left"/>
              <w:pPrChange w:id="8796" w:author="Ирина В.. Дмитриева" w:date="2023-11-20T17:29:00Z">
                <w:pPr>
                  <w:spacing w:line="276" w:lineRule="auto"/>
                </w:pPr>
              </w:pPrChange>
            </w:pPr>
            <w:r w:rsidRPr="00ED0C21">
              <w:t>Сумма, принятая к оплате СМО (ТФОМС)</w:t>
            </w:r>
          </w:p>
        </w:tc>
        <w:tc>
          <w:tcPr>
            <w:tcW w:w="3257" w:type="dxa"/>
            <w:tcPrChange w:id="8797" w:author="Ирина В.. Дмитриева" w:date="2023-11-08T11:21:00Z">
              <w:tcPr>
                <w:tcW w:w="3260" w:type="dxa"/>
                <w:gridSpan w:val="4"/>
              </w:tcPr>
            </w:tcPrChange>
          </w:tcPr>
          <w:p w14:paraId="04C79272" w14:textId="77777777" w:rsidR="008F5390" w:rsidRPr="00ED0C21" w:rsidRDefault="008F5390">
            <w:pPr>
              <w:pStyle w:val="affffffff1"/>
              <w:jc w:val="left"/>
              <w:pPrChange w:id="8798" w:author="Ирина В.. Дмитриева" w:date="2023-11-20T17:29:00Z">
                <w:pPr>
                  <w:spacing w:line="276" w:lineRule="auto"/>
                </w:pPr>
              </w:pPrChange>
            </w:pPr>
            <w:r w:rsidRPr="00ED0C21">
              <w:t>Заполняется СМО (ТФОМС).</w:t>
            </w:r>
          </w:p>
        </w:tc>
      </w:tr>
      <w:tr w:rsidR="008F5390" w:rsidRPr="00ED0C21" w14:paraId="2D89370C" w14:textId="77777777" w:rsidTr="00437EA9">
        <w:trPr>
          <w:jc w:val="center"/>
          <w:trPrChange w:id="8799" w:author="Ирина В.. Дмитриева" w:date="2023-11-08T11:21:00Z">
            <w:trPr>
              <w:gridAfter w:val="0"/>
              <w:wAfter w:w="142" w:type="dxa"/>
              <w:jc w:val="center"/>
            </w:trPr>
          </w:trPrChange>
        </w:trPr>
        <w:tc>
          <w:tcPr>
            <w:tcW w:w="1398" w:type="dxa"/>
            <w:shd w:val="clear" w:color="auto" w:fill="F2F2F2"/>
            <w:noWrap/>
            <w:tcPrChange w:id="8800" w:author="Ирина В.. Дмитриева" w:date="2023-11-08T11:21:00Z">
              <w:tcPr>
                <w:tcW w:w="1400" w:type="dxa"/>
                <w:gridSpan w:val="2"/>
                <w:shd w:val="clear" w:color="auto" w:fill="F2F2F2"/>
                <w:noWrap/>
              </w:tcPr>
            </w:tcPrChange>
          </w:tcPr>
          <w:p w14:paraId="67293B1E" w14:textId="77777777" w:rsidR="008F5390" w:rsidRPr="00ED0C21" w:rsidRDefault="008F5390">
            <w:pPr>
              <w:pStyle w:val="affffffff1"/>
              <w:pPrChange w:id="8801" w:author="Андрей П. Цинцадзе" w:date="2023-11-10T15:43:00Z">
                <w:pPr>
                  <w:spacing w:line="276" w:lineRule="auto"/>
                </w:pPr>
              </w:pPrChange>
            </w:pPr>
            <w:r w:rsidRPr="00ED0C21">
              <w:t>SCHET</w:t>
            </w:r>
          </w:p>
        </w:tc>
        <w:tc>
          <w:tcPr>
            <w:tcW w:w="1564" w:type="dxa"/>
            <w:noWrap/>
            <w:tcPrChange w:id="8802" w:author="Ирина В.. Дмитриева" w:date="2023-11-08T11:21:00Z">
              <w:tcPr>
                <w:tcW w:w="1417" w:type="dxa"/>
                <w:gridSpan w:val="2"/>
                <w:noWrap/>
              </w:tcPr>
            </w:tcPrChange>
          </w:tcPr>
          <w:p w14:paraId="33CDDC6B" w14:textId="77777777" w:rsidR="008F5390" w:rsidRPr="00ED0C21" w:rsidRDefault="008F5390">
            <w:pPr>
              <w:pStyle w:val="affffffff1"/>
              <w:pPrChange w:id="8803" w:author="Андрей П. Цинцадзе" w:date="2023-11-10T15:43:00Z">
                <w:pPr>
                  <w:spacing w:line="276" w:lineRule="auto"/>
                </w:pPr>
              </w:pPrChange>
            </w:pPr>
            <w:r w:rsidRPr="00ED0C21">
              <w:t>SANK_MEK</w:t>
            </w:r>
          </w:p>
        </w:tc>
        <w:tc>
          <w:tcPr>
            <w:tcW w:w="711" w:type="dxa"/>
            <w:noWrap/>
            <w:tcPrChange w:id="8804" w:author="Ирина В.. Дмитриева" w:date="2023-11-08T11:21:00Z">
              <w:tcPr>
                <w:tcW w:w="711" w:type="dxa"/>
                <w:gridSpan w:val="4"/>
                <w:noWrap/>
              </w:tcPr>
            </w:tcPrChange>
          </w:tcPr>
          <w:p w14:paraId="7B8DCBA2" w14:textId="77777777" w:rsidR="008F5390" w:rsidRPr="00ED0C21" w:rsidRDefault="008F5390">
            <w:pPr>
              <w:pStyle w:val="affffffff1"/>
              <w:pPrChange w:id="8805" w:author="Андрей П. Цинцадзе" w:date="2023-11-10T15:43:00Z">
                <w:pPr>
                  <w:spacing w:line="276" w:lineRule="auto"/>
                </w:pPr>
              </w:pPrChange>
            </w:pPr>
            <w:r w:rsidRPr="00ED0C21">
              <w:t>У</w:t>
            </w:r>
          </w:p>
        </w:tc>
        <w:tc>
          <w:tcPr>
            <w:tcW w:w="1146" w:type="dxa"/>
            <w:gridSpan w:val="2"/>
            <w:noWrap/>
            <w:tcPrChange w:id="8806" w:author="Ирина В.. Дмитриева" w:date="2023-11-08T11:21:00Z">
              <w:tcPr>
                <w:tcW w:w="1147" w:type="dxa"/>
                <w:gridSpan w:val="6"/>
                <w:noWrap/>
              </w:tcPr>
            </w:tcPrChange>
          </w:tcPr>
          <w:p w14:paraId="09CA1318" w14:textId="77777777" w:rsidR="008F5390" w:rsidRPr="00ED0C21" w:rsidRDefault="008F5390">
            <w:pPr>
              <w:pStyle w:val="affffffff1"/>
              <w:pPrChange w:id="8807" w:author="Андрей П. Цинцадзе" w:date="2023-11-10T15:43:00Z">
                <w:pPr>
                  <w:spacing w:line="276" w:lineRule="auto"/>
                </w:pPr>
              </w:pPrChange>
            </w:pPr>
            <w:r w:rsidRPr="00ED0C21">
              <w:t>N(15.2)</w:t>
            </w:r>
          </w:p>
        </w:tc>
        <w:tc>
          <w:tcPr>
            <w:tcW w:w="1974" w:type="dxa"/>
            <w:tcPrChange w:id="8808" w:author="Ирина В.. Дмитриева" w:date="2023-11-08T11:21:00Z">
              <w:tcPr>
                <w:tcW w:w="1973" w:type="dxa"/>
                <w:gridSpan w:val="3"/>
              </w:tcPr>
            </w:tcPrChange>
          </w:tcPr>
          <w:p w14:paraId="284B4255" w14:textId="77777777" w:rsidR="008F5390" w:rsidRPr="00ED0C21" w:rsidRDefault="008F5390">
            <w:pPr>
              <w:pStyle w:val="affffffff1"/>
              <w:jc w:val="left"/>
              <w:pPrChange w:id="8809" w:author="Ирина В.. Дмитриева" w:date="2023-11-20T17:29:00Z">
                <w:pPr>
                  <w:spacing w:line="276" w:lineRule="auto"/>
                </w:pPr>
              </w:pPrChange>
            </w:pPr>
            <w:r w:rsidRPr="00ED0C21">
              <w:t>Финансовые санкции (МЭК)</w:t>
            </w:r>
          </w:p>
        </w:tc>
        <w:tc>
          <w:tcPr>
            <w:tcW w:w="3257" w:type="dxa"/>
            <w:tcPrChange w:id="8810" w:author="Ирина В.. Дмитриева" w:date="2023-11-08T11:21:00Z">
              <w:tcPr>
                <w:tcW w:w="3260" w:type="dxa"/>
                <w:gridSpan w:val="4"/>
              </w:tcPr>
            </w:tcPrChange>
          </w:tcPr>
          <w:p w14:paraId="6A3C7CB6" w14:textId="77777777" w:rsidR="008F5390" w:rsidRPr="00ED0C21" w:rsidRDefault="008F5390">
            <w:pPr>
              <w:pStyle w:val="affffffff1"/>
              <w:jc w:val="left"/>
              <w:pPrChange w:id="8811" w:author="Ирина В.. Дмитриева" w:date="2023-11-20T17:29:00Z">
                <w:pPr>
                  <w:spacing w:line="276" w:lineRule="auto"/>
                </w:pPr>
              </w:pPrChange>
            </w:pPr>
            <w:r w:rsidRPr="00ED0C21">
              <w:t>Сумма, снятая с оплаты по результатам МЭК, заполняется после проведения МЭК.</w:t>
            </w:r>
          </w:p>
        </w:tc>
      </w:tr>
      <w:tr w:rsidR="008F5390" w:rsidRPr="00ED0C21" w14:paraId="0AC3D46C" w14:textId="77777777" w:rsidTr="00437EA9">
        <w:trPr>
          <w:jc w:val="center"/>
          <w:trPrChange w:id="8812" w:author="Ирина В.. Дмитриева" w:date="2023-11-08T11:21:00Z">
            <w:trPr>
              <w:gridAfter w:val="0"/>
              <w:wAfter w:w="142" w:type="dxa"/>
              <w:jc w:val="center"/>
            </w:trPr>
          </w:trPrChange>
        </w:trPr>
        <w:tc>
          <w:tcPr>
            <w:tcW w:w="1398" w:type="dxa"/>
            <w:shd w:val="clear" w:color="auto" w:fill="F2F2F2"/>
            <w:noWrap/>
            <w:tcPrChange w:id="8813" w:author="Ирина В.. Дмитриева" w:date="2023-11-08T11:21:00Z">
              <w:tcPr>
                <w:tcW w:w="1400" w:type="dxa"/>
                <w:gridSpan w:val="2"/>
                <w:shd w:val="clear" w:color="auto" w:fill="F2F2F2"/>
                <w:noWrap/>
              </w:tcPr>
            </w:tcPrChange>
          </w:tcPr>
          <w:p w14:paraId="0411948A" w14:textId="77777777" w:rsidR="008F5390" w:rsidRPr="00ED0C21" w:rsidRDefault="008F5390">
            <w:pPr>
              <w:pStyle w:val="affffffff1"/>
              <w:pPrChange w:id="8814" w:author="Андрей П. Цинцадзе" w:date="2023-11-10T15:43:00Z">
                <w:pPr>
                  <w:spacing w:line="276" w:lineRule="auto"/>
                </w:pPr>
              </w:pPrChange>
            </w:pPr>
            <w:r w:rsidRPr="00ED0C21">
              <w:t>SCHET</w:t>
            </w:r>
          </w:p>
        </w:tc>
        <w:tc>
          <w:tcPr>
            <w:tcW w:w="1564" w:type="dxa"/>
            <w:noWrap/>
            <w:tcPrChange w:id="8815" w:author="Ирина В.. Дмитриева" w:date="2023-11-08T11:21:00Z">
              <w:tcPr>
                <w:tcW w:w="1417" w:type="dxa"/>
                <w:gridSpan w:val="2"/>
                <w:noWrap/>
              </w:tcPr>
            </w:tcPrChange>
          </w:tcPr>
          <w:p w14:paraId="317C290E" w14:textId="77777777" w:rsidR="008F5390" w:rsidRPr="00ED0C21" w:rsidRDefault="008F5390">
            <w:pPr>
              <w:pStyle w:val="affffffff1"/>
              <w:pPrChange w:id="8816" w:author="Андрей П. Цинцадзе" w:date="2023-11-10T15:43:00Z">
                <w:pPr>
                  <w:spacing w:line="276" w:lineRule="auto"/>
                </w:pPr>
              </w:pPrChange>
            </w:pPr>
            <w:r w:rsidRPr="00ED0C21">
              <w:t>SANK_MEE</w:t>
            </w:r>
          </w:p>
        </w:tc>
        <w:tc>
          <w:tcPr>
            <w:tcW w:w="711" w:type="dxa"/>
            <w:noWrap/>
            <w:tcPrChange w:id="8817" w:author="Ирина В.. Дмитриева" w:date="2023-11-08T11:21:00Z">
              <w:tcPr>
                <w:tcW w:w="711" w:type="dxa"/>
                <w:gridSpan w:val="4"/>
                <w:noWrap/>
              </w:tcPr>
            </w:tcPrChange>
          </w:tcPr>
          <w:p w14:paraId="033FDD66" w14:textId="77777777" w:rsidR="008F5390" w:rsidRPr="00ED0C21" w:rsidRDefault="008F5390">
            <w:pPr>
              <w:pStyle w:val="affffffff1"/>
              <w:pPrChange w:id="8818" w:author="Андрей П. Цинцадзе" w:date="2023-11-10T15:43:00Z">
                <w:pPr>
                  <w:spacing w:line="276" w:lineRule="auto"/>
                </w:pPr>
              </w:pPrChange>
            </w:pPr>
            <w:r w:rsidRPr="00ED0C21">
              <w:t>У</w:t>
            </w:r>
          </w:p>
        </w:tc>
        <w:tc>
          <w:tcPr>
            <w:tcW w:w="1146" w:type="dxa"/>
            <w:gridSpan w:val="2"/>
            <w:noWrap/>
            <w:tcPrChange w:id="8819" w:author="Ирина В.. Дмитриева" w:date="2023-11-08T11:21:00Z">
              <w:tcPr>
                <w:tcW w:w="1147" w:type="dxa"/>
                <w:gridSpan w:val="6"/>
                <w:noWrap/>
              </w:tcPr>
            </w:tcPrChange>
          </w:tcPr>
          <w:p w14:paraId="441D4754" w14:textId="77777777" w:rsidR="008F5390" w:rsidRPr="00ED0C21" w:rsidRDefault="008F5390">
            <w:pPr>
              <w:pStyle w:val="affffffff1"/>
              <w:pPrChange w:id="8820" w:author="Андрей П. Цинцадзе" w:date="2023-11-10T15:43:00Z">
                <w:pPr>
                  <w:spacing w:line="276" w:lineRule="auto"/>
                </w:pPr>
              </w:pPrChange>
            </w:pPr>
            <w:r w:rsidRPr="00ED0C21">
              <w:t>N(15.2)</w:t>
            </w:r>
          </w:p>
        </w:tc>
        <w:tc>
          <w:tcPr>
            <w:tcW w:w="1974" w:type="dxa"/>
            <w:tcPrChange w:id="8821" w:author="Ирина В.. Дмитриева" w:date="2023-11-08T11:21:00Z">
              <w:tcPr>
                <w:tcW w:w="1973" w:type="dxa"/>
                <w:gridSpan w:val="3"/>
              </w:tcPr>
            </w:tcPrChange>
          </w:tcPr>
          <w:p w14:paraId="324640FA" w14:textId="77777777" w:rsidR="008F5390" w:rsidRPr="00ED0C21" w:rsidRDefault="008F5390">
            <w:pPr>
              <w:pStyle w:val="affffffff1"/>
              <w:jc w:val="left"/>
              <w:pPrChange w:id="8822" w:author="Ирина В.. Дмитриева" w:date="2023-11-20T17:29:00Z">
                <w:pPr>
                  <w:spacing w:line="276" w:lineRule="auto"/>
                </w:pPr>
              </w:pPrChange>
            </w:pPr>
            <w:r w:rsidRPr="00ED0C21">
              <w:t>Финансовые санкции (МЭЭ)</w:t>
            </w:r>
          </w:p>
        </w:tc>
        <w:tc>
          <w:tcPr>
            <w:tcW w:w="3257" w:type="dxa"/>
            <w:tcPrChange w:id="8823" w:author="Ирина В.. Дмитриева" w:date="2023-11-08T11:21:00Z">
              <w:tcPr>
                <w:tcW w:w="3260" w:type="dxa"/>
                <w:gridSpan w:val="4"/>
              </w:tcPr>
            </w:tcPrChange>
          </w:tcPr>
          <w:p w14:paraId="4C379109" w14:textId="77777777" w:rsidR="008F5390" w:rsidRPr="00ED0C21" w:rsidRDefault="008F5390">
            <w:pPr>
              <w:pStyle w:val="affffffff1"/>
              <w:jc w:val="left"/>
              <w:pPrChange w:id="8824" w:author="Ирина В.. Дмитриева" w:date="2023-11-20T17:29:00Z">
                <w:pPr>
                  <w:spacing w:line="276" w:lineRule="auto"/>
                </w:pPr>
              </w:pPrChange>
            </w:pPr>
            <w:r w:rsidRPr="00ED0C21">
              <w:t>Сумма, снятая с оплаты по результатам МЭЭ, заполняется после проведения МЭЭ.</w:t>
            </w:r>
          </w:p>
        </w:tc>
      </w:tr>
      <w:tr w:rsidR="008F5390" w:rsidRPr="00ED0C21" w14:paraId="7A9CD3C5" w14:textId="77777777" w:rsidTr="00437EA9">
        <w:trPr>
          <w:jc w:val="center"/>
          <w:trPrChange w:id="8825" w:author="Ирина В.. Дмитриева" w:date="2023-11-08T11:21:00Z">
            <w:trPr>
              <w:gridAfter w:val="0"/>
              <w:wAfter w:w="142" w:type="dxa"/>
              <w:jc w:val="center"/>
            </w:trPr>
          </w:trPrChange>
        </w:trPr>
        <w:tc>
          <w:tcPr>
            <w:tcW w:w="1398" w:type="dxa"/>
            <w:shd w:val="clear" w:color="auto" w:fill="F2F2F2"/>
            <w:noWrap/>
            <w:tcPrChange w:id="8826" w:author="Ирина В.. Дмитриева" w:date="2023-11-08T11:21:00Z">
              <w:tcPr>
                <w:tcW w:w="1400" w:type="dxa"/>
                <w:gridSpan w:val="2"/>
                <w:shd w:val="clear" w:color="auto" w:fill="F2F2F2"/>
                <w:noWrap/>
              </w:tcPr>
            </w:tcPrChange>
          </w:tcPr>
          <w:p w14:paraId="15B8F805" w14:textId="77777777" w:rsidR="008F5390" w:rsidRPr="00ED0C21" w:rsidRDefault="008F5390">
            <w:pPr>
              <w:pStyle w:val="affffffff1"/>
              <w:pPrChange w:id="8827" w:author="Андрей П. Цинцадзе" w:date="2023-11-10T15:43:00Z">
                <w:pPr>
                  <w:spacing w:line="276" w:lineRule="auto"/>
                </w:pPr>
              </w:pPrChange>
            </w:pPr>
            <w:r w:rsidRPr="00ED0C21">
              <w:t>SCHET</w:t>
            </w:r>
          </w:p>
        </w:tc>
        <w:tc>
          <w:tcPr>
            <w:tcW w:w="1564" w:type="dxa"/>
            <w:noWrap/>
            <w:tcPrChange w:id="8828" w:author="Ирина В.. Дмитриева" w:date="2023-11-08T11:21:00Z">
              <w:tcPr>
                <w:tcW w:w="1417" w:type="dxa"/>
                <w:gridSpan w:val="2"/>
                <w:noWrap/>
              </w:tcPr>
            </w:tcPrChange>
          </w:tcPr>
          <w:p w14:paraId="740FA7E9" w14:textId="77777777" w:rsidR="008F5390" w:rsidRPr="00ED0C21" w:rsidRDefault="008F5390">
            <w:pPr>
              <w:pStyle w:val="affffffff1"/>
              <w:pPrChange w:id="8829" w:author="Андрей П. Цинцадзе" w:date="2023-11-10T15:43:00Z">
                <w:pPr>
                  <w:spacing w:line="276" w:lineRule="auto"/>
                </w:pPr>
              </w:pPrChange>
            </w:pPr>
            <w:r w:rsidRPr="00ED0C21">
              <w:t>SANK_EKMP</w:t>
            </w:r>
          </w:p>
        </w:tc>
        <w:tc>
          <w:tcPr>
            <w:tcW w:w="711" w:type="dxa"/>
            <w:noWrap/>
            <w:tcPrChange w:id="8830" w:author="Ирина В.. Дмитриева" w:date="2023-11-08T11:21:00Z">
              <w:tcPr>
                <w:tcW w:w="711" w:type="dxa"/>
                <w:gridSpan w:val="4"/>
                <w:noWrap/>
              </w:tcPr>
            </w:tcPrChange>
          </w:tcPr>
          <w:p w14:paraId="17A99C85" w14:textId="77777777" w:rsidR="008F5390" w:rsidRPr="00ED0C21" w:rsidRDefault="008F5390">
            <w:pPr>
              <w:pStyle w:val="affffffff1"/>
              <w:pPrChange w:id="8831" w:author="Андрей П. Цинцадзе" w:date="2023-11-10T15:43:00Z">
                <w:pPr>
                  <w:spacing w:line="276" w:lineRule="auto"/>
                </w:pPr>
              </w:pPrChange>
            </w:pPr>
            <w:r w:rsidRPr="00ED0C21">
              <w:t>У</w:t>
            </w:r>
          </w:p>
        </w:tc>
        <w:tc>
          <w:tcPr>
            <w:tcW w:w="1146" w:type="dxa"/>
            <w:gridSpan w:val="2"/>
            <w:noWrap/>
            <w:tcPrChange w:id="8832" w:author="Ирина В.. Дмитриева" w:date="2023-11-08T11:21:00Z">
              <w:tcPr>
                <w:tcW w:w="1147" w:type="dxa"/>
                <w:gridSpan w:val="6"/>
                <w:noWrap/>
              </w:tcPr>
            </w:tcPrChange>
          </w:tcPr>
          <w:p w14:paraId="60E64BFE" w14:textId="77777777" w:rsidR="008F5390" w:rsidRPr="00ED0C21" w:rsidRDefault="008F5390">
            <w:pPr>
              <w:pStyle w:val="affffffff1"/>
              <w:pPrChange w:id="8833" w:author="Андрей П. Цинцадзе" w:date="2023-11-10T15:43:00Z">
                <w:pPr>
                  <w:spacing w:line="276" w:lineRule="auto"/>
                </w:pPr>
              </w:pPrChange>
            </w:pPr>
            <w:r w:rsidRPr="00ED0C21">
              <w:t>N(15.2)</w:t>
            </w:r>
          </w:p>
        </w:tc>
        <w:tc>
          <w:tcPr>
            <w:tcW w:w="1974" w:type="dxa"/>
            <w:tcPrChange w:id="8834" w:author="Ирина В.. Дмитриева" w:date="2023-11-08T11:21:00Z">
              <w:tcPr>
                <w:tcW w:w="1973" w:type="dxa"/>
                <w:gridSpan w:val="3"/>
              </w:tcPr>
            </w:tcPrChange>
          </w:tcPr>
          <w:p w14:paraId="7DFE3985" w14:textId="77777777" w:rsidR="008F5390" w:rsidRPr="00ED0C21" w:rsidRDefault="008F5390">
            <w:pPr>
              <w:pStyle w:val="affffffff1"/>
              <w:jc w:val="left"/>
              <w:pPrChange w:id="8835" w:author="Ирина В.. Дмитриева" w:date="2023-11-20T17:29:00Z">
                <w:pPr>
                  <w:spacing w:line="276" w:lineRule="auto"/>
                </w:pPr>
              </w:pPrChange>
            </w:pPr>
            <w:r w:rsidRPr="00ED0C21">
              <w:t>Финансовые санкции (ЭКМП)</w:t>
            </w:r>
          </w:p>
        </w:tc>
        <w:tc>
          <w:tcPr>
            <w:tcW w:w="3257" w:type="dxa"/>
            <w:tcPrChange w:id="8836" w:author="Ирина В.. Дмитриева" w:date="2023-11-08T11:21:00Z">
              <w:tcPr>
                <w:tcW w:w="3260" w:type="dxa"/>
                <w:gridSpan w:val="4"/>
              </w:tcPr>
            </w:tcPrChange>
          </w:tcPr>
          <w:p w14:paraId="1CF192E3" w14:textId="77777777" w:rsidR="008F5390" w:rsidRPr="00ED0C21" w:rsidRDefault="008F5390">
            <w:pPr>
              <w:pStyle w:val="affffffff1"/>
              <w:jc w:val="left"/>
              <w:pPrChange w:id="8837" w:author="Ирина В.. Дмитриева" w:date="2023-11-20T17:29:00Z">
                <w:pPr>
                  <w:spacing w:line="276" w:lineRule="auto"/>
                </w:pPr>
              </w:pPrChange>
            </w:pPr>
            <w:r w:rsidRPr="00ED0C21">
              <w:t>Сумма, снятая с оплаты по результатам ЭКМП, заполняется после проведения ЭКМП.</w:t>
            </w:r>
          </w:p>
        </w:tc>
      </w:tr>
      <w:tr w:rsidR="00FC2FE7" w:rsidRPr="00ED0C21" w14:paraId="7BFE90F7" w14:textId="77777777" w:rsidTr="00437EA9">
        <w:trPr>
          <w:jc w:val="center"/>
          <w:trPrChange w:id="8838" w:author="Ирина В.. Дмитриева" w:date="2023-11-08T11:21:00Z">
            <w:trPr>
              <w:jc w:val="center"/>
            </w:trPr>
          </w:trPrChange>
        </w:trPr>
        <w:tc>
          <w:tcPr>
            <w:tcW w:w="10050" w:type="dxa"/>
            <w:gridSpan w:val="7"/>
            <w:noWrap/>
            <w:tcPrChange w:id="8839" w:author="Ирина В.. Дмитриева" w:date="2023-11-08T11:21:00Z">
              <w:tcPr>
                <w:tcW w:w="10050" w:type="dxa"/>
                <w:gridSpan w:val="23"/>
                <w:noWrap/>
              </w:tcPr>
            </w:tcPrChange>
          </w:tcPr>
          <w:p w14:paraId="5CDBEC21" w14:textId="77777777" w:rsidR="00FC2FE7" w:rsidRPr="00ED0C21" w:rsidRDefault="00FC2FE7">
            <w:pPr>
              <w:pStyle w:val="affffffff1"/>
              <w:rPr>
                <w:moveTo w:id="8840" w:author="Ирина В.. Дмитриева" w:date="2023-11-08T11:20:00Z"/>
                <w:bCs/>
              </w:rPr>
              <w:pPrChange w:id="8841" w:author="Андрей П. Цинцадзе" w:date="2023-11-10T15:43:00Z">
                <w:pPr>
                  <w:spacing w:line="276" w:lineRule="auto"/>
                  <w:jc w:val="center"/>
                </w:pPr>
              </w:pPrChange>
            </w:pPr>
            <w:moveToRangeStart w:id="8842" w:author="Ирина В.. Дмитриева" w:date="2023-11-08T11:20:00Z" w:name="move150334847"/>
            <w:moveTo w:id="8843" w:author="Ирина В.. Дмитриева" w:date="2023-11-08T11:20:00Z">
              <w:r w:rsidRPr="00ED0C21">
                <w:rPr>
                  <w:bCs/>
                </w:rPr>
                <w:t>Служебное поле к счету</w:t>
              </w:r>
            </w:moveTo>
          </w:p>
        </w:tc>
      </w:tr>
      <w:tr w:rsidR="00A37E96" w:rsidRPr="00ED0C21" w14:paraId="7518D6FE" w14:textId="77777777" w:rsidTr="00437EA9">
        <w:tblPrEx>
          <w:tblPrExChange w:id="8844" w:author="Ирина В.. Дмитриева" w:date="2023-12-25T11:51:00Z">
            <w:tblPrEx>
              <w:tblW w:w="9908" w:type="dxa"/>
            </w:tblPrEx>
          </w:tblPrExChange>
        </w:tblPrEx>
        <w:trPr>
          <w:jc w:val="center"/>
          <w:trPrChange w:id="8845" w:author="Ирина В.. Дмитриева" w:date="2023-12-25T11:51:00Z">
            <w:trPr>
              <w:gridAfter w:val="0"/>
              <w:jc w:val="center"/>
            </w:trPr>
          </w:trPrChange>
        </w:trPr>
        <w:tc>
          <w:tcPr>
            <w:tcW w:w="1398" w:type="dxa"/>
            <w:shd w:val="clear" w:color="auto" w:fill="F2F2F2"/>
            <w:noWrap/>
            <w:tcPrChange w:id="8846" w:author="Ирина В.. Дмитриева" w:date="2023-12-25T11:51:00Z">
              <w:tcPr>
                <w:tcW w:w="1399" w:type="dxa"/>
                <w:shd w:val="clear" w:color="auto" w:fill="F2F2F2"/>
                <w:noWrap/>
              </w:tcPr>
            </w:tcPrChange>
          </w:tcPr>
          <w:p w14:paraId="700C51E8" w14:textId="77777777" w:rsidR="00FC2FE7" w:rsidRPr="00ED0C21" w:rsidRDefault="00FC2FE7">
            <w:pPr>
              <w:pStyle w:val="affffffff1"/>
              <w:rPr>
                <w:moveTo w:id="8847" w:author="Ирина В.. Дмитриева" w:date="2023-11-08T11:20:00Z"/>
              </w:rPr>
              <w:pPrChange w:id="8848" w:author="Андрей П. Цинцадзе" w:date="2023-11-10T15:43:00Z">
                <w:pPr>
                  <w:spacing w:line="276" w:lineRule="auto"/>
                </w:pPr>
              </w:pPrChange>
            </w:pPr>
            <w:moveTo w:id="8849" w:author="Ирина В.. Дмитриева" w:date="2023-11-08T11:20:00Z">
              <w:r w:rsidRPr="00ED0C21">
                <w:t>COMENTS</w:t>
              </w:r>
            </w:moveTo>
          </w:p>
        </w:tc>
        <w:tc>
          <w:tcPr>
            <w:tcW w:w="1564" w:type="dxa"/>
            <w:shd w:val="clear" w:color="auto" w:fill="auto"/>
            <w:noWrap/>
            <w:tcPrChange w:id="8850" w:author="Ирина В.. Дмитриева" w:date="2023-12-25T11:51:00Z">
              <w:tcPr>
                <w:tcW w:w="1421" w:type="dxa"/>
                <w:gridSpan w:val="5"/>
                <w:noWrap/>
              </w:tcPr>
            </w:tcPrChange>
          </w:tcPr>
          <w:p w14:paraId="23AF2CFD" w14:textId="77777777" w:rsidR="00FC2FE7" w:rsidRPr="00ED0C21" w:rsidRDefault="00FC2FE7">
            <w:pPr>
              <w:pStyle w:val="affffffff1"/>
              <w:rPr>
                <w:moveTo w:id="8851" w:author="Ирина В.. Дмитриева" w:date="2023-11-08T11:20:00Z"/>
              </w:rPr>
              <w:pPrChange w:id="8852" w:author="Андрей П. Цинцадзе" w:date="2023-11-10T15:43:00Z">
                <w:pPr>
                  <w:spacing w:line="276" w:lineRule="auto"/>
                </w:pPr>
              </w:pPrChange>
            </w:pPr>
            <w:moveTo w:id="8853" w:author="Ирина В.. Дмитриева" w:date="2023-11-08T11:20:00Z">
              <w:r w:rsidRPr="00ED0C21">
                <w:t>SUMMAP_APP</w:t>
              </w:r>
            </w:moveTo>
          </w:p>
        </w:tc>
        <w:tc>
          <w:tcPr>
            <w:tcW w:w="711" w:type="dxa"/>
            <w:shd w:val="clear" w:color="auto" w:fill="auto"/>
            <w:noWrap/>
            <w:tcPrChange w:id="8854" w:author="Ирина В.. Дмитриева" w:date="2023-12-25T11:51:00Z">
              <w:tcPr>
                <w:tcW w:w="709" w:type="dxa"/>
                <w:gridSpan w:val="4"/>
                <w:noWrap/>
              </w:tcPr>
            </w:tcPrChange>
          </w:tcPr>
          <w:p w14:paraId="125DBB8E" w14:textId="77777777" w:rsidR="00FC2FE7" w:rsidRPr="00ED0C21" w:rsidRDefault="00FC2FE7">
            <w:pPr>
              <w:pStyle w:val="affffffff1"/>
              <w:rPr>
                <w:moveTo w:id="8855" w:author="Ирина В.. Дмитриева" w:date="2023-11-08T11:20:00Z"/>
              </w:rPr>
              <w:pPrChange w:id="8856" w:author="Андрей П. Цинцадзе" w:date="2023-11-10T15:43:00Z">
                <w:pPr>
                  <w:spacing w:line="276" w:lineRule="auto"/>
                </w:pPr>
              </w:pPrChange>
            </w:pPr>
            <w:moveTo w:id="8857" w:author="Ирина В.. Дмитриева" w:date="2023-11-08T11:20:00Z">
              <w:r w:rsidRPr="00ED0C21">
                <w:t>У</w:t>
              </w:r>
            </w:moveTo>
          </w:p>
        </w:tc>
        <w:tc>
          <w:tcPr>
            <w:tcW w:w="1133" w:type="dxa"/>
            <w:shd w:val="clear" w:color="auto" w:fill="auto"/>
            <w:noWrap/>
            <w:tcPrChange w:id="8858" w:author="Ирина В.. Дмитриева" w:date="2023-12-25T11:51:00Z">
              <w:tcPr>
                <w:tcW w:w="1134" w:type="dxa"/>
                <w:gridSpan w:val="3"/>
                <w:noWrap/>
              </w:tcPr>
            </w:tcPrChange>
          </w:tcPr>
          <w:p w14:paraId="30F101AA" w14:textId="77777777" w:rsidR="00FC2FE7" w:rsidRPr="00ED0C21" w:rsidRDefault="00FC2FE7">
            <w:pPr>
              <w:pStyle w:val="affffffff1"/>
              <w:rPr>
                <w:moveTo w:id="8859" w:author="Ирина В.. Дмитриева" w:date="2023-11-08T11:20:00Z"/>
              </w:rPr>
              <w:pPrChange w:id="8860" w:author="Андрей П. Цинцадзе" w:date="2023-11-10T15:43:00Z">
                <w:pPr>
                  <w:spacing w:line="276" w:lineRule="auto"/>
                </w:pPr>
              </w:pPrChange>
            </w:pPr>
            <w:moveTo w:id="8861" w:author="Ирина В.. Дмитриева" w:date="2023-11-08T11:20:00Z">
              <w:r w:rsidRPr="00ED0C21">
                <w:t>N(15.2)</w:t>
              </w:r>
            </w:moveTo>
          </w:p>
        </w:tc>
        <w:tc>
          <w:tcPr>
            <w:tcW w:w="1987" w:type="dxa"/>
            <w:gridSpan w:val="2"/>
            <w:shd w:val="clear" w:color="auto" w:fill="auto"/>
            <w:tcPrChange w:id="8862" w:author="Ирина В.. Дмитриева" w:date="2023-12-25T11:51:00Z">
              <w:tcPr>
                <w:tcW w:w="1985" w:type="dxa"/>
                <w:gridSpan w:val="6"/>
              </w:tcPr>
            </w:tcPrChange>
          </w:tcPr>
          <w:p w14:paraId="28D9B0C0" w14:textId="77777777" w:rsidR="00FC2FE7" w:rsidRPr="00ED0C21" w:rsidRDefault="00FC2FE7">
            <w:pPr>
              <w:pStyle w:val="affffffff1"/>
              <w:jc w:val="left"/>
              <w:rPr>
                <w:moveTo w:id="8863" w:author="Ирина В.. Дмитриева" w:date="2023-11-08T11:20:00Z"/>
              </w:rPr>
              <w:pPrChange w:id="8864" w:author="Ирина В.. Дмитриева" w:date="2023-11-20T17:29:00Z">
                <w:pPr>
                  <w:spacing w:line="276" w:lineRule="auto"/>
                </w:pPr>
              </w:pPrChange>
            </w:pPr>
            <w:moveTo w:id="8865" w:author="Ирина В.. Дмитриева" w:date="2023-11-08T11:20:00Z">
              <w:r w:rsidRPr="00ED0C21">
                <w:t>Сумма, фактически оплаченная СМО в  рамках подушевого финансирования  в части собственного населения</w:t>
              </w:r>
            </w:moveTo>
          </w:p>
        </w:tc>
        <w:tc>
          <w:tcPr>
            <w:tcW w:w="3257" w:type="dxa"/>
            <w:shd w:val="clear" w:color="auto" w:fill="auto"/>
            <w:tcPrChange w:id="8866" w:author="Ирина В.. Дмитриева" w:date="2023-12-25T11:51:00Z">
              <w:tcPr>
                <w:tcW w:w="3260" w:type="dxa"/>
                <w:gridSpan w:val="3"/>
              </w:tcPr>
            </w:tcPrChange>
          </w:tcPr>
          <w:p w14:paraId="425E6EFF" w14:textId="77777777" w:rsidR="00FC2FE7" w:rsidRPr="00ED0C21" w:rsidRDefault="00FC2FE7">
            <w:pPr>
              <w:pStyle w:val="affffffff1"/>
              <w:jc w:val="left"/>
              <w:rPr>
                <w:moveTo w:id="8867" w:author="Ирина В.. Дмитриева" w:date="2023-11-08T11:20:00Z"/>
              </w:rPr>
              <w:pPrChange w:id="8868" w:author="Ирина В.. Дмитриева" w:date="2023-11-20T17:29:00Z">
                <w:pPr>
                  <w:spacing w:line="276" w:lineRule="auto"/>
                </w:pPr>
              </w:pPrChange>
            </w:pPr>
            <w:moveTo w:id="8869" w:author="Ирина В.. Дмитриева" w:date="2023-11-08T11:20:00Z">
              <w:r w:rsidRPr="00ED0C21">
                <w:t>Заполняется СМО.</w:t>
              </w:r>
            </w:moveTo>
          </w:p>
          <w:p w14:paraId="3BD4FDC9" w14:textId="77777777" w:rsidR="00FC2FE7" w:rsidRPr="00ED0C21" w:rsidRDefault="00FC2FE7">
            <w:pPr>
              <w:pStyle w:val="affffffff1"/>
              <w:jc w:val="left"/>
              <w:rPr>
                <w:moveTo w:id="8870" w:author="Ирина В.. Дмитриева" w:date="2023-11-08T11:20:00Z"/>
              </w:rPr>
              <w:pPrChange w:id="8871" w:author="Ирина В.. Дмитриева" w:date="2023-11-20T17:29:00Z">
                <w:pPr>
                  <w:spacing w:line="276" w:lineRule="auto"/>
                </w:pPr>
              </w:pPrChange>
            </w:pPr>
            <w:moveTo w:id="8872" w:author="Ирина В.. Дмитриева" w:date="2023-11-08T11:20:00Z">
              <w:r w:rsidRPr="00ED0C21">
                <w:t xml:space="preserve">Сумма, фактически оплаченная СМО в рамках подушевого финансирования  в части собственного населения </w:t>
              </w:r>
            </w:moveTo>
          </w:p>
        </w:tc>
      </w:tr>
      <w:moveToRangeEnd w:id="8842"/>
      <w:tr w:rsidR="008F5390" w:rsidRPr="00ED0C21" w14:paraId="37908328" w14:textId="77777777" w:rsidTr="00437EA9">
        <w:trPr>
          <w:trHeight w:val="284"/>
          <w:jc w:val="center"/>
          <w:trPrChange w:id="8873" w:author="Ирина В.. Дмитриева" w:date="2023-11-08T11:21:00Z">
            <w:trPr>
              <w:gridAfter w:val="0"/>
              <w:wAfter w:w="142" w:type="dxa"/>
              <w:trHeight w:val="284"/>
              <w:jc w:val="center"/>
            </w:trPr>
          </w:trPrChange>
        </w:trPr>
        <w:tc>
          <w:tcPr>
            <w:tcW w:w="10050" w:type="dxa"/>
            <w:gridSpan w:val="7"/>
            <w:noWrap/>
            <w:tcPrChange w:id="8874" w:author="Ирина В.. Дмитриева" w:date="2023-11-08T11:21:00Z">
              <w:tcPr>
                <w:tcW w:w="9908" w:type="dxa"/>
                <w:gridSpan w:val="21"/>
                <w:noWrap/>
              </w:tcPr>
            </w:tcPrChange>
          </w:tcPr>
          <w:p w14:paraId="5C54AD7D" w14:textId="77777777" w:rsidR="008F5390" w:rsidRPr="00ED0C21" w:rsidRDefault="008F5390">
            <w:pPr>
              <w:pStyle w:val="affffffff1"/>
              <w:pPrChange w:id="8875" w:author="Андрей П. Цинцадзе" w:date="2023-11-10T15:43:00Z">
                <w:pPr>
                  <w:spacing w:line="276" w:lineRule="auto"/>
                  <w:jc w:val="center"/>
                </w:pPr>
              </w:pPrChange>
            </w:pPr>
            <w:r w:rsidRPr="00ED0C21">
              <w:t>Записи</w:t>
            </w:r>
          </w:p>
        </w:tc>
      </w:tr>
      <w:tr w:rsidR="008F5390" w:rsidRPr="00ED0C21" w14:paraId="28E46E34" w14:textId="77777777" w:rsidTr="00437EA9">
        <w:trPr>
          <w:jc w:val="center"/>
          <w:trPrChange w:id="8876" w:author="Ирина В.. Дмитриева" w:date="2023-11-08T11:21:00Z">
            <w:trPr>
              <w:gridAfter w:val="0"/>
              <w:wAfter w:w="142" w:type="dxa"/>
              <w:jc w:val="center"/>
            </w:trPr>
          </w:trPrChange>
        </w:trPr>
        <w:tc>
          <w:tcPr>
            <w:tcW w:w="1398" w:type="dxa"/>
            <w:shd w:val="clear" w:color="auto" w:fill="D9D9D9"/>
            <w:noWrap/>
            <w:tcPrChange w:id="8877" w:author="Ирина В.. Дмитриева" w:date="2023-11-08T11:21:00Z">
              <w:tcPr>
                <w:tcW w:w="1400" w:type="dxa"/>
                <w:gridSpan w:val="2"/>
                <w:shd w:val="clear" w:color="auto" w:fill="D9D9D9"/>
                <w:noWrap/>
              </w:tcPr>
            </w:tcPrChange>
          </w:tcPr>
          <w:p w14:paraId="3E045AD7" w14:textId="77777777" w:rsidR="008F5390" w:rsidRPr="00ED0C21" w:rsidRDefault="008F5390">
            <w:pPr>
              <w:pStyle w:val="affffffff1"/>
              <w:pPrChange w:id="8878" w:author="Андрей П. Цинцадзе" w:date="2023-11-10T15:43:00Z">
                <w:pPr>
                  <w:spacing w:line="276" w:lineRule="auto"/>
                </w:pPr>
              </w:pPrChange>
            </w:pPr>
            <w:r w:rsidRPr="00ED0C21">
              <w:t>ZAP</w:t>
            </w:r>
          </w:p>
        </w:tc>
        <w:tc>
          <w:tcPr>
            <w:tcW w:w="1564" w:type="dxa"/>
            <w:noWrap/>
            <w:tcPrChange w:id="8879" w:author="Ирина В.. Дмитриева" w:date="2023-11-08T11:21:00Z">
              <w:tcPr>
                <w:tcW w:w="1417" w:type="dxa"/>
                <w:gridSpan w:val="2"/>
                <w:noWrap/>
              </w:tcPr>
            </w:tcPrChange>
          </w:tcPr>
          <w:p w14:paraId="481DC49E" w14:textId="77777777" w:rsidR="008F5390" w:rsidRPr="00ED0C21" w:rsidRDefault="008F5390">
            <w:pPr>
              <w:pStyle w:val="affffffff1"/>
              <w:pPrChange w:id="8880" w:author="Андрей П. Цинцадзе" w:date="2023-11-10T15:43:00Z">
                <w:pPr>
                  <w:spacing w:line="276" w:lineRule="auto"/>
                </w:pPr>
              </w:pPrChange>
            </w:pPr>
            <w:r w:rsidRPr="00ED0C21">
              <w:t>N_ZAP</w:t>
            </w:r>
          </w:p>
        </w:tc>
        <w:tc>
          <w:tcPr>
            <w:tcW w:w="711" w:type="dxa"/>
            <w:noWrap/>
            <w:tcPrChange w:id="8881" w:author="Ирина В.. Дмитриева" w:date="2023-11-08T11:21:00Z">
              <w:tcPr>
                <w:tcW w:w="711" w:type="dxa"/>
                <w:gridSpan w:val="4"/>
                <w:noWrap/>
              </w:tcPr>
            </w:tcPrChange>
          </w:tcPr>
          <w:p w14:paraId="390CCB6C" w14:textId="77777777" w:rsidR="008F5390" w:rsidRPr="00ED0C21" w:rsidRDefault="008F5390">
            <w:pPr>
              <w:pStyle w:val="affffffff1"/>
              <w:pPrChange w:id="8882" w:author="Андрей П. Цинцадзе" w:date="2023-11-10T15:43:00Z">
                <w:pPr>
                  <w:spacing w:line="276" w:lineRule="auto"/>
                </w:pPr>
              </w:pPrChange>
            </w:pPr>
            <w:r w:rsidRPr="00ED0C21">
              <w:t>О</w:t>
            </w:r>
          </w:p>
        </w:tc>
        <w:tc>
          <w:tcPr>
            <w:tcW w:w="1146" w:type="dxa"/>
            <w:gridSpan w:val="2"/>
            <w:noWrap/>
            <w:tcPrChange w:id="8883" w:author="Ирина В.. Дмитриева" w:date="2023-11-08T11:21:00Z">
              <w:tcPr>
                <w:tcW w:w="1147" w:type="dxa"/>
                <w:gridSpan w:val="6"/>
                <w:noWrap/>
              </w:tcPr>
            </w:tcPrChange>
          </w:tcPr>
          <w:p w14:paraId="3AE4C8E6" w14:textId="77777777" w:rsidR="008F5390" w:rsidRPr="00ED0C21" w:rsidRDefault="008F5390">
            <w:pPr>
              <w:pStyle w:val="affffffff1"/>
              <w:pPrChange w:id="8884" w:author="Андрей П. Цинцадзе" w:date="2023-11-10T15:43:00Z">
                <w:pPr>
                  <w:spacing w:line="276" w:lineRule="auto"/>
                </w:pPr>
              </w:pPrChange>
            </w:pPr>
            <w:r w:rsidRPr="00ED0C21">
              <w:t>N(8)</w:t>
            </w:r>
          </w:p>
        </w:tc>
        <w:tc>
          <w:tcPr>
            <w:tcW w:w="1974" w:type="dxa"/>
            <w:tcPrChange w:id="8885" w:author="Ирина В.. Дмитриева" w:date="2023-11-08T11:21:00Z">
              <w:tcPr>
                <w:tcW w:w="1973" w:type="dxa"/>
                <w:gridSpan w:val="3"/>
              </w:tcPr>
            </w:tcPrChange>
          </w:tcPr>
          <w:p w14:paraId="75FBF126" w14:textId="77777777" w:rsidR="008F5390" w:rsidRPr="00ED0C21" w:rsidRDefault="008F5390">
            <w:pPr>
              <w:pStyle w:val="affffffff1"/>
              <w:jc w:val="left"/>
              <w:pPrChange w:id="8886" w:author="Ирина В.. Дмитриева" w:date="2023-11-20T17:29:00Z">
                <w:pPr>
                  <w:spacing w:line="276" w:lineRule="auto"/>
                </w:pPr>
              </w:pPrChange>
            </w:pPr>
            <w:r w:rsidRPr="00ED0C21">
              <w:t>Номер позиции записи</w:t>
            </w:r>
          </w:p>
        </w:tc>
        <w:tc>
          <w:tcPr>
            <w:tcW w:w="3257" w:type="dxa"/>
            <w:tcPrChange w:id="8887" w:author="Ирина В.. Дмитриева" w:date="2023-11-08T11:21:00Z">
              <w:tcPr>
                <w:tcW w:w="3260" w:type="dxa"/>
                <w:gridSpan w:val="4"/>
              </w:tcPr>
            </w:tcPrChange>
          </w:tcPr>
          <w:p w14:paraId="5D5F3796" w14:textId="77777777" w:rsidR="008F5390" w:rsidRPr="00ED0C21" w:rsidRDefault="008F5390">
            <w:pPr>
              <w:pStyle w:val="affffffff1"/>
              <w:jc w:val="left"/>
              <w:pPrChange w:id="8888" w:author="Ирина В.. Дмитриева" w:date="2023-11-20T17:29:00Z">
                <w:pPr>
                  <w:spacing w:line="276" w:lineRule="auto"/>
                </w:pPr>
              </w:pPrChange>
            </w:pPr>
            <w:r w:rsidRPr="00ED0C21">
              <w:t>Уникально идентифицирует запись в пределах счета.</w:t>
            </w:r>
          </w:p>
        </w:tc>
      </w:tr>
      <w:tr w:rsidR="008F5390" w:rsidRPr="00ED0C21" w14:paraId="5D9F3596" w14:textId="77777777" w:rsidTr="00437EA9">
        <w:trPr>
          <w:jc w:val="center"/>
          <w:trPrChange w:id="8889" w:author="Ирина В.. Дмитриева" w:date="2023-11-08T11:21:00Z">
            <w:trPr>
              <w:gridAfter w:val="0"/>
              <w:wAfter w:w="142" w:type="dxa"/>
              <w:jc w:val="center"/>
            </w:trPr>
          </w:trPrChange>
        </w:trPr>
        <w:tc>
          <w:tcPr>
            <w:tcW w:w="1398" w:type="dxa"/>
            <w:shd w:val="clear" w:color="auto" w:fill="D9D9D9"/>
            <w:noWrap/>
            <w:tcPrChange w:id="8890" w:author="Ирина В.. Дмитриева" w:date="2023-11-08T11:21:00Z">
              <w:tcPr>
                <w:tcW w:w="1400" w:type="dxa"/>
                <w:gridSpan w:val="2"/>
                <w:shd w:val="clear" w:color="auto" w:fill="D9D9D9"/>
                <w:noWrap/>
              </w:tcPr>
            </w:tcPrChange>
          </w:tcPr>
          <w:p w14:paraId="5E648C44" w14:textId="77777777" w:rsidR="008F5390" w:rsidRPr="00ED0C21" w:rsidRDefault="008F5390">
            <w:pPr>
              <w:pStyle w:val="affffffff1"/>
              <w:pPrChange w:id="8891" w:author="Андрей П. Цинцадзе" w:date="2023-11-10T15:43:00Z">
                <w:pPr>
                  <w:spacing w:line="276" w:lineRule="auto"/>
                </w:pPr>
              </w:pPrChange>
            </w:pPr>
            <w:r w:rsidRPr="00ED0C21">
              <w:t>ZAP</w:t>
            </w:r>
          </w:p>
        </w:tc>
        <w:tc>
          <w:tcPr>
            <w:tcW w:w="1564" w:type="dxa"/>
            <w:noWrap/>
            <w:tcPrChange w:id="8892" w:author="Ирина В.. Дмитриева" w:date="2023-11-08T11:21:00Z">
              <w:tcPr>
                <w:tcW w:w="1417" w:type="dxa"/>
                <w:gridSpan w:val="2"/>
                <w:noWrap/>
              </w:tcPr>
            </w:tcPrChange>
          </w:tcPr>
          <w:p w14:paraId="52660291" w14:textId="77777777" w:rsidR="008F5390" w:rsidRPr="00ED0C21" w:rsidRDefault="008F5390">
            <w:pPr>
              <w:pStyle w:val="affffffff1"/>
              <w:pPrChange w:id="8893" w:author="Андрей П. Цинцадзе" w:date="2023-11-10T15:43:00Z">
                <w:pPr>
                  <w:spacing w:line="276" w:lineRule="auto"/>
                </w:pPr>
              </w:pPrChange>
            </w:pPr>
            <w:r w:rsidRPr="00ED0C21">
              <w:t>PR_NOV</w:t>
            </w:r>
          </w:p>
        </w:tc>
        <w:tc>
          <w:tcPr>
            <w:tcW w:w="711" w:type="dxa"/>
            <w:noWrap/>
            <w:tcPrChange w:id="8894" w:author="Ирина В.. Дмитриева" w:date="2023-11-08T11:21:00Z">
              <w:tcPr>
                <w:tcW w:w="711" w:type="dxa"/>
                <w:gridSpan w:val="4"/>
                <w:noWrap/>
              </w:tcPr>
            </w:tcPrChange>
          </w:tcPr>
          <w:p w14:paraId="2E7D43CD" w14:textId="77777777" w:rsidR="008F5390" w:rsidRPr="00ED0C21" w:rsidRDefault="008F5390">
            <w:pPr>
              <w:pStyle w:val="affffffff1"/>
              <w:pPrChange w:id="8895" w:author="Андрей П. Цинцадзе" w:date="2023-11-10T15:43:00Z">
                <w:pPr>
                  <w:spacing w:line="276" w:lineRule="auto"/>
                </w:pPr>
              </w:pPrChange>
            </w:pPr>
            <w:r w:rsidRPr="00ED0C21">
              <w:t>О</w:t>
            </w:r>
          </w:p>
        </w:tc>
        <w:tc>
          <w:tcPr>
            <w:tcW w:w="1146" w:type="dxa"/>
            <w:gridSpan w:val="2"/>
            <w:noWrap/>
            <w:tcPrChange w:id="8896" w:author="Ирина В.. Дмитриева" w:date="2023-11-08T11:21:00Z">
              <w:tcPr>
                <w:tcW w:w="1147" w:type="dxa"/>
                <w:gridSpan w:val="6"/>
                <w:noWrap/>
              </w:tcPr>
            </w:tcPrChange>
          </w:tcPr>
          <w:p w14:paraId="169EE21F" w14:textId="77777777" w:rsidR="008F5390" w:rsidRPr="00ED0C21" w:rsidRDefault="008F5390">
            <w:pPr>
              <w:pStyle w:val="affffffff1"/>
              <w:pPrChange w:id="8897" w:author="Андрей П. Цинцадзе" w:date="2023-11-10T15:43:00Z">
                <w:pPr>
                  <w:spacing w:line="276" w:lineRule="auto"/>
                </w:pPr>
              </w:pPrChange>
            </w:pPr>
            <w:r w:rsidRPr="00ED0C21">
              <w:t>N(1)</w:t>
            </w:r>
          </w:p>
        </w:tc>
        <w:tc>
          <w:tcPr>
            <w:tcW w:w="1974" w:type="dxa"/>
            <w:tcPrChange w:id="8898" w:author="Ирина В.. Дмитриева" w:date="2023-11-08T11:21:00Z">
              <w:tcPr>
                <w:tcW w:w="1973" w:type="dxa"/>
                <w:gridSpan w:val="3"/>
              </w:tcPr>
            </w:tcPrChange>
          </w:tcPr>
          <w:p w14:paraId="68558026" w14:textId="77777777" w:rsidR="008F5390" w:rsidRPr="00ED0C21" w:rsidRDefault="008F5390">
            <w:pPr>
              <w:pStyle w:val="affffffff1"/>
              <w:jc w:val="left"/>
              <w:pPrChange w:id="8899" w:author="Ирина В.. Дмитриева" w:date="2023-11-20T17:29:00Z">
                <w:pPr>
                  <w:spacing w:line="276" w:lineRule="auto"/>
                </w:pPr>
              </w:pPrChange>
            </w:pPr>
            <w:r w:rsidRPr="00ED0C21">
              <w:t>Признак исправленной записи</w:t>
            </w:r>
          </w:p>
        </w:tc>
        <w:tc>
          <w:tcPr>
            <w:tcW w:w="3257" w:type="dxa"/>
            <w:tcPrChange w:id="8900" w:author="Ирина В.. Дмитриева" w:date="2023-11-08T11:21:00Z">
              <w:tcPr>
                <w:tcW w:w="3260" w:type="dxa"/>
                <w:gridSpan w:val="4"/>
              </w:tcPr>
            </w:tcPrChange>
          </w:tcPr>
          <w:p w14:paraId="3322172F" w14:textId="77777777" w:rsidR="008F5390" w:rsidRPr="00ED0C21" w:rsidRDefault="008F5390">
            <w:pPr>
              <w:pStyle w:val="affffffff1"/>
              <w:jc w:val="left"/>
              <w:pPrChange w:id="8901" w:author="Ирина В.. Дмитриева" w:date="2023-11-20T17:29:00Z">
                <w:pPr>
                  <w:spacing w:line="276" w:lineRule="auto"/>
                </w:pPr>
              </w:pPrChange>
            </w:pPr>
            <w:r w:rsidRPr="00ED0C21">
              <w:t>0 – сведения об оказанной медицинской помощи передаются впервые;</w:t>
            </w:r>
          </w:p>
          <w:p w14:paraId="3DE036B3" w14:textId="77777777" w:rsidR="008F5390" w:rsidRPr="00ED0C21" w:rsidRDefault="008F5390">
            <w:pPr>
              <w:pStyle w:val="affffffff1"/>
              <w:jc w:val="left"/>
              <w:pPrChange w:id="8902" w:author="Ирина В.. Дмитриева" w:date="2023-11-20T17:29:00Z">
                <w:pPr>
                  <w:spacing w:line="276" w:lineRule="auto"/>
                </w:pPr>
              </w:pPrChange>
            </w:pPr>
            <w:r w:rsidRPr="00ED0C21">
              <w:t>1 – запись передается повторно после исправления.</w:t>
            </w:r>
          </w:p>
        </w:tc>
      </w:tr>
      <w:tr w:rsidR="008F5390" w:rsidRPr="00ED0C21" w14:paraId="67B7FD87" w14:textId="77777777" w:rsidTr="00437EA9">
        <w:trPr>
          <w:jc w:val="center"/>
          <w:trPrChange w:id="8903" w:author="Ирина В.. Дмитриева" w:date="2023-11-08T11:21:00Z">
            <w:trPr>
              <w:gridAfter w:val="0"/>
              <w:wAfter w:w="142" w:type="dxa"/>
              <w:jc w:val="center"/>
            </w:trPr>
          </w:trPrChange>
        </w:trPr>
        <w:tc>
          <w:tcPr>
            <w:tcW w:w="1398" w:type="dxa"/>
            <w:shd w:val="clear" w:color="auto" w:fill="D9D9D9"/>
            <w:noWrap/>
            <w:tcPrChange w:id="8904" w:author="Ирина В.. Дмитриева" w:date="2023-11-08T11:21:00Z">
              <w:tcPr>
                <w:tcW w:w="1400" w:type="dxa"/>
                <w:gridSpan w:val="2"/>
                <w:shd w:val="clear" w:color="auto" w:fill="D9D9D9"/>
                <w:noWrap/>
              </w:tcPr>
            </w:tcPrChange>
          </w:tcPr>
          <w:p w14:paraId="3FD79D0D" w14:textId="77777777" w:rsidR="008F5390" w:rsidRPr="00ED0C21" w:rsidRDefault="008F5390">
            <w:pPr>
              <w:pStyle w:val="affffffff1"/>
              <w:pPrChange w:id="8905" w:author="Андрей П. Цинцадзе" w:date="2023-11-10T15:43:00Z">
                <w:pPr>
                  <w:spacing w:line="276" w:lineRule="auto"/>
                </w:pPr>
              </w:pPrChange>
            </w:pPr>
            <w:r w:rsidRPr="00ED0C21">
              <w:t>ZAP</w:t>
            </w:r>
          </w:p>
        </w:tc>
        <w:tc>
          <w:tcPr>
            <w:tcW w:w="1564" w:type="dxa"/>
            <w:noWrap/>
            <w:tcPrChange w:id="8906" w:author="Ирина В.. Дмитриева" w:date="2023-11-08T11:21:00Z">
              <w:tcPr>
                <w:tcW w:w="1417" w:type="dxa"/>
                <w:gridSpan w:val="2"/>
                <w:noWrap/>
              </w:tcPr>
            </w:tcPrChange>
          </w:tcPr>
          <w:p w14:paraId="4DB0C23B" w14:textId="77777777" w:rsidR="008F5390" w:rsidRPr="00ED0C21" w:rsidRDefault="008F5390">
            <w:pPr>
              <w:pStyle w:val="affffffff1"/>
              <w:pPrChange w:id="8907" w:author="Андрей П. Цинцадзе" w:date="2023-11-10T15:43:00Z">
                <w:pPr>
                  <w:spacing w:line="276" w:lineRule="auto"/>
                </w:pPr>
              </w:pPrChange>
            </w:pPr>
            <w:r w:rsidRPr="00ED0C21">
              <w:t>PACIENT</w:t>
            </w:r>
          </w:p>
        </w:tc>
        <w:tc>
          <w:tcPr>
            <w:tcW w:w="711" w:type="dxa"/>
            <w:noWrap/>
            <w:tcPrChange w:id="8908" w:author="Ирина В.. Дмитриева" w:date="2023-11-08T11:21:00Z">
              <w:tcPr>
                <w:tcW w:w="711" w:type="dxa"/>
                <w:gridSpan w:val="4"/>
                <w:noWrap/>
              </w:tcPr>
            </w:tcPrChange>
          </w:tcPr>
          <w:p w14:paraId="1118285B" w14:textId="77777777" w:rsidR="008F5390" w:rsidRPr="00ED0C21" w:rsidRDefault="008F5390">
            <w:pPr>
              <w:pStyle w:val="affffffff1"/>
              <w:pPrChange w:id="8909" w:author="Андрей П. Цинцадзе" w:date="2023-11-10T15:43:00Z">
                <w:pPr>
                  <w:spacing w:line="276" w:lineRule="auto"/>
                </w:pPr>
              </w:pPrChange>
            </w:pPr>
            <w:r w:rsidRPr="00ED0C21">
              <w:t>О</w:t>
            </w:r>
          </w:p>
        </w:tc>
        <w:tc>
          <w:tcPr>
            <w:tcW w:w="1146" w:type="dxa"/>
            <w:gridSpan w:val="2"/>
            <w:noWrap/>
            <w:tcPrChange w:id="8910" w:author="Ирина В.. Дмитриева" w:date="2023-11-08T11:21:00Z">
              <w:tcPr>
                <w:tcW w:w="1147" w:type="dxa"/>
                <w:gridSpan w:val="6"/>
                <w:noWrap/>
              </w:tcPr>
            </w:tcPrChange>
          </w:tcPr>
          <w:p w14:paraId="66D0D325" w14:textId="77777777" w:rsidR="008F5390" w:rsidRPr="00ED0C21" w:rsidRDefault="008F5390">
            <w:pPr>
              <w:pStyle w:val="affffffff1"/>
              <w:pPrChange w:id="8911" w:author="Андрей П. Цинцадзе" w:date="2023-11-10T15:43:00Z">
                <w:pPr>
                  <w:spacing w:line="276" w:lineRule="auto"/>
                </w:pPr>
              </w:pPrChange>
            </w:pPr>
            <w:r w:rsidRPr="00ED0C21">
              <w:t>S</w:t>
            </w:r>
          </w:p>
        </w:tc>
        <w:tc>
          <w:tcPr>
            <w:tcW w:w="1974" w:type="dxa"/>
            <w:tcPrChange w:id="8912" w:author="Ирина В.. Дмитриева" w:date="2023-11-08T11:21:00Z">
              <w:tcPr>
                <w:tcW w:w="1973" w:type="dxa"/>
                <w:gridSpan w:val="3"/>
              </w:tcPr>
            </w:tcPrChange>
          </w:tcPr>
          <w:p w14:paraId="74411319" w14:textId="77777777" w:rsidR="008F5390" w:rsidRPr="00ED0C21" w:rsidRDefault="008F5390">
            <w:pPr>
              <w:pStyle w:val="affffffff1"/>
              <w:jc w:val="left"/>
              <w:pPrChange w:id="8913" w:author="Ирина В.. Дмитриева" w:date="2023-11-20T17:29:00Z">
                <w:pPr>
                  <w:spacing w:line="276" w:lineRule="auto"/>
                </w:pPr>
              </w:pPrChange>
            </w:pPr>
            <w:r w:rsidRPr="00ED0C21">
              <w:t>Сведения  пациенте</w:t>
            </w:r>
          </w:p>
        </w:tc>
        <w:tc>
          <w:tcPr>
            <w:tcW w:w="3257" w:type="dxa"/>
            <w:tcPrChange w:id="8914" w:author="Ирина В.. Дмитриева" w:date="2023-11-08T11:21:00Z">
              <w:tcPr>
                <w:tcW w:w="3260" w:type="dxa"/>
                <w:gridSpan w:val="4"/>
              </w:tcPr>
            </w:tcPrChange>
          </w:tcPr>
          <w:p w14:paraId="7F868C0E" w14:textId="77777777" w:rsidR="008F5390" w:rsidRPr="00ED0C21" w:rsidRDefault="008F5390">
            <w:pPr>
              <w:pStyle w:val="affffffff1"/>
              <w:jc w:val="left"/>
              <w:pPrChange w:id="8915" w:author="Ирина В.. Дмитриева" w:date="2023-11-20T17:29:00Z">
                <w:pPr>
                  <w:spacing w:line="276" w:lineRule="auto"/>
                </w:pPr>
              </w:pPrChange>
            </w:pPr>
          </w:p>
        </w:tc>
      </w:tr>
      <w:tr w:rsidR="008F5390" w:rsidRPr="00ED0C21" w14:paraId="5EDC401D" w14:textId="77777777" w:rsidTr="00437EA9">
        <w:trPr>
          <w:jc w:val="center"/>
          <w:trPrChange w:id="8916" w:author="Ирина В.. Дмитриева" w:date="2023-11-08T11:21:00Z">
            <w:trPr>
              <w:gridAfter w:val="0"/>
              <w:wAfter w:w="142" w:type="dxa"/>
              <w:jc w:val="center"/>
            </w:trPr>
          </w:trPrChange>
        </w:trPr>
        <w:tc>
          <w:tcPr>
            <w:tcW w:w="1398" w:type="dxa"/>
            <w:shd w:val="clear" w:color="auto" w:fill="D9D9D9"/>
            <w:noWrap/>
            <w:tcPrChange w:id="8917" w:author="Ирина В.. Дмитриева" w:date="2023-11-08T11:21:00Z">
              <w:tcPr>
                <w:tcW w:w="1400" w:type="dxa"/>
                <w:gridSpan w:val="2"/>
                <w:shd w:val="clear" w:color="auto" w:fill="D9D9D9"/>
                <w:noWrap/>
              </w:tcPr>
            </w:tcPrChange>
          </w:tcPr>
          <w:p w14:paraId="18861B68" w14:textId="77777777" w:rsidR="008F5390" w:rsidRPr="00ED0C21" w:rsidRDefault="008F5390">
            <w:pPr>
              <w:pStyle w:val="affffffff1"/>
              <w:pPrChange w:id="8918" w:author="Андрей П. Цинцадзе" w:date="2023-11-10T15:43:00Z">
                <w:pPr>
                  <w:spacing w:line="276" w:lineRule="auto"/>
                </w:pPr>
              </w:pPrChange>
            </w:pPr>
            <w:r w:rsidRPr="00ED0C21">
              <w:t>ZAP</w:t>
            </w:r>
          </w:p>
        </w:tc>
        <w:tc>
          <w:tcPr>
            <w:tcW w:w="1564" w:type="dxa"/>
            <w:noWrap/>
            <w:tcPrChange w:id="8919" w:author="Ирина В.. Дмитриева" w:date="2023-11-08T11:21:00Z">
              <w:tcPr>
                <w:tcW w:w="1417" w:type="dxa"/>
                <w:gridSpan w:val="2"/>
                <w:noWrap/>
              </w:tcPr>
            </w:tcPrChange>
          </w:tcPr>
          <w:p w14:paraId="6BD625D1" w14:textId="77777777" w:rsidR="008F5390" w:rsidRPr="00ED0C21" w:rsidRDefault="008F5390">
            <w:pPr>
              <w:pStyle w:val="affffffff1"/>
              <w:pPrChange w:id="8920" w:author="Андрей П. Цинцадзе" w:date="2023-11-10T15:43:00Z">
                <w:pPr>
                  <w:spacing w:line="276" w:lineRule="auto"/>
                </w:pPr>
              </w:pPrChange>
            </w:pPr>
            <w:r w:rsidRPr="00ED0C21">
              <w:t>Z_SL</w:t>
            </w:r>
          </w:p>
        </w:tc>
        <w:tc>
          <w:tcPr>
            <w:tcW w:w="711" w:type="dxa"/>
            <w:noWrap/>
            <w:tcPrChange w:id="8921" w:author="Ирина В.. Дмитриева" w:date="2023-11-08T11:21:00Z">
              <w:tcPr>
                <w:tcW w:w="711" w:type="dxa"/>
                <w:gridSpan w:val="4"/>
                <w:noWrap/>
              </w:tcPr>
            </w:tcPrChange>
          </w:tcPr>
          <w:p w14:paraId="1175B63E" w14:textId="77777777" w:rsidR="008F5390" w:rsidRPr="00ED0C21" w:rsidRDefault="008F5390">
            <w:pPr>
              <w:pStyle w:val="affffffff1"/>
              <w:pPrChange w:id="8922" w:author="Андрей П. Цинцадзе" w:date="2023-11-10T15:43:00Z">
                <w:pPr>
                  <w:spacing w:line="276" w:lineRule="auto"/>
                </w:pPr>
              </w:pPrChange>
            </w:pPr>
            <w:r w:rsidRPr="00ED0C21">
              <w:t>О</w:t>
            </w:r>
          </w:p>
        </w:tc>
        <w:tc>
          <w:tcPr>
            <w:tcW w:w="1146" w:type="dxa"/>
            <w:gridSpan w:val="2"/>
            <w:noWrap/>
            <w:tcPrChange w:id="8923" w:author="Ирина В.. Дмитриева" w:date="2023-11-08T11:21:00Z">
              <w:tcPr>
                <w:tcW w:w="1147" w:type="dxa"/>
                <w:gridSpan w:val="6"/>
                <w:noWrap/>
              </w:tcPr>
            </w:tcPrChange>
          </w:tcPr>
          <w:p w14:paraId="6BDD30FA" w14:textId="77777777" w:rsidR="008F5390" w:rsidRPr="00ED0C21" w:rsidRDefault="008F5390">
            <w:pPr>
              <w:pStyle w:val="affffffff1"/>
              <w:pPrChange w:id="8924" w:author="Андрей П. Цинцадзе" w:date="2023-11-10T15:43:00Z">
                <w:pPr>
                  <w:spacing w:line="276" w:lineRule="auto"/>
                </w:pPr>
              </w:pPrChange>
            </w:pPr>
            <w:r w:rsidRPr="00ED0C21">
              <w:t>S</w:t>
            </w:r>
          </w:p>
        </w:tc>
        <w:tc>
          <w:tcPr>
            <w:tcW w:w="1974" w:type="dxa"/>
            <w:tcPrChange w:id="8925" w:author="Ирина В.. Дмитриева" w:date="2023-11-08T11:21:00Z">
              <w:tcPr>
                <w:tcW w:w="1973" w:type="dxa"/>
                <w:gridSpan w:val="3"/>
              </w:tcPr>
            </w:tcPrChange>
          </w:tcPr>
          <w:p w14:paraId="1FACD977" w14:textId="77777777" w:rsidR="008F5390" w:rsidRPr="00ED0C21" w:rsidRDefault="008F5390">
            <w:pPr>
              <w:pStyle w:val="affffffff1"/>
              <w:jc w:val="left"/>
              <w:pPrChange w:id="8926" w:author="Ирина В.. Дмитриева" w:date="2023-11-20T17:29:00Z">
                <w:pPr>
                  <w:spacing w:line="276" w:lineRule="auto"/>
                </w:pPr>
              </w:pPrChange>
            </w:pPr>
            <w:r w:rsidRPr="00ED0C21">
              <w:t>Сведения  законченном случае</w:t>
            </w:r>
          </w:p>
        </w:tc>
        <w:tc>
          <w:tcPr>
            <w:tcW w:w="3257" w:type="dxa"/>
            <w:tcPrChange w:id="8927" w:author="Ирина В.. Дмитриева" w:date="2023-11-08T11:21:00Z">
              <w:tcPr>
                <w:tcW w:w="3260" w:type="dxa"/>
                <w:gridSpan w:val="4"/>
              </w:tcPr>
            </w:tcPrChange>
          </w:tcPr>
          <w:p w14:paraId="451F5A69" w14:textId="77777777" w:rsidR="008F5390" w:rsidRPr="00ED0C21" w:rsidRDefault="008F5390">
            <w:pPr>
              <w:pStyle w:val="affffffff1"/>
              <w:jc w:val="left"/>
              <w:pPrChange w:id="8928" w:author="Ирина В.. Дмитриева" w:date="2023-11-20T17:29:00Z">
                <w:pPr>
                  <w:spacing w:line="276" w:lineRule="auto"/>
                </w:pPr>
              </w:pPrChange>
            </w:pPr>
            <w:r w:rsidRPr="00ED0C21">
              <w:t>Сведения о законченном случае оказания медицинской помощи</w:t>
            </w:r>
          </w:p>
        </w:tc>
      </w:tr>
      <w:tr w:rsidR="008F5390" w:rsidRPr="00ED0C21" w14:paraId="5810AF36" w14:textId="77777777" w:rsidTr="00437EA9">
        <w:trPr>
          <w:trHeight w:val="284"/>
          <w:jc w:val="center"/>
          <w:trPrChange w:id="8929" w:author="Ирина В.. Дмитриева" w:date="2023-11-08T11:21:00Z">
            <w:trPr>
              <w:gridAfter w:val="0"/>
              <w:wAfter w:w="142" w:type="dxa"/>
              <w:trHeight w:val="284"/>
              <w:jc w:val="center"/>
            </w:trPr>
          </w:trPrChange>
        </w:trPr>
        <w:tc>
          <w:tcPr>
            <w:tcW w:w="10050" w:type="dxa"/>
            <w:gridSpan w:val="7"/>
            <w:noWrap/>
            <w:tcPrChange w:id="8930" w:author="Ирина В.. Дмитриева" w:date="2023-11-08T11:21:00Z">
              <w:tcPr>
                <w:tcW w:w="9908" w:type="dxa"/>
                <w:gridSpan w:val="21"/>
                <w:noWrap/>
              </w:tcPr>
            </w:tcPrChange>
          </w:tcPr>
          <w:p w14:paraId="42948DCC" w14:textId="77777777" w:rsidR="008F5390" w:rsidRPr="00ED0C21" w:rsidRDefault="008F5390">
            <w:pPr>
              <w:pStyle w:val="affffffff1"/>
              <w:pPrChange w:id="8931" w:author="Андрей П. Цинцадзе" w:date="2023-11-10T15:43:00Z">
                <w:pPr>
                  <w:spacing w:line="276" w:lineRule="auto"/>
                  <w:jc w:val="center"/>
                </w:pPr>
              </w:pPrChange>
            </w:pPr>
            <w:r w:rsidRPr="00ED0C21">
              <w:t>Сведения о пациенте</w:t>
            </w:r>
          </w:p>
        </w:tc>
      </w:tr>
      <w:tr w:rsidR="008F5390" w:rsidRPr="00ED0C21" w14:paraId="2AE183A1" w14:textId="77777777" w:rsidTr="00437EA9">
        <w:trPr>
          <w:jc w:val="center"/>
          <w:trPrChange w:id="8932" w:author="Ирина В.. Дмитриева" w:date="2023-11-08T11:21:00Z">
            <w:trPr>
              <w:gridAfter w:val="0"/>
              <w:wAfter w:w="142" w:type="dxa"/>
              <w:jc w:val="center"/>
            </w:trPr>
          </w:trPrChange>
        </w:trPr>
        <w:tc>
          <w:tcPr>
            <w:tcW w:w="1398" w:type="dxa"/>
            <w:shd w:val="clear" w:color="auto" w:fill="F2F2F2"/>
            <w:noWrap/>
            <w:tcPrChange w:id="8933" w:author="Ирина В.. Дмитриева" w:date="2023-11-08T11:21:00Z">
              <w:tcPr>
                <w:tcW w:w="1400" w:type="dxa"/>
                <w:gridSpan w:val="2"/>
                <w:shd w:val="clear" w:color="auto" w:fill="F2F2F2"/>
                <w:noWrap/>
              </w:tcPr>
            </w:tcPrChange>
          </w:tcPr>
          <w:p w14:paraId="131E9E3C" w14:textId="77777777" w:rsidR="008F5390" w:rsidRPr="00ED0C21" w:rsidRDefault="008F5390">
            <w:pPr>
              <w:pStyle w:val="affffffff1"/>
              <w:pPrChange w:id="8934" w:author="Андрей П. Цинцадзе" w:date="2023-11-10T15:43:00Z">
                <w:pPr>
                  <w:spacing w:line="276" w:lineRule="auto"/>
                </w:pPr>
              </w:pPrChange>
            </w:pPr>
            <w:r w:rsidRPr="00ED0C21">
              <w:t>PACIENT</w:t>
            </w:r>
          </w:p>
        </w:tc>
        <w:tc>
          <w:tcPr>
            <w:tcW w:w="1564" w:type="dxa"/>
            <w:noWrap/>
            <w:tcPrChange w:id="8935" w:author="Ирина В.. Дмитриева" w:date="2023-11-08T11:21:00Z">
              <w:tcPr>
                <w:tcW w:w="1417" w:type="dxa"/>
                <w:gridSpan w:val="2"/>
                <w:noWrap/>
              </w:tcPr>
            </w:tcPrChange>
          </w:tcPr>
          <w:p w14:paraId="18A921B1" w14:textId="77777777" w:rsidR="008F5390" w:rsidRPr="00ED0C21" w:rsidRDefault="008F5390">
            <w:pPr>
              <w:pStyle w:val="affffffff1"/>
              <w:pPrChange w:id="8936" w:author="Андрей П. Цинцадзе" w:date="2023-11-10T15:43:00Z">
                <w:pPr>
                  <w:spacing w:line="276" w:lineRule="auto"/>
                </w:pPr>
              </w:pPrChange>
            </w:pPr>
            <w:r w:rsidRPr="00ED0C21">
              <w:t>ID_PAC</w:t>
            </w:r>
          </w:p>
        </w:tc>
        <w:tc>
          <w:tcPr>
            <w:tcW w:w="711" w:type="dxa"/>
            <w:noWrap/>
            <w:tcPrChange w:id="8937" w:author="Ирина В.. Дмитриева" w:date="2023-11-08T11:21:00Z">
              <w:tcPr>
                <w:tcW w:w="711" w:type="dxa"/>
                <w:gridSpan w:val="4"/>
                <w:noWrap/>
              </w:tcPr>
            </w:tcPrChange>
          </w:tcPr>
          <w:p w14:paraId="2B7E3820" w14:textId="77777777" w:rsidR="008F5390" w:rsidRPr="00ED0C21" w:rsidRDefault="008F5390">
            <w:pPr>
              <w:pStyle w:val="affffffff1"/>
              <w:pPrChange w:id="8938" w:author="Андрей П. Цинцадзе" w:date="2023-11-10T15:43:00Z">
                <w:pPr>
                  <w:spacing w:line="276" w:lineRule="auto"/>
                </w:pPr>
              </w:pPrChange>
            </w:pPr>
            <w:r w:rsidRPr="00ED0C21">
              <w:t>О</w:t>
            </w:r>
          </w:p>
        </w:tc>
        <w:tc>
          <w:tcPr>
            <w:tcW w:w="1146" w:type="dxa"/>
            <w:gridSpan w:val="2"/>
            <w:noWrap/>
            <w:tcPrChange w:id="8939" w:author="Ирина В.. Дмитриева" w:date="2023-11-08T11:21:00Z">
              <w:tcPr>
                <w:tcW w:w="1147" w:type="dxa"/>
                <w:gridSpan w:val="6"/>
                <w:noWrap/>
              </w:tcPr>
            </w:tcPrChange>
          </w:tcPr>
          <w:p w14:paraId="243BFFA4" w14:textId="77777777" w:rsidR="008F5390" w:rsidRPr="00ED0C21" w:rsidRDefault="008F5390">
            <w:pPr>
              <w:pStyle w:val="affffffff1"/>
              <w:pPrChange w:id="8940" w:author="Андрей П. Цинцадзе" w:date="2023-11-10T15:43:00Z">
                <w:pPr>
                  <w:spacing w:line="276" w:lineRule="auto"/>
                </w:pPr>
              </w:pPrChange>
            </w:pPr>
            <w:r w:rsidRPr="00ED0C21">
              <w:t>T(36)</w:t>
            </w:r>
          </w:p>
        </w:tc>
        <w:tc>
          <w:tcPr>
            <w:tcW w:w="1974" w:type="dxa"/>
            <w:tcPrChange w:id="8941" w:author="Ирина В.. Дмитриева" w:date="2023-11-08T11:21:00Z">
              <w:tcPr>
                <w:tcW w:w="1973" w:type="dxa"/>
                <w:gridSpan w:val="3"/>
              </w:tcPr>
            </w:tcPrChange>
          </w:tcPr>
          <w:p w14:paraId="2CCAEC27" w14:textId="77777777" w:rsidR="008F5390" w:rsidRPr="00ED0C21" w:rsidRDefault="008F5390">
            <w:pPr>
              <w:pStyle w:val="affffffff1"/>
              <w:jc w:val="left"/>
              <w:pPrChange w:id="8942" w:author="Ирина В.. Дмитриева" w:date="2023-11-20T17:29:00Z">
                <w:pPr>
                  <w:spacing w:line="276" w:lineRule="auto"/>
                </w:pPr>
              </w:pPrChange>
            </w:pPr>
            <w:r w:rsidRPr="00ED0C21">
              <w:t>Код записи о пациенте</w:t>
            </w:r>
          </w:p>
        </w:tc>
        <w:tc>
          <w:tcPr>
            <w:tcW w:w="3257" w:type="dxa"/>
            <w:tcPrChange w:id="8943" w:author="Ирина В.. Дмитриева" w:date="2023-11-08T11:21:00Z">
              <w:tcPr>
                <w:tcW w:w="3260" w:type="dxa"/>
                <w:gridSpan w:val="4"/>
              </w:tcPr>
            </w:tcPrChange>
          </w:tcPr>
          <w:p w14:paraId="7FD26922" w14:textId="77777777" w:rsidR="008F5390" w:rsidRPr="00ED0C21" w:rsidRDefault="008F5390">
            <w:pPr>
              <w:pStyle w:val="affffffff1"/>
              <w:jc w:val="left"/>
              <w:pPrChange w:id="8944" w:author="Ирина В.. Дмитриева" w:date="2023-11-20T17:29:00Z">
                <w:pPr>
                  <w:spacing w:line="276" w:lineRule="auto"/>
                </w:pPr>
              </w:pPrChange>
            </w:pPr>
            <w:r w:rsidRPr="00ED0C21">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46183CCE" w14:textId="77777777" w:rsidR="008F5390" w:rsidRPr="00ED0C21" w:rsidRDefault="008F5390">
            <w:pPr>
              <w:pStyle w:val="affffffff1"/>
              <w:jc w:val="left"/>
              <w:pPrChange w:id="8945" w:author="Ирина В.. Дмитриева" w:date="2023-11-20T17:29:00Z">
                <w:pPr>
                  <w:spacing w:line="276" w:lineRule="auto"/>
                </w:pPr>
              </w:pPrChange>
            </w:pPr>
            <w:r w:rsidRPr="00ED0C21">
              <w:t>Также данный идентификатор не должен пересекаться с другими идентификаторами от медицинской организации  в течение года.</w:t>
            </w:r>
          </w:p>
        </w:tc>
      </w:tr>
      <w:tr w:rsidR="008F5390" w:rsidRPr="00ED0C21" w14:paraId="6705FDAC" w14:textId="77777777" w:rsidTr="00437EA9">
        <w:trPr>
          <w:jc w:val="center"/>
          <w:trPrChange w:id="8946" w:author="Ирина В.. Дмитриева" w:date="2023-11-08T11:21:00Z">
            <w:trPr>
              <w:gridAfter w:val="0"/>
              <w:wAfter w:w="142" w:type="dxa"/>
              <w:jc w:val="center"/>
            </w:trPr>
          </w:trPrChange>
        </w:trPr>
        <w:tc>
          <w:tcPr>
            <w:tcW w:w="1398" w:type="dxa"/>
            <w:shd w:val="clear" w:color="auto" w:fill="F2F2F2"/>
            <w:noWrap/>
            <w:tcPrChange w:id="8947" w:author="Ирина В.. Дмитриева" w:date="2023-11-08T11:21:00Z">
              <w:tcPr>
                <w:tcW w:w="1400" w:type="dxa"/>
                <w:gridSpan w:val="2"/>
                <w:shd w:val="clear" w:color="auto" w:fill="F2F2F2"/>
                <w:noWrap/>
              </w:tcPr>
            </w:tcPrChange>
          </w:tcPr>
          <w:p w14:paraId="28837455" w14:textId="77777777" w:rsidR="008F5390" w:rsidRPr="00ED0C21" w:rsidRDefault="008F5390">
            <w:pPr>
              <w:pStyle w:val="affffffff1"/>
              <w:pPrChange w:id="8948" w:author="Андрей П. Цинцадзе" w:date="2023-11-10T15:43:00Z">
                <w:pPr>
                  <w:spacing w:line="276" w:lineRule="auto"/>
                </w:pPr>
              </w:pPrChange>
            </w:pPr>
            <w:r w:rsidRPr="00ED0C21">
              <w:t>PACIENT</w:t>
            </w:r>
          </w:p>
        </w:tc>
        <w:tc>
          <w:tcPr>
            <w:tcW w:w="1564" w:type="dxa"/>
            <w:noWrap/>
            <w:tcPrChange w:id="8949" w:author="Ирина В.. Дмитриева" w:date="2023-11-08T11:21:00Z">
              <w:tcPr>
                <w:tcW w:w="1417" w:type="dxa"/>
                <w:gridSpan w:val="2"/>
                <w:noWrap/>
              </w:tcPr>
            </w:tcPrChange>
          </w:tcPr>
          <w:p w14:paraId="5612A73C" w14:textId="77777777" w:rsidR="008F5390" w:rsidRPr="00ED0C21" w:rsidRDefault="008F5390">
            <w:pPr>
              <w:pStyle w:val="affffffff1"/>
              <w:pPrChange w:id="8950" w:author="Андрей П. Цинцадзе" w:date="2023-11-10T15:43:00Z">
                <w:pPr>
                  <w:spacing w:line="276" w:lineRule="auto"/>
                </w:pPr>
              </w:pPrChange>
            </w:pPr>
            <w:r w:rsidRPr="00ED0C21">
              <w:t>VPOLIS</w:t>
            </w:r>
          </w:p>
        </w:tc>
        <w:tc>
          <w:tcPr>
            <w:tcW w:w="711" w:type="dxa"/>
            <w:noWrap/>
            <w:tcPrChange w:id="8951" w:author="Ирина В.. Дмитриева" w:date="2023-11-08T11:21:00Z">
              <w:tcPr>
                <w:tcW w:w="711" w:type="dxa"/>
                <w:gridSpan w:val="4"/>
                <w:noWrap/>
              </w:tcPr>
            </w:tcPrChange>
          </w:tcPr>
          <w:p w14:paraId="24A69824" w14:textId="77777777" w:rsidR="008F5390" w:rsidRPr="00ED0C21" w:rsidRDefault="008F5390">
            <w:pPr>
              <w:pStyle w:val="affffffff1"/>
              <w:pPrChange w:id="8952" w:author="Андрей П. Цинцадзе" w:date="2023-11-10T15:43:00Z">
                <w:pPr>
                  <w:spacing w:line="276" w:lineRule="auto"/>
                </w:pPr>
              </w:pPrChange>
            </w:pPr>
            <w:r w:rsidRPr="00ED0C21">
              <w:t>O</w:t>
            </w:r>
          </w:p>
        </w:tc>
        <w:tc>
          <w:tcPr>
            <w:tcW w:w="1146" w:type="dxa"/>
            <w:gridSpan w:val="2"/>
            <w:noWrap/>
            <w:tcPrChange w:id="8953" w:author="Ирина В.. Дмитриева" w:date="2023-11-08T11:21:00Z">
              <w:tcPr>
                <w:tcW w:w="1147" w:type="dxa"/>
                <w:gridSpan w:val="6"/>
                <w:noWrap/>
              </w:tcPr>
            </w:tcPrChange>
          </w:tcPr>
          <w:p w14:paraId="262773C6" w14:textId="77777777" w:rsidR="008F5390" w:rsidRPr="00ED0C21" w:rsidRDefault="008F5390">
            <w:pPr>
              <w:pStyle w:val="affffffff1"/>
              <w:pPrChange w:id="8954" w:author="Андрей П. Цинцадзе" w:date="2023-11-10T15:43:00Z">
                <w:pPr>
                  <w:spacing w:line="276" w:lineRule="auto"/>
                </w:pPr>
              </w:pPrChange>
            </w:pPr>
            <w:r w:rsidRPr="00ED0C21">
              <w:t>N(1)</w:t>
            </w:r>
          </w:p>
        </w:tc>
        <w:tc>
          <w:tcPr>
            <w:tcW w:w="1974" w:type="dxa"/>
            <w:tcPrChange w:id="8955" w:author="Ирина В.. Дмитриева" w:date="2023-11-08T11:21:00Z">
              <w:tcPr>
                <w:tcW w:w="1973" w:type="dxa"/>
                <w:gridSpan w:val="3"/>
              </w:tcPr>
            </w:tcPrChange>
          </w:tcPr>
          <w:p w14:paraId="52912C79" w14:textId="77777777" w:rsidR="008F5390" w:rsidRPr="00ED0C21" w:rsidRDefault="008F5390">
            <w:pPr>
              <w:pStyle w:val="affffffff1"/>
              <w:jc w:val="left"/>
              <w:pPrChange w:id="8956" w:author="Ирина В.. Дмитриева" w:date="2023-11-20T17:30:00Z">
                <w:pPr>
                  <w:spacing w:line="276" w:lineRule="auto"/>
                </w:pPr>
              </w:pPrChange>
            </w:pPr>
            <w:r w:rsidRPr="00ED0C21">
              <w:t>Тип документа, подтверждающего факт страхования по ОМС</w:t>
            </w:r>
          </w:p>
        </w:tc>
        <w:tc>
          <w:tcPr>
            <w:tcW w:w="3257" w:type="dxa"/>
            <w:tcPrChange w:id="8957" w:author="Ирина В.. Дмитриева" w:date="2023-11-08T11:21:00Z">
              <w:tcPr>
                <w:tcW w:w="3260" w:type="dxa"/>
                <w:gridSpan w:val="4"/>
              </w:tcPr>
            </w:tcPrChange>
          </w:tcPr>
          <w:p w14:paraId="26640AFB" w14:textId="77777777" w:rsidR="008F5390" w:rsidRPr="00ED0C21" w:rsidRDefault="008F5390">
            <w:pPr>
              <w:pStyle w:val="affffffff1"/>
              <w:jc w:val="left"/>
              <w:pPrChange w:id="8958" w:author="Ирина В.. Дмитриева" w:date="2023-11-20T17:30:00Z">
                <w:pPr>
                  <w:spacing w:line="276" w:lineRule="auto"/>
                </w:pPr>
              </w:pPrChange>
            </w:pPr>
            <w:r w:rsidRPr="00ED0C21">
              <w:t xml:space="preserve">Заполняется в соответствии с F008 </w:t>
            </w:r>
          </w:p>
        </w:tc>
      </w:tr>
      <w:tr w:rsidR="008F5390" w:rsidRPr="00ED0C21" w14:paraId="22D267D7" w14:textId="77777777" w:rsidTr="00437EA9">
        <w:trPr>
          <w:jc w:val="center"/>
          <w:trPrChange w:id="8959" w:author="Ирина В.. Дмитриева" w:date="2023-11-08T11:21:00Z">
            <w:trPr>
              <w:gridAfter w:val="0"/>
              <w:wAfter w:w="142" w:type="dxa"/>
              <w:jc w:val="center"/>
            </w:trPr>
          </w:trPrChange>
        </w:trPr>
        <w:tc>
          <w:tcPr>
            <w:tcW w:w="1398" w:type="dxa"/>
            <w:shd w:val="clear" w:color="auto" w:fill="F2F2F2"/>
            <w:noWrap/>
            <w:tcPrChange w:id="8960" w:author="Ирина В.. Дмитриева" w:date="2023-11-08T11:21:00Z">
              <w:tcPr>
                <w:tcW w:w="1400" w:type="dxa"/>
                <w:gridSpan w:val="2"/>
                <w:shd w:val="clear" w:color="auto" w:fill="F2F2F2"/>
                <w:noWrap/>
              </w:tcPr>
            </w:tcPrChange>
          </w:tcPr>
          <w:p w14:paraId="6BE19C0E" w14:textId="77777777" w:rsidR="008F5390" w:rsidRPr="00ED0C21" w:rsidRDefault="008F5390">
            <w:pPr>
              <w:pStyle w:val="affffffff1"/>
              <w:pPrChange w:id="8961" w:author="Андрей П. Цинцадзе" w:date="2023-11-10T15:43:00Z">
                <w:pPr>
                  <w:spacing w:line="276" w:lineRule="auto"/>
                </w:pPr>
              </w:pPrChange>
            </w:pPr>
            <w:r w:rsidRPr="00ED0C21">
              <w:t>PACIENT</w:t>
            </w:r>
          </w:p>
        </w:tc>
        <w:tc>
          <w:tcPr>
            <w:tcW w:w="1564" w:type="dxa"/>
            <w:noWrap/>
            <w:tcPrChange w:id="8962" w:author="Ирина В.. Дмитриева" w:date="2023-11-08T11:21:00Z">
              <w:tcPr>
                <w:tcW w:w="1417" w:type="dxa"/>
                <w:gridSpan w:val="2"/>
                <w:noWrap/>
              </w:tcPr>
            </w:tcPrChange>
          </w:tcPr>
          <w:p w14:paraId="492CA67E" w14:textId="77777777" w:rsidR="008F5390" w:rsidRPr="00ED0C21" w:rsidRDefault="008F5390">
            <w:pPr>
              <w:pStyle w:val="affffffff1"/>
              <w:pPrChange w:id="8963" w:author="Андрей П. Цинцадзе" w:date="2023-11-10T15:43:00Z">
                <w:pPr>
                  <w:spacing w:line="276" w:lineRule="auto"/>
                </w:pPr>
              </w:pPrChange>
            </w:pPr>
            <w:r w:rsidRPr="00ED0C21">
              <w:t>SPOLIS</w:t>
            </w:r>
          </w:p>
        </w:tc>
        <w:tc>
          <w:tcPr>
            <w:tcW w:w="711" w:type="dxa"/>
            <w:noWrap/>
            <w:tcPrChange w:id="8964" w:author="Ирина В.. Дмитриева" w:date="2023-11-08T11:21:00Z">
              <w:tcPr>
                <w:tcW w:w="711" w:type="dxa"/>
                <w:gridSpan w:val="4"/>
                <w:noWrap/>
              </w:tcPr>
            </w:tcPrChange>
          </w:tcPr>
          <w:p w14:paraId="50FC0EB5" w14:textId="77777777" w:rsidR="008F5390" w:rsidRPr="00ED0C21" w:rsidRDefault="008F5390">
            <w:pPr>
              <w:pStyle w:val="affffffff1"/>
              <w:pPrChange w:id="8965" w:author="Андрей П. Цинцадзе" w:date="2023-11-10T15:43:00Z">
                <w:pPr>
                  <w:spacing w:line="276" w:lineRule="auto"/>
                </w:pPr>
              </w:pPrChange>
            </w:pPr>
            <w:r w:rsidRPr="00ED0C21">
              <w:t>У</w:t>
            </w:r>
          </w:p>
        </w:tc>
        <w:tc>
          <w:tcPr>
            <w:tcW w:w="1146" w:type="dxa"/>
            <w:gridSpan w:val="2"/>
            <w:noWrap/>
            <w:tcPrChange w:id="8966" w:author="Ирина В.. Дмитриева" w:date="2023-11-08T11:21:00Z">
              <w:tcPr>
                <w:tcW w:w="1147" w:type="dxa"/>
                <w:gridSpan w:val="6"/>
                <w:noWrap/>
              </w:tcPr>
            </w:tcPrChange>
          </w:tcPr>
          <w:p w14:paraId="70CD14E9" w14:textId="77777777" w:rsidR="008F5390" w:rsidRPr="00ED0C21" w:rsidRDefault="008F5390">
            <w:pPr>
              <w:pStyle w:val="affffffff1"/>
              <w:pPrChange w:id="8967" w:author="Андрей П. Цинцадзе" w:date="2023-11-10T15:43:00Z">
                <w:pPr>
                  <w:spacing w:line="276" w:lineRule="auto"/>
                </w:pPr>
              </w:pPrChange>
            </w:pPr>
            <w:r w:rsidRPr="00ED0C21">
              <w:t>Т(10)</w:t>
            </w:r>
          </w:p>
        </w:tc>
        <w:tc>
          <w:tcPr>
            <w:tcW w:w="1974" w:type="dxa"/>
            <w:tcPrChange w:id="8968" w:author="Ирина В.. Дмитриева" w:date="2023-11-08T11:21:00Z">
              <w:tcPr>
                <w:tcW w:w="1973" w:type="dxa"/>
                <w:gridSpan w:val="3"/>
              </w:tcPr>
            </w:tcPrChange>
          </w:tcPr>
          <w:p w14:paraId="06A822B6" w14:textId="77777777" w:rsidR="008F5390" w:rsidRPr="00ED0C21" w:rsidRDefault="008F5390">
            <w:pPr>
              <w:pStyle w:val="affffffff1"/>
              <w:jc w:val="left"/>
              <w:pPrChange w:id="8969" w:author="Ирина В.. Дмитриева" w:date="2023-11-20T17:30:00Z">
                <w:pPr>
                  <w:spacing w:line="276" w:lineRule="auto"/>
                </w:pPr>
              </w:pPrChange>
            </w:pPr>
            <w:r w:rsidRPr="00ED0C21">
              <w:t>Серия документа, подтверждающего факт страхования по ОМС</w:t>
            </w:r>
          </w:p>
        </w:tc>
        <w:tc>
          <w:tcPr>
            <w:tcW w:w="3257" w:type="dxa"/>
            <w:tcPrChange w:id="8970" w:author="Ирина В.. Дмитриева" w:date="2023-11-08T11:21:00Z">
              <w:tcPr>
                <w:tcW w:w="3260" w:type="dxa"/>
                <w:gridSpan w:val="4"/>
              </w:tcPr>
            </w:tcPrChange>
          </w:tcPr>
          <w:p w14:paraId="7B486187" w14:textId="77777777" w:rsidR="008F5390" w:rsidRPr="00ED0C21" w:rsidRDefault="008F5390">
            <w:pPr>
              <w:pStyle w:val="affffffff1"/>
              <w:jc w:val="left"/>
              <w:pPrChange w:id="8971" w:author="Ирина В.. Дмитриева" w:date="2023-11-20T17:30:00Z">
                <w:pPr>
                  <w:spacing w:line="276" w:lineRule="auto"/>
                </w:pPr>
              </w:pPrChange>
            </w:pPr>
            <w:r w:rsidRPr="00ED0C21">
              <w:t>Заполняется только для полисов старого образца при VPOLIS=1</w:t>
            </w:r>
          </w:p>
        </w:tc>
      </w:tr>
      <w:tr w:rsidR="008F5390" w:rsidRPr="00ED0C21" w14:paraId="35A83C27" w14:textId="77777777" w:rsidTr="00437EA9">
        <w:trPr>
          <w:jc w:val="center"/>
          <w:trPrChange w:id="8972" w:author="Ирина В.. Дмитриева" w:date="2023-11-08T11:21:00Z">
            <w:trPr>
              <w:gridAfter w:val="0"/>
              <w:wAfter w:w="142" w:type="dxa"/>
              <w:jc w:val="center"/>
            </w:trPr>
          </w:trPrChange>
        </w:trPr>
        <w:tc>
          <w:tcPr>
            <w:tcW w:w="1398" w:type="dxa"/>
            <w:shd w:val="clear" w:color="auto" w:fill="F2F2F2"/>
            <w:noWrap/>
            <w:tcPrChange w:id="8973" w:author="Ирина В.. Дмитриева" w:date="2023-11-08T11:21:00Z">
              <w:tcPr>
                <w:tcW w:w="1400" w:type="dxa"/>
                <w:gridSpan w:val="2"/>
                <w:shd w:val="clear" w:color="auto" w:fill="F2F2F2"/>
                <w:noWrap/>
              </w:tcPr>
            </w:tcPrChange>
          </w:tcPr>
          <w:p w14:paraId="7CE656E1" w14:textId="77777777" w:rsidR="008F5390" w:rsidRPr="00ED0C21" w:rsidRDefault="008F5390">
            <w:pPr>
              <w:pStyle w:val="affffffff1"/>
              <w:pPrChange w:id="8974" w:author="Андрей П. Цинцадзе" w:date="2023-11-10T15:43:00Z">
                <w:pPr>
                  <w:spacing w:line="276" w:lineRule="auto"/>
                </w:pPr>
              </w:pPrChange>
            </w:pPr>
            <w:r w:rsidRPr="00ED0C21">
              <w:t>PACIENT</w:t>
            </w:r>
          </w:p>
        </w:tc>
        <w:tc>
          <w:tcPr>
            <w:tcW w:w="1564" w:type="dxa"/>
            <w:noWrap/>
            <w:tcPrChange w:id="8975" w:author="Ирина В.. Дмитриева" w:date="2023-11-08T11:21:00Z">
              <w:tcPr>
                <w:tcW w:w="1417" w:type="dxa"/>
                <w:gridSpan w:val="2"/>
                <w:noWrap/>
              </w:tcPr>
            </w:tcPrChange>
          </w:tcPr>
          <w:p w14:paraId="2B9FE349" w14:textId="77777777" w:rsidR="008F5390" w:rsidRPr="00ED0C21" w:rsidRDefault="008F5390">
            <w:pPr>
              <w:pStyle w:val="affffffff1"/>
              <w:pPrChange w:id="8976" w:author="Андрей П. Цинцадзе" w:date="2023-11-10T15:43:00Z">
                <w:pPr>
                  <w:spacing w:line="276" w:lineRule="auto"/>
                </w:pPr>
              </w:pPrChange>
            </w:pPr>
            <w:r w:rsidRPr="00ED0C21">
              <w:t>NPOLIS</w:t>
            </w:r>
          </w:p>
        </w:tc>
        <w:tc>
          <w:tcPr>
            <w:tcW w:w="711" w:type="dxa"/>
            <w:noWrap/>
            <w:tcPrChange w:id="8977" w:author="Ирина В.. Дмитриева" w:date="2023-11-08T11:21:00Z">
              <w:tcPr>
                <w:tcW w:w="711" w:type="dxa"/>
                <w:gridSpan w:val="4"/>
                <w:noWrap/>
              </w:tcPr>
            </w:tcPrChange>
          </w:tcPr>
          <w:p w14:paraId="2FDF3093" w14:textId="77777777" w:rsidR="008F5390" w:rsidRPr="00ED0C21" w:rsidRDefault="008F5390">
            <w:pPr>
              <w:pStyle w:val="affffffff1"/>
              <w:pPrChange w:id="8978" w:author="Андрей П. Цинцадзе" w:date="2023-11-10T15:43:00Z">
                <w:pPr>
                  <w:spacing w:line="276" w:lineRule="auto"/>
                </w:pPr>
              </w:pPrChange>
            </w:pPr>
            <w:r w:rsidRPr="00ED0C21">
              <w:t>O</w:t>
            </w:r>
          </w:p>
        </w:tc>
        <w:tc>
          <w:tcPr>
            <w:tcW w:w="1146" w:type="dxa"/>
            <w:gridSpan w:val="2"/>
            <w:noWrap/>
            <w:tcPrChange w:id="8979" w:author="Ирина В.. Дмитриева" w:date="2023-11-08T11:21:00Z">
              <w:tcPr>
                <w:tcW w:w="1147" w:type="dxa"/>
                <w:gridSpan w:val="6"/>
                <w:noWrap/>
              </w:tcPr>
            </w:tcPrChange>
          </w:tcPr>
          <w:p w14:paraId="20575511" w14:textId="77777777" w:rsidR="008F5390" w:rsidRPr="00ED0C21" w:rsidRDefault="008F5390">
            <w:pPr>
              <w:pStyle w:val="affffffff1"/>
              <w:pPrChange w:id="8980" w:author="Андрей П. Цинцадзе" w:date="2023-11-10T15:43:00Z">
                <w:pPr>
                  <w:spacing w:line="276" w:lineRule="auto"/>
                </w:pPr>
              </w:pPrChange>
            </w:pPr>
            <w:r w:rsidRPr="00ED0C21">
              <w:t>T(20)</w:t>
            </w:r>
          </w:p>
        </w:tc>
        <w:tc>
          <w:tcPr>
            <w:tcW w:w="1974" w:type="dxa"/>
            <w:tcPrChange w:id="8981" w:author="Ирина В.. Дмитриева" w:date="2023-11-08T11:21:00Z">
              <w:tcPr>
                <w:tcW w:w="1973" w:type="dxa"/>
                <w:gridSpan w:val="3"/>
              </w:tcPr>
            </w:tcPrChange>
          </w:tcPr>
          <w:p w14:paraId="51672299" w14:textId="77777777" w:rsidR="008F5390" w:rsidRPr="00ED0C21" w:rsidRDefault="008F5390">
            <w:pPr>
              <w:pStyle w:val="affffffff1"/>
              <w:jc w:val="left"/>
              <w:pPrChange w:id="8982" w:author="Ирина В.. Дмитриева" w:date="2023-11-20T17:30:00Z">
                <w:pPr>
                  <w:spacing w:line="276" w:lineRule="auto"/>
                </w:pPr>
              </w:pPrChange>
            </w:pPr>
            <w:r w:rsidRPr="00ED0C21">
              <w:t>Номер документа, подтверждающего факт страхования по ОМС</w:t>
            </w:r>
          </w:p>
        </w:tc>
        <w:tc>
          <w:tcPr>
            <w:tcW w:w="3257" w:type="dxa"/>
            <w:tcPrChange w:id="8983" w:author="Ирина В.. Дмитриева" w:date="2023-11-08T11:21:00Z">
              <w:tcPr>
                <w:tcW w:w="3260" w:type="dxa"/>
                <w:gridSpan w:val="4"/>
              </w:tcPr>
            </w:tcPrChange>
          </w:tcPr>
          <w:p w14:paraId="7CA734F9" w14:textId="3B8E87CA" w:rsidR="008F5390" w:rsidRPr="00ED0C21" w:rsidRDefault="008F5390">
            <w:pPr>
              <w:pStyle w:val="affffffff1"/>
              <w:jc w:val="left"/>
              <w:pPrChange w:id="8984" w:author="Ирина В.. Дмитриева" w:date="2023-11-20T17:30:00Z">
                <w:pPr>
                  <w:spacing w:line="276" w:lineRule="auto"/>
                </w:pPr>
              </w:pPrChange>
            </w:pPr>
          </w:p>
        </w:tc>
      </w:tr>
      <w:tr w:rsidR="006F4048" w:rsidRPr="00ED0C21" w14:paraId="547A3446" w14:textId="77777777" w:rsidTr="00437EA9">
        <w:trPr>
          <w:jc w:val="center"/>
          <w:trPrChange w:id="8985" w:author="Ирина В.. Дмитриева" w:date="2023-11-08T11:21:00Z">
            <w:trPr>
              <w:gridAfter w:val="0"/>
              <w:wAfter w:w="142" w:type="dxa"/>
              <w:jc w:val="center"/>
            </w:trPr>
          </w:trPrChange>
        </w:trPr>
        <w:tc>
          <w:tcPr>
            <w:tcW w:w="1398" w:type="dxa"/>
            <w:shd w:val="clear" w:color="auto" w:fill="F2F2F2" w:themeFill="background1" w:themeFillShade="F2"/>
            <w:noWrap/>
            <w:tcPrChange w:id="8986" w:author="Ирина В.. Дмитриева" w:date="2023-11-08T11:21:00Z">
              <w:tcPr>
                <w:tcW w:w="1400" w:type="dxa"/>
                <w:gridSpan w:val="2"/>
                <w:shd w:val="clear" w:color="auto" w:fill="F2F2F2" w:themeFill="background1" w:themeFillShade="F2"/>
                <w:noWrap/>
              </w:tcPr>
            </w:tcPrChange>
          </w:tcPr>
          <w:p w14:paraId="0B4D57CD" w14:textId="462FDD9B" w:rsidR="006F4048" w:rsidRPr="00ED0C21" w:rsidRDefault="006F4048">
            <w:pPr>
              <w:pStyle w:val="affffffff1"/>
              <w:pPrChange w:id="8987" w:author="Андрей П. Цинцадзе" w:date="2023-11-10T15:43:00Z">
                <w:pPr>
                  <w:spacing w:line="276" w:lineRule="auto"/>
                </w:pPr>
              </w:pPrChange>
            </w:pPr>
            <w:r w:rsidRPr="00ED0C21">
              <w:t>PACIENT</w:t>
            </w:r>
          </w:p>
        </w:tc>
        <w:tc>
          <w:tcPr>
            <w:tcW w:w="1564" w:type="dxa"/>
            <w:shd w:val="clear" w:color="auto" w:fill="auto"/>
            <w:noWrap/>
            <w:tcPrChange w:id="8988" w:author="Ирина В.. Дмитриева" w:date="2023-11-08T11:21:00Z">
              <w:tcPr>
                <w:tcW w:w="1417" w:type="dxa"/>
                <w:gridSpan w:val="2"/>
                <w:shd w:val="clear" w:color="auto" w:fill="auto"/>
                <w:noWrap/>
              </w:tcPr>
            </w:tcPrChange>
          </w:tcPr>
          <w:p w14:paraId="312E1D21" w14:textId="212724D8" w:rsidR="006F4048" w:rsidRPr="00ED0C21" w:rsidRDefault="006F4048">
            <w:pPr>
              <w:pStyle w:val="affffffff1"/>
              <w:pPrChange w:id="8989" w:author="Андрей П. Цинцадзе" w:date="2023-11-10T15:43:00Z">
                <w:pPr>
                  <w:spacing w:line="276" w:lineRule="auto"/>
                </w:pPr>
              </w:pPrChange>
            </w:pPr>
            <w:r w:rsidRPr="00ED0C21">
              <w:rPr>
                <w:lang w:val="en-US"/>
              </w:rPr>
              <w:t>ENP</w:t>
            </w:r>
          </w:p>
        </w:tc>
        <w:tc>
          <w:tcPr>
            <w:tcW w:w="711" w:type="dxa"/>
            <w:shd w:val="clear" w:color="auto" w:fill="auto"/>
            <w:noWrap/>
            <w:tcPrChange w:id="8990" w:author="Ирина В.. Дмитриева" w:date="2023-11-08T11:21:00Z">
              <w:tcPr>
                <w:tcW w:w="711" w:type="dxa"/>
                <w:gridSpan w:val="4"/>
                <w:shd w:val="clear" w:color="auto" w:fill="auto"/>
                <w:noWrap/>
              </w:tcPr>
            </w:tcPrChange>
          </w:tcPr>
          <w:p w14:paraId="512043AB" w14:textId="65BFE06C" w:rsidR="006F4048" w:rsidRPr="00C27406" w:rsidRDefault="00C27406">
            <w:pPr>
              <w:pStyle w:val="affffffff1"/>
              <w:pPrChange w:id="8991" w:author="Андрей П. Цинцадзе" w:date="2023-11-10T15:43:00Z">
                <w:pPr>
                  <w:spacing w:line="276" w:lineRule="auto"/>
                </w:pPr>
              </w:pPrChange>
            </w:pPr>
            <w:r>
              <w:t>У</w:t>
            </w:r>
          </w:p>
        </w:tc>
        <w:tc>
          <w:tcPr>
            <w:tcW w:w="1146" w:type="dxa"/>
            <w:gridSpan w:val="2"/>
            <w:shd w:val="clear" w:color="auto" w:fill="auto"/>
            <w:noWrap/>
            <w:tcPrChange w:id="8992" w:author="Ирина В.. Дмитриева" w:date="2023-11-08T11:21:00Z">
              <w:tcPr>
                <w:tcW w:w="1147" w:type="dxa"/>
                <w:gridSpan w:val="6"/>
                <w:shd w:val="clear" w:color="auto" w:fill="auto"/>
                <w:noWrap/>
              </w:tcPr>
            </w:tcPrChange>
          </w:tcPr>
          <w:p w14:paraId="5DD0D84D" w14:textId="1E7DB2F4" w:rsidR="006F4048" w:rsidRPr="00ED0C21" w:rsidRDefault="00C27406">
            <w:pPr>
              <w:pStyle w:val="affffffff1"/>
              <w:pPrChange w:id="8993" w:author="Андрей П. Цинцадзе" w:date="2023-11-10T15:43:00Z">
                <w:pPr>
                  <w:spacing w:line="276" w:lineRule="auto"/>
                </w:pPr>
              </w:pPrChange>
            </w:pPr>
            <w:r w:rsidRPr="00ED0C21">
              <w:t>T(</w:t>
            </w:r>
            <w:r w:rsidR="00366A1A">
              <w:t>20</w:t>
            </w:r>
            <w:r w:rsidRPr="00ED0C21">
              <w:t>)</w:t>
            </w:r>
          </w:p>
        </w:tc>
        <w:tc>
          <w:tcPr>
            <w:tcW w:w="1974" w:type="dxa"/>
            <w:shd w:val="clear" w:color="auto" w:fill="auto"/>
            <w:tcPrChange w:id="8994" w:author="Ирина В.. Дмитриева" w:date="2023-11-08T11:21:00Z">
              <w:tcPr>
                <w:tcW w:w="1973" w:type="dxa"/>
                <w:gridSpan w:val="3"/>
                <w:shd w:val="clear" w:color="auto" w:fill="auto"/>
              </w:tcPr>
            </w:tcPrChange>
          </w:tcPr>
          <w:p w14:paraId="3006F25E" w14:textId="44331AA4" w:rsidR="006F4048" w:rsidRPr="00ED0C21" w:rsidRDefault="006F4048">
            <w:pPr>
              <w:pStyle w:val="affffffff1"/>
              <w:jc w:val="left"/>
              <w:pPrChange w:id="8995" w:author="Ирина В.. Дмитриева" w:date="2023-11-20T17:30:00Z">
                <w:pPr>
                  <w:spacing w:line="276" w:lineRule="auto"/>
                </w:pPr>
              </w:pPrChange>
            </w:pPr>
            <w:r w:rsidRPr="00ED0C21">
              <w:t>Единый номер полиса обязательного медицинского страхования</w:t>
            </w:r>
          </w:p>
        </w:tc>
        <w:tc>
          <w:tcPr>
            <w:tcW w:w="3257" w:type="dxa"/>
            <w:shd w:val="clear" w:color="auto" w:fill="auto"/>
            <w:tcPrChange w:id="8996" w:author="Ирина В.. Дмитриева" w:date="2023-11-08T11:21:00Z">
              <w:tcPr>
                <w:tcW w:w="3260" w:type="dxa"/>
                <w:gridSpan w:val="4"/>
                <w:shd w:val="clear" w:color="auto" w:fill="auto"/>
              </w:tcPr>
            </w:tcPrChange>
          </w:tcPr>
          <w:p w14:paraId="158CC54F" w14:textId="5C22F8DD" w:rsidR="006F4048" w:rsidRPr="00ED0C21" w:rsidRDefault="00A95A7E">
            <w:pPr>
              <w:pStyle w:val="affffffff1"/>
              <w:jc w:val="left"/>
              <w:pPrChange w:id="8997" w:author="Ирина В.. Дмитриева" w:date="2023-11-20T17:30:00Z">
                <w:pPr>
                  <w:spacing w:line="276" w:lineRule="auto"/>
                </w:pPr>
              </w:pPrChange>
            </w:pPr>
            <w:r w:rsidRPr="00ED0C21">
              <w:t>Обязательно заполняется, если VPOLIS=3</w:t>
            </w:r>
          </w:p>
        </w:tc>
      </w:tr>
      <w:tr w:rsidR="008F5390" w:rsidRPr="00ED0C21" w14:paraId="5BB3D29A" w14:textId="77777777" w:rsidTr="00437EA9">
        <w:trPr>
          <w:trHeight w:val="1232"/>
          <w:jc w:val="center"/>
          <w:trPrChange w:id="8998" w:author="Ирина В.. Дмитриева" w:date="2023-11-08T11:21:00Z">
            <w:trPr>
              <w:gridAfter w:val="0"/>
              <w:wAfter w:w="142" w:type="dxa"/>
              <w:trHeight w:val="1232"/>
              <w:jc w:val="center"/>
            </w:trPr>
          </w:trPrChange>
        </w:trPr>
        <w:tc>
          <w:tcPr>
            <w:tcW w:w="1398" w:type="dxa"/>
            <w:shd w:val="clear" w:color="auto" w:fill="F2F2F2"/>
            <w:noWrap/>
            <w:tcPrChange w:id="8999" w:author="Ирина В.. Дмитриева" w:date="2023-11-08T11:21:00Z">
              <w:tcPr>
                <w:tcW w:w="1400" w:type="dxa"/>
                <w:gridSpan w:val="2"/>
                <w:shd w:val="clear" w:color="auto" w:fill="F2F2F2"/>
                <w:noWrap/>
              </w:tcPr>
            </w:tcPrChange>
          </w:tcPr>
          <w:p w14:paraId="12187C36" w14:textId="77777777" w:rsidR="008F5390" w:rsidRPr="00ED0C21" w:rsidRDefault="008F5390">
            <w:pPr>
              <w:pStyle w:val="affffffff1"/>
              <w:pPrChange w:id="9000" w:author="Андрей П. Цинцадзе" w:date="2023-11-10T15:43:00Z">
                <w:pPr>
                  <w:spacing w:line="276" w:lineRule="auto"/>
                </w:pPr>
              </w:pPrChange>
            </w:pPr>
            <w:r w:rsidRPr="00ED0C21">
              <w:t>PACIENT</w:t>
            </w:r>
          </w:p>
        </w:tc>
        <w:tc>
          <w:tcPr>
            <w:tcW w:w="1564" w:type="dxa"/>
            <w:noWrap/>
            <w:tcPrChange w:id="9001" w:author="Ирина В.. Дмитриева" w:date="2023-11-08T11:21:00Z">
              <w:tcPr>
                <w:tcW w:w="1417" w:type="dxa"/>
                <w:gridSpan w:val="2"/>
                <w:noWrap/>
              </w:tcPr>
            </w:tcPrChange>
          </w:tcPr>
          <w:p w14:paraId="5061E780" w14:textId="77777777" w:rsidR="008F5390" w:rsidRPr="00ED0C21" w:rsidRDefault="008F5390">
            <w:pPr>
              <w:pStyle w:val="affffffff1"/>
              <w:pPrChange w:id="9002" w:author="Андрей П. Цинцадзе" w:date="2023-11-10T15:43:00Z">
                <w:pPr>
                  <w:spacing w:line="276" w:lineRule="auto"/>
                </w:pPr>
              </w:pPrChange>
            </w:pPr>
            <w:r w:rsidRPr="00ED0C21">
              <w:t>ST_OKATO</w:t>
            </w:r>
          </w:p>
        </w:tc>
        <w:tc>
          <w:tcPr>
            <w:tcW w:w="711" w:type="dxa"/>
            <w:noWrap/>
            <w:tcPrChange w:id="9003" w:author="Ирина В.. Дмитриева" w:date="2023-11-08T11:21:00Z">
              <w:tcPr>
                <w:tcW w:w="711" w:type="dxa"/>
                <w:gridSpan w:val="4"/>
                <w:noWrap/>
              </w:tcPr>
            </w:tcPrChange>
          </w:tcPr>
          <w:p w14:paraId="56FB0911" w14:textId="77777777" w:rsidR="008F5390" w:rsidRPr="00ED0C21" w:rsidRDefault="008F5390">
            <w:pPr>
              <w:pStyle w:val="affffffff1"/>
              <w:pPrChange w:id="9004" w:author="Андрей П. Цинцадзе" w:date="2023-11-10T15:43:00Z">
                <w:pPr>
                  <w:spacing w:line="276" w:lineRule="auto"/>
                </w:pPr>
              </w:pPrChange>
            </w:pPr>
            <w:r w:rsidRPr="00ED0C21">
              <w:t>У</w:t>
            </w:r>
          </w:p>
        </w:tc>
        <w:tc>
          <w:tcPr>
            <w:tcW w:w="1146" w:type="dxa"/>
            <w:gridSpan w:val="2"/>
            <w:noWrap/>
            <w:tcPrChange w:id="9005" w:author="Ирина В.. Дмитриева" w:date="2023-11-08T11:21:00Z">
              <w:tcPr>
                <w:tcW w:w="1147" w:type="dxa"/>
                <w:gridSpan w:val="6"/>
                <w:noWrap/>
              </w:tcPr>
            </w:tcPrChange>
          </w:tcPr>
          <w:p w14:paraId="7797BCC5" w14:textId="77777777" w:rsidR="008F5390" w:rsidRPr="00ED0C21" w:rsidRDefault="008F5390">
            <w:pPr>
              <w:pStyle w:val="affffffff1"/>
              <w:pPrChange w:id="9006" w:author="Андрей П. Цинцадзе" w:date="2023-11-10T15:43:00Z">
                <w:pPr>
                  <w:spacing w:line="276" w:lineRule="auto"/>
                </w:pPr>
              </w:pPrChange>
            </w:pPr>
            <w:r w:rsidRPr="00ED0C21">
              <w:t>T(5)</w:t>
            </w:r>
          </w:p>
        </w:tc>
        <w:tc>
          <w:tcPr>
            <w:tcW w:w="1974" w:type="dxa"/>
            <w:tcPrChange w:id="9007" w:author="Ирина В.. Дмитриева" w:date="2023-11-08T11:21:00Z">
              <w:tcPr>
                <w:tcW w:w="1973" w:type="dxa"/>
                <w:gridSpan w:val="3"/>
              </w:tcPr>
            </w:tcPrChange>
          </w:tcPr>
          <w:p w14:paraId="1331CB7A" w14:textId="77777777" w:rsidR="008F5390" w:rsidRPr="00ED0C21" w:rsidRDefault="008F5390">
            <w:pPr>
              <w:pStyle w:val="affffffff1"/>
              <w:jc w:val="left"/>
              <w:pPrChange w:id="9008" w:author="Ирина В.. Дмитриева" w:date="2023-11-20T17:30:00Z">
                <w:pPr>
                  <w:spacing w:line="276" w:lineRule="auto"/>
                </w:pPr>
              </w:pPrChange>
            </w:pPr>
            <w:r w:rsidRPr="00ED0C21">
              <w:t>Регион страхования</w:t>
            </w:r>
          </w:p>
        </w:tc>
        <w:tc>
          <w:tcPr>
            <w:tcW w:w="3257" w:type="dxa"/>
            <w:tcPrChange w:id="9009" w:author="Ирина В.. Дмитриева" w:date="2023-11-08T11:21:00Z">
              <w:tcPr>
                <w:tcW w:w="3260" w:type="dxa"/>
                <w:gridSpan w:val="4"/>
              </w:tcPr>
            </w:tcPrChange>
          </w:tcPr>
          <w:p w14:paraId="7857CF2C" w14:textId="77777777" w:rsidR="008F5390" w:rsidRPr="00ED0C21" w:rsidRDefault="008F5390">
            <w:pPr>
              <w:pStyle w:val="affffffff1"/>
              <w:jc w:val="left"/>
              <w:pPrChange w:id="9010" w:author="Ирина В.. Дмитриева" w:date="2023-11-20T17:30:00Z">
                <w:pPr>
                  <w:spacing w:line="276" w:lineRule="auto"/>
                </w:pPr>
              </w:pPrChange>
            </w:pPr>
            <w:r w:rsidRPr="00ED0C21">
              <w:t>Указывается ОКАТО территории выдачи ДПФС для полисов старого образца при наличии данных</w:t>
            </w:r>
          </w:p>
        </w:tc>
      </w:tr>
      <w:tr w:rsidR="008F5390" w:rsidRPr="00ED0C21" w14:paraId="209D080B" w14:textId="77777777" w:rsidTr="00437EA9">
        <w:trPr>
          <w:trHeight w:val="1400"/>
          <w:jc w:val="center"/>
          <w:trPrChange w:id="9011" w:author="Ирина В.. Дмитриева" w:date="2023-11-08T11:21:00Z">
            <w:trPr>
              <w:gridAfter w:val="0"/>
              <w:wAfter w:w="142" w:type="dxa"/>
              <w:trHeight w:val="1400"/>
              <w:jc w:val="center"/>
            </w:trPr>
          </w:trPrChange>
        </w:trPr>
        <w:tc>
          <w:tcPr>
            <w:tcW w:w="1398" w:type="dxa"/>
            <w:shd w:val="clear" w:color="auto" w:fill="F2F2F2"/>
            <w:noWrap/>
            <w:tcPrChange w:id="9012" w:author="Ирина В.. Дмитриева" w:date="2023-11-08T11:21:00Z">
              <w:tcPr>
                <w:tcW w:w="1400" w:type="dxa"/>
                <w:gridSpan w:val="2"/>
                <w:shd w:val="clear" w:color="auto" w:fill="F2F2F2"/>
                <w:noWrap/>
              </w:tcPr>
            </w:tcPrChange>
          </w:tcPr>
          <w:p w14:paraId="1CA35575" w14:textId="77777777" w:rsidR="008F5390" w:rsidRPr="00ED0C21" w:rsidRDefault="008F5390">
            <w:pPr>
              <w:pStyle w:val="affffffff1"/>
              <w:pPrChange w:id="9013" w:author="Андрей П. Цинцадзе" w:date="2023-11-10T15:43:00Z">
                <w:pPr>
                  <w:spacing w:line="276" w:lineRule="auto"/>
                </w:pPr>
              </w:pPrChange>
            </w:pPr>
            <w:r w:rsidRPr="00ED0C21">
              <w:t>PACIENT</w:t>
            </w:r>
          </w:p>
        </w:tc>
        <w:tc>
          <w:tcPr>
            <w:tcW w:w="1564" w:type="dxa"/>
            <w:noWrap/>
            <w:tcPrChange w:id="9014" w:author="Ирина В.. Дмитриева" w:date="2023-11-08T11:21:00Z">
              <w:tcPr>
                <w:tcW w:w="1417" w:type="dxa"/>
                <w:gridSpan w:val="2"/>
                <w:noWrap/>
              </w:tcPr>
            </w:tcPrChange>
          </w:tcPr>
          <w:p w14:paraId="4112387B" w14:textId="77777777" w:rsidR="008F5390" w:rsidRPr="00ED0C21" w:rsidRDefault="008F5390">
            <w:pPr>
              <w:pStyle w:val="affffffff1"/>
              <w:pPrChange w:id="9015" w:author="Андрей П. Цинцадзе" w:date="2023-11-10T15:43:00Z">
                <w:pPr>
                  <w:spacing w:line="276" w:lineRule="auto"/>
                </w:pPr>
              </w:pPrChange>
            </w:pPr>
            <w:r w:rsidRPr="00ED0C21">
              <w:t>SMO</w:t>
            </w:r>
          </w:p>
        </w:tc>
        <w:tc>
          <w:tcPr>
            <w:tcW w:w="711" w:type="dxa"/>
            <w:noWrap/>
            <w:tcPrChange w:id="9016" w:author="Ирина В.. Дмитриева" w:date="2023-11-08T11:21:00Z">
              <w:tcPr>
                <w:tcW w:w="711" w:type="dxa"/>
                <w:gridSpan w:val="4"/>
                <w:noWrap/>
              </w:tcPr>
            </w:tcPrChange>
          </w:tcPr>
          <w:p w14:paraId="730D8B64" w14:textId="77777777" w:rsidR="008F5390" w:rsidRPr="00ED0C21" w:rsidRDefault="008F5390">
            <w:pPr>
              <w:pStyle w:val="affffffff1"/>
              <w:pPrChange w:id="9017" w:author="Андрей П. Цинцадзе" w:date="2023-11-10T15:43:00Z">
                <w:pPr>
                  <w:spacing w:line="276" w:lineRule="auto"/>
                </w:pPr>
              </w:pPrChange>
            </w:pPr>
            <w:r w:rsidRPr="00ED0C21">
              <w:t>У</w:t>
            </w:r>
          </w:p>
        </w:tc>
        <w:tc>
          <w:tcPr>
            <w:tcW w:w="1146" w:type="dxa"/>
            <w:gridSpan w:val="2"/>
            <w:noWrap/>
            <w:tcPrChange w:id="9018" w:author="Ирина В.. Дмитриева" w:date="2023-11-08T11:21:00Z">
              <w:tcPr>
                <w:tcW w:w="1147" w:type="dxa"/>
                <w:gridSpan w:val="6"/>
                <w:noWrap/>
              </w:tcPr>
            </w:tcPrChange>
          </w:tcPr>
          <w:p w14:paraId="69A96AD2" w14:textId="77777777" w:rsidR="008F5390" w:rsidRPr="00ED0C21" w:rsidRDefault="008F5390">
            <w:pPr>
              <w:pStyle w:val="affffffff1"/>
              <w:pPrChange w:id="9019" w:author="Андрей П. Цинцадзе" w:date="2023-11-10T15:43:00Z">
                <w:pPr>
                  <w:spacing w:line="276" w:lineRule="auto"/>
                </w:pPr>
              </w:pPrChange>
            </w:pPr>
            <w:r w:rsidRPr="00ED0C21">
              <w:t>T(5)</w:t>
            </w:r>
          </w:p>
        </w:tc>
        <w:tc>
          <w:tcPr>
            <w:tcW w:w="1974" w:type="dxa"/>
            <w:tcPrChange w:id="9020" w:author="Ирина В.. Дмитриева" w:date="2023-11-08T11:21:00Z">
              <w:tcPr>
                <w:tcW w:w="1973" w:type="dxa"/>
                <w:gridSpan w:val="3"/>
              </w:tcPr>
            </w:tcPrChange>
          </w:tcPr>
          <w:p w14:paraId="2373DEEB" w14:textId="77777777" w:rsidR="008F5390" w:rsidRPr="00ED0C21" w:rsidRDefault="008F5390">
            <w:pPr>
              <w:pStyle w:val="affffffff1"/>
              <w:jc w:val="left"/>
              <w:pPrChange w:id="9021" w:author="Ирина В.. Дмитриева" w:date="2023-11-20T17:30:00Z">
                <w:pPr>
                  <w:spacing w:line="276" w:lineRule="auto"/>
                </w:pPr>
              </w:pPrChange>
            </w:pPr>
            <w:r w:rsidRPr="00ED0C21">
              <w:t xml:space="preserve">Реестровый номер СМО. </w:t>
            </w:r>
          </w:p>
        </w:tc>
        <w:tc>
          <w:tcPr>
            <w:tcW w:w="3257" w:type="dxa"/>
            <w:tcPrChange w:id="9022" w:author="Ирина В.. Дмитриева" w:date="2023-11-08T11:21:00Z">
              <w:tcPr>
                <w:tcW w:w="3260" w:type="dxa"/>
                <w:gridSpan w:val="4"/>
              </w:tcPr>
            </w:tcPrChange>
          </w:tcPr>
          <w:p w14:paraId="2F3BB50A" w14:textId="77777777" w:rsidR="008F5390" w:rsidRPr="00ED0C21" w:rsidRDefault="008F5390">
            <w:pPr>
              <w:pStyle w:val="affffffff1"/>
              <w:jc w:val="left"/>
              <w:pPrChange w:id="9023" w:author="Ирина В.. Дмитриева" w:date="2023-11-20T17:30:00Z">
                <w:pPr>
                  <w:spacing w:line="276" w:lineRule="auto"/>
                </w:pPr>
              </w:pPrChange>
            </w:pPr>
            <w:r w:rsidRPr="00ED0C21">
              <w:t>Заполняется в соответствии с полем SMOCOD справочника SMO. При отсутствии сведений может не заполняться.</w:t>
            </w:r>
          </w:p>
        </w:tc>
      </w:tr>
      <w:tr w:rsidR="008F5390" w:rsidRPr="00ED0C21" w14:paraId="7E6E853F" w14:textId="77777777" w:rsidTr="00437EA9">
        <w:trPr>
          <w:trHeight w:val="639"/>
          <w:jc w:val="center"/>
          <w:trPrChange w:id="9024" w:author="Ирина В.. Дмитриева" w:date="2023-11-08T11:21:00Z">
            <w:trPr>
              <w:gridAfter w:val="0"/>
              <w:wAfter w:w="142" w:type="dxa"/>
              <w:trHeight w:val="639"/>
              <w:jc w:val="center"/>
            </w:trPr>
          </w:trPrChange>
        </w:trPr>
        <w:tc>
          <w:tcPr>
            <w:tcW w:w="1398" w:type="dxa"/>
            <w:shd w:val="clear" w:color="auto" w:fill="F2F2F2"/>
            <w:noWrap/>
            <w:tcPrChange w:id="9025" w:author="Ирина В.. Дмитриева" w:date="2023-11-08T11:21:00Z">
              <w:tcPr>
                <w:tcW w:w="1400" w:type="dxa"/>
                <w:gridSpan w:val="2"/>
                <w:shd w:val="clear" w:color="auto" w:fill="F2F2F2"/>
                <w:noWrap/>
              </w:tcPr>
            </w:tcPrChange>
          </w:tcPr>
          <w:p w14:paraId="434A4571" w14:textId="77777777" w:rsidR="008F5390" w:rsidRPr="00ED0C21" w:rsidRDefault="008F5390">
            <w:pPr>
              <w:pStyle w:val="affffffff1"/>
              <w:pPrChange w:id="9026" w:author="Андрей П. Цинцадзе" w:date="2023-11-10T15:43:00Z">
                <w:pPr>
                  <w:spacing w:line="276" w:lineRule="auto"/>
                </w:pPr>
              </w:pPrChange>
            </w:pPr>
            <w:r w:rsidRPr="00ED0C21">
              <w:t>PACIENT</w:t>
            </w:r>
          </w:p>
        </w:tc>
        <w:tc>
          <w:tcPr>
            <w:tcW w:w="1564" w:type="dxa"/>
            <w:noWrap/>
            <w:tcPrChange w:id="9027" w:author="Ирина В.. Дмитриева" w:date="2023-11-08T11:21:00Z">
              <w:tcPr>
                <w:tcW w:w="1417" w:type="dxa"/>
                <w:gridSpan w:val="2"/>
                <w:noWrap/>
              </w:tcPr>
            </w:tcPrChange>
          </w:tcPr>
          <w:p w14:paraId="1356E9C7" w14:textId="77777777" w:rsidR="008F5390" w:rsidRPr="00ED0C21" w:rsidRDefault="008F5390">
            <w:pPr>
              <w:pStyle w:val="affffffff1"/>
              <w:pPrChange w:id="9028" w:author="Андрей П. Цинцадзе" w:date="2023-11-10T15:43:00Z">
                <w:pPr>
                  <w:spacing w:line="276" w:lineRule="auto"/>
                </w:pPr>
              </w:pPrChange>
            </w:pPr>
            <w:r w:rsidRPr="00ED0C21">
              <w:t>SMO_OGRN</w:t>
            </w:r>
          </w:p>
        </w:tc>
        <w:tc>
          <w:tcPr>
            <w:tcW w:w="711" w:type="dxa"/>
            <w:noWrap/>
            <w:tcPrChange w:id="9029" w:author="Ирина В.. Дмитриева" w:date="2023-11-08T11:21:00Z">
              <w:tcPr>
                <w:tcW w:w="711" w:type="dxa"/>
                <w:gridSpan w:val="4"/>
                <w:noWrap/>
              </w:tcPr>
            </w:tcPrChange>
          </w:tcPr>
          <w:p w14:paraId="08533616" w14:textId="77777777" w:rsidR="008F5390" w:rsidRPr="00ED0C21" w:rsidRDefault="008F5390">
            <w:pPr>
              <w:pStyle w:val="affffffff1"/>
              <w:pPrChange w:id="9030" w:author="Андрей П. Цинцадзе" w:date="2023-11-10T15:43:00Z">
                <w:pPr>
                  <w:spacing w:line="276" w:lineRule="auto"/>
                </w:pPr>
              </w:pPrChange>
            </w:pPr>
            <w:r w:rsidRPr="00ED0C21">
              <w:t>У</w:t>
            </w:r>
          </w:p>
        </w:tc>
        <w:tc>
          <w:tcPr>
            <w:tcW w:w="1146" w:type="dxa"/>
            <w:gridSpan w:val="2"/>
            <w:noWrap/>
            <w:tcPrChange w:id="9031" w:author="Ирина В.. Дмитриева" w:date="2023-11-08T11:21:00Z">
              <w:tcPr>
                <w:tcW w:w="1147" w:type="dxa"/>
                <w:gridSpan w:val="6"/>
                <w:noWrap/>
              </w:tcPr>
            </w:tcPrChange>
          </w:tcPr>
          <w:p w14:paraId="7B4EA5B5" w14:textId="77777777" w:rsidR="008F5390" w:rsidRPr="00ED0C21" w:rsidRDefault="008F5390">
            <w:pPr>
              <w:pStyle w:val="affffffff1"/>
              <w:pPrChange w:id="9032" w:author="Андрей П. Цинцадзе" w:date="2023-11-10T15:43:00Z">
                <w:pPr>
                  <w:spacing w:line="276" w:lineRule="auto"/>
                </w:pPr>
              </w:pPrChange>
            </w:pPr>
            <w:r w:rsidRPr="00ED0C21">
              <w:t>T(15)</w:t>
            </w:r>
          </w:p>
        </w:tc>
        <w:tc>
          <w:tcPr>
            <w:tcW w:w="1974" w:type="dxa"/>
            <w:tcPrChange w:id="9033" w:author="Ирина В.. Дмитриева" w:date="2023-11-08T11:21:00Z">
              <w:tcPr>
                <w:tcW w:w="1973" w:type="dxa"/>
                <w:gridSpan w:val="3"/>
              </w:tcPr>
            </w:tcPrChange>
          </w:tcPr>
          <w:p w14:paraId="1338080B" w14:textId="77777777" w:rsidR="008F5390" w:rsidRPr="00ED0C21" w:rsidRDefault="008F5390">
            <w:pPr>
              <w:pStyle w:val="affffffff1"/>
              <w:jc w:val="left"/>
              <w:pPrChange w:id="9034" w:author="Ирина В.. Дмитриева" w:date="2023-11-20T17:30:00Z">
                <w:pPr>
                  <w:spacing w:line="276" w:lineRule="auto"/>
                </w:pPr>
              </w:pPrChange>
            </w:pPr>
            <w:r w:rsidRPr="00ED0C21">
              <w:t>ОГРН СМО</w:t>
            </w:r>
          </w:p>
        </w:tc>
        <w:tc>
          <w:tcPr>
            <w:tcW w:w="3257" w:type="dxa"/>
            <w:vMerge w:val="restart"/>
            <w:tcPrChange w:id="9035" w:author="Ирина В.. Дмитриева" w:date="2023-11-08T11:21:00Z">
              <w:tcPr>
                <w:tcW w:w="3260" w:type="dxa"/>
                <w:gridSpan w:val="4"/>
                <w:vMerge w:val="restart"/>
              </w:tcPr>
            </w:tcPrChange>
          </w:tcPr>
          <w:p w14:paraId="67994810" w14:textId="77777777" w:rsidR="008F5390" w:rsidRPr="00ED0C21" w:rsidRDefault="008F5390">
            <w:pPr>
              <w:pStyle w:val="affffffff1"/>
              <w:jc w:val="left"/>
              <w:pPrChange w:id="9036" w:author="Ирина В.. Дмитриева" w:date="2023-11-20T17:30:00Z">
                <w:pPr>
                  <w:spacing w:line="276" w:lineRule="auto"/>
                </w:pPr>
              </w:pPrChange>
            </w:pPr>
            <w:r w:rsidRPr="00ED0C21">
              <w:t>Заполняются при невозможности указать реестровый номер СМО.</w:t>
            </w:r>
          </w:p>
        </w:tc>
      </w:tr>
      <w:tr w:rsidR="008F5390" w:rsidRPr="00ED0C21" w14:paraId="7DB22227" w14:textId="77777777" w:rsidTr="00437EA9">
        <w:trPr>
          <w:trHeight w:val="493"/>
          <w:jc w:val="center"/>
          <w:trPrChange w:id="9037" w:author="Ирина В.. Дмитриева" w:date="2023-11-08T11:21:00Z">
            <w:trPr>
              <w:gridAfter w:val="0"/>
              <w:wAfter w:w="142" w:type="dxa"/>
              <w:trHeight w:val="493"/>
              <w:jc w:val="center"/>
            </w:trPr>
          </w:trPrChange>
        </w:trPr>
        <w:tc>
          <w:tcPr>
            <w:tcW w:w="1398" w:type="dxa"/>
            <w:shd w:val="clear" w:color="auto" w:fill="F2F2F2"/>
            <w:noWrap/>
            <w:tcPrChange w:id="9038" w:author="Ирина В.. Дмитриева" w:date="2023-11-08T11:21:00Z">
              <w:tcPr>
                <w:tcW w:w="1400" w:type="dxa"/>
                <w:gridSpan w:val="2"/>
                <w:shd w:val="clear" w:color="auto" w:fill="F2F2F2"/>
                <w:noWrap/>
              </w:tcPr>
            </w:tcPrChange>
          </w:tcPr>
          <w:p w14:paraId="70FAB041" w14:textId="77777777" w:rsidR="008F5390" w:rsidRPr="00ED0C21" w:rsidRDefault="008F5390">
            <w:pPr>
              <w:pStyle w:val="affffffff1"/>
              <w:pPrChange w:id="9039" w:author="Андрей П. Цинцадзе" w:date="2023-11-10T15:43:00Z">
                <w:pPr>
                  <w:spacing w:line="276" w:lineRule="auto"/>
                </w:pPr>
              </w:pPrChange>
            </w:pPr>
            <w:r w:rsidRPr="00ED0C21">
              <w:t>PACIENT</w:t>
            </w:r>
          </w:p>
        </w:tc>
        <w:tc>
          <w:tcPr>
            <w:tcW w:w="1564" w:type="dxa"/>
            <w:noWrap/>
            <w:tcPrChange w:id="9040" w:author="Ирина В.. Дмитриева" w:date="2023-11-08T11:21:00Z">
              <w:tcPr>
                <w:tcW w:w="1417" w:type="dxa"/>
                <w:gridSpan w:val="2"/>
                <w:noWrap/>
              </w:tcPr>
            </w:tcPrChange>
          </w:tcPr>
          <w:p w14:paraId="5C489CE1" w14:textId="77777777" w:rsidR="008F5390" w:rsidRPr="00ED0C21" w:rsidRDefault="008F5390">
            <w:pPr>
              <w:pStyle w:val="affffffff1"/>
              <w:pPrChange w:id="9041" w:author="Андрей П. Цинцадзе" w:date="2023-11-10T15:43:00Z">
                <w:pPr>
                  <w:spacing w:line="276" w:lineRule="auto"/>
                </w:pPr>
              </w:pPrChange>
            </w:pPr>
            <w:r w:rsidRPr="00ED0C21">
              <w:t>SMO_OK</w:t>
            </w:r>
          </w:p>
        </w:tc>
        <w:tc>
          <w:tcPr>
            <w:tcW w:w="711" w:type="dxa"/>
            <w:noWrap/>
            <w:tcPrChange w:id="9042" w:author="Ирина В.. Дмитриева" w:date="2023-11-08T11:21:00Z">
              <w:tcPr>
                <w:tcW w:w="711" w:type="dxa"/>
                <w:gridSpan w:val="4"/>
                <w:noWrap/>
              </w:tcPr>
            </w:tcPrChange>
          </w:tcPr>
          <w:p w14:paraId="68B759E6" w14:textId="77777777" w:rsidR="008F5390" w:rsidRPr="00ED0C21" w:rsidRDefault="008F5390">
            <w:pPr>
              <w:pStyle w:val="affffffff1"/>
              <w:pPrChange w:id="9043" w:author="Андрей П. Цинцадзе" w:date="2023-11-10T15:43:00Z">
                <w:pPr>
                  <w:spacing w:line="276" w:lineRule="auto"/>
                </w:pPr>
              </w:pPrChange>
            </w:pPr>
            <w:r w:rsidRPr="00ED0C21">
              <w:t>У</w:t>
            </w:r>
          </w:p>
        </w:tc>
        <w:tc>
          <w:tcPr>
            <w:tcW w:w="1146" w:type="dxa"/>
            <w:gridSpan w:val="2"/>
            <w:noWrap/>
            <w:tcPrChange w:id="9044" w:author="Ирина В.. Дмитриева" w:date="2023-11-08T11:21:00Z">
              <w:tcPr>
                <w:tcW w:w="1147" w:type="dxa"/>
                <w:gridSpan w:val="6"/>
                <w:noWrap/>
              </w:tcPr>
            </w:tcPrChange>
          </w:tcPr>
          <w:p w14:paraId="5D00B78D" w14:textId="77777777" w:rsidR="008F5390" w:rsidRPr="00ED0C21" w:rsidRDefault="008F5390">
            <w:pPr>
              <w:pStyle w:val="affffffff1"/>
              <w:pPrChange w:id="9045" w:author="Андрей П. Цинцадзе" w:date="2023-11-10T15:43:00Z">
                <w:pPr>
                  <w:spacing w:line="276" w:lineRule="auto"/>
                </w:pPr>
              </w:pPrChange>
            </w:pPr>
            <w:r w:rsidRPr="00ED0C21">
              <w:t>T(5)</w:t>
            </w:r>
          </w:p>
        </w:tc>
        <w:tc>
          <w:tcPr>
            <w:tcW w:w="1974" w:type="dxa"/>
            <w:tcPrChange w:id="9046" w:author="Ирина В.. Дмитриева" w:date="2023-11-08T11:21:00Z">
              <w:tcPr>
                <w:tcW w:w="1973" w:type="dxa"/>
                <w:gridSpan w:val="3"/>
              </w:tcPr>
            </w:tcPrChange>
          </w:tcPr>
          <w:p w14:paraId="7F8E84BE" w14:textId="77777777" w:rsidR="008F5390" w:rsidRPr="00ED0C21" w:rsidRDefault="008F5390">
            <w:pPr>
              <w:pStyle w:val="affffffff1"/>
              <w:jc w:val="left"/>
              <w:pPrChange w:id="9047" w:author="Ирина В.. Дмитриева" w:date="2023-11-20T17:30:00Z">
                <w:pPr>
                  <w:spacing w:line="276" w:lineRule="auto"/>
                </w:pPr>
              </w:pPrChange>
            </w:pPr>
            <w:r w:rsidRPr="00ED0C21">
              <w:t>ОКАТО территории страхования</w:t>
            </w:r>
          </w:p>
        </w:tc>
        <w:tc>
          <w:tcPr>
            <w:tcW w:w="3257" w:type="dxa"/>
            <w:vMerge/>
            <w:tcPrChange w:id="9048" w:author="Ирина В.. Дмитриева" w:date="2023-11-08T11:21:00Z">
              <w:tcPr>
                <w:tcW w:w="3260" w:type="dxa"/>
                <w:gridSpan w:val="4"/>
                <w:vMerge/>
              </w:tcPr>
            </w:tcPrChange>
          </w:tcPr>
          <w:p w14:paraId="19877C24" w14:textId="77777777" w:rsidR="008F5390" w:rsidRPr="00ED0C21" w:rsidRDefault="008F5390">
            <w:pPr>
              <w:pStyle w:val="affffffff1"/>
              <w:jc w:val="left"/>
              <w:pPrChange w:id="9049" w:author="Ирина В.. Дмитриева" w:date="2023-11-20T17:30:00Z">
                <w:pPr>
                  <w:spacing w:line="276" w:lineRule="auto"/>
                </w:pPr>
              </w:pPrChange>
            </w:pPr>
          </w:p>
        </w:tc>
      </w:tr>
      <w:tr w:rsidR="008F5390" w:rsidRPr="00ED0C21" w14:paraId="56ABE767" w14:textId="77777777" w:rsidTr="00437EA9">
        <w:trPr>
          <w:trHeight w:val="673"/>
          <w:jc w:val="center"/>
          <w:trPrChange w:id="9050" w:author="Ирина В.. Дмитриева" w:date="2023-11-08T11:21:00Z">
            <w:trPr>
              <w:gridAfter w:val="0"/>
              <w:wAfter w:w="142" w:type="dxa"/>
              <w:trHeight w:val="673"/>
              <w:jc w:val="center"/>
            </w:trPr>
          </w:trPrChange>
        </w:trPr>
        <w:tc>
          <w:tcPr>
            <w:tcW w:w="1398" w:type="dxa"/>
            <w:shd w:val="clear" w:color="auto" w:fill="F2F2F2"/>
            <w:noWrap/>
            <w:tcPrChange w:id="9051" w:author="Ирина В.. Дмитриева" w:date="2023-11-08T11:21:00Z">
              <w:tcPr>
                <w:tcW w:w="1400" w:type="dxa"/>
                <w:gridSpan w:val="2"/>
                <w:shd w:val="clear" w:color="auto" w:fill="F2F2F2"/>
                <w:noWrap/>
              </w:tcPr>
            </w:tcPrChange>
          </w:tcPr>
          <w:p w14:paraId="35D53166" w14:textId="77777777" w:rsidR="008F5390" w:rsidRPr="00ED0C21" w:rsidRDefault="008F5390">
            <w:pPr>
              <w:pStyle w:val="affffffff1"/>
              <w:pPrChange w:id="9052" w:author="Андрей П. Цинцадзе" w:date="2023-11-10T15:43:00Z">
                <w:pPr>
                  <w:spacing w:line="276" w:lineRule="auto"/>
                </w:pPr>
              </w:pPrChange>
            </w:pPr>
            <w:r w:rsidRPr="00ED0C21">
              <w:t>PACIENT</w:t>
            </w:r>
          </w:p>
        </w:tc>
        <w:tc>
          <w:tcPr>
            <w:tcW w:w="1564" w:type="dxa"/>
            <w:noWrap/>
            <w:tcPrChange w:id="9053" w:author="Ирина В.. Дмитриева" w:date="2023-11-08T11:21:00Z">
              <w:tcPr>
                <w:tcW w:w="1417" w:type="dxa"/>
                <w:gridSpan w:val="2"/>
                <w:noWrap/>
              </w:tcPr>
            </w:tcPrChange>
          </w:tcPr>
          <w:p w14:paraId="4ED4DA04" w14:textId="77777777" w:rsidR="008F5390" w:rsidRPr="00ED0C21" w:rsidRDefault="008F5390">
            <w:pPr>
              <w:pStyle w:val="affffffff1"/>
              <w:pPrChange w:id="9054" w:author="Андрей П. Цинцадзе" w:date="2023-11-10T15:43:00Z">
                <w:pPr>
                  <w:spacing w:line="276" w:lineRule="auto"/>
                </w:pPr>
              </w:pPrChange>
            </w:pPr>
            <w:r w:rsidRPr="00ED0C21">
              <w:t>SMO_NAM</w:t>
            </w:r>
          </w:p>
        </w:tc>
        <w:tc>
          <w:tcPr>
            <w:tcW w:w="711" w:type="dxa"/>
            <w:noWrap/>
            <w:tcPrChange w:id="9055" w:author="Ирина В.. Дмитриева" w:date="2023-11-08T11:21:00Z">
              <w:tcPr>
                <w:tcW w:w="711" w:type="dxa"/>
                <w:gridSpan w:val="4"/>
                <w:noWrap/>
              </w:tcPr>
            </w:tcPrChange>
          </w:tcPr>
          <w:p w14:paraId="56BC9BA0" w14:textId="77777777" w:rsidR="008F5390" w:rsidRPr="00ED0C21" w:rsidRDefault="008F5390">
            <w:pPr>
              <w:pStyle w:val="affffffff1"/>
              <w:pPrChange w:id="9056" w:author="Андрей П. Цинцадзе" w:date="2023-11-10T15:43:00Z">
                <w:pPr>
                  <w:spacing w:line="276" w:lineRule="auto"/>
                </w:pPr>
              </w:pPrChange>
            </w:pPr>
            <w:r w:rsidRPr="00ED0C21">
              <w:t>У</w:t>
            </w:r>
          </w:p>
        </w:tc>
        <w:tc>
          <w:tcPr>
            <w:tcW w:w="1146" w:type="dxa"/>
            <w:gridSpan w:val="2"/>
            <w:noWrap/>
            <w:tcPrChange w:id="9057" w:author="Ирина В.. Дмитриева" w:date="2023-11-08T11:21:00Z">
              <w:tcPr>
                <w:tcW w:w="1147" w:type="dxa"/>
                <w:gridSpan w:val="6"/>
                <w:noWrap/>
              </w:tcPr>
            </w:tcPrChange>
          </w:tcPr>
          <w:p w14:paraId="1CAB309A" w14:textId="77777777" w:rsidR="008F5390" w:rsidRPr="00ED0C21" w:rsidRDefault="008F5390">
            <w:pPr>
              <w:pStyle w:val="affffffff1"/>
              <w:pPrChange w:id="9058" w:author="Андрей П. Цинцадзе" w:date="2023-11-10T15:43:00Z">
                <w:pPr>
                  <w:spacing w:line="276" w:lineRule="auto"/>
                </w:pPr>
              </w:pPrChange>
            </w:pPr>
            <w:r w:rsidRPr="00ED0C21">
              <w:t>Т(100)</w:t>
            </w:r>
          </w:p>
        </w:tc>
        <w:tc>
          <w:tcPr>
            <w:tcW w:w="1974" w:type="dxa"/>
            <w:tcPrChange w:id="9059" w:author="Ирина В.. Дмитриева" w:date="2023-11-08T11:21:00Z">
              <w:tcPr>
                <w:tcW w:w="1973" w:type="dxa"/>
                <w:gridSpan w:val="3"/>
              </w:tcPr>
            </w:tcPrChange>
          </w:tcPr>
          <w:p w14:paraId="6E7457DD" w14:textId="77777777" w:rsidR="008F5390" w:rsidRPr="00ED0C21" w:rsidRDefault="008F5390">
            <w:pPr>
              <w:pStyle w:val="affffffff1"/>
              <w:jc w:val="left"/>
              <w:pPrChange w:id="9060" w:author="Ирина В.. Дмитриева" w:date="2023-11-20T17:30:00Z">
                <w:pPr>
                  <w:spacing w:line="276" w:lineRule="auto"/>
                </w:pPr>
              </w:pPrChange>
            </w:pPr>
            <w:r w:rsidRPr="00ED0C21">
              <w:t>Наименование СМО</w:t>
            </w:r>
          </w:p>
        </w:tc>
        <w:tc>
          <w:tcPr>
            <w:tcW w:w="3257" w:type="dxa"/>
            <w:tcPrChange w:id="9061" w:author="Ирина В.. Дмитриева" w:date="2023-11-08T11:21:00Z">
              <w:tcPr>
                <w:tcW w:w="3260" w:type="dxa"/>
                <w:gridSpan w:val="4"/>
              </w:tcPr>
            </w:tcPrChange>
          </w:tcPr>
          <w:p w14:paraId="005BA3EA" w14:textId="77777777" w:rsidR="008F5390" w:rsidRPr="00ED0C21" w:rsidRDefault="008F5390">
            <w:pPr>
              <w:pStyle w:val="affffffff1"/>
              <w:jc w:val="left"/>
              <w:pPrChange w:id="9062" w:author="Ирина В.. Дмитриева" w:date="2023-11-20T17:30:00Z">
                <w:pPr>
                  <w:spacing w:line="276" w:lineRule="auto"/>
                </w:pPr>
              </w:pPrChange>
            </w:pPr>
            <w:r w:rsidRPr="00ED0C21">
              <w:t>Заполняется при невозможности указать ни реестровый номер, ни ОГРН СМО.</w:t>
            </w:r>
          </w:p>
        </w:tc>
      </w:tr>
      <w:tr w:rsidR="008F5390" w:rsidRPr="00ED0C21" w14:paraId="5C843ACB" w14:textId="77777777" w:rsidTr="00437EA9">
        <w:trPr>
          <w:trHeight w:val="673"/>
          <w:jc w:val="center"/>
          <w:trPrChange w:id="9063" w:author="Ирина В.. Дмитриева" w:date="2023-11-08T11:21:00Z">
            <w:trPr>
              <w:gridAfter w:val="0"/>
              <w:wAfter w:w="142" w:type="dxa"/>
              <w:trHeight w:val="673"/>
              <w:jc w:val="center"/>
            </w:trPr>
          </w:trPrChange>
        </w:trPr>
        <w:tc>
          <w:tcPr>
            <w:tcW w:w="1398" w:type="dxa"/>
            <w:shd w:val="clear" w:color="auto" w:fill="F2F2F2"/>
            <w:noWrap/>
            <w:tcPrChange w:id="9064" w:author="Ирина В.. Дмитриева" w:date="2023-11-08T11:21:00Z">
              <w:tcPr>
                <w:tcW w:w="1400" w:type="dxa"/>
                <w:gridSpan w:val="2"/>
                <w:shd w:val="clear" w:color="auto" w:fill="F2F2F2"/>
                <w:noWrap/>
              </w:tcPr>
            </w:tcPrChange>
          </w:tcPr>
          <w:p w14:paraId="1BD93862" w14:textId="77777777" w:rsidR="008F5390" w:rsidRPr="00ED0C21" w:rsidRDefault="008F5390">
            <w:pPr>
              <w:pStyle w:val="affffffff1"/>
              <w:pPrChange w:id="9065" w:author="Андрей П. Цинцадзе" w:date="2023-11-10T15:43:00Z">
                <w:pPr>
                  <w:spacing w:line="276" w:lineRule="auto"/>
                </w:pPr>
              </w:pPrChange>
            </w:pPr>
            <w:r w:rsidRPr="00ED0C21">
              <w:t>PACIENT</w:t>
            </w:r>
          </w:p>
        </w:tc>
        <w:tc>
          <w:tcPr>
            <w:tcW w:w="1564" w:type="dxa"/>
            <w:noWrap/>
            <w:tcPrChange w:id="9066" w:author="Ирина В.. Дмитриева" w:date="2023-11-08T11:21:00Z">
              <w:tcPr>
                <w:tcW w:w="1417" w:type="dxa"/>
                <w:gridSpan w:val="2"/>
                <w:noWrap/>
              </w:tcPr>
            </w:tcPrChange>
          </w:tcPr>
          <w:p w14:paraId="7754C0EB" w14:textId="77777777" w:rsidR="008F5390" w:rsidRPr="00ED0C21" w:rsidRDefault="008F5390">
            <w:pPr>
              <w:pStyle w:val="affffffff1"/>
              <w:pPrChange w:id="9067" w:author="Андрей П. Цинцадзе" w:date="2023-11-10T15:43:00Z">
                <w:pPr>
                  <w:spacing w:line="276" w:lineRule="auto"/>
                </w:pPr>
              </w:pPrChange>
            </w:pPr>
            <w:r w:rsidRPr="00ED0C21">
              <w:t>INV</w:t>
            </w:r>
          </w:p>
        </w:tc>
        <w:tc>
          <w:tcPr>
            <w:tcW w:w="711" w:type="dxa"/>
            <w:noWrap/>
            <w:tcPrChange w:id="9068" w:author="Ирина В.. Дмитриева" w:date="2023-11-08T11:21:00Z">
              <w:tcPr>
                <w:tcW w:w="711" w:type="dxa"/>
                <w:gridSpan w:val="4"/>
                <w:noWrap/>
              </w:tcPr>
            </w:tcPrChange>
          </w:tcPr>
          <w:p w14:paraId="0979F5DB" w14:textId="77777777" w:rsidR="008F5390" w:rsidRPr="00ED0C21" w:rsidRDefault="008F5390">
            <w:pPr>
              <w:pStyle w:val="affffffff1"/>
              <w:pPrChange w:id="9069" w:author="Андрей П. Цинцадзе" w:date="2023-11-10T15:43:00Z">
                <w:pPr>
                  <w:spacing w:line="276" w:lineRule="auto"/>
                </w:pPr>
              </w:pPrChange>
            </w:pPr>
            <w:r w:rsidRPr="00ED0C21">
              <w:t>У</w:t>
            </w:r>
          </w:p>
        </w:tc>
        <w:tc>
          <w:tcPr>
            <w:tcW w:w="1146" w:type="dxa"/>
            <w:gridSpan w:val="2"/>
            <w:noWrap/>
            <w:tcPrChange w:id="9070" w:author="Ирина В.. Дмитриева" w:date="2023-11-08T11:21:00Z">
              <w:tcPr>
                <w:tcW w:w="1147" w:type="dxa"/>
                <w:gridSpan w:val="6"/>
                <w:noWrap/>
              </w:tcPr>
            </w:tcPrChange>
          </w:tcPr>
          <w:p w14:paraId="26D9770D" w14:textId="77777777" w:rsidR="008F5390" w:rsidRPr="00ED0C21" w:rsidRDefault="008F5390">
            <w:pPr>
              <w:pStyle w:val="affffffff1"/>
              <w:pPrChange w:id="9071" w:author="Андрей П. Цинцадзе" w:date="2023-11-10T15:43:00Z">
                <w:pPr>
                  <w:spacing w:line="276" w:lineRule="auto"/>
                </w:pPr>
              </w:pPrChange>
            </w:pPr>
            <w:r w:rsidRPr="00ED0C21">
              <w:t>N(1)</w:t>
            </w:r>
          </w:p>
        </w:tc>
        <w:tc>
          <w:tcPr>
            <w:tcW w:w="1974" w:type="dxa"/>
            <w:tcPrChange w:id="9072" w:author="Ирина В.. Дмитриева" w:date="2023-11-08T11:21:00Z">
              <w:tcPr>
                <w:tcW w:w="1973" w:type="dxa"/>
                <w:gridSpan w:val="3"/>
              </w:tcPr>
            </w:tcPrChange>
          </w:tcPr>
          <w:p w14:paraId="7FB8F2CE" w14:textId="77777777" w:rsidR="008F5390" w:rsidRPr="00ED0C21" w:rsidRDefault="008F5390">
            <w:pPr>
              <w:pStyle w:val="affffffff1"/>
              <w:jc w:val="left"/>
              <w:pPrChange w:id="9073" w:author="Ирина В.. Дмитриева" w:date="2023-11-20T17:30:00Z">
                <w:pPr>
                  <w:spacing w:line="276" w:lineRule="auto"/>
                </w:pPr>
              </w:pPrChange>
            </w:pPr>
            <w:r w:rsidRPr="00ED0C21">
              <w:t>Группа инвалидности</w:t>
            </w:r>
          </w:p>
        </w:tc>
        <w:tc>
          <w:tcPr>
            <w:tcW w:w="3257" w:type="dxa"/>
            <w:tcPrChange w:id="9074" w:author="Ирина В.. Дмитриева" w:date="2023-11-08T11:21:00Z">
              <w:tcPr>
                <w:tcW w:w="3260" w:type="dxa"/>
                <w:gridSpan w:val="4"/>
              </w:tcPr>
            </w:tcPrChange>
          </w:tcPr>
          <w:p w14:paraId="7547B4CE" w14:textId="77777777" w:rsidR="008F5390" w:rsidRPr="00ED0C21" w:rsidRDefault="008F5390">
            <w:pPr>
              <w:pStyle w:val="affffffff1"/>
              <w:jc w:val="left"/>
              <w:pPrChange w:id="9075" w:author="Ирина В.. Дмитриева" w:date="2023-11-20T17:30:00Z">
                <w:pPr>
                  <w:spacing w:line="276" w:lineRule="auto"/>
                </w:pPr>
              </w:pPrChange>
            </w:pPr>
            <w:r w:rsidRPr="00ED0C21">
              <w:t>0 – нет инвалидности;</w:t>
            </w:r>
          </w:p>
          <w:p w14:paraId="5AF0394C" w14:textId="77777777" w:rsidR="008F5390" w:rsidRPr="00ED0C21" w:rsidRDefault="008F5390">
            <w:pPr>
              <w:pStyle w:val="affffffff1"/>
              <w:jc w:val="left"/>
              <w:pPrChange w:id="9076" w:author="Ирина В.. Дмитриева" w:date="2023-11-20T17:30:00Z">
                <w:pPr>
                  <w:spacing w:line="276" w:lineRule="auto"/>
                </w:pPr>
              </w:pPrChange>
            </w:pPr>
            <w:r w:rsidRPr="00ED0C21">
              <w:t>1 – 1 группа;</w:t>
            </w:r>
          </w:p>
          <w:p w14:paraId="4CD2F931" w14:textId="77777777" w:rsidR="008F5390" w:rsidRPr="00ED0C21" w:rsidRDefault="008F5390">
            <w:pPr>
              <w:pStyle w:val="affffffff1"/>
              <w:jc w:val="left"/>
              <w:pPrChange w:id="9077" w:author="Ирина В.. Дмитриева" w:date="2023-11-20T17:30:00Z">
                <w:pPr>
                  <w:spacing w:line="276" w:lineRule="auto"/>
                </w:pPr>
              </w:pPrChange>
            </w:pPr>
            <w:r w:rsidRPr="00ED0C21">
              <w:t>2 – 2 группа;</w:t>
            </w:r>
          </w:p>
          <w:p w14:paraId="54AEABCF" w14:textId="77777777" w:rsidR="008F5390" w:rsidRPr="00ED0C21" w:rsidRDefault="008F5390">
            <w:pPr>
              <w:pStyle w:val="affffffff1"/>
              <w:jc w:val="left"/>
              <w:pPrChange w:id="9078" w:author="Ирина В.. Дмитриева" w:date="2023-11-20T17:30:00Z">
                <w:pPr>
                  <w:spacing w:line="276" w:lineRule="auto"/>
                </w:pPr>
              </w:pPrChange>
            </w:pPr>
            <w:r w:rsidRPr="00ED0C21">
              <w:t>3 – 3 группа;</w:t>
            </w:r>
          </w:p>
          <w:p w14:paraId="4C020A53" w14:textId="77777777" w:rsidR="008F5390" w:rsidRPr="00ED0C21" w:rsidRDefault="008F5390">
            <w:pPr>
              <w:pStyle w:val="affffffff1"/>
              <w:jc w:val="left"/>
              <w:pPrChange w:id="9079" w:author="Ирина В.. Дмитриева" w:date="2023-11-20T17:30:00Z">
                <w:pPr>
                  <w:spacing w:line="276" w:lineRule="auto"/>
                </w:pPr>
              </w:pPrChange>
            </w:pPr>
            <w:r w:rsidRPr="00ED0C21">
              <w:t>4 – дети-инвалиды.</w:t>
            </w:r>
          </w:p>
          <w:p w14:paraId="05530219" w14:textId="77777777" w:rsidR="008F5390" w:rsidRPr="00ED0C21" w:rsidRDefault="008F5390">
            <w:pPr>
              <w:pStyle w:val="affffffff1"/>
              <w:jc w:val="left"/>
              <w:pPrChange w:id="9080" w:author="Ирина В.. Дмитриева" w:date="2023-11-20T17:30:00Z">
                <w:pPr>
                  <w:spacing w:line="276" w:lineRule="auto"/>
                </w:pPr>
              </w:pPrChange>
            </w:pPr>
            <w:r w:rsidRPr="00ED0C21">
              <w:t>Заполняется только при впервые установленной инвалидности (1-4) или в случае отказа в признании лица инвалидом  (0).</w:t>
            </w:r>
          </w:p>
        </w:tc>
      </w:tr>
      <w:tr w:rsidR="008F5390" w:rsidRPr="00ED0C21" w14:paraId="254304F0" w14:textId="77777777" w:rsidTr="00437EA9">
        <w:trPr>
          <w:jc w:val="center"/>
          <w:trPrChange w:id="9081" w:author="Ирина В.. Дмитриева" w:date="2023-11-08T11:21:00Z">
            <w:trPr>
              <w:gridAfter w:val="0"/>
              <w:wAfter w:w="142" w:type="dxa"/>
              <w:jc w:val="center"/>
            </w:trPr>
          </w:trPrChange>
        </w:trPr>
        <w:tc>
          <w:tcPr>
            <w:tcW w:w="1398" w:type="dxa"/>
            <w:shd w:val="clear" w:color="auto" w:fill="F2F2F2"/>
            <w:noWrap/>
            <w:tcPrChange w:id="9082" w:author="Ирина В.. Дмитриева" w:date="2023-11-08T11:21:00Z">
              <w:tcPr>
                <w:tcW w:w="1400" w:type="dxa"/>
                <w:gridSpan w:val="2"/>
                <w:shd w:val="clear" w:color="auto" w:fill="F2F2F2"/>
                <w:noWrap/>
              </w:tcPr>
            </w:tcPrChange>
          </w:tcPr>
          <w:p w14:paraId="57D0630C" w14:textId="77777777" w:rsidR="008F5390" w:rsidRPr="00ED0C21" w:rsidRDefault="008F5390">
            <w:pPr>
              <w:pStyle w:val="affffffff1"/>
              <w:pPrChange w:id="9083" w:author="Андрей П. Цинцадзе" w:date="2023-11-10T15:43:00Z">
                <w:pPr>
                  <w:spacing w:line="276" w:lineRule="auto"/>
                </w:pPr>
              </w:pPrChange>
            </w:pPr>
            <w:r w:rsidRPr="00ED0C21">
              <w:t>PACIENT</w:t>
            </w:r>
          </w:p>
        </w:tc>
        <w:tc>
          <w:tcPr>
            <w:tcW w:w="1564" w:type="dxa"/>
            <w:noWrap/>
            <w:tcPrChange w:id="9084" w:author="Ирина В.. Дмитриева" w:date="2023-11-08T11:21:00Z">
              <w:tcPr>
                <w:tcW w:w="1417" w:type="dxa"/>
                <w:gridSpan w:val="2"/>
                <w:noWrap/>
              </w:tcPr>
            </w:tcPrChange>
          </w:tcPr>
          <w:p w14:paraId="7074B360" w14:textId="77777777" w:rsidR="008F5390" w:rsidRPr="00ED0C21" w:rsidRDefault="008F5390">
            <w:pPr>
              <w:pStyle w:val="affffffff1"/>
              <w:pPrChange w:id="9085" w:author="Андрей П. Цинцадзе" w:date="2023-11-10T15:43:00Z">
                <w:pPr>
                  <w:spacing w:line="276" w:lineRule="auto"/>
                </w:pPr>
              </w:pPrChange>
            </w:pPr>
            <w:r w:rsidRPr="00ED0C21">
              <w:t>MSE</w:t>
            </w:r>
          </w:p>
        </w:tc>
        <w:tc>
          <w:tcPr>
            <w:tcW w:w="711" w:type="dxa"/>
            <w:noWrap/>
            <w:tcPrChange w:id="9086" w:author="Ирина В.. Дмитриева" w:date="2023-11-08T11:21:00Z">
              <w:tcPr>
                <w:tcW w:w="711" w:type="dxa"/>
                <w:gridSpan w:val="4"/>
                <w:noWrap/>
              </w:tcPr>
            </w:tcPrChange>
          </w:tcPr>
          <w:p w14:paraId="481258EB" w14:textId="77777777" w:rsidR="008F5390" w:rsidRPr="00ED0C21" w:rsidRDefault="008F5390">
            <w:pPr>
              <w:pStyle w:val="affffffff1"/>
              <w:pPrChange w:id="9087" w:author="Андрей П. Цинцадзе" w:date="2023-11-10T15:43:00Z">
                <w:pPr>
                  <w:spacing w:line="276" w:lineRule="auto"/>
                </w:pPr>
              </w:pPrChange>
            </w:pPr>
            <w:r w:rsidRPr="00ED0C21">
              <w:t>У</w:t>
            </w:r>
          </w:p>
        </w:tc>
        <w:tc>
          <w:tcPr>
            <w:tcW w:w="1146" w:type="dxa"/>
            <w:gridSpan w:val="2"/>
            <w:noWrap/>
            <w:tcPrChange w:id="9088" w:author="Ирина В.. Дмитриева" w:date="2023-11-08T11:21:00Z">
              <w:tcPr>
                <w:tcW w:w="1147" w:type="dxa"/>
                <w:gridSpan w:val="6"/>
                <w:noWrap/>
              </w:tcPr>
            </w:tcPrChange>
          </w:tcPr>
          <w:p w14:paraId="02EA10B5" w14:textId="77777777" w:rsidR="008F5390" w:rsidRPr="00ED0C21" w:rsidRDefault="008F5390">
            <w:pPr>
              <w:pStyle w:val="affffffff1"/>
              <w:pPrChange w:id="9089" w:author="Андрей П. Цинцадзе" w:date="2023-11-10T15:43:00Z">
                <w:pPr>
                  <w:spacing w:line="276" w:lineRule="auto"/>
                </w:pPr>
              </w:pPrChange>
            </w:pPr>
            <w:r w:rsidRPr="00ED0C21">
              <w:t>N(1)</w:t>
            </w:r>
          </w:p>
        </w:tc>
        <w:tc>
          <w:tcPr>
            <w:tcW w:w="1974" w:type="dxa"/>
            <w:tcPrChange w:id="9090" w:author="Ирина В.. Дмитриева" w:date="2023-11-08T11:21:00Z">
              <w:tcPr>
                <w:tcW w:w="1973" w:type="dxa"/>
                <w:gridSpan w:val="3"/>
              </w:tcPr>
            </w:tcPrChange>
          </w:tcPr>
          <w:p w14:paraId="688FA15B" w14:textId="77777777" w:rsidR="008F5390" w:rsidRPr="00ED0C21" w:rsidRDefault="008F5390">
            <w:pPr>
              <w:pStyle w:val="affffffff1"/>
              <w:jc w:val="left"/>
              <w:pPrChange w:id="9091" w:author="Ирина В.. Дмитриева" w:date="2023-11-20T17:30:00Z">
                <w:pPr>
                  <w:spacing w:line="276" w:lineRule="auto"/>
                </w:pPr>
              </w:pPrChange>
            </w:pPr>
            <w:r w:rsidRPr="00ED0C21">
              <w:t>Направление на МСЭ</w:t>
            </w:r>
          </w:p>
        </w:tc>
        <w:tc>
          <w:tcPr>
            <w:tcW w:w="3257" w:type="dxa"/>
            <w:tcPrChange w:id="9092" w:author="Ирина В.. Дмитриева" w:date="2023-11-08T11:21:00Z">
              <w:tcPr>
                <w:tcW w:w="3260" w:type="dxa"/>
                <w:gridSpan w:val="4"/>
              </w:tcPr>
            </w:tcPrChange>
          </w:tcPr>
          <w:p w14:paraId="692E0357" w14:textId="77777777" w:rsidR="008F5390" w:rsidRPr="00ED0C21" w:rsidRDefault="008F5390">
            <w:pPr>
              <w:pStyle w:val="affffffff1"/>
              <w:jc w:val="left"/>
              <w:pPrChange w:id="9093" w:author="Ирина В.. Дмитриева" w:date="2023-11-20T17:30:00Z">
                <w:pPr>
                  <w:spacing w:line="276" w:lineRule="auto"/>
                </w:pPr>
              </w:pPrChange>
            </w:pPr>
            <w:r w:rsidRPr="00ED0C21">
              <w:t>Указывается «1» в случае передачи направления на МСЭ медицинской организацией в бюро медико-социальной экспертизы.</w:t>
            </w:r>
          </w:p>
        </w:tc>
      </w:tr>
      <w:tr w:rsidR="008F5390" w:rsidRPr="00ED0C21" w14:paraId="6B1CF164" w14:textId="77777777" w:rsidTr="00437EA9">
        <w:trPr>
          <w:jc w:val="center"/>
          <w:trPrChange w:id="9094" w:author="Ирина В.. Дмитриева" w:date="2023-11-08T11:21:00Z">
            <w:trPr>
              <w:gridAfter w:val="0"/>
              <w:wAfter w:w="142" w:type="dxa"/>
              <w:jc w:val="center"/>
            </w:trPr>
          </w:trPrChange>
        </w:trPr>
        <w:tc>
          <w:tcPr>
            <w:tcW w:w="1398" w:type="dxa"/>
            <w:shd w:val="clear" w:color="auto" w:fill="F2F2F2"/>
            <w:noWrap/>
            <w:tcPrChange w:id="9095" w:author="Ирина В.. Дмитриева" w:date="2023-11-08T11:21:00Z">
              <w:tcPr>
                <w:tcW w:w="1400" w:type="dxa"/>
                <w:gridSpan w:val="2"/>
                <w:shd w:val="clear" w:color="auto" w:fill="F2F2F2"/>
                <w:noWrap/>
              </w:tcPr>
            </w:tcPrChange>
          </w:tcPr>
          <w:p w14:paraId="172126FC" w14:textId="77777777" w:rsidR="008F5390" w:rsidRPr="00ED0C21" w:rsidRDefault="008F5390">
            <w:pPr>
              <w:pStyle w:val="affffffff1"/>
              <w:pPrChange w:id="9096" w:author="Андрей П. Цинцадзе" w:date="2023-11-10T15:43:00Z">
                <w:pPr>
                  <w:spacing w:line="276" w:lineRule="auto"/>
                </w:pPr>
              </w:pPrChange>
            </w:pPr>
            <w:r w:rsidRPr="00ED0C21">
              <w:t>PACIENT</w:t>
            </w:r>
          </w:p>
        </w:tc>
        <w:tc>
          <w:tcPr>
            <w:tcW w:w="1564" w:type="dxa"/>
            <w:noWrap/>
            <w:tcPrChange w:id="9097" w:author="Ирина В.. Дмитриева" w:date="2023-11-08T11:21:00Z">
              <w:tcPr>
                <w:tcW w:w="1417" w:type="dxa"/>
                <w:gridSpan w:val="2"/>
                <w:noWrap/>
              </w:tcPr>
            </w:tcPrChange>
          </w:tcPr>
          <w:p w14:paraId="6DE14312" w14:textId="77777777" w:rsidR="008F5390" w:rsidRPr="00ED0C21" w:rsidRDefault="008F5390">
            <w:pPr>
              <w:pStyle w:val="affffffff1"/>
              <w:pPrChange w:id="9098" w:author="Андрей П. Цинцадзе" w:date="2023-11-10T15:43:00Z">
                <w:pPr>
                  <w:spacing w:line="276" w:lineRule="auto"/>
                </w:pPr>
              </w:pPrChange>
            </w:pPr>
            <w:r w:rsidRPr="00ED0C21">
              <w:t>NOVOR</w:t>
            </w:r>
          </w:p>
        </w:tc>
        <w:tc>
          <w:tcPr>
            <w:tcW w:w="711" w:type="dxa"/>
            <w:noWrap/>
            <w:tcPrChange w:id="9099" w:author="Ирина В.. Дмитриева" w:date="2023-11-08T11:21:00Z">
              <w:tcPr>
                <w:tcW w:w="711" w:type="dxa"/>
                <w:gridSpan w:val="4"/>
                <w:noWrap/>
              </w:tcPr>
            </w:tcPrChange>
          </w:tcPr>
          <w:p w14:paraId="75D70C36" w14:textId="77777777" w:rsidR="008F5390" w:rsidRPr="00ED0C21" w:rsidRDefault="008F5390">
            <w:pPr>
              <w:pStyle w:val="affffffff1"/>
              <w:pPrChange w:id="9100" w:author="Андрей П. Цинцадзе" w:date="2023-11-10T15:43:00Z">
                <w:pPr>
                  <w:spacing w:line="276" w:lineRule="auto"/>
                </w:pPr>
              </w:pPrChange>
            </w:pPr>
            <w:r w:rsidRPr="00ED0C21">
              <w:t>О</w:t>
            </w:r>
          </w:p>
        </w:tc>
        <w:tc>
          <w:tcPr>
            <w:tcW w:w="1146" w:type="dxa"/>
            <w:gridSpan w:val="2"/>
            <w:noWrap/>
            <w:tcPrChange w:id="9101" w:author="Ирина В.. Дмитриева" w:date="2023-11-08T11:21:00Z">
              <w:tcPr>
                <w:tcW w:w="1147" w:type="dxa"/>
                <w:gridSpan w:val="6"/>
                <w:noWrap/>
              </w:tcPr>
            </w:tcPrChange>
          </w:tcPr>
          <w:p w14:paraId="55FC6B6D" w14:textId="77777777" w:rsidR="008F5390" w:rsidRPr="00ED0C21" w:rsidRDefault="008F5390">
            <w:pPr>
              <w:pStyle w:val="affffffff1"/>
              <w:pPrChange w:id="9102" w:author="Андрей П. Цинцадзе" w:date="2023-11-10T15:43:00Z">
                <w:pPr>
                  <w:spacing w:line="276" w:lineRule="auto"/>
                </w:pPr>
              </w:pPrChange>
            </w:pPr>
            <w:r w:rsidRPr="00ED0C21">
              <w:t>Т(9)</w:t>
            </w:r>
          </w:p>
        </w:tc>
        <w:tc>
          <w:tcPr>
            <w:tcW w:w="1974" w:type="dxa"/>
            <w:tcPrChange w:id="9103" w:author="Ирина В.. Дмитриева" w:date="2023-11-08T11:21:00Z">
              <w:tcPr>
                <w:tcW w:w="1973" w:type="dxa"/>
                <w:gridSpan w:val="3"/>
              </w:tcPr>
            </w:tcPrChange>
          </w:tcPr>
          <w:p w14:paraId="4FB21F85" w14:textId="77777777" w:rsidR="008F5390" w:rsidRPr="00ED0C21" w:rsidRDefault="008F5390">
            <w:pPr>
              <w:pStyle w:val="affffffff1"/>
              <w:jc w:val="left"/>
              <w:pPrChange w:id="9104" w:author="Ирина В.. Дмитриева" w:date="2023-11-20T17:30:00Z">
                <w:pPr>
                  <w:spacing w:line="276" w:lineRule="auto"/>
                </w:pPr>
              </w:pPrChange>
            </w:pPr>
            <w:r w:rsidRPr="00ED0C21">
              <w:t>Признак новорождённого</w:t>
            </w:r>
          </w:p>
        </w:tc>
        <w:tc>
          <w:tcPr>
            <w:tcW w:w="3257" w:type="dxa"/>
            <w:tcPrChange w:id="9105" w:author="Ирина В.. Дмитриева" w:date="2023-11-08T11:21:00Z">
              <w:tcPr>
                <w:tcW w:w="3260" w:type="dxa"/>
                <w:gridSpan w:val="4"/>
              </w:tcPr>
            </w:tcPrChange>
          </w:tcPr>
          <w:p w14:paraId="7F7012DF" w14:textId="77777777" w:rsidR="008F5390" w:rsidRPr="00ED0C21" w:rsidRDefault="008F5390">
            <w:pPr>
              <w:pStyle w:val="affffffff1"/>
              <w:jc w:val="left"/>
              <w:pPrChange w:id="9106" w:author="Ирина В.. Дмитриева" w:date="2023-11-20T17:30:00Z">
                <w:pPr>
                  <w:spacing w:line="276" w:lineRule="auto"/>
                </w:pPr>
              </w:pPrChange>
            </w:pPr>
            <w:r w:rsidRPr="00ED0C21">
              <w:t>Указывается в случае оказания медицинской помощи ребёнку до государственной регистрации рождения.</w:t>
            </w:r>
          </w:p>
          <w:p w14:paraId="0990E1E3" w14:textId="77777777" w:rsidR="008F5390" w:rsidRPr="00ED0C21" w:rsidRDefault="008F5390">
            <w:pPr>
              <w:pStyle w:val="affffffff1"/>
              <w:jc w:val="left"/>
              <w:pPrChange w:id="9107" w:author="Ирина В.. Дмитриева" w:date="2023-11-20T17:30:00Z">
                <w:pPr>
                  <w:spacing w:line="276" w:lineRule="auto"/>
                </w:pPr>
              </w:pPrChange>
            </w:pPr>
            <w:r w:rsidRPr="00ED0C21">
              <w:t>0 – признак отсутствует.</w:t>
            </w:r>
          </w:p>
          <w:p w14:paraId="16367219" w14:textId="77777777" w:rsidR="008F5390" w:rsidRPr="00ED0C21" w:rsidRDefault="008F5390">
            <w:pPr>
              <w:pStyle w:val="affffffff1"/>
              <w:jc w:val="left"/>
              <w:pPrChange w:id="9108" w:author="Ирина В.. Дмитриева" w:date="2023-11-20T17:30:00Z">
                <w:pPr>
                  <w:spacing w:line="276" w:lineRule="auto"/>
                </w:pPr>
              </w:pPrChange>
            </w:pPr>
            <w:r w:rsidRPr="00ED0C21">
              <w:t>Если значение признака отлично от нуля, он заполняется по следующему шаблону:</w:t>
            </w:r>
          </w:p>
          <w:p w14:paraId="41C3D823" w14:textId="77777777" w:rsidR="008F5390" w:rsidRPr="00ED0C21" w:rsidRDefault="008F5390">
            <w:pPr>
              <w:pStyle w:val="affffffff1"/>
              <w:jc w:val="left"/>
              <w:pPrChange w:id="9109" w:author="Ирина В.. Дмитриева" w:date="2023-11-20T17:30:00Z">
                <w:pPr>
                  <w:spacing w:line="276" w:lineRule="auto"/>
                </w:pPr>
              </w:pPrChange>
            </w:pPr>
            <w:r w:rsidRPr="00ED0C21">
              <w:t>ПДДММГГН, где</w:t>
            </w:r>
          </w:p>
          <w:p w14:paraId="11479341" w14:textId="77777777" w:rsidR="008F5390" w:rsidRPr="00ED0C21" w:rsidRDefault="008F5390">
            <w:pPr>
              <w:pStyle w:val="affffffff1"/>
              <w:jc w:val="left"/>
              <w:pPrChange w:id="9110" w:author="Ирина В.. Дмитриева" w:date="2023-11-20T17:30:00Z">
                <w:pPr>
                  <w:spacing w:line="276" w:lineRule="auto"/>
                </w:pPr>
              </w:pPrChange>
            </w:pPr>
            <w:r w:rsidRPr="00ED0C21">
              <w:t>П – пол ребёнка в соответствии с "1" –мужской; "2" – женский.</w:t>
            </w:r>
          </w:p>
          <w:p w14:paraId="01E8E49B" w14:textId="77777777" w:rsidR="008F5390" w:rsidRPr="00ED0C21" w:rsidRDefault="008F5390">
            <w:pPr>
              <w:pStyle w:val="affffffff1"/>
              <w:jc w:val="left"/>
              <w:pPrChange w:id="9111" w:author="Ирина В.. Дмитриева" w:date="2023-11-20T17:30:00Z">
                <w:pPr>
                  <w:spacing w:line="276" w:lineRule="auto"/>
                </w:pPr>
              </w:pPrChange>
            </w:pPr>
            <w:r w:rsidRPr="00ED0C21">
              <w:t>ДД – день рождения;</w:t>
            </w:r>
          </w:p>
          <w:p w14:paraId="5E96C66E" w14:textId="77777777" w:rsidR="008F5390" w:rsidRPr="00ED0C21" w:rsidRDefault="008F5390">
            <w:pPr>
              <w:pStyle w:val="affffffff1"/>
              <w:jc w:val="left"/>
              <w:pPrChange w:id="9112" w:author="Ирина В.. Дмитриева" w:date="2023-11-20T17:30:00Z">
                <w:pPr>
                  <w:spacing w:line="276" w:lineRule="auto"/>
                </w:pPr>
              </w:pPrChange>
            </w:pPr>
            <w:r w:rsidRPr="00ED0C21">
              <w:t>ММ – месяц рождения;</w:t>
            </w:r>
          </w:p>
          <w:p w14:paraId="594745AD" w14:textId="77777777" w:rsidR="008F5390" w:rsidRPr="00ED0C21" w:rsidRDefault="008F5390">
            <w:pPr>
              <w:pStyle w:val="affffffff1"/>
              <w:jc w:val="left"/>
              <w:pPrChange w:id="9113" w:author="Ирина В.. Дмитриева" w:date="2023-11-20T17:30:00Z">
                <w:pPr>
                  <w:spacing w:line="276" w:lineRule="auto"/>
                </w:pPr>
              </w:pPrChange>
            </w:pPr>
            <w:r w:rsidRPr="00ED0C21">
              <w:t>ГГ – последние две цифры года рождения;</w:t>
            </w:r>
          </w:p>
          <w:p w14:paraId="1E48D4EB" w14:textId="77777777" w:rsidR="008F5390" w:rsidRPr="00ED0C21" w:rsidRDefault="008F5390">
            <w:pPr>
              <w:pStyle w:val="affffffff1"/>
              <w:jc w:val="left"/>
              <w:pPrChange w:id="9114" w:author="Ирина В.. Дмитриева" w:date="2023-11-20T17:30:00Z">
                <w:pPr>
                  <w:spacing w:line="276" w:lineRule="auto"/>
                </w:pPr>
              </w:pPrChange>
            </w:pPr>
            <w:r w:rsidRPr="00ED0C21">
              <w:t>Н – порядковый номер ребёнка (до двух знаков).</w:t>
            </w:r>
          </w:p>
        </w:tc>
      </w:tr>
      <w:tr w:rsidR="008F5390" w:rsidRPr="00ED0C21" w14:paraId="29A0E15F" w14:textId="77777777" w:rsidTr="00437EA9">
        <w:trPr>
          <w:jc w:val="center"/>
          <w:trPrChange w:id="9115" w:author="Ирина В.. Дмитриева" w:date="2023-12-25T11:51:00Z">
            <w:trPr>
              <w:gridAfter w:val="0"/>
              <w:wAfter w:w="142" w:type="dxa"/>
              <w:jc w:val="center"/>
            </w:trPr>
          </w:trPrChange>
        </w:trPr>
        <w:tc>
          <w:tcPr>
            <w:tcW w:w="1398" w:type="dxa"/>
            <w:shd w:val="clear" w:color="auto" w:fill="F2F2F2"/>
            <w:noWrap/>
            <w:tcPrChange w:id="9116" w:author="Ирина В.. Дмитриева" w:date="2023-12-25T11:51:00Z">
              <w:tcPr>
                <w:tcW w:w="1400" w:type="dxa"/>
                <w:gridSpan w:val="2"/>
                <w:shd w:val="clear" w:color="auto" w:fill="F2F2F2"/>
                <w:noWrap/>
              </w:tcPr>
            </w:tcPrChange>
          </w:tcPr>
          <w:p w14:paraId="5065881B" w14:textId="77777777" w:rsidR="008F5390" w:rsidRPr="00ED0C21" w:rsidRDefault="008F5390">
            <w:pPr>
              <w:pStyle w:val="affffffff1"/>
              <w:pPrChange w:id="9117" w:author="Андрей П. Цинцадзе" w:date="2023-11-10T15:43:00Z">
                <w:pPr>
                  <w:spacing w:line="276" w:lineRule="auto"/>
                </w:pPr>
              </w:pPrChange>
            </w:pPr>
            <w:r w:rsidRPr="00ED0C21">
              <w:t>PACIENT</w:t>
            </w:r>
          </w:p>
        </w:tc>
        <w:tc>
          <w:tcPr>
            <w:tcW w:w="1564" w:type="dxa"/>
            <w:shd w:val="clear" w:color="auto" w:fill="auto"/>
            <w:noWrap/>
            <w:tcPrChange w:id="9118" w:author="Ирина В.. Дмитриева" w:date="2023-12-25T11:51:00Z">
              <w:tcPr>
                <w:tcW w:w="1417" w:type="dxa"/>
                <w:gridSpan w:val="2"/>
                <w:noWrap/>
              </w:tcPr>
            </w:tcPrChange>
          </w:tcPr>
          <w:p w14:paraId="62235A89" w14:textId="77777777" w:rsidR="008F5390" w:rsidRPr="00ED0C21" w:rsidRDefault="008F5390">
            <w:pPr>
              <w:pStyle w:val="affffffff1"/>
              <w:pPrChange w:id="9119" w:author="Андрей П. Цинцадзе" w:date="2023-11-10T15:43:00Z">
                <w:pPr>
                  <w:spacing w:line="276" w:lineRule="auto"/>
                </w:pPr>
              </w:pPrChange>
            </w:pPr>
            <w:r w:rsidRPr="00ED0C21">
              <w:t>VNOV_D</w:t>
            </w:r>
          </w:p>
        </w:tc>
        <w:tc>
          <w:tcPr>
            <w:tcW w:w="711" w:type="dxa"/>
            <w:shd w:val="clear" w:color="auto" w:fill="auto"/>
            <w:noWrap/>
            <w:tcPrChange w:id="9120" w:author="Ирина В.. Дмитриева" w:date="2023-12-25T11:51:00Z">
              <w:tcPr>
                <w:tcW w:w="711" w:type="dxa"/>
                <w:gridSpan w:val="4"/>
                <w:noWrap/>
              </w:tcPr>
            </w:tcPrChange>
          </w:tcPr>
          <w:p w14:paraId="015514BD" w14:textId="77777777" w:rsidR="008F5390" w:rsidRPr="00ED0C21" w:rsidRDefault="008F5390">
            <w:pPr>
              <w:pStyle w:val="affffffff1"/>
              <w:pPrChange w:id="9121" w:author="Андрей П. Цинцадзе" w:date="2023-11-10T15:43:00Z">
                <w:pPr>
                  <w:spacing w:line="276" w:lineRule="auto"/>
                </w:pPr>
              </w:pPrChange>
            </w:pPr>
            <w:r w:rsidRPr="00ED0C21">
              <w:t>У</w:t>
            </w:r>
          </w:p>
        </w:tc>
        <w:tc>
          <w:tcPr>
            <w:tcW w:w="1146" w:type="dxa"/>
            <w:gridSpan w:val="2"/>
            <w:shd w:val="clear" w:color="auto" w:fill="auto"/>
            <w:noWrap/>
            <w:tcPrChange w:id="9122" w:author="Ирина В.. Дмитриева" w:date="2023-12-25T11:51:00Z">
              <w:tcPr>
                <w:tcW w:w="1147" w:type="dxa"/>
                <w:gridSpan w:val="6"/>
                <w:noWrap/>
              </w:tcPr>
            </w:tcPrChange>
          </w:tcPr>
          <w:p w14:paraId="38093768" w14:textId="77777777" w:rsidR="008F5390" w:rsidRPr="00ED0C21" w:rsidRDefault="008F5390">
            <w:pPr>
              <w:pStyle w:val="affffffff1"/>
              <w:pPrChange w:id="9123" w:author="Андрей П. Цинцадзе" w:date="2023-11-10T15:43:00Z">
                <w:pPr>
                  <w:spacing w:line="276" w:lineRule="auto"/>
                </w:pPr>
              </w:pPrChange>
            </w:pPr>
            <w:r w:rsidRPr="00ED0C21">
              <w:t>N(4)</w:t>
            </w:r>
          </w:p>
        </w:tc>
        <w:tc>
          <w:tcPr>
            <w:tcW w:w="1974" w:type="dxa"/>
            <w:shd w:val="clear" w:color="auto" w:fill="auto"/>
            <w:tcPrChange w:id="9124" w:author="Ирина В.. Дмитриева" w:date="2023-12-25T11:51:00Z">
              <w:tcPr>
                <w:tcW w:w="1973" w:type="dxa"/>
                <w:gridSpan w:val="3"/>
              </w:tcPr>
            </w:tcPrChange>
          </w:tcPr>
          <w:p w14:paraId="549F52B8" w14:textId="77777777" w:rsidR="008F5390" w:rsidRPr="00ED0C21" w:rsidRDefault="008F5390">
            <w:pPr>
              <w:pStyle w:val="affffffff1"/>
              <w:jc w:val="left"/>
              <w:pPrChange w:id="9125" w:author="Ирина В.. Дмитриева" w:date="2023-11-20T17:30:00Z">
                <w:pPr>
                  <w:spacing w:line="276" w:lineRule="auto"/>
                </w:pPr>
              </w:pPrChange>
            </w:pPr>
            <w:r w:rsidRPr="00ED0C21">
              <w:t>Вес при рождении</w:t>
            </w:r>
          </w:p>
        </w:tc>
        <w:tc>
          <w:tcPr>
            <w:tcW w:w="3257" w:type="dxa"/>
            <w:shd w:val="clear" w:color="auto" w:fill="auto"/>
            <w:tcPrChange w:id="9126" w:author="Ирина В.. Дмитриева" w:date="2023-12-25T11:51:00Z">
              <w:tcPr>
                <w:tcW w:w="3260" w:type="dxa"/>
                <w:gridSpan w:val="4"/>
              </w:tcPr>
            </w:tcPrChange>
          </w:tcPr>
          <w:p w14:paraId="7F353C26" w14:textId="2A1B1304" w:rsidR="008F5390" w:rsidRPr="00ED0C21" w:rsidRDefault="008F5390">
            <w:pPr>
              <w:pStyle w:val="affffffff1"/>
              <w:jc w:val="left"/>
              <w:pPrChange w:id="9127" w:author="Ирина В.. Дмитриева" w:date="2023-11-20T17:30:00Z">
                <w:pPr>
                  <w:spacing w:line="276" w:lineRule="auto"/>
                </w:pPr>
              </w:pPrChange>
            </w:pPr>
            <w:r w:rsidRPr="00ED0C21">
              <w:t>Указывается при оказании медицинской помощи</w:t>
            </w:r>
            <w:ins w:id="9128" w:author="Ирина В.. Дмитриева" w:date="2023-11-22T09:28:00Z">
              <w:r w:rsidR="00F035BB">
                <w:t xml:space="preserve"> в условиях стационара (</w:t>
              </w:r>
              <w:r w:rsidR="00F035BB">
                <w:rPr>
                  <w:lang w:val="en-US"/>
                </w:rPr>
                <w:t>USL</w:t>
              </w:r>
              <w:r w:rsidR="00F035BB" w:rsidRPr="00F035BB">
                <w:rPr>
                  <w:rPrChange w:id="9129" w:author="Ирина В.. Дмитриева" w:date="2023-11-22T09:29:00Z">
                    <w:rPr>
                      <w:lang w:val="en-US"/>
                    </w:rPr>
                  </w:rPrChange>
                </w:rPr>
                <w:t>_</w:t>
              </w:r>
              <w:r w:rsidR="00F035BB">
                <w:rPr>
                  <w:lang w:val="en-US"/>
                </w:rPr>
                <w:t>OK</w:t>
              </w:r>
              <w:r w:rsidR="00F035BB" w:rsidRPr="00F035BB">
                <w:rPr>
                  <w:rPrChange w:id="9130" w:author="Ирина В.. Дмитриева" w:date="2023-11-22T09:29:00Z">
                    <w:rPr>
                      <w:lang w:val="en-US"/>
                    </w:rPr>
                  </w:rPrChange>
                </w:rPr>
                <w:t>=1</w:t>
              </w:r>
              <w:r w:rsidR="00F035BB">
                <w:t xml:space="preserve">) </w:t>
              </w:r>
            </w:ins>
            <w:del w:id="9131" w:author="Ирина В.. Дмитриева" w:date="2023-11-22T09:28:00Z">
              <w:r w:rsidRPr="00ED0C21" w:rsidDel="00F035BB">
                <w:delText xml:space="preserve"> </w:delText>
              </w:r>
            </w:del>
            <w:r w:rsidRPr="00ED0C21">
              <w:t>недоношенным и маловесным детям.</w:t>
            </w:r>
          </w:p>
          <w:p w14:paraId="6F77C157" w14:textId="28FE7D98" w:rsidR="008F5390" w:rsidRDefault="008F5390">
            <w:pPr>
              <w:pStyle w:val="affffffff1"/>
              <w:jc w:val="left"/>
              <w:rPr>
                <w:ins w:id="9132" w:author="Ирина В.. Дмитриева" w:date="2023-11-22T09:31:00Z"/>
              </w:rPr>
              <w:pPrChange w:id="9133" w:author="Ирина В.. Дмитриева" w:date="2023-11-20T17:30:00Z">
                <w:pPr>
                  <w:spacing w:line="276" w:lineRule="auto"/>
                </w:pPr>
              </w:pPrChange>
            </w:pPr>
            <w:r w:rsidRPr="00ED0C21">
              <w:t>Поле заполняется, если в качестве пациента указан ребёнок.</w:t>
            </w:r>
          </w:p>
          <w:p w14:paraId="38517FCE" w14:textId="661C7A7E" w:rsidR="00F035BB" w:rsidRPr="00F035BB" w:rsidRDefault="00F035BB">
            <w:pPr>
              <w:pStyle w:val="affffffff1"/>
              <w:jc w:val="left"/>
              <w:rPr>
                <w:rPrChange w:id="9134" w:author="Ирина В.. Дмитриева" w:date="2023-11-22T09:29:00Z">
                  <w:rPr/>
                </w:rPrChange>
              </w:rPr>
              <w:pPrChange w:id="9135" w:author="Ирина В.. Дмитриева" w:date="2023-11-22T09:32:00Z">
                <w:pPr>
                  <w:spacing w:line="276" w:lineRule="auto"/>
                </w:pPr>
              </w:pPrChange>
            </w:pPr>
            <w:ins w:id="9136" w:author="Ирина В.. Дмитриева" w:date="2023-11-22T09:31:00Z">
              <w:r w:rsidRPr="00431A6B">
                <w:t xml:space="preserve">Заполняется значениями от </w:t>
              </w:r>
            </w:ins>
            <w:ins w:id="9137" w:author="Ирина В.. Дмитриева" w:date="2023-11-22T09:30:00Z">
              <w:r w:rsidRPr="00351E96">
                <w:t>200</w:t>
              </w:r>
            </w:ins>
            <w:ins w:id="9138" w:author="Ирина В.. Дмитриева" w:date="2023-11-22T09:31:00Z">
              <w:r w:rsidRPr="00F035BB">
                <w:rPr>
                  <w:rPrChange w:id="9139" w:author="Ирина В.. Дмитриева" w:date="2023-11-22T09:31:00Z">
                    <w:rPr/>
                  </w:rPrChange>
                </w:rPr>
                <w:t xml:space="preserve"> до 2</w:t>
              </w:r>
            </w:ins>
            <w:ins w:id="9140" w:author="Ирина В.. Дмитриева" w:date="2023-11-22T09:30:00Z">
              <w:r w:rsidRPr="00F035BB">
                <w:rPr>
                  <w:rPrChange w:id="9141" w:author="Ирина В.. Дмитриева" w:date="2023-11-22T09:31:00Z">
                    <w:rPr/>
                  </w:rPrChange>
                </w:rPr>
                <w:t>500</w:t>
              </w:r>
            </w:ins>
            <w:ins w:id="9142" w:author="Ирина В.. Дмитриева" w:date="2023-11-22T09:31:00Z">
              <w:r w:rsidRPr="00F035BB">
                <w:rPr>
                  <w:rPrChange w:id="9143" w:author="Ирина В.. Дмитриева" w:date="2023-11-22T09:31:00Z">
                    <w:rPr/>
                  </w:rPrChange>
                </w:rPr>
                <w:t>.</w:t>
              </w:r>
            </w:ins>
          </w:p>
        </w:tc>
      </w:tr>
      <w:tr w:rsidR="008F5390" w:rsidRPr="00ED0C21" w14:paraId="4B4A3065" w14:textId="77777777" w:rsidTr="00437EA9">
        <w:trPr>
          <w:trHeight w:val="284"/>
          <w:jc w:val="center"/>
          <w:trPrChange w:id="9144" w:author="Ирина В.. Дмитриева" w:date="2023-11-08T11:21:00Z">
            <w:trPr>
              <w:gridAfter w:val="0"/>
              <w:wAfter w:w="142" w:type="dxa"/>
              <w:trHeight w:val="284"/>
              <w:jc w:val="center"/>
            </w:trPr>
          </w:trPrChange>
        </w:trPr>
        <w:tc>
          <w:tcPr>
            <w:tcW w:w="10050" w:type="dxa"/>
            <w:gridSpan w:val="7"/>
            <w:noWrap/>
            <w:tcPrChange w:id="9145" w:author="Ирина В.. Дмитриева" w:date="2023-11-08T11:21:00Z">
              <w:tcPr>
                <w:tcW w:w="9908" w:type="dxa"/>
                <w:gridSpan w:val="21"/>
                <w:noWrap/>
              </w:tcPr>
            </w:tcPrChange>
          </w:tcPr>
          <w:p w14:paraId="1BF2C3B1" w14:textId="77777777" w:rsidR="008F5390" w:rsidRPr="00ED0C21" w:rsidRDefault="008F5390">
            <w:pPr>
              <w:pStyle w:val="affffffff1"/>
              <w:pPrChange w:id="9146" w:author="Андрей П. Цинцадзе" w:date="2023-11-10T15:43:00Z">
                <w:pPr>
                  <w:spacing w:line="276" w:lineRule="auto"/>
                  <w:jc w:val="center"/>
                </w:pPr>
              </w:pPrChange>
            </w:pPr>
            <w:r w:rsidRPr="00ED0C21">
              <w:t>Сведения о законченном случае</w:t>
            </w:r>
          </w:p>
        </w:tc>
      </w:tr>
      <w:tr w:rsidR="008F5390" w:rsidRPr="00ED0C21" w14:paraId="672BBB84" w14:textId="77777777" w:rsidTr="00437EA9">
        <w:trPr>
          <w:jc w:val="center"/>
          <w:trPrChange w:id="9147" w:author="Ирина В.. Дмитриева" w:date="2023-11-08T11:21:00Z">
            <w:trPr>
              <w:gridAfter w:val="0"/>
              <w:wAfter w:w="142" w:type="dxa"/>
              <w:jc w:val="center"/>
            </w:trPr>
          </w:trPrChange>
        </w:trPr>
        <w:tc>
          <w:tcPr>
            <w:tcW w:w="1398" w:type="dxa"/>
            <w:shd w:val="clear" w:color="auto" w:fill="D9D9D9"/>
            <w:noWrap/>
            <w:tcPrChange w:id="9148" w:author="Ирина В.. Дмитриева" w:date="2023-11-08T11:21:00Z">
              <w:tcPr>
                <w:tcW w:w="1400" w:type="dxa"/>
                <w:gridSpan w:val="2"/>
                <w:shd w:val="clear" w:color="auto" w:fill="D9D9D9"/>
                <w:noWrap/>
              </w:tcPr>
            </w:tcPrChange>
          </w:tcPr>
          <w:p w14:paraId="782F7D63" w14:textId="77777777" w:rsidR="008F5390" w:rsidRPr="00ED0C21" w:rsidRDefault="008F5390">
            <w:pPr>
              <w:pStyle w:val="affffffff1"/>
              <w:pPrChange w:id="9149" w:author="Андрей П. Цинцадзе" w:date="2023-11-10T15:43:00Z">
                <w:pPr>
                  <w:spacing w:line="276" w:lineRule="auto"/>
                </w:pPr>
              </w:pPrChange>
            </w:pPr>
            <w:r w:rsidRPr="00ED0C21">
              <w:t>Z_SL</w:t>
            </w:r>
          </w:p>
        </w:tc>
        <w:tc>
          <w:tcPr>
            <w:tcW w:w="1564" w:type="dxa"/>
            <w:noWrap/>
            <w:tcPrChange w:id="9150" w:author="Ирина В.. Дмитриева" w:date="2023-11-08T11:21:00Z">
              <w:tcPr>
                <w:tcW w:w="1417" w:type="dxa"/>
                <w:gridSpan w:val="2"/>
                <w:noWrap/>
              </w:tcPr>
            </w:tcPrChange>
          </w:tcPr>
          <w:p w14:paraId="50EA31FB" w14:textId="77777777" w:rsidR="008F5390" w:rsidRPr="00ED0C21" w:rsidRDefault="008F5390">
            <w:pPr>
              <w:pStyle w:val="affffffff1"/>
              <w:pPrChange w:id="9151" w:author="Андрей П. Цинцадзе" w:date="2023-11-10T15:43:00Z">
                <w:pPr>
                  <w:spacing w:line="276" w:lineRule="auto"/>
                </w:pPr>
              </w:pPrChange>
            </w:pPr>
            <w:r w:rsidRPr="00ED0C21">
              <w:t>IDCASE</w:t>
            </w:r>
          </w:p>
        </w:tc>
        <w:tc>
          <w:tcPr>
            <w:tcW w:w="711" w:type="dxa"/>
            <w:noWrap/>
            <w:tcPrChange w:id="9152" w:author="Ирина В.. Дмитриева" w:date="2023-11-08T11:21:00Z">
              <w:tcPr>
                <w:tcW w:w="711" w:type="dxa"/>
                <w:gridSpan w:val="4"/>
                <w:noWrap/>
              </w:tcPr>
            </w:tcPrChange>
          </w:tcPr>
          <w:p w14:paraId="438C3D21" w14:textId="77777777" w:rsidR="008F5390" w:rsidRPr="00ED0C21" w:rsidRDefault="008F5390">
            <w:pPr>
              <w:pStyle w:val="affffffff1"/>
              <w:pPrChange w:id="9153" w:author="Андрей П. Цинцадзе" w:date="2023-11-10T15:43:00Z">
                <w:pPr>
                  <w:spacing w:line="276" w:lineRule="auto"/>
                </w:pPr>
              </w:pPrChange>
            </w:pPr>
            <w:r w:rsidRPr="00ED0C21">
              <w:t>O</w:t>
            </w:r>
          </w:p>
        </w:tc>
        <w:tc>
          <w:tcPr>
            <w:tcW w:w="1146" w:type="dxa"/>
            <w:gridSpan w:val="2"/>
            <w:noWrap/>
            <w:tcPrChange w:id="9154" w:author="Ирина В.. Дмитриева" w:date="2023-11-08T11:21:00Z">
              <w:tcPr>
                <w:tcW w:w="1147" w:type="dxa"/>
                <w:gridSpan w:val="6"/>
                <w:noWrap/>
              </w:tcPr>
            </w:tcPrChange>
          </w:tcPr>
          <w:p w14:paraId="7611F7BF" w14:textId="77777777" w:rsidR="008F5390" w:rsidRPr="00ED0C21" w:rsidRDefault="008F5390">
            <w:pPr>
              <w:pStyle w:val="affffffff1"/>
              <w:pPrChange w:id="9155" w:author="Андрей П. Цинцадзе" w:date="2023-11-10T15:43:00Z">
                <w:pPr>
                  <w:spacing w:line="276" w:lineRule="auto"/>
                </w:pPr>
              </w:pPrChange>
            </w:pPr>
            <w:r w:rsidRPr="00ED0C21">
              <w:t>N(11)</w:t>
            </w:r>
          </w:p>
        </w:tc>
        <w:tc>
          <w:tcPr>
            <w:tcW w:w="1974" w:type="dxa"/>
            <w:tcPrChange w:id="9156" w:author="Ирина В.. Дмитриева" w:date="2023-11-08T11:21:00Z">
              <w:tcPr>
                <w:tcW w:w="1973" w:type="dxa"/>
                <w:gridSpan w:val="3"/>
              </w:tcPr>
            </w:tcPrChange>
          </w:tcPr>
          <w:p w14:paraId="2A5A55A5" w14:textId="77777777" w:rsidR="008F5390" w:rsidRPr="00ED0C21" w:rsidRDefault="008F5390">
            <w:pPr>
              <w:pStyle w:val="affffffff1"/>
              <w:jc w:val="left"/>
              <w:pPrChange w:id="9157" w:author="Ирина В.. Дмитриева" w:date="2023-11-20T17:30:00Z">
                <w:pPr>
                  <w:spacing w:line="276" w:lineRule="auto"/>
                </w:pPr>
              </w:pPrChange>
            </w:pPr>
            <w:r w:rsidRPr="00ED0C21">
              <w:t>Номер записи в реестре случаев</w:t>
            </w:r>
          </w:p>
        </w:tc>
        <w:tc>
          <w:tcPr>
            <w:tcW w:w="3257" w:type="dxa"/>
            <w:tcPrChange w:id="9158" w:author="Ирина В.. Дмитриева" w:date="2023-11-08T11:21:00Z">
              <w:tcPr>
                <w:tcW w:w="3260" w:type="dxa"/>
                <w:gridSpan w:val="4"/>
              </w:tcPr>
            </w:tcPrChange>
          </w:tcPr>
          <w:p w14:paraId="66946D23" w14:textId="77777777" w:rsidR="008F5390" w:rsidRPr="00ED0C21" w:rsidRDefault="008F5390">
            <w:pPr>
              <w:pStyle w:val="affffffff1"/>
              <w:jc w:val="left"/>
              <w:pPrChange w:id="9159" w:author="Ирина В.. Дмитриева" w:date="2023-11-20T17:30:00Z">
                <w:pPr>
                  <w:spacing w:line="276" w:lineRule="auto"/>
                </w:pPr>
              </w:pPrChange>
            </w:pPr>
            <w:r w:rsidRPr="00ED0C21">
              <w:t>Соответствует порядковому номеру записи реестра счёта на бумажном носителе при его предоставлении.</w:t>
            </w:r>
          </w:p>
        </w:tc>
      </w:tr>
      <w:tr w:rsidR="00483404" w:rsidRPr="00ED0C21" w14:paraId="1944B24B" w14:textId="77777777" w:rsidTr="00437EA9">
        <w:trPr>
          <w:jc w:val="center"/>
          <w:trPrChange w:id="9160"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9161" w:author="Ирина В.. Дмитриева" w:date="2023-11-08T11:21:00Z">
              <w:tcPr>
                <w:tcW w:w="1400" w:type="dxa"/>
                <w:gridSpan w:val="2"/>
                <w:shd w:val="clear" w:color="auto" w:fill="D9D9D9" w:themeFill="background1" w:themeFillShade="D9"/>
                <w:noWrap/>
              </w:tcPr>
            </w:tcPrChange>
          </w:tcPr>
          <w:p w14:paraId="2BCA2CD8" w14:textId="787702A2" w:rsidR="00483404" w:rsidRPr="00483404" w:rsidRDefault="00A95BC6">
            <w:pPr>
              <w:pStyle w:val="affffffff1"/>
              <w:pPrChange w:id="9162" w:author="Андрей П. Цинцадзе" w:date="2023-11-10T15:43:00Z">
                <w:pPr>
                  <w:spacing w:line="276" w:lineRule="auto"/>
                </w:pPr>
              </w:pPrChange>
            </w:pPr>
            <w:r w:rsidRPr="00ED0C21">
              <w:t>Z_SL</w:t>
            </w:r>
          </w:p>
        </w:tc>
        <w:tc>
          <w:tcPr>
            <w:tcW w:w="1564" w:type="dxa"/>
            <w:shd w:val="clear" w:color="auto" w:fill="auto"/>
            <w:noWrap/>
            <w:tcPrChange w:id="9163" w:author="Ирина В.. Дмитриева" w:date="2023-11-08T11:21:00Z">
              <w:tcPr>
                <w:tcW w:w="1417" w:type="dxa"/>
                <w:gridSpan w:val="2"/>
                <w:shd w:val="clear" w:color="auto" w:fill="auto"/>
                <w:noWrap/>
              </w:tcPr>
            </w:tcPrChange>
          </w:tcPr>
          <w:p w14:paraId="062725C7" w14:textId="36898119" w:rsidR="00483404" w:rsidRPr="00483404" w:rsidRDefault="00483404">
            <w:pPr>
              <w:pStyle w:val="affffffff1"/>
              <w:pPrChange w:id="9164" w:author="Андрей П. Цинцадзе" w:date="2023-11-10T15:43:00Z">
                <w:pPr>
                  <w:spacing w:line="276" w:lineRule="auto"/>
                </w:pPr>
              </w:pPrChange>
            </w:pPr>
            <w:r w:rsidRPr="00483404">
              <w:t>USL_OK</w:t>
            </w:r>
          </w:p>
        </w:tc>
        <w:tc>
          <w:tcPr>
            <w:tcW w:w="711" w:type="dxa"/>
            <w:shd w:val="clear" w:color="auto" w:fill="auto"/>
            <w:noWrap/>
            <w:tcPrChange w:id="9165" w:author="Ирина В.. Дмитриева" w:date="2023-11-08T11:21:00Z">
              <w:tcPr>
                <w:tcW w:w="711" w:type="dxa"/>
                <w:gridSpan w:val="4"/>
                <w:shd w:val="clear" w:color="auto" w:fill="auto"/>
                <w:noWrap/>
              </w:tcPr>
            </w:tcPrChange>
          </w:tcPr>
          <w:p w14:paraId="26E0E576" w14:textId="542A6270" w:rsidR="00483404" w:rsidRPr="00483404" w:rsidRDefault="00483404">
            <w:pPr>
              <w:pStyle w:val="affffffff1"/>
              <w:pPrChange w:id="9166" w:author="Андрей П. Цинцадзе" w:date="2023-11-10T15:43:00Z">
                <w:pPr>
                  <w:spacing w:line="276" w:lineRule="auto"/>
                </w:pPr>
              </w:pPrChange>
            </w:pPr>
            <w:r w:rsidRPr="00483404">
              <w:t>O</w:t>
            </w:r>
          </w:p>
        </w:tc>
        <w:tc>
          <w:tcPr>
            <w:tcW w:w="1146" w:type="dxa"/>
            <w:gridSpan w:val="2"/>
            <w:shd w:val="clear" w:color="auto" w:fill="auto"/>
            <w:noWrap/>
            <w:tcPrChange w:id="9167" w:author="Ирина В.. Дмитриева" w:date="2023-11-08T11:21:00Z">
              <w:tcPr>
                <w:tcW w:w="1147" w:type="dxa"/>
                <w:gridSpan w:val="6"/>
                <w:shd w:val="clear" w:color="auto" w:fill="auto"/>
                <w:noWrap/>
              </w:tcPr>
            </w:tcPrChange>
          </w:tcPr>
          <w:p w14:paraId="1CCFB31D" w14:textId="790F5207" w:rsidR="00483404" w:rsidRPr="00483404" w:rsidRDefault="00483404">
            <w:pPr>
              <w:pStyle w:val="affffffff1"/>
              <w:pPrChange w:id="9168" w:author="Андрей П. Цинцадзе" w:date="2023-11-10T15:43:00Z">
                <w:pPr>
                  <w:spacing w:line="276" w:lineRule="auto"/>
                </w:pPr>
              </w:pPrChange>
            </w:pPr>
            <w:r w:rsidRPr="00483404">
              <w:t>N(2)</w:t>
            </w:r>
          </w:p>
        </w:tc>
        <w:tc>
          <w:tcPr>
            <w:tcW w:w="1974" w:type="dxa"/>
            <w:shd w:val="clear" w:color="auto" w:fill="auto"/>
            <w:tcPrChange w:id="9169" w:author="Ирина В.. Дмитриева" w:date="2023-11-08T11:21:00Z">
              <w:tcPr>
                <w:tcW w:w="1973" w:type="dxa"/>
                <w:gridSpan w:val="3"/>
                <w:shd w:val="clear" w:color="auto" w:fill="auto"/>
              </w:tcPr>
            </w:tcPrChange>
          </w:tcPr>
          <w:p w14:paraId="671731CE" w14:textId="5BCAD399" w:rsidR="00483404" w:rsidRPr="00483404" w:rsidRDefault="00483404">
            <w:pPr>
              <w:pStyle w:val="affffffff1"/>
              <w:jc w:val="left"/>
              <w:pPrChange w:id="9170" w:author="Ирина В.. Дмитриева" w:date="2023-11-20T17:30:00Z">
                <w:pPr>
                  <w:spacing w:line="276" w:lineRule="auto"/>
                </w:pPr>
              </w:pPrChange>
            </w:pPr>
            <w:r w:rsidRPr="00483404">
              <w:t>Условия оказания медицинской помощи</w:t>
            </w:r>
          </w:p>
        </w:tc>
        <w:tc>
          <w:tcPr>
            <w:tcW w:w="3257" w:type="dxa"/>
            <w:shd w:val="clear" w:color="auto" w:fill="auto"/>
            <w:tcPrChange w:id="9171" w:author="Ирина В.. Дмитриева" w:date="2023-11-08T11:21:00Z">
              <w:tcPr>
                <w:tcW w:w="3260" w:type="dxa"/>
                <w:gridSpan w:val="4"/>
                <w:shd w:val="clear" w:color="auto" w:fill="auto"/>
              </w:tcPr>
            </w:tcPrChange>
          </w:tcPr>
          <w:p w14:paraId="0F247492" w14:textId="77777777" w:rsidR="00483404" w:rsidRPr="00483404" w:rsidRDefault="00483404">
            <w:pPr>
              <w:pStyle w:val="affffffff1"/>
              <w:jc w:val="left"/>
              <w:pPrChange w:id="9172" w:author="Ирина В.. Дмитриева" w:date="2023-11-20T17:30:00Z">
                <w:pPr>
                  <w:spacing w:line="276" w:lineRule="auto"/>
                </w:pPr>
              </w:pPrChange>
            </w:pPr>
            <w:r w:rsidRPr="00483404">
              <w:t>Классификатор условий оказания медицинской помощи V006.</w:t>
            </w:r>
          </w:p>
          <w:p w14:paraId="0498AC4E" w14:textId="77777777" w:rsidR="00483404" w:rsidRPr="00483404" w:rsidRDefault="00483404">
            <w:pPr>
              <w:pStyle w:val="affffffff1"/>
              <w:jc w:val="left"/>
              <w:pPrChange w:id="9173" w:author="Ирина В.. Дмитриева" w:date="2023-11-20T17:30:00Z">
                <w:pPr>
                  <w:spacing w:line="276" w:lineRule="auto"/>
                </w:pPr>
              </w:pPrChange>
            </w:pPr>
            <w:r w:rsidRPr="00483404">
              <w:t>1-Стационар</w:t>
            </w:r>
          </w:p>
          <w:p w14:paraId="7016E6B4" w14:textId="77777777" w:rsidR="00483404" w:rsidRPr="00483404" w:rsidRDefault="00483404">
            <w:pPr>
              <w:pStyle w:val="affffffff1"/>
              <w:jc w:val="left"/>
              <w:pPrChange w:id="9174" w:author="Ирина В.. Дмитриева" w:date="2023-11-20T17:30:00Z">
                <w:pPr>
                  <w:spacing w:line="276" w:lineRule="auto"/>
                </w:pPr>
              </w:pPrChange>
            </w:pPr>
            <w:r w:rsidRPr="00483404">
              <w:t>2-Дневной стационар</w:t>
            </w:r>
          </w:p>
          <w:p w14:paraId="399D7456" w14:textId="77777777" w:rsidR="00483404" w:rsidRPr="00483404" w:rsidRDefault="00483404">
            <w:pPr>
              <w:pStyle w:val="affffffff1"/>
              <w:jc w:val="left"/>
              <w:pPrChange w:id="9175" w:author="Ирина В.. Дмитриева" w:date="2023-11-20T17:30:00Z">
                <w:pPr>
                  <w:spacing w:line="276" w:lineRule="auto"/>
                </w:pPr>
              </w:pPrChange>
            </w:pPr>
            <w:r w:rsidRPr="00483404">
              <w:t>3-Поликлиника</w:t>
            </w:r>
          </w:p>
          <w:p w14:paraId="7FDE969B" w14:textId="6884E546" w:rsidR="00483404" w:rsidRPr="00483404" w:rsidRDefault="00483404">
            <w:pPr>
              <w:pStyle w:val="affffffff1"/>
              <w:jc w:val="left"/>
              <w:pPrChange w:id="9176" w:author="Ирина В.. Дмитриева" w:date="2023-11-20T17:30:00Z">
                <w:pPr>
                  <w:spacing w:line="276" w:lineRule="auto"/>
                </w:pPr>
              </w:pPrChange>
            </w:pPr>
            <w:r w:rsidRPr="00483404">
              <w:t>4-Вне медицинской организации (скорая помощь)</w:t>
            </w:r>
          </w:p>
        </w:tc>
      </w:tr>
      <w:tr w:rsidR="00483404" w:rsidRPr="00ED0C21" w14:paraId="507566D4" w14:textId="77777777" w:rsidTr="00437EA9">
        <w:trPr>
          <w:jc w:val="center"/>
          <w:trPrChange w:id="9177" w:author="Ирина В.. Дмитриева" w:date="2023-11-08T11:21:00Z">
            <w:trPr>
              <w:gridAfter w:val="0"/>
              <w:wAfter w:w="142" w:type="dxa"/>
              <w:jc w:val="center"/>
            </w:trPr>
          </w:trPrChange>
        </w:trPr>
        <w:tc>
          <w:tcPr>
            <w:tcW w:w="1398" w:type="dxa"/>
            <w:shd w:val="clear" w:color="auto" w:fill="D9D9D9"/>
            <w:noWrap/>
            <w:tcPrChange w:id="9178" w:author="Ирина В.. Дмитриева" w:date="2023-11-08T11:21:00Z">
              <w:tcPr>
                <w:tcW w:w="1400" w:type="dxa"/>
                <w:gridSpan w:val="2"/>
                <w:shd w:val="clear" w:color="auto" w:fill="D9D9D9"/>
                <w:noWrap/>
              </w:tcPr>
            </w:tcPrChange>
          </w:tcPr>
          <w:p w14:paraId="13C5B50F" w14:textId="77777777" w:rsidR="00483404" w:rsidRPr="00ED0C21" w:rsidRDefault="00483404">
            <w:pPr>
              <w:pStyle w:val="affffffff1"/>
              <w:pPrChange w:id="9179" w:author="Андрей П. Цинцадзе" w:date="2023-11-10T15:43:00Z">
                <w:pPr>
                  <w:spacing w:line="276" w:lineRule="auto"/>
                </w:pPr>
              </w:pPrChange>
            </w:pPr>
            <w:r w:rsidRPr="00ED0C21">
              <w:t>Z_SL</w:t>
            </w:r>
          </w:p>
        </w:tc>
        <w:tc>
          <w:tcPr>
            <w:tcW w:w="1564" w:type="dxa"/>
            <w:noWrap/>
            <w:tcPrChange w:id="9180" w:author="Ирина В.. Дмитриева" w:date="2023-11-08T11:21:00Z">
              <w:tcPr>
                <w:tcW w:w="1417" w:type="dxa"/>
                <w:gridSpan w:val="2"/>
                <w:noWrap/>
              </w:tcPr>
            </w:tcPrChange>
          </w:tcPr>
          <w:p w14:paraId="22BFCED4" w14:textId="77777777" w:rsidR="00483404" w:rsidRPr="00ED0C21" w:rsidRDefault="00483404">
            <w:pPr>
              <w:pStyle w:val="affffffff1"/>
              <w:pPrChange w:id="9181" w:author="Андрей П. Цинцадзе" w:date="2023-11-10T15:43:00Z">
                <w:pPr>
                  <w:spacing w:line="276" w:lineRule="auto"/>
                </w:pPr>
              </w:pPrChange>
            </w:pPr>
            <w:r w:rsidRPr="00ED0C21">
              <w:t>VIDPOM</w:t>
            </w:r>
          </w:p>
        </w:tc>
        <w:tc>
          <w:tcPr>
            <w:tcW w:w="711" w:type="dxa"/>
            <w:noWrap/>
            <w:tcPrChange w:id="9182" w:author="Ирина В.. Дмитриева" w:date="2023-11-08T11:21:00Z">
              <w:tcPr>
                <w:tcW w:w="711" w:type="dxa"/>
                <w:gridSpan w:val="4"/>
                <w:noWrap/>
              </w:tcPr>
            </w:tcPrChange>
          </w:tcPr>
          <w:p w14:paraId="336E4E58" w14:textId="77777777" w:rsidR="00483404" w:rsidRPr="00ED0C21" w:rsidRDefault="00483404">
            <w:pPr>
              <w:pStyle w:val="affffffff1"/>
              <w:pPrChange w:id="9183" w:author="Андрей П. Цинцадзе" w:date="2023-11-10T15:43:00Z">
                <w:pPr>
                  <w:spacing w:line="276" w:lineRule="auto"/>
                </w:pPr>
              </w:pPrChange>
            </w:pPr>
            <w:r w:rsidRPr="00ED0C21">
              <w:t>O</w:t>
            </w:r>
          </w:p>
        </w:tc>
        <w:tc>
          <w:tcPr>
            <w:tcW w:w="1146" w:type="dxa"/>
            <w:gridSpan w:val="2"/>
            <w:noWrap/>
            <w:tcPrChange w:id="9184" w:author="Ирина В.. Дмитриева" w:date="2023-11-08T11:21:00Z">
              <w:tcPr>
                <w:tcW w:w="1147" w:type="dxa"/>
                <w:gridSpan w:val="6"/>
                <w:noWrap/>
              </w:tcPr>
            </w:tcPrChange>
          </w:tcPr>
          <w:p w14:paraId="29C049B5" w14:textId="77777777" w:rsidR="00483404" w:rsidRPr="00ED0C21" w:rsidRDefault="00483404">
            <w:pPr>
              <w:pStyle w:val="affffffff1"/>
              <w:pPrChange w:id="9185" w:author="Андрей П. Цинцадзе" w:date="2023-11-10T15:43:00Z">
                <w:pPr>
                  <w:spacing w:line="276" w:lineRule="auto"/>
                </w:pPr>
              </w:pPrChange>
            </w:pPr>
            <w:r w:rsidRPr="00ED0C21">
              <w:t>N(4)</w:t>
            </w:r>
          </w:p>
        </w:tc>
        <w:tc>
          <w:tcPr>
            <w:tcW w:w="1974" w:type="dxa"/>
            <w:tcPrChange w:id="9186" w:author="Ирина В.. Дмитриева" w:date="2023-11-08T11:21:00Z">
              <w:tcPr>
                <w:tcW w:w="1973" w:type="dxa"/>
                <w:gridSpan w:val="3"/>
              </w:tcPr>
            </w:tcPrChange>
          </w:tcPr>
          <w:p w14:paraId="50D86006" w14:textId="77777777" w:rsidR="00483404" w:rsidRPr="00ED0C21" w:rsidRDefault="00483404">
            <w:pPr>
              <w:pStyle w:val="affffffff1"/>
              <w:jc w:val="left"/>
              <w:pPrChange w:id="9187" w:author="Ирина В.. Дмитриева" w:date="2023-11-20T17:30:00Z">
                <w:pPr>
                  <w:spacing w:line="276" w:lineRule="auto"/>
                </w:pPr>
              </w:pPrChange>
            </w:pPr>
            <w:r w:rsidRPr="00ED0C21">
              <w:t>Вид медицинской помощи</w:t>
            </w:r>
          </w:p>
        </w:tc>
        <w:tc>
          <w:tcPr>
            <w:tcW w:w="3257" w:type="dxa"/>
            <w:tcPrChange w:id="9188" w:author="Ирина В.. Дмитриева" w:date="2023-11-08T11:21:00Z">
              <w:tcPr>
                <w:tcW w:w="3260" w:type="dxa"/>
                <w:gridSpan w:val="4"/>
              </w:tcPr>
            </w:tcPrChange>
          </w:tcPr>
          <w:p w14:paraId="17E893A9" w14:textId="77777777" w:rsidR="00483404" w:rsidRPr="00ED0C21" w:rsidRDefault="00483404">
            <w:pPr>
              <w:pStyle w:val="affffffff1"/>
              <w:jc w:val="left"/>
              <w:pPrChange w:id="9189" w:author="Ирина В.. Дмитриева" w:date="2023-11-20T17:30:00Z">
                <w:pPr>
                  <w:spacing w:line="276" w:lineRule="auto"/>
                </w:pPr>
              </w:pPrChange>
            </w:pPr>
            <w:r w:rsidRPr="00ED0C21">
              <w:t xml:space="preserve">Классификатор видов медицинской помощи. Справочник V008 </w:t>
            </w:r>
          </w:p>
        </w:tc>
      </w:tr>
      <w:tr w:rsidR="00483404" w:rsidRPr="00ED0C21" w14:paraId="5D0B9CA1" w14:textId="77777777" w:rsidTr="00437EA9">
        <w:trPr>
          <w:jc w:val="center"/>
          <w:trPrChange w:id="9190" w:author="Ирина В.. Дмитриева" w:date="2023-11-08T11:21:00Z">
            <w:trPr>
              <w:gridAfter w:val="0"/>
              <w:wAfter w:w="142" w:type="dxa"/>
              <w:jc w:val="center"/>
            </w:trPr>
          </w:trPrChange>
        </w:trPr>
        <w:tc>
          <w:tcPr>
            <w:tcW w:w="1398" w:type="dxa"/>
            <w:shd w:val="clear" w:color="auto" w:fill="D9D9D9"/>
            <w:noWrap/>
            <w:tcPrChange w:id="9191" w:author="Ирина В.. Дмитриева" w:date="2023-11-08T11:21:00Z">
              <w:tcPr>
                <w:tcW w:w="1400" w:type="dxa"/>
                <w:gridSpan w:val="2"/>
                <w:shd w:val="clear" w:color="auto" w:fill="D9D9D9"/>
                <w:noWrap/>
              </w:tcPr>
            </w:tcPrChange>
          </w:tcPr>
          <w:p w14:paraId="42F6A1D7" w14:textId="77777777" w:rsidR="00483404" w:rsidRPr="00ED0C21" w:rsidRDefault="00483404">
            <w:pPr>
              <w:pStyle w:val="affffffff1"/>
              <w:pPrChange w:id="9192" w:author="Андрей П. Цинцадзе" w:date="2023-11-10T15:43:00Z">
                <w:pPr>
                  <w:spacing w:line="276" w:lineRule="auto"/>
                </w:pPr>
              </w:pPrChange>
            </w:pPr>
            <w:r w:rsidRPr="00ED0C21">
              <w:t>Z_SL</w:t>
            </w:r>
          </w:p>
        </w:tc>
        <w:tc>
          <w:tcPr>
            <w:tcW w:w="1564" w:type="dxa"/>
            <w:noWrap/>
            <w:tcPrChange w:id="9193" w:author="Ирина В.. Дмитриева" w:date="2023-11-08T11:21:00Z">
              <w:tcPr>
                <w:tcW w:w="1417" w:type="dxa"/>
                <w:gridSpan w:val="2"/>
                <w:noWrap/>
              </w:tcPr>
            </w:tcPrChange>
          </w:tcPr>
          <w:p w14:paraId="0AAB923F" w14:textId="77777777" w:rsidR="00483404" w:rsidRPr="00ED0C21" w:rsidRDefault="00483404">
            <w:pPr>
              <w:pStyle w:val="affffffff1"/>
              <w:pPrChange w:id="9194" w:author="Андрей П. Цинцадзе" w:date="2023-11-10T15:43:00Z">
                <w:pPr>
                  <w:spacing w:line="276" w:lineRule="auto"/>
                </w:pPr>
              </w:pPrChange>
            </w:pPr>
            <w:r w:rsidRPr="00ED0C21">
              <w:t>FOR_POM</w:t>
            </w:r>
          </w:p>
        </w:tc>
        <w:tc>
          <w:tcPr>
            <w:tcW w:w="711" w:type="dxa"/>
            <w:noWrap/>
            <w:tcPrChange w:id="9195" w:author="Ирина В.. Дмитриева" w:date="2023-11-08T11:21:00Z">
              <w:tcPr>
                <w:tcW w:w="711" w:type="dxa"/>
                <w:gridSpan w:val="4"/>
                <w:noWrap/>
              </w:tcPr>
            </w:tcPrChange>
          </w:tcPr>
          <w:p w14:paraId="731625E5" w14:textId="77777777" w:rsidR="00483404" w:rsidRPr="00ED0C21" w:rsidRDefault="00483404">
            <w:pPr>
              <w:pStyle w:val="affffffff1"/>
              <w:pPrChange w:id="9196" w:author="Андрей П. Цинцадзе" w:date="2023-11-10T15:43:00Z">
                <w:pPr>
                  <w:spacing w:line="276" w:lineRule="auto"/>
                </w:pPr>
              </w:pPrChange>
            </w:pPr>
            <w:r w:rsidRPr="00ED0C21">
              <w:t>О</w:t>
            </w:r>
          </w:p>
        </w:tc>
        <w:tc>
          <w:tcPr>
            <w:tcW w:w="1146" w:type="dxa"/>
            <w:gridSpan w:val="2"/>
            <w:noWrap/>
            <w:tcPrChange w:id="9197" w:author="Ирина В.. Дмитриева" w:date="2023-11-08T11:21:00Z">
              <w:tcPr>
                <w:tcW w:w="1147" w:type="dxa"/>
                <w:gridSpan w:val="6"/>
                <w:noWrap/>
              </w:tcPr>
            </w:tcPrChange>
          </w:tcPr>
          <w:p w14:paraId="33B8A612" w14:textId="77777777" w:rsidR="00483404" w:rsidRPr="00ED0C21" w:rsidRDefault="00483404">
            <w:pPr>
              <w:pStyle w:val="affffffff1"/>
              <w:pPrChange w:id="9198" w:author="Андрей П. Цинцадзе" w:date="2023-11-10T15:43:00Z">
                <w:pPr>
                  <w:spacing w:line="276" w:lineRule="auto"/>
                </w:pPr>
              </w:pPrChange>
            </w:pPr>
            <w:r w:rsidRPr="00ED0C21">
              <w:t>N(1)</w:t>
            </w:r>
          </w:p>
        </w:tc>
        <w:tc>
          <w:tcPr>
            <w:tcW w:w="1974" w:type="dxa"/>
            <w:tcPrChange w:id="9199" w:author="Ирина В.. Дмитриева" w:date="2023-11-08T11:21:00Z">
              <w:tcPr>
                <w:tcW w:w="1973" w:type="dxa"/>
                <w:gridSpan w:val="3"/>
              </w:tcPr>
            </w:tcPrChange>
          </w:tcPr>
          <w:p w14:paraId="4DC7DF53" w14:textId="77777777" w:rsidR="00483404" w:rsidRPr="00ED0C21" w:rsidRDefault="00483404">
            <w:pPr>
              <w:pStyle w:val="affffffff1"/>
              <w:jc w:val="left"/>
              <w:pPrChange w:id="9200" w:author="Ирина В.. Дмитриева" w:date="2023-11-20T17:30:00Z">
                <w:pPr>
                  <w:spacing w:line="276" w:lineRule="auto"/>
                </w:pPr>
              </w:pPrChange>
            </w:pPr>
            <w:r w:rsidRPr="00ED0C21">
              <w:t>Форма оказания медицинской помощи</w:t>
            </w:r>
          </w:p>
        </w:tc>
        <w:tc>
          <w:tcPr>
            <w:tcW w:w="3257" w:type="dxa"/>
            <w:tcPrChange w:id="9201" w:author="Ирина В.. Дмитриева" w:date="2023-11-08T11:21:00Z">
              <w:tcPr>
                <w:tcW w:w="3260" w:type="dxa"/>
                <w:gridSpan w:val="4"/>
              </w:tcPr>
            </w:tcPrChange>
          </w:tcPr>
          <w:p w14:paraId="07CF4461" w14:textId="5C9060D3" w:rsidR="00483404" w:rsidRPr="00ED0C21" w:rsidRDefault="00483404">
            <w:pPr>
              <w:pStyle w:val="affffffff1"/>
              <w:jc w:val="left"/>
              <w:pPrChange w:id="9202" w:author="Ирина В.. Дмитриева" w:date="2023-11-20T17:30:00Z">
                <w:pPr>
                  <w:spacing w:line="276" w:lineRule="auto"/>
                </w:pPr>
              </w:pPrChange>
            </w:pPr>
            <w:r w:rsidRPr="00ED0C21">
              <w:t>Классификатор форм оказания медицинской помощи. Справочник V014:</w:t>
            </w:r>
          </w:p>
          <w:p w14:paraId="357EECD2" w14:textId="77777777" w:rsidR="00483404" w:rsidRPr="00ED0C21" w:rsidRDefault="00483404">
            <w:pPr>
              <w:pStyle w:val="affffffff1"/>
              <w:jc w:val="left"/>
              <w:pPrChange w:id="9203" w:author="Ирина В.. Дмитриева" w:date="2023-11-20T17:30:00Z">
                <w:pPr>
                  <w:spacing w:line="276" w:lineRule="auto"/>
                </w:pPr>
              </w:pPrChange>
            </w:pPr>
            <w:r w:rsidRPr="00ED0C21">
              <w:t>1-экстренная;</w:t>
            </w:r>
          </w:p>
          <w:p w14:paraId="614FF4E0" w14:textId="77777777" w:rsidR="00483404" w:rsidRPr="00ED0C21" w:rsidRDefault="00483404">
            <w:pPr>
              <w:pStyle w:val="affffffff1"/>
              <w:jc w:val="left"/>
              <w:pPrChange w:id="9204" w:author="Ирина В.. Дмитриева" w:date="2023-11-20T17:30:00Z">
                <w:pPr>
                  <w:spacing w:line="276" w:lineRule="auto"/>
                </w:pPr>
              </w:pPrChange>
            </w:pPr>
            <w:r w:rsidRPr="00ED0C21">
              <w:t>2-неотложная;</w:t>
            </w:r>
          </w:p>
          <w:p w14:paraId="5372253E" w14:textId="77777777" w:rsidR="00483404" w:rsidRPr="00ED0C21" w:rsidRDefault="00483404">
            <w:pPr>
              <w:pStyle w:val="affffffff1"/>
              <w:jc w:val="left"/>
              <w:pPrChange w:id="9205" w:author="Ирина В.. Дмитриева" w:date="2023-11-20T17:30:00Z">
                <w:pPr>
                  <w:spacing w:line="276" w:lineRule="auto"/>
                </w:pPr>
              </w:pPrChange>
            </w:pPr>
            <w:r w:rsidRPr="00ED0C21">
              <w:t>3-плановая.</w:t>
            </w:r>
          </w:p>
        </w:tc>
      </w:tr>
      <w:tr w:rsidR="00483404" w:rsidRPr="00ED0C21" w14:paraId="3B98FB87" w14:textId="77777777" w:rsidTr="00437EA9">
        <w:trPr>
          <w:jc w:val="center"/>
          <w:trPrChange w:id="9206" w:author="Ирина В.. Дмитриева" w:date="2023-11-08T11:21:00Z">
            <w:trPr>
              <w:gridAfter w:val="0"/>
              <w:wAfter w:w="142" w:type="dxa"/>
              <w:jc w:val="center"/>
            </w:trPr>
          </w:trPrChange>
        </w:trPr>
        <w:tc>
          <w:tcPr>
            <w:tcW w:w="1398" w:type="dxa"/>
            <w:shd w:val="clear" w:color="auto" w:fill="D9D9D9"/>
            <w:noWrap/>
            <w:tcPrChange w:id="9207" w:author="Ирина В.. Дмитриева" w:date="2023-11-08T11:21:00Z">
              <w:tcPr>
                <w:tcW w:w="1400" w:type="dxa"/>
                <w:gridSpan w:val="2"/>
                <w:shd w:val="clear" w:color="auto" w:fill="D9D9D9"/>
                <w:noWrap/>
              </w:tcPr>
            </w:tcPrChange>
          </w:tcPr>
          <w:p w14:paraId="2184B5EA" w14:textId="77777777" w:rsidR="00483404" w:rsidRPr="00ED0C21" w:rsidRDefault="00483404">
            <w:pPr>
              <w:pStyle w:val="affffffff1"/>
              <w:pPrChange w:id="9208" w:author="Андрей П. Цинцадзе" w:date="2023-11-10T15:43:00Z">
                <w:pPr>
                  <w:spacing w:line="276" w:lineRule="auto"/>
                </w:pPr>
              </w:pPrChange>
            </w:pPr>
            <w:r w:rsidRPr="00ED0C21">
              <w:t>Z_SL</w:t>
            </w:r>
          </w:p>
        </w:tc>
        <w:tc>
          <w:tcPr>
            <w:tcW w:w="1564" w:type="dxa"/>
            <w:noWrap/>
            <w:tcPrChange w:id="9209" w:author="Ирина В.. Дмитриева" w:date="2023-11-08T11:21:00Z">
              <w:tcPr>
                <w:tcW w:w="1417" w:type="dxa"/>
                <w:gridSpan w:val="2"/>
                <w:noWrap/>
              </w:tcPr>
            </w:tcPrChange>
          </w:tcPr>
          <w:p w14:paraId="7B439B49" w14:textId="77777777" w:rsidR="00483404" w:rsidRPr="00ED0C21" w:rsidRDefault="00483404">
            <w:pPr>
              <w:pStyle w:val="affffffff1"/>
              <w:pPrChange w:id="9210" w:author="Андрей П. Цинцадзе" w:date="2023-11-10T15:43:00Z">
                <w:pPr>
                  <w:spacing w:line="276" w:lineRule="auto"/>
                </w:pPr>
              </w:pPrChange>
            </w:pPr>
            <w:r w:rsidRPr="00ED0C21">
              <w:t>NPR_MO</w:t>
            </w:r>
          </w:p>
        </w:tc>
        <w:tc>
          <w:tcPr>
            <w:tcW w:w="711" w:type="dxa"/>
            <w:noWrap/>
            <w:tcPrChange w:id="9211" w:author="Ирина В.. Дмитриева" w:date="2023-11-08T11:21:00Z">
              <w:tcPr>
                <w:tcW w:w="711" w:type="dxa"/>
                <w:gridSpan w:val="4"/>
                <w:noWrap/>
              </w:tcPr>
            </w:tcPrChange>
          </w:tcPr>
          <w:p w14:paraId="6BA93215" w14:textId="77777777" w:rsidR="00483404" w:rsidRPr="00ED0C21" w:rsidRDefault="00483404">
            <w:pPr>
              <w:pStyle w:val="affffffff1"/>
              <w:pPrChange w:id="9212" w:author="Андрей П. Цинцадзе" w:date="2023-11-10T15:43:00Z">
                <w:pPr>
                  <w:spacing w:line="276" w:lineRule="auto"/>
                </w:pPr>
              </w:pPrChange>
            </w:pPr>
            <w:r w:rsidRPr="00ED0C21">
              <w:t>У</w:t>
            </w:r>
          </w:p>
        </w:tc>
        <w:tc>
          <w:tcPr>
            <w:tcW w:w="1146" w:type="dxa"/>
            <w:gridSpan w:val="2"/>
            <w:noWrap/>
            <w:tcPrChange w:id="9213" w:author="Ирина В.. Дмитриева" w:date="2023-11-08T11:21:00Z">
              <w:tcPr>
                <w:tcW w:w="1147" w:type="dxa"/>
                <w:gridSpan w:val="6"/>
                <w:noWrap/>
              </w:tcPr>
            </w:tcPrChange>
          </w:tcPr>
          <w:p w14:paraId="54F3457D" w14:textId="77777777" w:rsidR="00483404" w:rsidRPr="00ED0C21" w:rsidRDefault="00483404">
            <w:pPr>
              <w:pStyle w:val="affffffff1"/>
              <w:pPrChange w:id="9214" w:author="Андрей П. Цинцадзе" w:date="2023-11-10T15:43:00Z">
                <w:pPr>
                  <w:spacing w:line="276" w:lineRule="auto"/>
                </w:pPr>
              </w:pPrChange>
            </w:pPr>
            <w:r w:rsidRPr="00ED0C21">
              <w:t>Т(6)</w:t>
            </w:r>
          </w:p>
        </w:tc>
        <w:tc>
          <w:tcPr>
            <w:tcW w:w="1974" w:type="dxa"/>
            <w:tcPrChange w:id="9215" w:author="Ирина В.. Дмитриева" w:date="2023-11-08T11:21:00Z">
              <w:tcPr>
                <w:tcW w:w="1973" w:type="dxa"/>
                <w:gridSpan w:val="3"/>
              </w:tcPr>
            </w:tcPrChange>
          </w:tcPr>
          <w:p w14:paraId="13BDC1FA" w14:textId="77777777" w:rsidR="00483404" w:rsidRPr="00ED0C21" w:rsidRDefault="00483404">
            <w:pPr>
              <w:pStyle w:val="affffffff1"/>
              <w:jc w:val="left"/>
              <w:pPrChange w:id="9216" w:author="Ирина В.. Дмитриева" w:date="2023-11-20T17:30:00Z">
                <w:pPr>
                  <w:spacing w:line="276" w:lineRule="auto"/>
                </w:pPr>
              </w:pPrChange>
            </w:pPr>
            <w:r w:rsidRPr="00ED0C21">
              <w:t>Код МО, направившего на лечение (диагностику, консультацию)</w:t>
            </w:r>
          </w:p>
        </w:tc>
        <w:tc>
          <w:tcPr>
            <w:tcW w:w="3257" w:type="dxa"/>
            <w:shd w:val="clear" w:color="auto" w:fill="auto"/>
            <w:tcPrChange w:id="9217" w:author="Ирина В.. Дмитриева" w:date="2023-11-08T11:21:00Z">
              <w:tcPr>
                <w:tcW w:w="3260" w:type="dxa"/>
                <w:gridSpan w:val="4"/>
                <w:shd w:val="clear" w:color="auto" w:fill="auto"/>
              </w:tcPr>
            </w:tcPrChange>
          </w:tcPr>
          <w:p w14:paraId="71C74712" w14:textId="77777777" w:rsidR="00483404" w:rsidRPr="00ED0C21" w:rsidRDefault="00483404">
            <w:pPr>
              <w:pStyle w:val="affffffff1"/>
              <w:jc w:val="left"/>
              <w:pPrChange w:id="9218" w:author="Ирина В.. Дмитриева" w:date="2023-11-20T17:30:00Z">
                <w:pPr>
                  <w:spacing w:line="276" w:lineRule="auto"/>
                </w:pPr>
              </w:pPrChange>
            </w:pPr>
            <w:r w:rsidRPr="00ED0C21">
              <w:t>Заполнение обязательно в случаях оказания:</w:t>
            </w:r>
          </w:p>
          <w:p w14:paraId="04FE60AC" w14:textId="3BA39CAF" w:rsidR="00483404" w:rsidRPr="00ED0C21" w:rsidRDefault="00483404">
            <w:pPr>
              <w:pStyle w:val="affffffff1"/>
              <w:jc w:val="left"/>
              <w:pPrChange w:id="9219" w:author="Ирина В.. Дмитриева" w:date="2023-11-20T17:30:00Z">
                <w:pPr>
                  <w:spacing w:line="276" w:lineRule="auto"/>
                </w:pPr>
              </w:pPrChange>
            </w:pPr>
            <w:r w:rsidRPr="00ED0C21">
              <w:t>1.  Плановой медицинской помощи в условиях стационара и дневного стационара (FOR_POM=3 и USL_OK = (1, 2));</w:t>
            </w:r>
          </w:p>
          <w:p w14:paraId="2DCF65F3" w14:textId="0B98BE1B" w:rsidR="00483404" w:rsidRPr="00ED0C21" w:rsidRDefault="00483404">
            <w:pPr>
              <w:pStyle w:val="affffffff1"/>
              <w:jc w:val="left"/>
              <w:pPrChange w:id="9220" w:author="Ирина В.. Дмитриева" w:date="2023-11-20T17:30:00Z">
                <w:pPr>
                  <w:spacing w:line="276" w:lineRule="auto"/>
                </w:pPr>
              </w:pPrChange>
            </w:pPr>
            <w:r w:rsidRPr="00ED0C21">
              <w:t xml:space="preserve">2. Неотложной медицинской помощи в условиях стационара (FOR_POM=2 и USL_OK =1); </w:t>
            </w:r>
          </w:p>
          <w:p w14:paraId="2C308DA1" w14:textId="7882C17F" w:rsidR="00483404" w:rsidRPr="00ED0C21" w:rsidRDefault="00483404">
            <w:pPr>
              <w:pStyle w:val="affffffff1"/>
              <w:jc w:val="left"/>
              <w:pPrChange w:id="9221" w:author="Ирина В.. Дмитриева" w:date="2023-11-20T17:30:00Z">
                <w:pPr>
                  <w:spacing w:line="276" w:lineRule="auto"/>
                </w:pPr>
              </w:pPrChange>
            </w:pPr>
            <w:r w:rsidRPr="00ED0C21">
              <w:t>3. Для поликлиники (USL_OK=3) при условии оказания плановой помощи (</w:t>
            </w:r>
            <w:r w:rsidRPr="000D3E64">
              <w:t>FOR_POM=3)</w:t>
            </w:r>
            <w:r w:rsidR="00473856" w:rsidRPr="000D3E64">
              <w:t>, за исключением заместительной почечной терапии</w:t>
            </w:r>
            <w:r w:rsidRPr="000D3E64">
              <w:t>.</w:t>
            </w:r>
          </w:p>
          <w:p w14:paraId="55E9D284" w14:textId="207FAA7D" w:rsidR="00483404" w:rsidRPr="00ED0C21" w:rsidRDefault="00483404">
            <w:pPr>
              <w:pStyle w:val="affffffff1"/>
              <w:jc w:val="left"/>
              <w:pPrChange w:id="9222" w:author="Ирина В.. Дмитриева" w:date="2023-11-20T17:30:00Z">
                <w:pPr>
                  <w:spacing w:line="276" w:lineRule="auto"/>
                </w:pPr>
              </w:pPrChange>
            </w:pPr>
            <w:r w:rsidRPr="00ED0C21">
              <w:t>4. Для случаев выполнения диагностических исследований в рамках ОПМП или в рамках диспансеризации.</w:t>
            </w:r>
          </w:p>
          <w:p w14:paraId="40F93571" w14:textId="77777777" w:rsidR="00483404" w:rsidRPr="00ED0C21" w:rsidRDefault="00483404">
            <w:pPr>
              <w:pStyle w:val="affffffff1"/>
              <w:jc w:val="left"/>
              <w:pPrChange w:id="9223" w:author="Ирина В.. Дмитриева" w:date="2023-11-20T17:30:00Z">
                <w:pPr>
                  <w:spacing w:line="276" w:lineRule="auto"/>
                </w:pPr>
              </w:pPrChange>
            </w:pPr>
          </w:p>
          <w:p w14:paraId="0886EF5A" w14:textId="462A0AB6" w:rsidR="00483404" w:rsidRPr="00ED0C21" w:rsidRDefault="00483404">
            <w:pPr>
              <w:pStyle w:val="affffffff1"/>
              <w:jc w:val="left"/>
              <w:pPrChange w:id="9224" w:author="Ирина В.. Дмитриева" w:date="2023-11-20T17:30:00Z">
                <w:pPr>
                  <w:spacing w:line="276" w:lineRule="auto"/>
                </w:pPr>
              </w:pPrChange>
            </w:pPr>
            <w:r w:rsidRPr="00ED0C21">
              <w:t>Принимает значение МОЕР медорганизации, выдавшей направление. При отсутствии направления равно «000000».</w:t>
            </w:r>
          </w:p>
        </w:tc>
      </w:tr>
      <w:tr w:rsidR="00483404" w:rsidRPr="00ED0C21" w14:paraId="3C9B6C0E" w14:textId="77777777" w:rsidTr="00437EA9">
        <w:trPr>
          <w:jc w:val="center"/>
          <w:trPrChange w:id="9225" w:author="Ирина В.. Дмитриева" w:date="2023-11-08T11:21:00Z">
            <w:trPr>
              <w:gridAfter w:val="0"/>
              <w:wAfter w:w="142" w:type="dxa"/>
              <w:jc w:val="center"/>
            </w:trPr>
          </w:trPrChange>
        </w:trPr>
        <w:tc>
          <w:tcPr>
            <w:tcW w:w="1398" w:type="dxa"/>
            <w:shd w:val="clear" w:color="auto" w:fill="D9D9D9"/>
            <w:noWrap/>
            <w:tcPrChange w:id="9226" w:author="Ирина В.. Дмитриева" w:date="2023-11-08T11:21:00Z">
              <w:tcPr>
                <w:tcW w:w="1400" w:type="dxa"/>
                <w:gridSpan w:val="2"/>
                <w:shd w:val="clear" w:color="auto" w:fill="D9D9D9"/>
                <w:noWrap/>
              </w:tcPr>
            </w:tcPrChange>
          </w:tcPr>
          <w:p w14:paraId="76F64DD8" w14:textId="77777777" w:rsidR="00483404" w:rsidRPr="00ED0C21" w:rsidRDefault="00483404">
            <w:pPr>
              <w:pStyle w:val="affffffff1"/>
              <w:pPrChange w:id="9227" w:author="Андрей П. Цинцадзе" w:date="2023-11-10T15:43:00Z">
                <w:pPr>
                  <w:spacing w:line="276" w:lineRule="auto"/>
                </w:pPr>
              </w:pPrChange>
            </w:pPr>
            <w:r w:rsidRPr="00ED0C21">
              <w:t>Z_SL</w:t>
            </w:r>
          </w:p>
        </w:tc>
        <w:tc>
          <w:tcPr>
            <w:tcW w:w="1564" w:type="dxa"/>
            <w:noWrap/>
            <w:tcPrChange w:id="9228" w:author="Ирина В.. Дмитриева" w:date="2023-11-08T11:21:00Z">
              <w:tcPr>
                <w:tcW w:w="1417" w:type="dxa"/>
                <w:gridSpan w:val="2"/>
                <w:noWrap/>
              </w:tcPr>
            </w:tcPrChange>
          </w:tcPr>
          <w:p w14:paraId="62155592" w14:textId="77777777" w:rsidR="00483404" w:rsidRPr="00ED0C21" w:rsidRDefault="00483404">
            <w:pPr>
              <w:pStyle w:val="affffffff1"/>
              <w:pPrChange w:id="9229" w:author="Андрей П. Цинцадзе" w:date="2023-11-10T15:43:00Z">
                <w:pPr>
                  <w:spacing w:line="276" w:lineRule="auto"/>
                </w:pPr>
              </w:pPrChange>
            </w:pPr>
            <w:r w:rsidRPr="00ED0C21">
              <w:t>NPR_DATE</w:t>
            </w:r>
          </w:p>
        </w:tc>
        <w:tc>
          <w:tcPr>
            <w:tcW w:w="711" w:type="dxa"/>
            <w:noWrap/>
            <w:tcPrChange w:id="9230" w:author="Ирина В.. Дмитриева" w:date="2023-11-08T11:21:00Z">
              <w:tcPr>
                <w:tcW w:w="711" w:type="dxa"/>
                <w:gridSpan w:val="4"/>
                <w:noWrap/>
              </w:tcPr>
            </w:tcPrChange>
          </w:tcPr>
          <w:p w14:paraId="6780B6DA" w14:textId="77777777" w:rsidR="00483404" w:rsidRPr="00ED0C21" w:rsidRDefault="00483404">
            <w:pPr>
              <w:pStyle w:val="affffffff1"/>
              <w:pPrChange w:id="9231" w:author="Андрей П. Цинцадзе" w:date="2023-11-10T15:43:00Z">
                <w:pPr>
                  <w:spacing w:line="276" w:lineRule="auto"/>
                </w:pPr>
              </w:pPrChange>
            </w:pPr>
            <w:r w:rsidRPr="00ED0C21">
              <w:t>У</w:t>
            </w:r>
          </w:p>
        </w:tc>
        <w:tc>
          <w:tcPr>
            <w:tcW w:w="1146" w:type="dxa"/>
            <w:gridSpan w:val="2"/>
            <w:noWrap/>
            <w:tcPrChange w:id="9232" w:author="Ирина В.. Дмитриева" w:date="2023-11-08T11:21:00Z">
              <w:tcPr>
                <w:tcW w:w="1147" w:type="dxa"/>
                <w:gridSpan w:val="6"/>
                <w:noWrap/>
              </w:tcPr>
            </w:tcPrChange>
          </w:tcPr>
          <w:p w14:paraId="4FF3A9DA" w14:textId="77777777" w:rsidR="00483404" w:rsidRPr="00ED0C21" w:rsidRDefault="00483404">
            <w:pPr>
              <w:pStyle w:val="affffffff1"/>
              <w:pPrChange w:id="9233" w:author="Андрей П. Цинцадзе" w:date="2023-11-10T15:43:00Z">
                <w:pPr>
                  <w:spacing w:line="276" w:lineRule="auto"/>
                </w:pPr>
              </w:pPrChange>
            </w:pPr>
            <w:r w:rsidRPr="00ED0C21">
              <w:t>D</w:t>
            </w:r>
          </w:p>
        </w:tc>
        <w:tc>
          <w:tcPr>
            <w:tcW w:w="1974" w:type="dxa"/>
            <w:tcPrChange w:id="9234" w:author="Ирина В.. Дмитриева" w:date="2023-11-08T11:21:00Z">
              <w:tcPr>
                <w:tcW w:w="1973" w:type="dxa"/>
                <w:gridSpan w:val="3"/>
              </w:tcPr>
            </w:tcPrChange>
          </w:tcPr>
          <w:p w14:paraId="51C7F62C" w14:textId="77777777" w:rsidR="00483404" w:rsidRPr="00ED0C21" w:rsidRDefault="00483404">
            <w:pPr>
              <w:pStyle w:val="affffffff1"/>
              <w:jc w:val="left"/>
              <w:pPrChange w:id="9235" w:author="Ирина В.. Дмитриева" w:date="2023-11-20T17:30:00Z">
                <w:pPr>
                  <w:spacing w:line="276" w:lineRule="auto"/>
                </w:pPr>
              </w:pPrChange>
            </w:pPr>
            <w:r w:rsidRPr="00ED0C21">
              <w:t>Дата направления на лечение (диагностику, консультацию, госпитализацию)</w:t>
            </w:r>
          </w:p>
        </w:tc>
        <w:tc>
          <w:tcPr>
            <w:tcW w:w="3257" w:type="dxa"/>
            <w:tcPrChange w:id="9236" w:author="Ирина В.. Дмитриева" w:date="2023-11-08T11:21:00Z">
              <w:tcPr>
                <w:tcW w:w="3260" w:type="dxa"/>
                <w:gridSpan w:val="4"/>
              </w:tcPr>
            </w:tcPrChange>
          </w:tcPr>
          <w:p w14:paraId="7F3BD7FD" w14:textId="77777777" w:rsidR="00483404" w:rsidRPr="00ED0C21" w:rsidRDefault="00483404">
            <w:pPr>
              <w:pStyle w:val="affffffff1"/>
              <w:jc w:val="left"/>
              <w:pPrChange w:id="9237" w:author="Ирина В.. Дмитриева" w:date="2023-11-20T17:30:00Z">
                <w:pPr>
                  <w:spacing w:line="276" w:lineRule="auto"/>
                </w:pPr>
              </w:pPrChange>
            </w:pPr>
            <w:r w:rsidRPr="00ED0C21">
              <w:t xml:space="preserve">Заполняется на основании направления на лечение. </w:t>
            </w:r>
          </w:p>
          <w:p w14:paraId="35D9F53B" w14:textId="77777777" w:rsidR="00483404" w:rsidRPr="00ED0C21" w:rsidRDefault="00483404">
            <w:pPr>
              <w:pStyle w:val="affffffff1"/>
              <w:jc w:val="left"/>
              <w:pPrChange w:id="9238" w:author="Ирина В.. Дмитриева" w:date="2023-11-20T17:30:00Z">
                <w:pPr>
                  <w:spacing w:line="276" w:lineRule="auto"/>
                </w:pPr>
              </w:pPrChange>
            </w:pPr>
            <w:r w:rsidRPr="00ED0C21">
              <w:t>Заполнение обязательно в случаях оказания:</w:t>
            </w:r>
          </w:p>
          <w:p w14:paraId="05A196B4" w14:textId="77777777" w:rsidR="00483404" w:rsidRPr="00ED0C21" w:rsidRDefault="00483404">
            <w:pPr>
              <w:pStyle w:val="affffffff1"/>
              <w:jc w:val="left"/>
              <w:pPrChange w:id="9239" w:author="Ирина В.. Дмитриева" w:date="2023-11-20T17:30:00Z">
                <w:pPr>
                  <w:spacing w:line="276" w:lineRule="auto"/>
                </w:pPr>
              </w:pPrChange>
            </w:pPr>
            <w:r w:rsidRPr="00ED0C21">
              <w:t xml:space="preserve">1.  плановой медицинской помощи в условиях стационара и дневного стационара (FOR_POM=3 и USL_OK = (1, 2)); </w:t>
            </w:r>
          </w:p>
          <w:p w14:paraId="231F28B2" w14:textId="3F4206DC" w:rsidR="00483404" w:rsidRPr="00ED0C21" w:rsidRDefault="00483404">
            <w:pPr>
              <w:pStyle w:val="affffffff1"/>
              <w:jc w:val="left"/>
              <w:pPrChange w:id="9240" w:author="Ирина В.. Дмитриева" w:date="2023-11-20T17:30:00Z">
                <w:pPr>
                  <w:spacing w:line="276" w:lineRule="auto"/>
                </w:pPr>
              </w:pPrChange>
            </w:pPr>
            <w:r w:rsidRPr="00ED0C21">
              <w:t>2. неотложной медицинской помощи в условиях стационара (FOR_POM=2 и USL_OK =1);</w:t>
            </w:r>
          </w:p>
          <w:p w14:paraId="7D68FC11" w14:textId="18E7B4D7" w:rsidR="00483404" w:rsidRPr="00ED0C21" w:rsidRDefault="00A15E5D">
            <w:pPr>
              <w:pStyle w:val="affffffff1"/>
              <w:jc w:val="left"/>
              <w:pPrChange w:id="9241" w:author="Ирина В.. Дмитриева" w:date="2023-11-20T17:30:00Z">
                <w:pPr>
                  <w:spacing w:line="276" w:lineRule="auto"/>
                </w:pPr>
              </w:pPrChange>
            </w:pPr>
            <w:r>
              <w:t xml:space="preserve">3. </w:t>
            </w:r>
            <w:r w:rsidR="00483404" w:rsidRPr="00ED0C21">
              <w:t>должна быть не позднее даты начала случая (NPR_DATE&lt;=DATE_Z_1)</w:t>
            </w:r>
          </w:p>
          <w:p w14:paraId="3F9B1C5A" w14:textId="77777777" w:rsidR="00483404" w:rsidRPr="00ED0C21" w:rsidRDefault="00483404">
            <w:pPr>
              <w:pStyle w:val="affffffff1"/>
              <w:jc w:val="left"/>
              <w:pPrChange w:id="9242" w:author="Ирина В.. Дмитриева" w:date="2023-11-20T17:30:00Z">
                <w:pPr>
                  <w:spacing w:line="276" w:lineRule="auto"/>
                </w:pPr>
              </w:pPrChange>
            </w:pPr>
          </w:p>
        </w:tc>
      </w:tr>
      <w:tr w:rsidR="00483404" w:rsidRPr="00ED0C21" w14:paraId="0F1B84B7" w14:textId="77777777" w:rsidTr="00437EA9">
        <w:trPr>
          <w:jc w:val="center"/>
          <w:trPrChange w:id="9243" w:author="Ирина В.. Дмитриева" w:date="2023-11-08T11:21:00Z">
            <w:trPr>
              <w:gridAfter w:val="0"/>
              <w:wAfter w:w="142" w:type="dxa"/>
              <w:jc w:val="center"/>
            </w:trPr>
          </w:trPrChange>
        </w:trPr>
        <w:tc>
          <w:tcPr>
            <w:tcW w:w="1398" w:type="dxa"/>
            <w:shd w:val="clear" w:color="auto" w:fill="D9D9D9"/>
            <w:noWrap/>
            <w:tcPrChange w:id="9244" w:author="Ирина В.. Дмитриева" w:date="2023-11-08T11:21:00Z">
              <w:tcPr>
                <w:tcW w:w="1400" w:type="dxa"/>
                <w:gridSpan w:val="2"/>
                <w:shd w:val="clear" w:color="auto" w:fill="D9D9D9"/>
                <w:noWrap/>
              </w:tcPr>
            </w:tcPrChange>
          </w:tcPr>
          <w:p w14:paraId="318D3A3E" w14:textId="77777777" w:rsidR="00483404" w:rsidRPr="00ED0C21" w:rsidRDefault="00483404">
            <w:pPr>
              <w:pStyle w:val="affffffff1"/>
              <w:pPrChange w:id="9245" w:author="Андрей П. Цинцадзе" w:date="2023-11-10T15:43:00Z">
                <w:pPr>
                  <w:spacing w:line="276" w:lineRule="auto"/>
                </w:pPr>
              </w:pPrChange>
            </w:pPr>
            <w:r w:rsidRPr="00ED0C21">
              <w:t>Z_SL</w:t>
            </w:r>
          </w:p>
        </w:tc>
        <w:tc>
          <w:tcPr>
            <w:tcW w:w="1564" w:type="dxa"/>
            <w:noWrap/>
            <w:tcPrChange w:id="9246" w:author="Ирина В.. Дмитриева" w:date="2023-11-08T11:21:00Z">
              <w:tcPr>
                <w:tcW w:w="1417" w:type="dxa"/>
                <w:gridSpan w:val="2"/>
                <w:noWrap/>
              </w:tcPr>
            </w:tcPrChange>
          </w:tcPr>
          <w:p w14:paraId="1200183F" w14:textId="77777777" w:rsidR="00483404" w:rsidRPr="00ED0C21" w:rsidRDefault="00483404">
            <w:pPr>
              <w:pStyle w:val="affffffff1"/>
              <w:pPrChange w:id="9247" w:author="Андрей П. Цинцадзе" w:date="2023-11-10T15:43:00Z">
                <w:pPr>
                  <w:spacing w:line="276" w:lineRule="auto"/>
                </w:pPr>
              </w:pPrChange>
            </w:pPr>
            <w:r w:rsidRPr="00ED0C21">
              <w:t>LPU</w:t>
            </w:r>
          </w:p>
        </w:tc>
        <w:tc>
          <w:tcPr>
            <w:tcW w:w="711" w:type="dxa"/>
            <w:noWrap/>
            <w:tcPrChange w:id="9248" w:author="Ирина В.. Дмитриева" w:date="2023-11-08T11:21:00Z">
              <w:tcPr>
                <w:tcW w:w="711" w:type="dxa"/>
                <w:gridSpan w:val="4"/>
                <w:noWrap/>
              </w:tcPr>
            </w:tcPrChange>
          </w:tcPr>
          <w:p w14:paraId="28AED373" w14:textId="77777777" w:rsidR="00483404" w:rsidRPr="00ED0C21" w:rsidRDefault="00483404">
            <w:pPr>
              <w:pStyle w:val="affffffff1"/>
              <w:pPrChange w:id="9249" w:author="Андрей П. Цинцадзе" w:date="2023-11-10T15:43:00Z">
                <w:pPr>
                  <w:spacing w:line="276" w:lineRule="auto"/>
                </w:pPr>
              </w:pPrChange>
            </w:pPr>
            <w:r w:rsidRPr="00ED0C21">
              <w:t>О</w:t>
            </w:r>
          </w:p>
        </w:tc>
        <w:tc>
          <w:tcPr>
            <w:tcW w:w="1146" w:type="dxa"/>
            <w:gridSpan w:val="2"/>
            <w:noWrap/>
            <w:tcPrChange w:id="9250" w:author="Ирина В.. Дмитриева" w:date="2023-11-08T11:21:00Z">
              <w:tcPr>
                <w:tcW w:w="1147" w:type="dxa"/>
                <w:gridSpan w:val="6"/>
                <w:noWrap/>
              </w:tcPr>
            </w:tcPrChange>
          </w:tcPr>
          <w:p w14:paraId="55F29CD9" w14:textId="77777777" w:rsidR="00483404" w:rsidRPr="00ED0C21" w:rsidRDefault="00483404">
            <w:pPr>
              <w:pStyle w:val="affffffff1"/>
              <w:pPrChange w:id="9251" w:author="Андрей П. Цинцадзе" w:date="2023-11-10T15:43:00Z">
                <w:pPr>
                  <w:spacing w:line="276" w:lineRule="auto"/>
                </w:pPr>
              </w:pPrChange>
            </w:pPr>
            <w:r w:rsidRPr="00ED0C21">
              <w:t>T(6)</w:t>
            </w:r>
          </w:p>
        </w:tc>
        <w:tc>
          <w:tcPr>
            <w:tcW w:w="1974" w:type="dxa"/>
            <w:tcPrChange w:id="9252" w:author="Ирина В.. Дмитриева" w:date="2023-11-08T11:21:00Z">
              <w:tcPr>
                <w:tcW w:w="1973" w:type="dxa"/>
                <w:gridSpan w:val="3"/>
              </w:tcPr>
            </w:tcPrChange>
          </w:tcPr>
          <w:p w14:paraId="577801E7" w14:textId="77777777" w:rsidR="00483404" w:rsidRPr="00ED0C21" w:rsidRDefault="00483404">
            <w:pPr>
              <w:pStyle w:val="affffffff1"/>
              <w:jc w:val="left"/>
              <w:pPrChange w:id="9253" w:author="Ирина В.. Дмитриева" w:date="2023-11-20T17:30:00Z">
                <w:pPr>
                  <w:spacing w:line="276" w:lineRule="auto"/>
                </w:pPr>
              </w:pPrChange>
            </w:pPr>
            <w:r w:rsidRPr="00ED0C21">
              <w:t>Код МО</w:t>
            </w:r>
          </w:p>
        </w:tc>
        <w:tc>
          <w:tcPr>
            <w:tcW w:w="3257" w:type="dxa"/>
            <w:tcPrChange w:id="9254" w:author="Ирина В.. Дмитриева" w:date="2023-11-08T11:21:00Z">
              <w:tcPr>
                <w:tcW w:w="3260" w:type="dxa"/>
                <w:gridSpan w:val="4"/>
              </w:tcPr>
            </w:tcPrChange>
          </w:tcPr>
          <w:p w14:paraId="31EDE94A" w14:textId="77777777" w:rsidR="00483404" w:rsidRPr="00ED0C21" w:rsidRDefault="00483404">
            <w:pPr>
              <w:pStyle w:val="affffffff1"/>
              <w:jc w:val="left"/>
              <w:pPrChange w:id="9255" w:author="Ирина В.. Дмитриева" w:date="2023-11-20T17:30:00Z">
                <w:pPr>
                  <w:spacing w:line="276" w:lineRule="auto"/>
                </w:pPr>
              </w:pPrChange>
            </w:pPr>
            <w:r w:rsidRPr="00ED0C21">
              <w:t>МО лечения, указывается в соответствии с реестром MO.</w:t>
            </w:r>
          </w:p>
        </w:tc>
      </w:tr>
      <w:tr w:rsidR="00483404" w:rsidRPr="00ED0C21" w14:paraId="0901370A" w14:textId="77777777" w:rsidTr="00437EA9">
        <w:trPr>
          <w:jc w:val="center"/>
          <w:trPrChange w:id="9256" w:author="Ирина В.. Дмитриева" w:date="2023-11-08T11:21:00Z">
            <w:trPr>
              <w:gridAfter w:val="0"/>
              <w:wAfter w:w="142" w:type="dxa"/>
              <w:jc w:val="center"/>
            </w:trPr>
          </w:trPrChange>
        </w:trPr>
        <w:tc>
          <w:tcPr>
            <w:tcW w:w="1398" w:type="dxa"/>
            <w:shd w:val="clear" w:color="auto" w:fill="D9D9D9"/>
            <w:noWrap/>
            <w:tcPrChange w:id="9257" w:author="Ирина В.. Дмитриева" w:date="2023-11-08T11:21:00Z">
              <w:tcPr>
                <w:tcW w:w="1400" w:type="dxa"/>
                <w:gridSpan w:val="2"/>
                <w:shd w:val="clear" w:color="auto" w:fill="D9D9D9"/>
                <w:noWrap/>
              </w:tcPr>
            </w:tcPrChange>
          </w:tcPr>
          <w:p w14:paraId="2DBF293D" w14:textId="77777777" w:rsidR="00483404" w:rsidRPr="00ED0C21" w:rsidRDefault="00483404">
            <w:pPr>
              <w:pStyle w:val="affffffff1"/>
              <w:pPrChange w:id="9258" w:author="Андрей П. Цинцадзе" w:date="2023-11-10T15:43:00Z">
                <w:pPr>
                  <w:spacing w:line="276" w:lineRule="auto"/>
                </w:pPr>
              </w:pPrChange>
            </w:pPr>
            <w:r w:rsidRPr="00ED0C21">
              <w:t>Z_SL</w:t>
            </w:r>
          </w:p>
        </w:tc>
        <w:tc>
          <w:tcPr>
            <w:tcW w:w="1564" w:type="dxa"/>
            <w:noWrap/>
            <w:tcPrChange w:id="9259" w:author="Ирина В.. Дмитриева" w:date="2023-11-08T11:21:00Z">
              <w:tcPr>
                <w:tcW w:w="1417" w:type="dxa"/>
                <w:gridSpan w:val="2"/>
                <w:noWrap/>
              </w:tcPr>
            </w:tcPrChange>
          </w:tcPr>
          <w:p w14:paraId="199DCAF3" w14:textId="77777777" w:rsidR="00483404" w:rsidRPr="00ED0C21" w:rsidRDefault="00483404">
            <w:pPr>
              <w:pStyle w:val="affffffff1"/>
              <w:pPrChange w:id="9260" w:author="Андрей П. Цинцадзе" w:date="2023-11-10T15:43:00Z">
                <w:pPr>
                  <w:spacing w:line="276" w:lineRule="auto"/>
                </w:pPr>
              </w:pPrChange>
            </w:pPr>
            <w:r w:rsidRPr="00ED0C21">
              <w:t>DATE_Z_1</w:t>
            </w:r>
          </w:p>
        </w:tc>
        <w:tc>
          <w:tcPr>
            <w:tcW w:w="711" w:type="dxa"/>
            <w:noWrap/>
            <w:tcPrChange w:id="9261" w:author="Ирина В.. Дмитриева" w:date="2023-11-08T11:21:00Z">
              <w:tcPr>
                <w:tcW w:w="711" w:type="dxa"/>
                <w:gridSpan w:val="4"/>
                <w:noWrap/>
              </w:tcPr>
            </w:tcPrChange>
          </w:tcPr>
          <w:p w14:paraId="557F922F" w14:textId="77777777" w:rsidR="00483404" w:rsidRPr="00ED0C21" w:rsidRDefault="00483404">
            <w:pPr>
              <w:pStyle w:val="affffffff1"/>
              <w:pPrChange w:id="9262" w:author="Андрей П. Цинцадзе" w:date="2023-11-10T15:43:00Z">
                <w:pPr>
                  <w:spacing w:line="276" w:lineRule="auto"/>
                </w:pPr>
              </w:pPrChange>
            </w:pPr>
            <w:r w:rsidRPr="00ED0C21">
              <w:t>O</w:t>
            </w:r>
          </w:p>
        </w:tc>
        <w:tc>
          <w:tcPr>
            <w:tcW w:w="1146" w:type="dxa"/>
            <w:gridSpan w:val="2"/>
            <w:noWrap/>
            <w:tcPrChange w:id="9263" w:author="Ирина В.. Дмитриева" w:date="2023-11-08T11:21:00Z">
              <w:tcPr>
                <w:tcW w:w="1147" w:type="dxa"/>
                <w:gridSpan w:val="6"/>
                <w:noWrap/>
              </w:tcPr>
            </w:tcPrChange>
          </w:tcPr>
          <w:p w14:paraId="1A1800F9" w14:textId="77777777" w:rsidR="00483404" w:rsidRPr="00ED0C21" w:rsidRDefault="00483404">
            <w:pPr>
              <w:pStyle w:val="affffffff1"/>
              <w:pPrChange w:id="9264" w:author="Андрей П. Цинцадзе" w:date="2023-11-10T15:43:00Z">
                <w:pPr>
                  <w:spacing w:line="276" w:lineRule="auto"/>
                </w:pPr>
              </w:pPrChange>
            </w:pPr>
            <w:r w:rsidRPr="00ED0C21">
              <w:t>D</w:t>
            </w:r>
          </w:p>
        </w:tc>
        <w:tc>
          <w:tcPr>
            <w:tcW w:w="1974" w:type="dxa"/>
            <w:tcPrChange w:id="9265" w:author="Ирина В.. Дмитриева" w:date="2023-11-08T11:21:00Z">
              <w:tcPr>
                <w:tcW w:w="1973" w:type="dxa"/>
                <w:gridSpan w:val="3"/>
              </w:tcPr>
            </w:tcPrChange>
          </w:tcPr>
          <w:p w14:paraId="25EA1984" w14:textId="77777777" w:rsidR="00483404" w:rsidRPr="00ED0C21" w:rsidRDefault="00483404">
            <w:pPr>
              <w:pStyle w:val="affffffff1"/>
              <w:jc w:val="left"/>
              <w:pPrChange w:id="9266" w:author="Ирина В.. Дмитриева" w:date="2023-11-20T17:30:00Z">
                <w:pPr>
                  <w:spacing w:line="276" w:lineRule="auto"/>
                </w:pPr>
              </w:pPrChange>
            </w:pPr>
            <w:r w:rsidRPr="00ED0C21">
              <w:t>Дата начала лечения</w:t>
            </w:r>
          </w:p>
        </w:tc>
        <w:tc>
          <w:tcPr>
            <w:tcW w:w="3257" w:type="dxa"/>
            <w:tcPrChange w:id="9267" w:author="Ирина В.. Дмитриева" w:date="2023-11-08T11:21:00Z">
              <w:tcPr>
                <w:tcW w:w="3260" w:type="dxa"/>
                <w:gridSpan w:val="4"/>
              </w:tcPr>
            </w:tcPrChange>
          </w:tcPr>
          <w:p w14:paraId="20E19441" w14:textId="77777777" w:rsidR="00483404" w:rsidRPr="00ED0C21" w:rsidRDefault="00483404">
            <w:pPr>
              <w:pStyle w:val="affffffff1"/>
              <w:jc w:val="left"/>
              <w:pPrChange w:id="9268" w:author="Ирина В.. Дмитриева" w:date="2023-11-20T17:30:00Z">
                <w:pPr>
                  <w:spacing w:line="276" w:lineRule="auto"/>
                </w:pPr>
              </w:pPrChange>
            </w:pPr>
          </w:p>
        </w:tc>
      </w:tr>
      <w:tr w:rsidR="00483404" w:rsidRPr="00ED0C21" w14:paraId="5083314B" w14:textId="77777777" w:rsidTr="00437EA9">
        <w:trPr>
          <w:jc w:val="center"/>
          <w:trPrChange w:id="9269" w:author="Ирина В.. Дмитриева" w:date="2023-11-08T11:21:00Z">
            <w:trPr>
              <w:gridAfter w:val="0"/>
              <w:wAfter w:w="142" w:type="dxa"/>
              <w:jc w:val="center"/>
            </w:trPr>
          </w:trPrChange>
        </w:trPr>
        <w:tc>
          <w:tcPr>
            <w:tcW w:w="1398" w:type="dxa"/>
            <w:shd w:val="clear" w:color="auto" w:fill="D9D9D9"/>
            <w:noWrap/>
            <w:tcPrChange w:id="9270" w:author="Ирина В.. Дмитриева" w:date="2023-11-08T11:21:00Z">
              <w:tcPr>
                <w:tcW w:w="1400" w:type="dxa"/>
                <w:gridSpan w:val="2"/>
                <w:shd w:val="clear" w:color="auto" w:fill="D9D9D9"/>
                <w:noWrap/>
              </w:tcPr>
            </w:tcPrChange>
          </w:tcPr>
          <w:p w14:paraId="0EA941AB" w14:textId="77777777" w:rsidR="00483404" w:rsidRPr="00ED0C21" w:rsidRDefault="00483404">
            <w:pPr>
              <w:pStyle w:val="affffffff1"/>
              <w:pPrChange w:id="9271" w:author="Андрей П. Цинцадзе" w:date="2023-11-10T15:43:00Z">
                <w:pPr>
                  <w:spacing w:line="276" w:lineRule="auto"/>
                </w:pPr>
              </w:pPrChange>
            </w:pPr>
            <w:r w:rsidRPr="00ED0C21">
              <w:t>Z_SL</w:t>
            </w:r>
          </w:p>
        </w:tc>
        <w:tc>
          <w:tcPr>
            <w:tcW w:w="1564" w:type="dxa"/>
            <w:noWrap/>
            <w:tcPrChange w:id="9272" w:author="Ирина В.. Дмитриева" w:date="2023-11-08T11:21:00Z">
              <w:tcPr>
                <w:tcW w:w="1417" w:type="dxa"/>
                <w:gridSpan w:val="2"/>
                <w:noWrap/>
              </w:tcPr>
            </w:tcPrChange>
          </w:tcPr>
          <w:p w14:paraId="0E48F818" w14:textId="77777777" w:rsidR="00483404" w:rsidRPr="00ED0C21" w:rsidRDefault="00483404">
            <w:pPr>
              <w:pStyle w:val="affffffff1"/>
              <w:pPrChange w:id="9273" w:author="Андрей П. Цинцадзе" w:date="2023-11-10T15:43:00Z">
                <w:pPr>
                  <w:spacing w:line="276" w:lineRule="auto"/>
                </w:pPr>
              </w:pPrChange>
            </w:pPr>
            <w:r w:rsidRPr="00ED0C21">
              <w:t>DATE_Z_2</w:t>
            </w:r>
          </w:p>
        </w:tc>
        <w:tc>
          <w:tcPr>
            <w:tcW w:w="711" w:type="dxa"/>
            <w:noWrap/>
            <w:tcPrChange w:id="9274" w:author="Ирина В.. Дмитриева" w:date="2023-11-08T11:21:00Z">
              <w:tcPr>
                <w:tcW w:w="711" w:type="dxa"/>
                <w:gridSpan w:val="4"/>
                <w:noWrap/>
              </w:tcPr>
            </w:tcPrChange>
          </w:tcPr>
          <w:p w14:paraId="20626253" w14:textId="77777777" w:rsidR="00483404" w:rsidRPr="00ED0C21" w:rsidRDefault="00483404">
            <w:pPr>
              <w:pStyle w:val="affffffff1"/>
              <w:pPrChange w:id="9275" w:author="Андрей П. Цинцадзе" w:date="2023-11-10T15:43:00Z">
                <w:pPr>
                  <w:spacing w:line="276" w:lineRule="auto"/>
                </w:pPr>
              </w:pPrChange>
            </w:pPr>
            <w:r w:rsidRPr="00ED0C21">
              <w:t>O</w:t>
            </w:r>
          </w:p>
        </w:tc>
        <w:tc>
          <w:tcPr>
            <w:tcW w:w="1146" w:type="dxa"/>
            <w:gridSpan w:val="2"/>
            <w:noWrap/>
            <w:tcPrChange w:id="9276" w:author="Ирина В.. Дмитриева" w:date="2023-11-08T11:21:00Z">
              <w:tcPr>
                <w:tcW w:w="1147" w:type="dxa"/>
                <w:gridSpan w:val="6"/>
                <w:noWrap/>
              </w:tcPr>
            </w:tcPrChange>
          </w:tcPr>
          <w:p w14:paraId="7962C711" w14:textId="77777777" w:rsidR="00483404" w:rsidRPr="00ED0C21" w:rsidRDefault="00483404">
            <w:pPr>
              <w:pStyle w:val="affffffff1"/>
              <w:pPrChange w:id="9277" w:author="Андрей П. Цинцадзе" w:date="2023-11-10T15:43:00Z">
                <w:pPr>
                  <w:spacing w:line="276" w:lineRule="auto"/>
                </w:pPr>
              </w:pPrChange>
            </w:pPr>
            <w:r w:rsidRPr="00ED0C21">
              <w:t>D</w:t>
            </w:r>
          </w:p>
        </w:tc>
        <w:tc>
          <w:tcPr>
            <w:tcW w:w="1974" w:type="dxa"/>
            <w:tcPrChange w:id="9278" w:author="Ирина В.. Дмитриева" w:date="2023-11-08T11:21:00Z">
              <w:tcPr>
                <w:tcW w:w="1973" w:type="dxa"/>
                <w:gridSpan w:val="3"/>
              </w:tcPr>
            </w:tcPrChange>
          </w:tcPr>
          <w:p w14:paraId="5D7BCADD" w14:textId="77777777" w:rsidR="00483404" w:rsidRPr="00ED0C21" w:rsidRDefault="00483404">
            <w:pPr>
              <w:pStyle w:val="affffffff1"/>
              <w:jc w:val="left"/>
              <w:pPrChange w:id="9279" w:author="Ирина В.. Дмитриева" w:date="2023-11-20T17:30:00Z">
                <w:pPr>
                  <w:spacing w:line="276" w:lineRule="auto"/>
                </w:pPr>
              </w:pPrChange>
            </w:pPr>
            <w:r w:rsidRPr="00ED0C21">
              <w:t>Дата окончания лечения</w:t>
            </w:r>
          </w:p>
        </w:tc>
        <w:tc>
          <w:tcPr>
            <w:tcW w:w="3257" w:type="dxa"/>
            <w:tcPrChange w:id="9280" w:author="Ирина В.. Дмитриева" w:date="2023-11-08T11:21:00Z">
              <w:tcPr>
                <w:tcW w:w="3260" w:type="dxa"/>
                <w:gridSpan w:val="4"/>
              </w:tcPr>
            </w:tcPrChange>
          </w:tcPr>
          <w:p w14:paraId="71226B81" w14:textId="77777777" w:rsidR="00483404" w:rsidRPr="00ED0C21" w:rsidRDefault="00483404">
            <w:pPr>
              <w:pStyle w:val="affffffff1"/>
              <w:jc w:val="left"/>
              <w:pPrChange w:id="9281" w:author="Ирина В.. Дмитриева" w:date="2023-11-20T17:30:00Z">
                <w:pPr>
                  <w:spacing w:line="276" w:lineRule="auto"/>
                </w:pPr>
              </w:pPrChange>
            </w:pPr>
          </w:p>
        </w:tc>
      </w:tr>
      <w:tr w:rsidR="00483404" w:rsidRPr="00ED0C21" w14:paraId="6E0D5C3B" w14:textId="77777777" w:rsidTr="00437EA9">
        <w:trPr>
          <w:jc w:val="center"/>
          <w:trPrChange w:id="9282" w:author="Ирина В.. Дмитриева" w:date="2023-11-08T11:21:00Z">
            <w:trPr>
              <w:gridAfter w:val="0"/>
              <w:wAfter w:w="142" w:type="dxa"/>
              <w:jc w:val="center"/>
            </w:trPr>
          </w:trPrChange>
        </w:trPr>
        <w:tc>
          <w:tcPr>
            <w:tcW w:w="1398" w:type="dxa"/>
            <w:shd w:val="clear" w:color="auto" w:fill="D9D9D9"/>
            <w:noWrap/>
            <w:tcPrChange w:id="9283" w:author="Ирина В.. Дмитриева" w:date="2023-11-08T11:21:00Z">
              <w:tcPr>
                <w:tcW w:w="1400" w:type="dxa"/>
                <w:gridSpan w:val="2"/>
                <w:shd w:val="clear" w:color="auto" w:fill="D9D9D9"/>
                <w:noWrap/>
              </w:tcPr>
            </w:tcPrChange>
          </w:tcPr>
          <w:p w14:paraId="5406E6C8" w14:textId="77777777" w:rsidR="00483404" w:rsidRPr="00ED0C21" w:rsidRDefault="00483404">
            <w:pPr>
              <w:pStyle w:val="affffffff1"/>
              <w:pPrChange w:id="9284" w:author="Андрей П. Цинцадзе" w:date="2023-11-10T15:43:00Z">
                <w:pPr>
                  <w:spacing w:line="276" w:lineRule="auto"/>
                </w:pPr>
              </w:pPrChange>
            </w:pPr>
            <w:r w:rsidRPr="00ED0C21">
              <w:t>Z_SL</w:t>
            </w:r>
          </w:p>
        </w:tc>
        <w:tc>
          <w:tcPr>
            <w:tcW w:w="1564" w:type="dxa"/>
            <w:noWrap/>
            <w:tcPrChange w:id="9285" w:author="Ирина В.. Дмитриева" w:date="2023-11-08T11:21:00Z">
              <w:tcPr>
                <w:tcW w:w="1417" w:type="dxa"/>
                <w:gridSpan w:val="2"/>
                <w:noWrap/>
              </w:tcPr>
            </w:tcPrChange>
          </w:tcPr>
          <w:p w14:paraId="27D06D03" w14:textId="77777777" w:rsidR="00483404" w:rsidRPr="00ED0C21" w:rsidRDefault="00483404">
            <w:pPr>
              <w:pStyle w:val="affffffff1"/>
              <w:pPrChange w:id="9286" w:author="Андрей П. Цинцадзе" w:date="2023-11-10T15:43:00Z">
                <w:pPr>
                  <w:spacing w:line="276" w:lineRule="auto"/>
                </w:pPr>
              </w:pPrChange>
            </w:pPr>
            <w:r w:rsidRPr="00ED0C21">
              <w:t>KD_Z</w:t>
            </w:r>
          </w:p>
        </w:tc>
        <w:tc>
          <w:tcPr>
            <w:tcW w:w="711" w:type="dxa"/>
            <w:noWrap/>
            <w:tcPrChange w:id="9287" w:author="Ирина В.. Дмитриева" w:date="2023-11-08T11:21:00Z">
              <w:tcPr>
                <w:tcW w:w="711" w:type="dxa"/>
                <w:gridSpan w:val="4"/>
                <w:noWrap/>
              </w:tcPr>
            </w:tcPrChange>
          </w:tcPr>
          <w:p w14:paraId="01F2C437" w14:textId="77777777" w:rsidR="00483404" w:rsidRPr="00ED0C21" w:rsidRDefault="00483404">
            <w:pPr>
              <w:pStyle w:val="affffffff1"/>
              <w:pPrChange w:id="9288" w:author="Андрей П. Цинцадзе" w:date="2023-11-10T15:43:00Z">
                <w:pPr>
                  <w:spacing w:line="276" w:lineRule="auto"/>
                </w:pPr>
              </w:pPrChange>
            </w:pPr>
            <w:r w:rsidRPr="00ED0C21">
              <w:t>У</w:t>
            </w:r>
          </w:p>
        </w:tc>
        <w:tc>
          <w:tcPr>
            <w:tcW w:w="1146" w:type="dxa"/>
            <w:gridSpan w:val="2"/>
            <w:noWrap/>
            <w:tcPrChange w:id="9289" w:author="Ирина В.. Дмитриева" w:date="2023-11-08T11:21:00Z">
              <w:tcPr>
                <w:tcW w:w="1147" w:type="dxa"/>
                <w:gridSpan w:val="6"/>
                <w:noWrap/>
              </w:tcPr>
            </w:tcPrChange>
          </w:tcPr>
          <w:p w14:paraId="595E2754" w14:textId="77777777" w:rsidR="00483404" w:rsidRPr="00ED0C21" w:rsidRDefault="00483404">
            <w:pPr>
              <w:pStyle w:val="affffffff1"/>
              <w:pPrChange w:id="9290" w:author="Андрей П. Цинцадзе" w:date="2023-11-10T15:43:00Z">
                <w:pPr>
                  <w:spacing w:line="276" w:lineRule="auto"/>
                </w:pPr>
              </w:pPrChange>
            </w:pPr>
            <w:r w:rsidRPr="00ED0C21">
              <w:t>N(3)</w:t>
            </w:r>
          </w:p>
        </w:tc>
        <w:tc>
          <w:tcPr>
            <w:tcW w:w="1974" w:type="dxa"/>
            <w:tcPrChange w:id="9291" w:author="Ирина В.. Дмитриева" w:date="2023-11-08T11:21:00Z">
              <w:tcPr>
                <w:tcW w:w="1973" w:type="dxa"/>
                <w:gridSpan w:val="3"/>
              </w:tcPr>
            </w:tcPrChange>
          </w:tcPr>
          <w:p w14:paraId="0C17A7F3" w14:textId="77777777" w:rsidR="00483404" w:rsidRPr="00ED0C21" w:rsidRDefault="00483404">
            <w:pPr>
              <w:pStyle w:val="affffffff1"/>
              <w:jc w:val="left"/>
              <w:pPrChange w:id="9292" w:author="Ирина В.. Дмитриева" w:date="2023-11-20T17:30:00Z">
                <w:pPr>
                  <w:spacing w:line="276" w:lineRule="auto"/>
                </w:pPr>
              </w:pPrChange>
            </w:pPr>
            <w:r w:rsidRPr="00ED0C21">
              <w:t>Койко-/пациенто-дни</w:t>
            </w:r>
          </w:p>
        </w:tc>
        <w:tc>
          <w:tcPr>
            <w:tcW w:w="3257" w:type="dxa"/>
            <w:tcPrChange w:id="9293" w:author="Ирина В.. Дмитриева" w:date="2023-11-08T11:21:00Z">
              <w:tcPr>
                <w:tcW w:w="3260" w:type="dxa"/>
                <w:gridSpan w:val="4"/>
              </w:tcPr>
            </w:tcPrChange>
          </w:tcPr>
          <w:p w14:paraId="0292C503" w14:textId="77777777" w:rsidR="00483404" w:rsidRPr="00ED0C21" w:rsidRDefault="00483404">
            <w:pPr>
              <w:pStyle w:val="affffffff1"/>
              <w:jc w:val="left"/>
              <w:pPrChange w:id="9294" w:author="Ирина В.. Дмитриева" w:date="2023-11-20T17:30:00Z">
                <w:pPr>
                  <w:spacing w:line="276" w:lineRule="auto"/>
                </w:pPr>
              </w:pPrChange>
            </w:pPr>
            <w:r w:rsidRPr="00ED0C21">
              <w:t>Обязательно для заполнения для стационара и дневного стационара.</w:t>
            </w:r>
          </w:p>
          <w:p w14:paraId="539CAC40" w14:textId="77777777" w:rsidR="00483404" w:rsidRPr="00ED0C21" w:rsidRDefault="00483404">
            <w:pPr>
              <w:pStyle w:val="affffffff1"/>
              <w:jc w:val="left"/>
              <w:pPrChange w:id="9295" w:author="Ирина В.. Дмитриева" w:date="2023-11-20T17:30:00Z">
                <w:pPr>
                  <w:spacing w:line="276" w:lineRule="auto"/>
                </w:pPr>
              </w:pPrChange>
            </w:pPr>
            <w:r w:rsidRPr="00ED0C21">
              <w:t>Для круглосуточного стационара день поступления и день выписки считать как один день. Если выписка произошла в день поступления (DATE_Z_1= DATE_Z_2) принимает значение «1».</w:t>
            </w:r>
          </w:p>
          <w:p w14:paraId="3C88FAE1" w14:textId="77777777" w:rsidR="00483404" w:rsidRPr="00ED0C21" w:rsidRDefault="00483404">
            <w:pPr>
              <w:pStyle w:val="affffffff1"/>
              <w:jc w:val="left"/>
              <w:pPrChange w:id="9296" w:author="Ирина В.. Дмитриева" w:date="2023-11-20T17:30:00Z">
                <w:pPr>
                  <w:spacing w:line="276" w:lineRule="auto"/>
                </w:pPr>
              </w:pPrChange>
            </w:pPr>
            <w:r w:rsidRPr="00ED0C21">
              <w:t>Для дневного стационара день поступления и день выписки считать как два дня.</w:t>
            </w:r>
          </w:p>
        </w:tc>
      </w:tr>
      <w:tr w:rsidR="00483404" w:rsidRPr="00ED0C21" w14:paraId="275F4C51" w14:textId="77777777" w:rsidTr="00437EA9">
        <w:trPr>
          <w:jc w:val="center"/>
          <w:trPrChange w:id="9297" w:author="Ирина В.. Дмитриева" w:date="2023-12-25T11:51:00Z">
            <w:trPr>
              <w:gridAfter w:val="0"/>
              <w:wAfter w:w="142" w:type="dxa"/>
              <w:jc w:val="center"/>
            </w:trPr>
          </w:trPrChange>
        </w:trPr>
        <w:tc>
          <w:tcPr>
            <w:tcW w:w="1398" w:type="dxa"/>
            <w:shd w:val="clear" w:color="auto" w:fill="D9D9D9"/>
            <w:noWrap/>
            <w:tcPrChange w:id="9298" w:author="Ирина В.. Дмитриева" w:date="2023-12-25T11:51:00Z">
              <w:tcPr>
                <w:tcW w:w="1400" w:type="dxa"/>
                <w:gridSpan w:val="2"/>
                <w:shd w:val="clear" w:color="auto" w:fill="D9D9D9"/>
                <w:noWrap/>
              </w:tcPr>
            </w:tcPrChange>
          </w:tcPr>
          <w:p w14:paraId="1198431D" w14:textId="77777777" w:rsidR="00483404" w:rsidRPr="00ED0C21" w:rsidRDefault="00483404">
            <w:pPr>
              <w:pStyle w:val="affffffff1"/>
              <w:pPrChange w:id="9299" w:author="Андрей П. Цинцадзе" w:date="2023-11-10T15:43:00Z">
                <w:pPr>
                  <w:spacing w:line="276" w:lineRule="auto"/>
                </w:pPr>
              </w:pPrChange>
            </w:pPr>
            <w:r w:rsidRPr="00ED0C21">
              <w:t>Z_SL</w:t>
            </w:r>
          </w:p>
        </w:tc>
        <w:tc>
          <w:tcPr>
            <w:tcW w:w="1564" w:type="dxa"/>
            <w:shd w:val="clear" w:color="auto" w:fill="auto"/>
            <w:noWrap/>
            <w:tcPrChange w:id="9300" w:author="Ирина В.. Дмитриева" w:date="2023-12-25T11:51:00Z">
              <w:tcPr>
                <w:tcW w:w="1417" w:type="dxa"/>
                <w:gridSpan w:val="2"/>
                <w:noWrap/>
              </w:tcPr>
            </w:tcPrChange>
          </w:tcPr>
          <w:p w14:paraId="195376CB" w14:textId="77777777" w:rsidR="00483404" w:rsidRPr="00ED0C21" w:rsidRDefault="00483404">
            <w:pPr>
              <w:pStyle w:val="affffffff1"/>
              <w:pPrChange w:id="9301" w:author="Андрей П. Цинцадзе" w:date="2023-11-10T15:43:00Z">
                <w:pPr>
                  <w:spacing w:line="276" w:lineRule="auto"/>
                </w:pPr>
              </w:pPrChange>
            </w:pPr>
            <w:r w:rsidRPr="00ED0C21">
              <w:t>VNOV_M</w:t>
            </w:r>
          </w:p>
        </w:tc>
        <w:tc>
          <w:tcPr>
            <w:tcW w:w="711" w:type="dxa"/>
            <w:shd w:val="clear" w:color="auto" w:fill="auto"/>
            <w:noWrap/>
            <w:tcPrChange w:id="9302" w:author="Ирина В.. Дмитриева" w:date="2023-12-25T11:51:00Z">
              <w:tcPr>
                <w:tcW w:w="711" w:type="dxa"/>
                <w:gridSpan w:val="4"/>
                <w:noWrap/>
              </w:tcPr>
            </w:tcPrChange>
          </w:tcPr>
          <w:p w14:paraId="3201199F" w14:textId="77777777" w:rsidR="00483404" w:rsidRPr="00ED0C21" w:rsidRDefault="00483404">
            <w:pPr>
              <w:pStyle w:val="affffffff1"/>
              <w:pPrChange w:id="9303" w:author="Андрей П. Цинцадзе" w:date="2023-11-10T15:43:00Z">
                <w:pPr>
                  <w:spacing w:line="276" w:lineRule="auto"/>
                </w:pPr>
              </w:pPrChange>
            </w:pPr>
            <w:r w:rsidRPr="00ED0C21">
              <w:t>УМ</w:t>
            </w:r>
          </w:p>
        </w:tc>
        <w:tc>
          <w:tcPr>
            <w:tcW w:w="1146" w:type="dxa"/>
            <w:gridSpan w:val="2"/>
            <w:shd w:val="clear" w:color="auto" w:fill="auto"/>
            <w:noWrap/>
            <w:tcPrChange w:id="9304" w:author="Ирина В.. Дмитриева" w:date="2023-12-25T11:51:00Z">
              <w:tcPr>
                <w:tcW w:w="1147" w:type="dxa"/>
                <w:gridSpan w:val="6"/>
                <w:noWrap/>
              </w:tcPr>
            </w:tcPrChange>
          </w:tcPr>
          <w:p w14:paraId="6F40B45D" w14:textId="77777777" w:rsidR="00483404" w:rsidRPr="00ED0C21" w:rsidRDefault="00483404">
            <w:pPr>
              <w:pStyle w:val="affffffff1"/>
              <w:pPrChange w:id="9305" w:author="Андрей П. Цинцадзе" w:date="2023-11-10T15:43:00Z">
                <w:pPr>
                  <w:spacing w:line="276" w:lineRule="auto"/>
                </w:pPr>
              </w:pPrChange>
            </w:pPr>
            <w:r w:rsidRPr="00ED0C21">
              <w:t>N(4)</w:t>
            </w:r>
          </w:p>
        </w:tc>
        <w:tc>
          <w:tcPr>
            <w:tcW w:w="1974" w:type="dxa"/>
            <w:shd w:val="clear" w:color="auto" w:fill="auto"/>
            <w:tcPrChange w:id="9306" w:author="Ирина В.. Дмитриева" w:date="2023-12-25T11:51:00Z">
              <w:tcPr>
                <w:tcW w:w="1973" w:type="dxa"/>
                <w:gridSpan w:val="3"/>
              </w:tcPr>
            </w:tcPrChange>
          </w:tcPr>
          <w:p w14:paraId="20543831" w14:textId="77777777" w:rsidR="00483404" w:rsidRPr="00ED0C21" w:rsidRDefault="00483404">
            <w:pPr>
              <w:pStyle w:val="affffffff1"/>
              <w:jc w:val="left"/>
              <w:pPrChange w:id="9307" w:author="Ирина В.. Дмитриева" w:date="2023-11-20T17:30:00Z">
                <w:pPr>
                  <w:spacing w:line="276" w:lineRule="auto"/>
                </w:pPr>
              </w:pPrChange>
            </w:pPr>
            <w:r w:rsidRPr="00ED0C21">
              <w:t>Вес при рождении</w:t>
            </w:r>
          </w:p>
        </w:tc>
        <w:tc>
          <w:tcPr>
            <w:tcW w:w="3257" w:type="dxa"/>
            <w:shd w:val="clear" w:color="auto" w:fill="auto"/>
            <w:tcPrChange w:id="9308" w:author="Ирина В.. Дмитриева" w:date="2023-12-25T11:51:00Z">
              <w:tcPr>
                <w:tcW w:w="3260" w:type="dxa"/>
                <w:gridSpan w:val="4"/>
              </w:tcPr>
            </w:tcPrChange>
          </w:tcPr>
          <w:p w14:paraId="59FC7290" w14:textId="77777777" w:rsidR="00483404" w:rsidRPr="00ED0C21" w:rsidRDefault="00483404">
            <w:pPr>
              <w:pStyle w:val="affffffff1"/>
              <w:jc w:val="left"/>
              <w:pPrChange w:id="9309" w:author="Ирина В.. Дмитриева" w:date="2023-11-20T17:30:00Z">
                <w:pPr>
                  <w:spacing w:line="276" w:lineRule="auto"/>
                </w:pPr>
              </w:pPrChange>
            </w:pPr>
            <w:r w:rsidRPr="00ED0C21">
              <w:t>Указывается при оказании медицинской помощи недоношенным и маловесным детям.</w:t>
            </w:r>
          </w:p>
          <w:p w14:paraId="01C1CDB5" w14:textId="77777777" w:rsidR="00483404" w:rsidRDefault="00483404">
            <w:pPr>
              <w:pStyle w:val="affffffff1"/>
              <w:jc w:val="left"/>
              <w:rPr>
                <w:ins w:id="9310" w:author="Ирина В.. Дмитриева" w:date="2023-11-22T09:32:00Z"/>
              </w:rPr>
              <w:pPrChange w:id="9311" w:author="Ирина В.. Дмитриева" w:date="2023-11-20T17:30:00Z">
                <w:pPr>
                  <w:spacing w:line="276" w:lineRule="auto"/>
                </w:pPr>
              </w:pPrChange>
            </w:pPr>
            <w:r w:rsidRPr="00ED0C21">
              <w:t>Поле заполняется, если в качестве пациента указана мать.</w:t>
            </w:r>
          </w:p>
          <w:p w14:paraId="44C3D215" w14:textId="64E2EE82" w:rsidR="00322819" w:rsidRPr="00322819" w:rsidRDefault="00322819">
            <w:pPr>
              <w:ind w:firstLine="0"/>
              <w:pPrChange w:id="9312" w:author="Ирина В.. Дмитриева" w:date="2023-11-22T09:32:00Z">
                <w:pPr>
                  <w:spacing w:line="276" w:lineRule="auto"/>
                </w:pPr>
              </w:pPrChange>
            </w:pPr>
            <w:ins w:id="9313" w:author="Ирина В.. Дмитриева" w:date="2023-11-22T09:32:00Z">
              <w:r w:rsidRPr="008B630E">
                <w:rPr>
                  <w:sz w:val="20"/>
                  <w:szCs w:val="20"/>
                </w:rPr>
                <w:t>Заполняется значениями от 200 до 2500.</w:t>
              </w:r>
            </w:ins>
          </w:p>
        </w:tc>
      </w:tr>
      <w:tr w:rsidR="00483404" w:rsidRPr="00ED0C21" w14:paraId="14C0E768" w14:textId="77777777" w:rsidTr="00437EA9">
        <w:trPr>
          <w:jc w:val="center"/>
          <w:trPrChange w:id="9314" w:author="Ирина В.. Дмитриева" w:date="2023-11-08T11:21:00Z">
            <w:trPr>
              <w:gridAfter w:val="0"/>
              <w:wAfter w:w="142" w:type="dxa"/>
              <w:jc w:val="center"/>
            </w:trPr>
          </w:trPrChange>
        </w:trPr>
        <w:tc>
          <w:tcPr>
            <w:tcW w:w="1398" w:type="dxa"/>
            <w:shd w:val="clear" w:color="auto" w:fill="D9D9D9"/>
            <w:noWrap/>
            <w:tcPrChange w:id="9315" w:author="Ирина В.. Дмитриева" w:date="2023-11-08T11:21:00Z">
              <w:tcPr>
                <w:tcW w:w="1400" w:type="dxa"/>
                <w:gridSpan w:val="2"/>
                <w:shd w:val="clear" w:color="auto" w:fill="D9D9D9"/>
                <w:noWrap/>
              </w:tcPr>
            </w:tcPrChange>
          </w:tcPr>
          <w:p w14:paraId="0DFF8D5B" w14:textId="77777777" w:rsidR="00483404" w:rsidRPr="00ED0C21" w:rsidRDefault="00483404">
            <w:pPr>
              <w:pStyle w:val="affffffff1"/>
              <w:pPrChange w:id="9316" w:author="Андрей П. Цинцадзе" w:date="2023-11-10T15:43:00Z">
                <w:pPr>
                  <w:spacing w:line="276" w:lineRule="auto"/>
                </w:pPr>
              </w:pPrChange>
            </w:pPr>
            <w:r w:rsidRPr="00ED0C21">
              <w:t>Z_SL</w:t>
            </w:r>
          </w:p>
        </w:tc>
        <w:tc>
          <w:tcPr>
            <w:tcW w:w="1564" w:type="dxa"/>
            <w:noWrap/>
            <w:tcPrChange w:id="9317" w:author="Ирина В.. Дмитриева" w:date="2023-11-08T11:21:00Z">
              <w:tcPr>
                <w:tcW w:w="1417" w:type="dxa"/>
                <w:gridSpan w:val="2"/>
                <w:noWrap/>
              </w:tcPr>
            </w:tcPrChange>
          </w:tcPr>
          <w:p w14:paraId="1FDE8BF1" w14:textId="77777777" w:rsidR="00483404" w:rsidRPr="00ED0C21" w:rsidRDefault="00483404">
            <w:pPr>
              <w:pStyle w:val="affffffff1"/>
              <w:pPrChange w:id="9318" w:author="Андрей П. Цинцадзе" w:date="2023-11-10T15:43:00Z">
                <w:pPr>
                  <w:spacing w:line="276" w:lineRule="auto"/>
                </w:pPr>
              </w:pPrChange>
            </w:pPr>
            <w:r w:rsidRPr="00ED0C21">
              <w:t>RSLT</w:t>
            </w:r>
          </w:p>
        </w:tc>
        <w:tc>
          <w:tcPr>
            <w:tcW w:w="711" w:type="dxa"/>
            <w:noWrap/>
            <w:tcPrChange w:id="9319" w:author="Ирина В.. Дмитриева" w:date="2023-11-08T11:21:00Z">
              <w:tcPr>
                <w:tcW w:w="711" w:type="dxa"/>
                <w:gridSpan w:val="4"/>
                <w:noWrap/>
              </w:tcPr>
            </w:tcPrChange>
          </w:tcPr>
          <w:p w14:paraId="37AB52A6" w14:textId="77777777" w:rsidR="00483404" w:rsidRPr="00ED0C21" w:rsidRDefault="00483404">
            <w:pPr>
              <w:pStyle w:val="affffffff1"/>
              <w:pPrChange w:id="9320" w:author="Андрей П. Цинцадзе" w:date="2023-11-10T15:43:00Z">
                <w:pPr>
                  <w:spacing w:line="276" w:lineRule="auto"/>
                </w:pPr>
              </w:pPrChange>
            </w:pPr>
            <w:r w:rsidRPr="00ED0C21">
              <w:t>O</w:t>
            </w:r>
          </w:p>
        </w:tc>
        <w:tc>
          <w:tcPr>
            <w:tcW w:w="1146" w:type="dxa"/>
            <w:gridSpan w:val="2"/>
            <w:noWrap/>
            <w:tcPrChange w:id="9321" w:author="Ирина В.. Дмитриева" w:date="2023-11-08T11:21:00Z">
              <w:tcPr>
                <w:tcW w:w="1147" w:type="dxa"/>
                <w:gridSpan w:val="6"/>
                <w:noWrap/>
              </w:tcPr>
            </w:tcPrChange>
          </w:tcPr>
          <w:p w14:paraId="428E89B0" w14:textId="77777777" w:rsidR="00483404" w:rsidRPr="00ED0C21" w:rsidRDefault="00483404">
            <w:pPr>
              <w:pStyle w:val="affffffff1"/>
              <w:pPrChange w:id="9322" w:author="Андрей П. Цинцадзе" w:date="2023-11-10T15:43:00Z">
                <w:pPr>
                  <w:spacing w:line="276" w:lineRule="auto"/>
                </w:pPr>
              </w:pPrChange>
            </w:pPr>
            <w:r w:rsidRPr="00ED0C21">
              <w:t>N(3)</w:t>
            </w:r>
          </w:p>
        </w:tc>
        <w:tc>
          <w:tcPr>
            <w:tcW w:w="1974" w:type="dxa"/>
            <w:tcPrChange w:id="9323" w:author="Ирина В.. Дмитриева" w:date="2023-11-08T11:21:00Z">
              <w:tcPr>
                <w:tcW w:w="1973" w:type="dxa"/>
                <w:gridSpan w:val="3"/>
              </w:tcPr>
            </w:tcPrChange>
          </w:tcPr>
          <w:p w14:paraId="7145078A" w14:textId="77777777" w:rsidR="00483404" w:rsidRPr="00ED0C21" w:rsidRDefault="00483404">
            <w:pPr>
              <w:pStyle w:val="affffffff1"/>
              <w:jc w:val="left"/>
              <w:pPrChange w:id="9324" w:author="Ирина В.. Дмитриева" w:date="2023-11-20T17:30:00Z">
                <w:pPr>
                  <w:spacing w:line="276" w:lineRule="auto"/>
                </w:pPr>
              </w:pPrChange>
            </w:pPr>
            <w:r w:rsidRPr="00ED0C21">
              <w:t>Результат обращения/ госпитализации</w:t>
            </w:r>
          </w:p>
        </w:tc>
        <w:tc>
          <w:tcPr>
            <w:tcW w:w="3257" w:type="dxa"/>
            <w:tcPrChange w:id="9325" w:author="Ирина В.. Дмитриева" w:date="2023-11-08T11:21:00Z">
              <w:tcPr>
                <w:tcW w:w="3260" w:type="dxa"/>
                <w:gridSpan w:val="4"/>
              </w:tcPr>
            </w:tcPrChange>
          </w:tcPr>
          <w:p w14:paraId="003F3AD7" w14:textId="77777777" w:rsidR="00483404" w:rsidRPr="00ED0C21" w:rsidRDefault="00483404">
            <w:pPr>
              <w:pStyle w:val="affffffff1"/>
              <w:jc w:val="left"/>
              <w:pPrChange w:id="9326" w:author="Ирина В.. Дмитриева" w:date="2023-11-20T17:30:00Z">
                <w:pPr>
                  <w:spacing w:line="276" w:lineRule="auto"/>
                </w:pPr>
              </w:pPrChange>
            </w:pPr>
            <w:r w:rsidRPr="00ED0C21">
              <w:t>Классификатор результатов обращения за медицинской помощью в V009.</w:t>
            </w:r>
          </w:p>
        </w:tc>
      </w:tr>
      <w:tr w:rsidR="00483404" w:rsidRPr="00ED0C21" w14:paraId="35A6D78B" w14:textId="77777777" w:rsidTr="00437EA9">
        <w:trPr>
          <w:jc w:val="center"/>
          <w:trPrChange w:id="9327" w:author="Ирина В.. Дмитриева" w:date="2023-11-08T11:21:00Z">
            <w:trPr>
              <w:gridAfter w:val="0"/>
              <w:wAfter w:w="142" w:type="dxa"/>
              <w:jc w:val="center"/>
            </w:trPr>
          </w:trPrChange>
        </w:trPr>
        <w:tc>
          <w:tcPr>
            <w:tcW w:w="1398" w:type="dxa"/>
            <w:shd w:val="clear" w:color="auto" w:fill="D9D9D9"/>
            <w:noWrap/>
            <w:tcPrChange w:id="9328" w:author="Ирина В.. Дмитриева" w:date="2023-11-08T11:21:00Z">
              <w:tcPr>
                <w:tcW w:w="1400" w:type="dxa"/>
                <w:gridSpan w:val="2"/>
                <w:shd w:val="clear" w:color="auto" w:fill="D9D9D9"/>
                <w:noWrap/>
              </w:tcPr>
            </w:tcPrChange>
          </w:tcPr>
          <w:p w14:paraId="477A3515" w14:textId="77777777" w:rsidR="00483404" w:rsidRPr="00ED0C21" w:rsidRDefault="00483404">
            <w:pPr>
              <w:pStyle w:val="affffffff1"/>
              <w:pPrChange w:id="9329" w:author="Андрей П. Цинцадзе" w:date="2023-11-10T15:43:00Z">
                <w:pPr>
                  <w:spacing w:line="276" w:lineRule="auto"/>
                </w:pPr>
              </w:pPrChange>
            </w:pPr>
            <w:r w:rsidRPr="00ED0C21">
              <w:t>Z_SL</w:t>
            </w:r>
          </w:p>
        </w:tc>
        <w:tc>
          <w:tcPr>
            <w:tcW w:w="1564" w:type="dxa"/>
            <w:noWrap/>
            <w:tcPrChange w:id="9330" w:author="Ирина В.. Дмитриева" w:date="2023-11-08T11:21:00Z">
              <w:tcPr>
                <w:tcW w:w="1417" w:type="dxa"/>
                <w:gridSpan w:val="2"/>
                <w:noWrap/>
              </w:tcPr>
            </w:tcPrChange>
          </w:tcPr>
          <w:p w14:paraId="36534698" w14:textId="77777777" w:rsidR="00483404" w:rsidRPr="00ED0C21" w:rsidRDefault="00483404">
            <w:pPr>
              <w:pStyle w:val="affffffff1"/>
              <w:pPrChange w:id="9331" w:author="Андрей П. Цинцадзе" w:date="2023-11-10T15:43:00Z">
                <w:pPr>
                  <w:spacing w:line="276" w:lineRule="auto"/>
                </w:pPr>
              </w:pPrChange>
            </w:pPr>
            <w:r w:rsidRPr="00ED0C21">
              <w:t>ISHOD</w:t>
            </w:r>
          </w:p>
        </w:tc>
        <w:tc>
          <w:tcPr>
            <w:tcW w:w="711" w:type="dxa"/>
            <w:noWrap/>
            <w:tcPrChange w:id="9332" w:author="Ирина В.. Дмитриева" w:date="2023-11-08T11:21:00Z">
              <w:tcPr>
                <w:tcW w:w="711" w:type="dxa"/>
                <w:gridSpan w:val="4"/>
                <w:noWrap/>
              </w:tcPr>
            </w:tcPrChange>
          </w:tcPr>
          <w:p w14:paraId="33C80AB7" w14:textId="77777777" w:rsidR="00483404" w:rsidRPr="00ED0C21" w:rsidRDefault="00483404">
            <w:pPr>
              <w:pStyle w:val="affffffff1"/>
              <w:pPrChange w:id="9333" w:author="Андрей П. Цинцадзе" w:date="2023-11-10T15:43:00Z">
                <w:pPr>
                  <w:spacing w:line="276" w:lineRule="auto"/>
                </w:pPr>
              </w:pPrChange>
            </w:pPr>
            <w:r w:rsidRPr="00ED0C21">
              <w:t>O</w:t>
            </w:r>
          </w:p>
        </w:tc>
        <w:tc>
          <w:tcPr>
            <w:tcW w:w="1146" w:type="dxa"/>
            <w:gridSpan w:val="2"/>
            <w:noWrap/>
            <w:tcPrChange w:id="9334" w:author="Ирина В.. Дмитриева" w:date="2023-11-08T11:21:00Z">
              <w:tcPr>
                <w:tcW w:w="1147" w:type="dxa"/>
                <w:gridSpan w:val="6"/>
                <w:noWrap/>
              </w:tcPr>
            </w:tcPrChange>
          </w:tcPr>
          <w:p w14:paraId="1C4FCBA0" w14:textId="77777777" w:rsidR="00483404" w:rsidRPr="00ED0C21" w:rsidRDefault="00483404">
            <w:pPr>
              <w:pStyle w:val="affffffff1"/>
              <w:pPrChange w:id="9335" w:author="Андрей П. Цинцадзе" w:date="2023-11-10T15:43:00Z">
                <w:pPr>
                  <w:spacing w:line="276" w:lineRule="auto"/>
                </w:pPr>
              </w:pPrChange>
            </w:pPr>
            <w:r w:rsidRPr="00ED0C21">
              <w:t>N(3)</w:t>
            </w:r>
          </w:p>
        </w:tc>
        <w:tc>
          <w:tcPr>
            <w:tcW w:w="1974" w:type="dxa"/>
            <w:tcPrChange w:id="9336" w:author="Ирина В.. Дмитриева" w:date="2023-11-08T11:21:00Z">
              <w:tcPr>
                <w:tcW w:w="1973" w:type="dxa"/>
                <w:gridSpan w:val="3"/>
              </w:tcPr>
            </w:tcPrChange>
          </w:tcPr>
          <w:p w14:paraId="3C4374FE" w14:textId="77777777" w:rsidR="00483404" w:rsidRPr="00ED0C21" w:rsidRDefault="00483404">
            <w:pPr>
              <w:pStyle w:val="affffffff1"/>
              <w:jc w:val="left"/>
              <w:pPrChange w:id="9337" w:author="Ирина В.. Дмитриева" w:date="2023-11-20T17:30:00Z">
                <w:pPr>
                  <w:spacing w:line="276" w:lineRule="auto"/>
                </w:pPr>
              </w:pPrChange>
            </w:pPr>
            <w:r w:rsidRPr="00ED0C21">
              <w:t>Исход заболевания</w:t>
            </w:r>
          </w:p>
        </w:tc>
        <w:tc>
          <w:tcPr>
            <w:tcW w:w="3257" w:type="dxa"/>
            <w:tcPrChange w:id="9338" w:author="Ирина В.. Дмитриева" w:date="2023-11-08T11:21:00Z">
              <w:tcPr>
                <w:tcW w:w="3260" w:type="dxa"/>
                <w:gridSpan w:val="4"/>
              </w:tcPr>
            </w:tcPrChange>
          </w:tcPr>
          <w:p w14:paraId="02EC1323" w14:textId="77777777" w:rsidR="00483404" w:rsidRPr="00ED0C21" w:rsidRDefault="00483404">
            <w:pPr>
              <w:pStyle w:val="affffffff1"/>
              <w:jc w:val="left"/>
              <w:pPrChange w:id="9339" w:author="Ирина В.. Дмитриева" w:date="2023-11-20T17:30:00Z">
                <w:pPr>
                  <w:spacing w:line="276" w:lineRule="auto"/>
                </w:pPr>
              </w:pPrChange>
            </w:pPr>
            <w:r w:rsidRPr="00ED0C21">
              <w:t>Классификатор исходов заболевания  V012.</w:t>
            </w:r>
          </w:p>
        </w:tc>
      </w:tr>
      <w:tr w:rsidR="00483404" w:rsidRPr="00ED0C21" w14:paraId="034F468A" w14:textId="77777777" w:rsidTr="00437EA9">
        <w:trPr>
          <w:jc w:val="center"/>
          <w:trPrChange w:id="9340" w:author="Ирина В.. Дмитриева" w:date="2023-11-08T11:21:00Z">
            <w:trPr>
              <w:gridAfter w:val="0"/>
              <w:wAfter w:w="142" w:type="dxa"/>
              <w:jc w:val="center"/>
            </w:trPr>
          </w:trPrChange>
        </w:trPr>
        <w:tc>
          <w:tcPr>
            <w:tcW w:w="1398" w:type="dxa"/>
            <w:shd w:val="clear" w:color="auto" w:fill="D9D9D9"/>
            <w:noWrap/>
            <w:tcPrChange w:id="9341" w:author="Ирина В.. Дмитриева" w:date="2023-11-08T11:21:00Z">
              <w:tcPr>
                <w:tcW w:w="1400" w:type="dxa"/>
                <w:gridSpan w:val="2"/>
                <w:shd w:val="clear" w:color="auto" w:fill="D9D9D9"/>
                <w:noWrap/>
              </w:tcPr>
            </w:tcPrChange>
          </w:tcPr>
          <w:p w14:paraId="5CA7C152" w14:textId="77777777" w:rsidR="00483404" w:rsidRPr="00ED0C21" w:rsidRDefault="00483404">
            <w:pPr>
              <w:pStyle w:val="affffffff1"/>
              <w:pPrChange w:id="9342" w:author="Андрей П. Цинцадзе" w:date="2023-11-10T15:43:00Z">
                <w:pPr>
                  <w:spacing w:line="276" w:lineRule="auto"/>
                </w:pPr>
              </w:pPrChange>
            </w:pPr>
            <w:r w:rsidRPr="00ED0C21">
              <w:t>Z_SL</w:t>
            </w:r>
          </w:p>
        </w:tc>
        <w:tc>
          <w:tcPr>
            <w:tcW w:w="1564" w:type="dxa"/>
            <w:noWrap/>
            <w:tcPrChange w:id="9343" w:author="Ирина В.. Дмитриева" w:date="2023-11-08T11:21:00Z">
              <w:tcPr>
                <w:tcW w:w="1417" w:type="dxa"/>
                <w:gridSpan w:val="2"/>
                <w:noWrap/>
              </w:tcPr>
            </w:tcPrChange>
          </w:tcPr>
          <w:p w14:paraId="2AB03EC2" w14:textId="77777777" w:rsidR="00483404" w:rsidRPr="00ED0C21" w:rsidRDefault="00483404">
            <w:pPr>
              <w:pStyle w:val="affffffff1"/>
              <w:pPrChange w:id="9344" w:author="Андрей П. Цинцадзе" w:date="2023-11-10T15:43:00Z">
                <w:pPr>
                  <w:spacing w:line="276" w:lineRule="auto"/>
                </w:pPr>
              </w:pPrChange>
            </w:pPr>
            <w:r w:rsidRPr="00ED0C21">
              <w:t>OS_SLUCH</w:t>
            </w:r>
          </w:p>
        </w:tc>
        <w:tc>
          <w:tcPr>
            <w:tcW w:w="711" w:type="dxa"/>
            <w:noWrap/>
            <w:tcPrChange w:id="9345" w:author="Ирина В.. Дмитриева" w:date="2023-11-08T11:21:00Z">
              <w:tcPr>
                <w:tcW w:w="711" w:type="dxa"/>
                <w:gridSpan w:val="4"/>
                <w:noWrap/>
              </w:tcPr>
            </w:tcPrChange>
          </w:tcPr>
          <w:p w14:paraId="46645565" w14:textId="77777777" w:rsidR="00483404" w:rsidRPr="00ED0C21" w:rsidRDefault="00483404">
            <w:pPr>
              <w:pStyle w:val="affffffff1"/>
              <w:pPrChange w:id="9346" w:author="Андрей П. Цинцадзе" w:date="2023-11-10T15:43:00Z">
                <w:pPr>
                  <w:spacing w:line="276" w:lineRule="auto"/>
                </w:pPr>
              </w:pPrChange>
            </w:pPr>
            <w:r w:rsidRPr="00ED0C21">
              <w:t>НМ</w:t>
            </w:r>
          </w:p>
        </w:tc>
        <w:tc>
          <w:tcPr>
            <w:tcW w:w="1146" w:type="dxa"/>
            <w:gridSpan w:val="2"/>
            <w:noWrap/>
            <w:tcPrChange w:id="9347" w:author="Ирина В.. Дмитриева" w:date="2023-11-08T11:21:00Z">
              <w:tcPr>
                <w:tcW w:w="1147" w:type="dxa"/>
                <w:gridSpan w:val="6"/>
                <w:noWrap/>
              </w:tcPr>
            </w:tcPrChange>
          </w:tcPr>
          <w:p w14:paraId="122CD105" w14:textId="77777777" w:rsidR="00483404" w:rsidRPr="00ED0C21" w:rsidRDefault="00483404">
            <w:pPr>
              <w:pStyle w:val="affffffff1"/>
              <w:pPrChange w:id="9348" w:author="Андрей П. Цинцадзе" w:date="2023-11-10T15:43:00Z">
                <w:pPr>
                  <w:spacing w:line="276" w:lineRule="auto"/>
                </w:pPr>
              </w:pPrChange>
            </w:pPr>
            <w:r w:rsidRPr="00ED0C21">
              <w:t>N(1)</w:t>
            </w:r>
          </w:p>
        </w:tc>
        <w:tc>
          <w:tcPr>
            <w:tcW w:w="1974" w:type="dxa"/>
            <w:tcPrChange w:id="9349" w:author="Ирина В.. Дмитриева" w:date="2023-11-08T11:21:00Z">
              <w:tcPr>
                <w:tcW w:w="1973" w:type="dxa"/>
                <w:gridSpan w:val="3"/>
              </w:tcPr>
            </w:tcPrChange>
          </w:tcPr>
          <w:p w14:paraId="5C5B71AD" w14:textId="77777777" w:rsidR="00483404" w:rsidRPr="00ED0C21" w:rsidRDefault="00483404">
            <w:pPr>
              <w:pStyle w:val="affffffff1"/>
              <w:jc w:val="left"/>
              <w:pPrChange w:id="9350" w:author="Ирина В.. Дмитриева" w:date="2023-11-20T17:30:00Z">
                <w:pPr>
                  <w:spacing w:line="276" w:lineRule="auto"/>
                </w:pPr>
              </w:pPrChange>
            </w:pPr>
            <w:r w:rsidRPr="00ED0C21">
              <w:t>Признак "Особый случай" при регистрации обращения за медицинской помощью</w:t>
            </w:r>
          </w:p>
        </w:tc>
        <w:tc>
          <w:tcPr>
            <w:tcW w:w="3257" w:type="dxa"/>
            <w:tcPrChange w:id="9351" w:author="Ирина В.. Дмитриева" w:date="2023-11-08T11:21:00Z">
              <w:tcPr>
                <w:tcW w:w="3260" w:type="dxa"/>
                <w:gridSpan w:val="4"/>
              </w:tcPr>
            </w:tcPrChange>
          </w:tcPr>
          <w:p w14:paraId="3B24D0EA" w14:textId="77777777" w:rsidR="00483404" w:rsidRPr="00ED0C21" w:rsidRDefault="00483404">
            <w:pPr>
              <w:pStyle w:val="affffffff1"/>
              <w:jc w:val="left"/>
              <w:pPrChange w:id="9352" w:author="Ирина В.. Дмитриева" w:date="2023-11-20T17:30:00Z">
                <w:pPr>
                  <w:spacing w:line="276" w:lineRule="auto"/>
                </w:pPr>
              </w:pPrChange>
            </w:pPr>
            <w:r w:rsidRPr="00ED0C21">
              <w:t>Указываются все имевшиеся особые случаи.</w:t>
            </w:r>
          </w:p>
          <w:p w14:paraId="0E6F7D66" w14:textId="77777777" w:rsidR="00483404" w:rsidRPr="00ED0C21" w:rsidRDefault="00483404">
            <w:pPr>
              <w:pStyle w:val="affffffff1"/>
              <w:jc w:val="left"/>
              <w:pPrChange w:id="9353" w:author="Ирина В.. Дмитриева" w:date="2023-11-20T17:30:00Z">
                <w:pPr>
                  <w:spacing w:line="276" w:lineRule="auto"/>
                </w:pPr>
              </w:pPrChange>
            </w:pPr>
            <w:r w:rsidRPr="00ED0C21">
              <w:t>1 – медицинская помощь оказана новорожденному ребенку до государственной регистрации рождения при многоплодных родах;</w:t>
            </w:r>
          </w:p>
          <w:p w14:paraId="662A641B" w14:textId="77777777" w:rsidR="00483404" w:rsidRPr="00ED0C21" w:rsidRDefault="00483404">
            <w:pPr>
              <w:pStyle w:val="affffffff1"/>
              <w:jc w:val="left"/>
              <w:pPrChange w:id="9354" w:author="Ирина В.. Дмитриева" w:date="2023-11-20T17:30:00Z">
                <w:pPr>
                  <w:spacing w:line="276" w:lineRule="auto"/>
                </w:pPr>
              </w:pPrChange>
            </w:pPr>
            <w:r w:rsidRPr="00ED0C21">
              <w:t>2 – в документе, удостоверяющем личность пациента /родителя (представителя) пациента, отсутствует отчество.</w:t>
            </w:r>
          </w:p>
        </w:tc>
      </w:tr>
      <w:tr w:rsidR="00483404" w:rsidRPr="00ED0C21" w14:paraId="5CA49714" w14:textId="77777777" w:rsidTr="00437EA9">
        <w:trPr>
          <w:jc w:val="center"/>
          <w:trPrChange w:id="9355" w:author="Ирина В.. Дмитриева" w:date="2023-11-08T11:21:00Z">
            <w:trPr>
              <w:gridAfter w:val="0"/>
              <w:wAfter w:w="142" w:type="dxa"/>
              <w:jc w:val="center"/>
            </w:trPr>
          </w:trPrChange>
        </w:trPr>
        <w:tc>
          <w:tcPr>
            <w:tcW w:w="1398" w:type="dxa"/>
            <w:shd w:val="clear" w:color="auto" w:fill="D9D9D9"/>
            <w:noWrap/>
            <w:tcPrChange w:id="9356" w:author="Ирина В.. Дмитриева" w:date="2023-11-08T11:21:00Z">
              <w:tcPr>
                <w:tcW w:w="1400" w:type="dxa"/>
                <w:gridSpan w:val="2"/>
                <w:shd w:val="clear" w:color="auto" w:fill="D9D9D9"/>
                <w:noWrap/>
              </w:tcPr>
            </w:tcPrChange>
          </w:tcPr>
          <w:p w14:paraId="1351D0BC" w14:textId="77777777" w:rsidR="00483404" w:rsidRPr="00ED0C21" w:rsidRDefault="00483404">
            <w:pPr>
              <w:pStyle w:val="affffffff1"/>
              <w:pPrChange w:id="9357" w:author="Андрей П. Цинцадзе" w:date="2023-11-10T15:43:00Z">
                <w:pPr>
                  <w:spacing w:line="276" w:lineRule="auto"/>
                </w:pPr>
              </w:pPrChange>
            </w:pPr>
            <w:r w:rsidRPr="00ED0C21">
              <w:t>Z_SL</w:t>
            </w:r>
          </w:p>
        </w:tc>
        <w:tc>
          <w:tcPr>
            <w:tcW w:w="1564" w:type="dxa"/>
            <w:noWrap/>
            <w:tcPrChange w:id="9358" w:author="Ирина В.. Дмитриева" w:date="2023-11-08T11:21:00Z">
              <w:tcPr>
                <w:tcW w:w="1417" w:type="dxa"/>
                <w:gridSpan w:val="2"/>
                <w:noWrap/>
              </w:tcPr>
            </w:tcPrChange>
          </w:tcPr>
          <w:p w14:paraId="44C18368" w14:textId="77777777" w:rsidR="00483404" w:rsidRPr="00ED0C21" w:rsidRDefault="00483404">
            <w:pPr>
              <w:pStyle w:val="affffffff1"/>
              <w:pPrChange w:id="9359" w:author="Андрей П. Цинцадзе" w:date="2023-11-10T15:43:00Z">
                <w:pPr>
                  <w:spacing w:line="276" w:lineRule="auto"/>
                </w:pPr>
              </w:pPrChange>
            </w:pPr>
            <w:r w:rsidRPr="00ED0C21">
              <w:t>SL</w:t>
            </w:r>
          </w:p>
        </w:tc>
        <w:tc>
          <w:tcPr>
            <w:tcW w:w="711" w:type="dxa"/>
            <w:noWrap/>
            <w:tcPrChange w:id="9360" w:author="Ирина В.. Дмитриева" w:date="2023-11-08T11:21:00Z">
              <w:tcPr>
                <w:tcW w:w="711" w:type="dxa"/>
                <w:gridSpan w:val="4"/>
                <w:noWrap/>
              </w:tcPr>
            </w:tcPrChange>
          </w:tcPr>
          <w:p w14:paraId="4EDB05B8" w14:textId="77777777" w:rsidR="00483404" w:rsidRPr="00ED0C21" w:rsidRDefault="00483404">
            <w:pPr>
              <w:pStyle w:val="affffffff1"/>
              <w:pPrChange w:id="9361" w:author="Андрей П. Цинцадзе" w:date="2023-11-10T15:43:00Z">
                <w:pPr>
                  <w:spacing w:line="276" w:lineRule="auto"/>
                </w:pPr>
              </w:pPrChange>
            </w:pPr>
            <w:r w:rsidRPr="00ED0C21">
              <w:t>ОМ</w:t>
            </w:r>
          </w:p>
        </w:tc>
        <w:tc>
          <w:tcPr>
            <w:tcW w:w="1146" w:type="dxa"/>
            <w:gridSpan w:val="2"/>
            <w:noWrap/>
            <w:tcPrChange w:id="9362" w:author="Ирина В.. Дмитриева" w:date="2023-11-08T11:21:00Z">
              <w:tcPr>
                <w:tcW w:w="1147" w:type="dxa"/>
                <w:gridSpan w:val="6"/>
                <w:noWrap/>
              </w:tcPr>
            </w:tcPrChange>
          </w:tcPr>
          <w:p w14:paraId="437754FC" w14:textId="77777777" w:rsidR="00483404" w:rsidRPr="00ED0C21" w:rsidRDefault="00483404">
            <w:pPr>
              <w:pStyle w:val="affffffff1"/>
              <w:pPrChange w:id="9363" w:author="Андрей П. Цинцадзе" w:date="2023-11-10T15:43:00Z">
                <w:pPr>
                  <w:spacing w:line="276" w:lineRule="auto"/>
                </w:pPr>
              </w:pPrChange>
            </w:pPr>
            <w:r w:rsidRPr="00ED0C21">
              <w:t>S</w:t>
            </w:r>
          </w:p>
        </w:tc>
        <w:tc>
          <w:tcPr>
            <w:tcW w:w="1974" w:type="dxa"/>
            <w:tcPrChange w:id="9364" w:author="Ирина В.. Дмитриева" w:date="2023-11-08T11:21:00Z">
              <w:tcPr>
                <w:tcW w:w="1973" w:type="dxa"/>
                <w:gridSpan w:val="3"/>
              </w:tcPr>
            </w:tcPrChange>
          </w:tcPr>
          <w:p w14:paraId="54042C06" w14:textId="77777777" w:rsidR="00483404" w:rsidRPr="00ED0C21" w:rsidRDefault="00483404">
            <w:pPr>
              <w:pStyle w:val="affffffff1"/>
              <w:jc w:val="left"/>
              <w:pPrChange w:id="9365" w:author="Ирина В.. Дмитриева" w:date="2023-11-20T17:30:00Z">
                <w:pPr>
                  <w:spacing w:line="276" w:lineRule="auto"/>
                </w:pPr>
              </w:pPrChange>
            </w:pPr>
            <w:r w:rsidRPr="00ED0C21">
              <w:t>Сведения о случае</w:t>
            </w:r>
          </w:p>
        </w:tc>
        <w:tc>
          <w:tcPr>
            <w:tcW w:w="3257" w:type="dxa"/>
            <w:tcPrChange w:id="9366" w:author="Ирина В.. Дмитриева" w:date="2023-11-08T11:21:00Z">
              <w:tcPr>
                <w:tcW w:w="3260" w:type="dxa"/>
                <w:gridSpan w:val="4"/>
              </w:tcPr>
            </w:tcPrChange>
          </w:tcPr>
          <w:p w14:paraId="3F19D246" w14:textId="77777777" w:rsidR="00483404" w:rsidRPr="00ED0C21" w:rsidRDefault="00483404">
            <w:pPr>
              <w:pStyle w:val="affffffff1"/>
              <w:jc w:val="left"/>
              <w:pPrChange w:id="9367" w:author="Ирина В.. Дмитриева" w:date="2023-11-20T17:30:00Z">
                <w:pPr>
                  <w:spacing w:line="276" w:lineRule="auto"/>
                </w:pPr>
              </w:pPrChange>
            </w:pPr>
            <w:r w:rsidRPr="00ED0C21">
              <w:t>Законченный случай (Z_SL) содержит ВСЕГДА один случай (SL).</w:t>
            </w:r>
          </w:p>
        </w:tc>
      </w:tr>
      <w:tr w:rsidR="00483404" w:rsidRPr="00ED0C21" w14:paraId="3B1BF91A" w14:textId="77777777" w:rsidTr="00EC13A3">
        <w:trPr>
          <w:jc w:val="center"/>
          <w:trPrChange w:id="9368" w:author="Ирина В.. Дмитриева" w:date="2023-12-25T11:51:00Z">
            <w:trPr>
              <w:gridAfter w:val="0"/>
              <w:wAfter w:w="142" w:type="dxa"/>
              <w:jc w:val="center"/>
            </w:trPr>
          </w:trPrChange>
        </w:trPr>
        <w:tc>
          <w:tcPr>
            <w:tcW w:w="1398" w:type="dxa"/>
            <w:shd w:val="clear" w:color="auto" w:fill="D9D9D9"/>
            <w:noWrap/>
            <w:tcPrChange w:id="9369" w:author="Ирина В.. Дмитриева" w:date="2023-12-25T11:51:00Z">
              <w:tcPr>
                <w:tcW w:w="1400" w:type="dxa"/>
                <w:gridSpan w:val="2"/>
                <w:shd w:val="clear" w:color="auto" w:fill="D9D9D9"/>
                <w:noWrap/>
              </w:tcPr>
            </w:tcPrChange>
          </w:tcPr>
          <w:p w14:paraId="3144B754" w14:textId="77777777" w:rsidR="00483404" w:rsidRPr="00ED0C21" w:rsidRDefault="00483404">
            <w:pPr>
              <w:pStyle w:val="affffffff1"/>
              <w:pPrChange w:id="9370" w:author="Андрей П. Цинцадзе" w:date="2023-11-10T15:43:00Z">
                <w:pPr>
                  <w:spacing w:line="276" w:lineRule="auto"/>
                </w:pPr>
              </w:pPrChange>
            </w:pPr>
            <w:r w:rsidRPr="00ED0C21">
              <w:t>Z_SL</w:t>
            </w:r>
          </w:p>
        </w:tc>
        <w:tc>
          <w:tcPr>
            <w:tcW w:w="1564" w:type="dxa"/>
            <w:shd w:val="clear" w:color="auto" w:fill="EAF1DD" w:themeFill="accent3" w:themeFillTint="33"/>
            <w:noWrap/>
            <w:tcPrChange w:id="9371" w:author="Ирина В.. Дмитриева" w:date="2023-12-25T11:51:00Z">
              <w:tcPr>
                <w:tcW w:w="1417" w:type="dxa"/>
                <w:gridSpan w:val="2"/>
                <w:noWrap/>
              </w:tcPr>
            </w:tcPrChange>
          </w:tcPr>
          <w:p w14:paraId="3439DBEC" w14:textId="77777777" w:rsidR="00483404" w:rsidRPr="00ED0C21" w:rsidRDefault="00483404">
            <w:pPr>
              <w:pStyle w:val="affffffff1"/>
              <w:pPrChange w:id="9372" w:author="Андрей П. Цинцадзе" w:date="2023-11-10T15:43:00Z">
                <w:pPr>
                  <w:spacing w:line="276" w:lineRule="auto"/>
                </w:pPr>
              </w:pPrChange>
            </w:pPr>
            <w:r w:rsidRPr="00ED0C21">
              <w:t>IDSP</w:t>
            </w:r>
          </w:p>
        </w:tc>
        <w:tc>
          <w:tcPr>
            <w:tcW w:w="711" w:type="dxa"/>
            <w:shd w:val="clear" w:color="auto" w:fill="EAF1DD" w:themeFill="accent3" w:themeFillTint="33"/>
            <w:noWrap/>
            <w:tcPrChange w:id="9373" w:author="Ирина В.. Дмитриева" w:date="2023-12-25T11:51:00Z">
              <w:tcPr>
                <w:tcW w:w="711" w:type="dxa"/>
                <w:gridSpan w:val="4"/>
                <w:noWrap/>
              </w:tcPr>
            </w:tcPrChange>
          </w:tcPr>
          <w:p w14:paraId="2AB6AE60" w14:textId="77777777" w:rsidR="00483404" w:rsidRPr="00ED0C21" w:rsidRDefault="00483404">
            <w:pPr>
              <w:pStyle w:val="affffffff1"/>
              <w:pPrChange w:id="9374" w:author="Андрей П. Цинцадзе" w:date="2023-11-10T15:43:00Z">
                <w:pPr>
                  <w:spacing w:line="276" w:lineRule="auto"/>
                </w:pPr>
              </w:pPrChange>
            </w:pPr>
            <w:r w:rsidRPr="00ED0C21">
              <w:t>O</w:t>
            </w:r>
          </w:p>
        </w:tc>
        <w:tc>
          <w:tcPr>
            <w:tcW w:w="1146" w:type="dxa"/>
            <w:gridSpan w:val="2"/>
            <w:shd w:val="clear" w:color="auto" w:fill="EAF1DD" w:themeFill="accent3" w:themeFillTint="33"/>
            <w:noWrap/>
            <w:tcPrChange w:id="9375" w:author="Ирина В.. Дмитриева" w:date="2023-12-25T11:51:00Z">
              <w:tcPr>
                <w:tcW w:w="1147" w:type="dxa"/>
                <w:gridSpan w:val="6"/>
                <w:noWrap/>
              </w:tcPr>
            </w:tcPrChange>
          </w:tcPr>
          <w:p w14:paraId="3D4C50D9" w14:textId="77777777" w:rsidR="00483404" w:rsidRPr="00ED0C21" w:rsidRDefault="00483404">
            <w:pPr>
              <w:pStyle w:val="affffffff1"/>
              <w:pPrChange w:id="9376" w:author="Андрей П. Цинцадзе" w:date="2023-11-10T15:43:00Z">
                <w:pPr>
                  <w:spacing w:line="276" w:lineRule="auto"/>
                </w:pPr>
              </w:pPrChange>
            </w:pPr>
            <w:r w:rsidRPr="00ED0C21">
              <w:t>N(2)</w:t>
            </w:r>
          </w:p>
        </w:tc>
        <w:tc>
          <w:tcPr>
            <w:tcW w:w="1974" w:type="dxa"/>
            <w:shd w:val="clear" w:color="auto" w:fill="EAF1DD" w:themeFill="accent3" w:themeFillTint="33"/>
            <w:tcPrChange w:id="9377" w:author="Ирина В.. Дмитриева" w:date="2023-12-25T11:51:00Z">
              <w:tcPr>
                <w:tcW w:w="1973" w:type="dxa"/>
                <w:gridSpan w:val="3"/>
              </w:tcPr>
            </w:tcPrChange>
          </w:tcPr>
          <w:p w14:paraId="33C6629C" w14:textId="77777777" w:rsidR="00483404" w:rsidRPr="00ED0C21" w:rsidRDefault="00483404">
            <w:pPr>
              <w:pStyle w:val="affffffff1"/>
              <w:jc w:val="left"/>
              <w:pPrChange w:id="9378" w:author="Ирина В.. Дмитриева" w:date="2023-11-20T17:30:00Z">
                <w:pPr>
                  <w:spacing w:line="276" w:lineRule="auto"/>
                </w:pPr>
              </w:pPrChange>
            </w:pPr>
            <w:r w:rsidRPr="00ED0C21">
              <w:t>Код способа оплаты медицинской помощи</w:t>
            </w:r>
          </w:p>
        </w:tc>
        <w:tc>
          <w:tcPr>
            <w:tcW w:w="3257" w:type="dxa"/>
            <w:shd w:val="clear" w:color="auto" w:fill="EAF1DD" w:themeFill="accent3" w:themeFillTint="33"/>
            <w:tcPrChange w:id="9379" w:author="Ирина В.. Дмитриева" w:date="2023-12-25T11:51:00Z">
              <w:tcPr>
                <w:tcW w:w="3260" w:type="dxa"/>
                <w:gridSpan w:val="4"/>
                <w:shd w:val="clear" w:color="auto" w:fill="FFFFFF" w:themeFill="background1"/>
              </w:tcPr>
            </w:tcPrChange>
          </w:tcPr>
          <w:p w14:paraId="5CC1C2FA" w14:textId="77777777" w:rsidR="00483404" w:rsidRPr="00ED0C21" w:rsidRDefault="00483404">
            <w:pPr>
              <w:pStyle w:val="affffffff1"/>
              <w:jc w:val="left"/>
              <w:pPrChange w:id="9380" w:author="Ирина В.. Дмитриева" w:date="2023-11-20T17:30:00Z">
                <w:pPr>
                  <w:spacing w:line="276" w:lineRule="auto"/>
                </w:pPr>
              </w:pPrChange>
            </w:pPr>
            <w:r w:rsidRPr="00ED0C21">
              <w:t>Классификатор способов оплаты медицинской помощи V010</w:t>
            </w:r>
          </w:p>
          <w:p w14:paraId="3CE556BA" w14:textId="77777777" w:rsidR="00FC3511" w:rsidRDefault="00483404">
            <w:pPr>
              <w:pStyle w:val="affffffff1"/>
              <w:jc w:val="left"/>
              <w:pPrChange w:id="9381" w:author="Ирина В.. Дмитриева" w:date="2023-11-20T17:30:00Z">
                <w:pPr>
                  <w:spacing w:line="276" w:lineRule="auto"/>
                </w:pPr>
              </w:pPrChange>
            </w:pPr>
            <w:r w:rsidRPr="00ED0C21">
              <w:t xml:space="preserve"> </w:t>
            </w:r>
          </w:p>
          <w:p w14:paraId="1061D587" w14:textId="384EAA3A" w:rsidR="00483404" w:rsidRPr="00ED0C21" w:rsidRDefault="00483404" w:rsidP="00FC3511">
            <w:pPr>
              <w:pStyle w:val="affffffff1"/>
              <w:jc w:val="left"/>
            </w:pPr>
            <w:r w:rsidRPr="00ED0C21">
              <w:t>При USL_OK=1 принимает значение 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02AD57FC" w14:textId="77777777" w:rsidR="00FC3511" w:rsidRDefault="00FC3511" w:rsidP="00FC3511">
            <w:pPr>
              <w:pStyle w:val="affffffff1"/>
              <w:jc w:val="left"/>
            </w:pPr>
          </w:p>
          <w:p w14:paraId="0C81A171" w14:textId="4CCD7FD1" w:rsidR="00483404" w:rsidRPr="00ED0C21" w:rsidRDefault="00483404">
            <w:pPr>
              <w:pStyle w:val="affffffff1"/>
              <w:jc w:val="left"/>
              <w:pPrChange w:id="9382" w:author="Ирина В.. Дмитриева" w:date="2023-11-20T17:30:00Z">
                <w:pPr>
                  <w:spacing w:line="276" w:lineRule="auto"/>
                </w:pPr>
              </w:pPrChange>
            </w:pPr>
            <w:r w:rsidRPr="00ED0C21">
              <w:t>При USL_OK=2 принимает значения:</w:t>
            </w:r>
          </w:p>
          <w:p w14:paraId="14495451" w14:textId="53209F0F" w:rsidR="00483404" w:rsidRPr="00ED0C21" w:rsidRDefault="00483404">
            <w:pPr>
              <w:pStyle w:val="affffffff1"/>
              <w:jc w:val="left"/>
              <w:pPrChange w:id="9383" w:author="Ирина В.. Дмитриева" w:date="2023-11-20T17:30:00Z">
                <w:pPr>
                  <w:spacing w:line="276" w:lineRule="auto"/>
                </w:pPr>
              </w:pPrChange>
            </w:pPr>
            <w:r w:rsidRPr="00ED0C21">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2582D819" w14:textId="640273F6" w:rsidR="00483404" w:rsidRPr="00ED0C21" w:rsidRDefault="00483404">
            <w:pPr>
              <w:pStyle w:val="affffffff1"/>
              <w:jc w:val="left"/>
              <w:pPrChange w:id="9384" w:author="Ирина В.. Дмитриева" w:date="2023-11-20T17:30:00Z">
                <w:pPr>
                  <w:spacing w:line="276" w:lineRule="auto"/>
                </w:pPr>
              </w:pPrChange>
            </w:pPr>
            <w:r w:rsidRPr="00ED0C21">
              <w:t>28 - За медицинскую услугу (в случаях проведения диализа).</w:t>
            </w:r>
          </w:p>
          <w:p w14:paraId="4E770FDF" w14:textId="77777777" w:rsidR="00FC3511" w:rsidRDefault="00FC3511" w:rsidP="00FC3511">
            <w:pPr>
              <w:pStyle w:val="affffffff1"/>
              <w:jc w:val="left"/>
            </w:pPr>
          </w:p>
          <w:p w14:paraId="5C346AB6" w14:textId="5558E5DC" w:rsidR="00483404" w:rsidRPr="00ED0C21" w:rsidRDefault="00483404">
            <w:pPr>
              <w:pStyle w:val="affffffff1"/>
              <w:jc w:val="left"/>
              <w:pPrChange w:id="9385" w:author="Ирина В.. Дмитриева" w:date="2023-11-20T17:30:00Z">
                <w:pPr>
                  <w:spacing w:line="276" w:lineRule="auto"/>
                </w:pPr>
              </w:pPrChange>
            </w:pPr>
            <w:r w:rsidRPr="00ED0C21">
              <w:t>При USL_OK=3 принимает следующие значения:</w:t>
            </w:r>
          </w:p>
          <w:p w14:paraId="61EEA64D" w14:textId="43308E94" w:rsidR="00483404" w:rsidRPr="00351E96" w:rsidRDefault="00483404">
            <w:pPr>
              <w:pStyle w:val="affffffff1"/>
              <w:jc w:val="left"/>
              <w:pPrChange w:id="9386" w:author="Ирина В.. Дмитриева" w:date="2023-11-20T17:30:00Z">
                <w:pPr>
                  <w:spacing w:line="276" w:lineRule="auto"/>
                </w:pPr>
              </w:pPrChange>
            </w:pPr>
            <w:r w:rsidRPr="00ED0C21">
              <w:t xml:space="preserve">28 - За медицинскую услугу (для </w:t>
            </w:r>
            <w:r w:rsidRPr="00431A6B">
              <w:t>случаев с оплатой по услугам</w:t>
            </w:r>
            <w:ins w:id="9387" w:author="Ирина В.. Дмитриева" w:date="2023-12-11T16:04:00Z">
              <w:r w:rsidR="00154D6A" w:rsidRPr="00351E96">
                <w:t xml:space="preserve">. В справочнике </w:t>
              </w:r>
              <w:r w:rsidR="00154D6A" w:rsidRPr="005B6944">
                <w:rPr>
                  <w:lang w:val="en-US"/>
                  <w:rPrChange w:id="9388" w:author="Ирина В.. Дмитриева" w:date="2024-01-10T09:45:00Z">
                    <w:rPr>
                      <w:lang w:val="en-US"/>
                    </w:rPr>
                  </w:rPrChange>
                </w:rPr>
                <w:t>METHODS</w:t>
              </w:r>
              <w:r w:rsidR="00154D6A" w:rsidRPr="005B6944">
                <w:rPr>
                  <w:rPrChange w:id="9389" w:author="Ирина В.. Дмитриева" w:date="2024-01-10T09:45:00Z">
                    <w:rPr>
                      <w:lang w:val="en-US"/>
                    </w:rPr>
                  </w:rPrChange>
                </w:rPr>
                <w:t xml:space="preserve"> поле TARIF_TYPE</w:t>
              </w:r>
              <w:r w:rsidR="00154D6A" w:rsidRPr="00431A6B">
                <w:t>={2,3</w:t>
              </w:r>
              <w:r w:rsidR="00154D6A" w:rsidRPr="001D62AB">
                <w:rPr>
                  <w:highlight w:val="green"/>
                  <w:rPrChange w:id="9390" w:author="Ирина В.. Дмитриева" w:date="2024-01-10T09:45:00Z">
                    <w:rPr>
                      <w:lang w:val="en-US"/>
                    </w:rPr>
                  </w:rPrChange>
                </w:rPr>
                <w:t>}</w:t>
              </w:r>
            </w:ins>
            <w:r w:rsidR="001D62AB" w:rsidRPr="001D62AB">
              <w:rPr>
                <w:highlight w:val="green"/>
              </w:rPr>
              <w:t>, кроме блоков ОПМП=</w:t>
            </w:r>
            <w:r w:rsidR="001D62AB" w:rsidRPr="001D62AB">
              <w:rPr>
                <w:highlight w:val="green"/>
                <w:lang w:val="en-US"/>
                <w:rPrChange w:id="9391" w:author="Ирина В.. Дмитриева" w:date="2024-01-10T09:45:00Z">
                  <w:rPr>
                    <w:lang w:val="en-US"/>
                  </w:rPr>
                </w:rPrChange>
              </w:rPr>
              <w:t>AN</w:t>
            </w:r>
            <w:r w:rsidR="001D62AB" w:rsidRPr="001D62AB">
              <w:rPr>
                <w:highlight w:val="green"/>
              </w:rPr>
              <w:t>*</w:t>
            </w:r>
            <w:r w:rsidRPr="00431A6B">
              <w:t>);</w:t>
            </w:r>
          </w:p>
          <w:p w14:paraId="1B6EBE2D" w14:textId="7D52C9BB" w:rsidR="00483404" w:rsidRPr="00ED0C21" w:rsidRDefault="00483404">
            <w:pPr>
              <w:pStyle w:val="affffffff1"/>
              <w:jc w:val="left"/>
              <w:pPrChange w:id="9392" w:author="Ирина В.. Дмитриева" w:date="2023-11-20T17:30:00Z">
                <w:pPr>
                  <w:spacing w:line="276" w:lineRule="auto"/>
                </w:pPr>
              </w:pPrChange>
            </w:pPr>
            <w:r w:rsidRPr="005B6944">
              <w:rPr>
                <w:rPrChange w:id="9393" w:author="Ирина В.. Дмитриева" w:date="2024-01-10T09:45:00Z">
                  <w:rPr/>
                </w:rPrChange>
              </w:rPr>
              <w:t xml:space="preserve">29 – За посещение (для случаев в рамках ОПМП с методами оплаты, относящимися к </w:t>
            </w:r>
            <w:r w:rsidR="001D62AB">
              <w:t>блоков ОПМП=</w:t>
            </w:r>
            <w:r w:rsidR="001D62AB" w:rsidRPr="001D62AB">
              <w:t>{</w:t>
            </w:r>
            <w:r w:rsidRPr="005B6944">
              <w:rPr>
                <w:rPrChange w:id="9394" w:author="Ирина В.. Дмитриева" w:date="2024-01-10T09:45:00Z">
                  <w:rPr/>
                </w:rPrChange>
              </w:rPr>
              <w:t>V, N</w:t>
            </w:r>
            <w:r w:rsidR="00FB04CC" w:rsidRPr="005B6944">
              <w:rPr>
                <w:rPrChange w:id="9395" w:author="Ирина В.. Дмитриева" w:date="2024-01-10T09:45:00Z">
                  <w:rPr/>
                </w:rPrChange>
              </w:rPr>
              <w:t xml:space="preserve">, </w:t>
            </w:r>
            <w:r w:rsidR="00FB04CC" w:rsidRPr="001D62AB">
              <w:rPr>
                <w:highlight w:val="green"/>
                <w:lang w:val="en-US"/>
                <w:rPrChange w:id="9396" w:author="Ирина В.. Дмитриева" w:date="2024-01-10T09:45:00Z">
                  <w:rPr>
                    <w:lang w:val="en-US"/>
                  </w:rPr>
                </w:rPrChange>
              </w:rPr>
              <w:t>AN</w:t>
            </w:r>
            <w:r w:rsidR="001D62AB" w:rsidRPr="001D62AB">
              <w:rPr>
                <w:highlight w:val="green"/>
              </w:rPr>
              <w:t>*</w:t>
            </w:r>
            <w:ins w:id="9397" w:author="Ирина В.. Дмитриева" w:date="2023-12-07T15:44:00Z">
              <w:r w:rsidR="002F53FB" w:rsidRPr="005B6944">
                <w:rPr>
                  <w:rPrChange w:id="9398" w:author="Ирина В.. Дмитриева" w:date="2024-01-10T09:45:00Z">
                    <w:rPr>
                      <w:lang w:val="en-US"/>
                    </w:rPr>
                  </w:rPrChange>
                </w:rPr>
                <w:t xml:space="preserve">, </w:t>
              </w:r>
            </w:ins>
            <w:ins w:id="9399" w:author="Ирина В.. Дмитриева" w:date="2023-12-07T15:45:00Z">
              <w:r w:rsidR="002F53FB" w:rsidRPr="00431A6B">
                <w:rPr>
                  <w:lang w:val="en-US"/>
                </w:rPr>
                <w:t>AS</w:t>
              </w:r>
            </w:ins>
            <w:r w:rsidR="001D62AB" w:rsidRPr="001D62AB">
              <w:t>}</w:t>
            </w:r>
            <w:r w:rsidRPr="00351E96">
              <w:t>);</w:t>
            </w:r>
          </w:p>
          <w:p w14:paraId="342A8900" w14:textId="5DED4EC2" w:rsidR="00483404" w:rsidRPr="00ED0C21" w:rsidRDefault="00483404">
            <w:pPr>
              <w:pStyle w:val="affffffff1"/>
              <w:jc w:val="left"/>
              <w:pPrChange w:id="9400" w:author="Ирина В.. Дмитриева" w:date="2023-11-20T17:30:00Z">
                <w:pPr>
                  <w:spacing w:line="276" w:lineRule="auto"/>
                </w:pPr>
              </w:pPrChange>
            </w:pPr>
            <w:r w:rsidRPr="00ED0C21">
              <w:t xml:space="preserve">30 – За обращение (законченный случай) (для случаев в рамках ОПМП с методами оплаты, относящимися к </w:t>
            </w:r>
            <w:r w:rsidR="00FC3511">
              <w:t>блокам ОПМП=</w:t>
            </w:r>
            <w:r w:rsidR="00FC3511" w:rsidRPr="00FC3511">
              <w:t>{</w:t>
            </w:r>
            <w:r w:rsidRPr="00ED0C21">
              <w:t>A, H</w:t>
            </w:r>
            <w:r w:rsidR="006631E4" w:rsidRPr="000D3E64">
              <w:t xml:space="preserve">, </w:t>
            </w:r>
            <w:r w:rsidR="006631E4" w:rsidRPr="000D3E64">
              <w:rPr>
                <w:lang w:val="en-US"/>
              </w:rPr>
              <w:t>AQ</w:t>
            </w:r>
            <w:r w:rsidR="00FC3511" w:rsidRPr="00FC3511">
              <w:t>}</w:t>
            </w:r>
            <w:r w:rsidRPr="000D3E64">
              <w:t>);</w:t>
            </w:r>
          </w:p>
          <w:p w14:paraId="4CABDA90" w14:textId="521DD24A" w:rsidR="00483404" w:rsidRPr="00ED0C21" w:rsidRDefault="00483404">
            <w:pPr>
              <w:pStyle w:val="affffffff1"/>
              <w:jc w:val="left"/>
              <w:pPrChange w:id="9401" w:author="Ирина В.. Дмитриева" w:date="2023-11-20T17:30:00Z">
                <w:pPr>
                  <w:spacing w:line="276" w:lineRule="auto"/>
                </w:pPr>
              </w:pPrChange>
            </w:pPr>
            <w:r w:rsidRPr="00ED0C21">
              <w:t>31 – По подушевому нормативу финансирования на прикрепившихся лиц с учетом показателей результативности деятельности медицинской организации (</w:t>
            </w:r>
            <w:r w:rsidRPr="00EC13A3">
              <w:rPr>
                <w:highlight w:val="green"/>
              </w:rPr>
              <w:t>для случаев в рамках подушевого финансирования</w:t>
            </w:r>
            <w:r w:rsidR="00EC13A3" w:rsidRPr="00EC13A3">
              <w:rPr>
                <w:highlight w:val="green"/>
              </w:rPr>
              <w:t xml:space="preserve"> по терапии, гинекологии и стоматологии</w:t>
            </w:r>
            <w:r w:rsidRPr="00ED0C21">
              <w:t>).</w:t>
            </w:r>
          </w:p>
          <w:p w14:paraId="79DC3063" w14:textId="77777777" w:rsidR="00483404" w:rsidRPr="00ED0C21" w:rsidRDefault="00483404">
            <w:pPr>
              <w:pStyle w:val="affffffff1"/>
              <w:jc w:val="left"/>
              <w:pPrChange w:id="9402" w:author="Ирина В.. Дмитриева" w:date="2023-11-20T17:30:00Z">
                <w:pPr>
                  <w:spacing w:line="276" w:lineRule="auto"/>
                </w:pPr>
              </w:pPrChange>
            </w:pPr>
          </w:p>
          <w:p w14:paraId="7DFC3BA0" w14:textId="77777777" w:rsidR="00483404" w:rsidRPr="00ED0C21" w:rsidRDefault="00483404">
            <w:pPr>
              <w:pStyle w:val="affffffff1"/>
              <w:jc w:val="left"/>
              <w:pPrChange w:id="9403" w:author="Ирина В.. Дмитриева" w:date="2023-11-20T17:30:00Z">
                <w:pPr>
                  <w:spacing w:line="276" w:lineRule="auto"/>
                </w:pPr>
              </w:pPrChange>
            </w:pPr>
            <w:r w:rsidRPr="00ED0C21">
              <w:t>При USL_OK=4 принимает следующие значения:</w:t>
            </w:r>
          </w:p>
          <w:p w14:paraId="508855C5" w14:textId="77777777" w:rsidR="00483404" w:rsidRPr="00ED0C21" w:rsidRDefault="00483404">
            <w:pPr>
              <w:pStyle w:val="affffffff1"/>
              <w:jc w:val="left"/>
              <w:pPrChange w:id="9404" w:author="Ирина В.. Дмитриева" w:date="2023-11-20T17:30:00Z">
                <w:pPr>
                  <w:spacing w:line="276" w:lineRule="auto"/>
                </w:pPr>
              </w:pPrChange>
            </w:pPr>
            <w:r w:rsidRPr="00ED0C21">
              <w:t>24 - Вызов скорой медицинской помощи (Для вызовов МТР и случаев СМП в отделениях экстренной консультативной помощи, включая мед. эвакуацию);</w:t>
            </w:r>
          </w:p>
          <w:p w14:paraId="129A0E1C" w14:textId="3B5DF451" w:rsidR="00483404" w:rsidRPr="00ED0C21" w:rsidRDefault="00483404">
            <w:pPr>
              <w:pStyle w:val="affffffff1"/>
              <w:jc w:val="left"/>
              <w:pPrChange w:id="9405" w:author="Ирина В.. Дмитриева" w:date="2023-11-20T17:30:00Z">
                <w:pPr>
                  <w:spacing w:line="276" w:lineRule="auto"/>
                </w:pPr>
              </w:pPrChange>
            </w:pPr>
            <w:r w:rsidRPr="00ED0C21">
              <w:t>36 - По подушевому нормативу финансирования в сочетании с оплатой за вызов скорой медицинской помощи.</w:t>
            </w:r>
          </w:p>
        </w:tc>
      </w:tr>
      <w:tr w:rsidR="00483404" w:rsidRPr="00ED0C21" w14:paraId="46CF14A3" w14:textId="77777777" w:rsidTr="00437EA9">
        <w:trPr>
          <w:jc w:val="center"/>
          <w:trPrChange w:id="9406" w:author="Ирина В.. Дмитриева" w:date="2023-11-08T11:21:00Z">
            <w:trPr>
              <w:gridAfter w:val="0"/>
              <w:wAfter w:w="142" w:type="dxa"/>
              <w:jc w:val="center"/>
            </w:trPr>
          </w:trPrChange>
        </w:trPr>
        <w:tc>
          <w:tcPr>
            <w:tcW w:w="1398" w:type="dxa"/>
            <w:shd w:val="clear" w:color="auto" w:fill="D9D9D9"/>
            <w:noWrap/>
            <w:tcPrChange w:id="9407" w:author="Ирина В.. Дмитриева" w:date="2023-11-08T11:21:00Z">
              <w:tcPr>
                <w:tcW w:w="1400" w:type="dxa"/>
                <w:gridSpan w:val="2"/>
                <w:shd w:val="clear" w:color="auto" w:fill="D9D9D9"/>
                <w:noWrap/>
              </w:tcPr>
            </w:tcPrChange>
          </w:tcPr>
          <w:p w14:paraId="3B302560" w14:textId="77777777" w:rsidR="00483404" w:rsidRPr="00ED0C21" w:rsidRDefault="00483404">
            <w:pPr>
              <w:pStyle w:val="affffffff1"/>
              <w:pPrChange w:id="9408" w:author="Андрей П. Цинцадзе" w:date="2023-11-10T15:43:00Z">
                <w:pPr>
                  <w:spacing w:line="276" w:lineRule="auto"/>
                </w:pPr>
              </w:pPrChange>
            </w:pPr>
            <w:r w:rsidRPr="00ED0C21">
              <w:t>Z_SL</w:t>
            </w:r>
          </w:p>
        </w:tc>
        <w:tc>
          <w:tcPr>
            <w:tcW w:w="1564" w:type="dxa"/>
            <w:noWrap/>
            <w:tcPrChange w:id="9409" w:author="Ирина В.. Дмитриева" w:date="2023-11-08T11:21:00Z">
              <w:tcPr>
                <w:tcW w:w="1417" w:type="dxa"/>
                <w:gridSpan w:val="2"/>
                <w:noWrap/>
              </w:tcPr>
            </w:tcPrChange>
          </w:tcPr>
          <w:p w14:paraId="41169FED" w14:textId="77777777" w:rsidR="00483404" w:rsidRPr="00ED0C21" w:rsidRDefault="00483404">
            <w:pPr>
              <w:pStyle w:val="affffffff1"/>
              <w:pPrChange w:id="9410" w:author="Андрей П. Цинцадзе" w:date="2023-11-10T15:43:00Z">
                <w:pPr>
                  <w:spacing w:line="276" w:lineRule="auto"/>
                </w:pPr>
              </w:pPrChange>
            </w:pPr>
            <w:r w:rsidRPr="00ED0C21">
              <w:t>SUMV</w:t>
            </w:r>
          </w:p>
        </w:tc>
        <w:tc>
          <w:tcPr>
            <w:tcW w:w="711" w:type="dxa"/>
            <w:noWrap/>
            <w:tcPrChange w:id="9411" w:author="Ирина В.. Дмитриева" w:date="2023-11-08T11:21:00Z">
              <w:tcPr>
                <w:tcW w:w="711" w:type="dxa"/>
                <w:gridSpan w:val="4"/>
                <w:noWrap/>
              </w:tcPr>
            </w:tcPrChange>
          </w:tcPr>
          <w:p w14:paraId="1C022EF3" w14:textId="77777777" w:rsidR="00483404" w:rsidRPr="00ED0C21" w:rsidRDefault="00483404">
            <w:pPr>
              <w:pStyle w:val="affffffff1"/>
              <w:pPrChange w:id="9412" w:author="Андрей П. Цинцадзе" w:date="2023-11-10T15:43:00Z">
                <w:pPr>
                  <w:spacing w:line="276" w:lineRule="auto"/>
                </w:pPr>
              </w:pPrChange>
            </w:pPr>
            <w:r w:rsidRPr="00ED0C21">
              <w:t>O</w:t>
            </w:r>
          </w:p>
        </w:tc>
        <w:tc>
          <w:tcPr>
            <w:tcW w:w="1146" w:type="dxa"/>
            <w:gridSpan w:val="2"/>
            <w:noWrap/>
            <w:tcPrChange w:id="9413" w:author="Ирина В.. Дмитриева" w:date="2023-11-08T11:21:00Z">
              <w:tcPr>
                <w:tcW w:w="1147" w:type="dxa"/>
                <w:gridSpan w:val="6"/>
                <w:noWrap/>
              </w:tcPr>
            </w:tcPrChange>
          </w:tcPr>
          <w:p w14:paraId="1ACFF0AE" w14:textId="77777777" w:rsidR="00483404" w:rsidRPr="00ED0C21" w:rsidRDefault="00483404">
            <w:pPr>
              <w:pStyle w:val="affffffff1"/>
              <w:pPrChange w:id="9414" w:author="Андрей П. Цинцадзе" w:date="2023-11-10T15:43:00Z">
                <w:pPr>
                  <w:spacing w:line="276" w:lineRule="auto"/>
                </w:pPr>
              </w:pPrChange>
            </w:pPr>
            <w:r w:rsidRPr="00ED0C21">
              <w:t>N(15.2)</w:t>
            </w:r>
          </w:p>
        </w:tc>
        <w:tc>
          <w:tcPr>
            <w:tcW w:w="1974" w:type="dxa"/>
            <w:tcPrChange w:id="9415" w:author="Ирина В.. Дмитриева" w:date="2023-11-08T11:21:00Z">
              <w:tcPr>
                <w:tcW w:w="1973" w:type="dxa"/>
                <w:gridSpan w:val="3"/>
              </w:tcPr>
            </w:tcPrChange>
          </w:tcPr>
          <w:p w14:paraId="3650F2DE" w14:textId="77777777" w:rsidR="00483404" w:rsidRPr="00ED0C21" w:rsidRDefault="00483404">
            <w:pPr>
              <w:pStyle w:val="affffffff1"/>
              <w:jc w:val="left"/>
              <w:pPrChange w:id="9416" w:author="Ирина В.. Дмитриева" w:date="2023-11-20T17:30:00Z">
                <w:pPr>
                  <w:spacing w:line="276" w:lineRule="auto"/>
                </w:pPr>
              </w:pPrChange>
            </w:pPr>
            <w:r w:rsidRPr="00ED0C21">
              <w:t>Сумма, выставленная к оплате</w:t>
            </w:r>
          </w:p>
        </w:tc>
        <w:tc>
          <w:tcPr>
            <w:tcW w:w="3257" w:type="dxa"/>
            <w:tcPrChange w:id="9417" w:author="Ирина В.. Дмитриева" w:date="2023-11-08T11:21:00Z">
              <w:tcPr>
                <w:tcW w:w="3260" w:type="dxa"/>
                <w:gridSpan w:val="4"/>
              </w:tcPr>
            </w:tcPrChange>
          </w:tcPr>
          <w:p w14:paraId="5A81F634" w14:textId="77777777" w:rsidR="00483404" w:rsidRPr="00ED0C21" w:rsidRDefault="00483404">
            <w:pPr>
              <w:pStyle w:val="affffffff1"/>
              <w:jc w:val="left"/>
              <w:pPrChange w:id="9418" w:author="Ирина В.. Дмитриева" w:date="2023-11-20T17:30:00Z">
                <w:pPr>
                  <w:spacing w:line="276" w:lineRule="auto"/>
                </w:pPr>
              </w:pPrChange>
            </w:pPr>
            <w:r w:rsidRPr="00ED0C21">
              <w:t>Равна сумме значений SUM_M вложенных элементов SL, не может иметь нулевое значение.</w:t>
            </w:r>
          </w:p>
        </w:tc>
      </w:tr>
      <w:tr w:rsidR="00483404" w:rsidRPr="00ED0C21" w14:paraId="1FDEC7EF" w14:textId="77777777" w:rsidTr="00437EA9">
        <w:trPr>
          <w:jc w:val="center"/>
          <w:trPrChange w:id="9419" w:author="Ирина В.. Дмитриева" w:date="2023-11-08T11:21:00Z">
            <w:trPr>
              <w:gridAfter w:val="0"/>
              <w:wAfter w:w="142" w:type="dxa"/>
              <w:jc w:val="center"/>
            </w:trPr>
          </w:trPrChange>
        </w:trPr>
        <w:tc>
          <w:tcPr>
            <w:tcW w:w="1398" w:type="dxa"/>
            <w:shd w:val="clear" w:color="auto" w:fill="D9D9D9"/>
            <w:noWrap/>
            <w:tcPrChange w:id="9420" w:author="Ирина В.. Дмитриева" w:date="2023-11-08T11:21:00Z">
              <w:tcPr>
                <w:tcW w:w="1400" w:type="dxa"/>
                <w:gridSpan w:val="2"/>
                <w:shd w:val="clear" w:color="auto" w:fill="D9D9D9"/>
                <w:noWrap/>
              </w:tcPr>
            </w:tcPrChange>
          </w:tcPr>
          <w:p w14:paraId="115792B3" w14:textId="77777777" w:rsidR="00483404" w:rsidRPr="00ED0C21" w:rsidRDefault="00483404">
            <w:pPr>
              <w:pStyle w:val="affffffff1"/>
              <w:pPrChange w:id="9421" w:author="Андрей П. Цинцадзе" w:date="2023-11-10T15:43:00Z">
                <w:pPr>
                  <w:spacing w:line="276" w:lineRule="auto"/>
                </w:pPr>
              </w:pPrChange>
            </w:pPr>
            <w:r w:rsidRPr="00ED0C21">
              <w:t>Z_SL</w:t>
            </w:r>
          </w:p>
        </w:tc>
        <w:tc>
          <w:tcPr>
            <w:tcW w:w="1564" w:type="dxa"/>
            <w:noWrap/>
            <w:tcPrChange w:id="9422" w:author="Ирина В.. Дмитриева" w:date="2023-11-08T11:21:00Z">
              <w:tcPr>
                <w:tcW w:w="1417" w:type="dxa"/>
                <w:gridSpan w:val="2"/>
                <w:noWrap/>
              </w:tcPr>
            </w:tcPrChange>
          </w:tcPr>
          <w:p w14:paraId="67A39C90" w14:textId="77777777" w:rsidR="00483404" w:rsidRPr="00ED0C21" w:rsidRDefault="00483404">
            <w:pPr>
              <w:pStyle w:val="affffffff1"/>
              <w:pPrChange w:id="9423" w:author="Андрей П. Цинцадзе" w:date="2023-11-10T15:43:00Z">
                <w:pPr>
                  <w:spacing w:line="276" w:lineRule="auto"/>
                </w:pPr>
              </w:pPrChange>
            </w:pPr>
            <w:r w:rsidRPr="00ED0C21">
              <w:t>OPLATA</w:t>
            </w:r>
          </w:p>
        </w:tc>
        <w:tc>
          <w:tcPr>
            <w:tcW w:w="711" w:type="dxa"/>
            <w:noWrap/>
            <w:tcPrChange w:id="9424" w:author="Ирина В.. Дмитриева" w:date="2023-11-08T11:21:00Z">
              <w:tcPr>
                <w:tcW w:w="711" w:type="dxa"/>
                <w:gridSpan w:val="4"/>
                <w:noWrap/>
              </w:tcPr>
            </w:tcPrChange>
          </w:tcPr>
          <w:p w14:paraId="0ABA41B8" w14:textId="77777777" w:rsidR="00483404" w:rsidRPr="00ED0C21" w:rsidRDefault="00483404">
            <w:pPr>
              <w:pStyle w:val="affffffff1"/>
              <w:pPrChange w:id="9425" w:author="Андрей П. Цинцадзе" w:date="2023-11-10T15:43:00Z">
                <w:pPr>
                  <w:spacing w:line="276" w:lineRule="auto"/>
                </w:pPr>
              </w:pPrChange>
            </w:pPr>
            <w:r w:rsidRPr="00ED0C21">
              <w:t>У</w:t>
            </w:r>
          </w:p>
        </w:tc>
        <w:tc>
          <w:tcPr>
            <w:tcW w:w="1146" w:type="dxa"/>
            <w:gridSpan w:val="2"/>
            <w:noWrap/>
            <w:tcPrChange w:id="9426" w:author="Ирина В.. Дмитриева" w:date="2023-11-08T11:21:00Z">
              <w:tcPr>
                <w:tcW w:w="1147" w:type="dxa"/>
                <w:gridSpan w:val="6"/>
                <w:noWrap/>
              </w:tcPr>
            </w:tcPrChange>
          </w:tcPr>
          <w:p w14:paraId="2677D78F" w14:textId="77777777" w:rsidR="00483404" w:rsidRPr="00ED0C21" w:rsidRDefault="00483404">
            <w:pPr>
              <w:pStyle w:val="affffffff1"/>
              <w:pPrChange w:id="9427" w:author="Андрей П. Цинцадзе" w:date="2023-11-10T15:43:00Z">
                <w:pPr>
                  <w:spacing w:line="276" w:lineRule="auto"/>
                </w:pPr>
              </w:pPrChange>
            </w:pPr>
            <w:r w:rsidRPr="00ED0C21">
              <w:t>N(1)</w:t>
            </w:r>
          </w:p>
        </w:tc>
        <w:tc>
          <w:tcPr>
            <w:tcW w:w="1974" w:type="dxa"/>
            <w:tcPrChange w:id="9428" w:author="Ирина В.. Дмитриева" w:date="2023-11-08T11:21:00Z">
              <w:tcPr>
                <w:tcW w:w="1973" w:type="dxa"/>
                <w:gridSpan w:val="3"/>
              </w:tcPr>
            </w:tcPrChange>
          </w:tcPr>
          <w:p w14:paraId="5E9546C3" w14:textId="77777777" w:rsidR="00483404" w:rsidRPr="00ED0C21" w:rsidRDefault="00483404">
            <w:pPr>
              <w:pStyle w:val="affffffff1"/>
              <w:jc w:val="left"/>
              <w:pPrChange w:id="9429" w:author="Ирина В.. Дмитриева" w:date="2023-11-20T17:30:00Z">
                <w:pPr>
                  <w:spacing w:line="276" w:lineRule="auto"/>
                </w:pPr>
              </w:pPrChange>
            </w:pPr>
            <w:r w:rsidRPr="00ED0C21">
              <w:t>Тип оплаты</w:t>
            </w:r>
          </w:p>
        </w:tc>
        <w:tc>
          <w:tcPr>
            <w:tcW w:w="3257" w:type="dxa"/>
            <w:tcPrChange w:id="9430" w:author="Ирина В.. Дмитриева" w:date="2023-11-08T11:21:00Z">
              <w:tcPr>
                <w:tcW w:w="3260" w:type="dxa"/>
                <w:gridSpan w:val="4"/>
              </w:tcPr>
            </w:tcPrChange>
          </w:tcPr>
          <w:p w14:paraId="1FC8A16D" w14:textId="77777777" w:rsidR="00483404" w:rsidRPr="00ED0C21" w:rsidRDefault="00483404">
            <w:pPr>
              <w:pStyle w:val="affffffff1"/>
              <w:jc w:val="left"/>
              <w:pPrChange w:id="9431" w:author="Ирина В.. Дмитриева" w:date="2023-11-20T17:30:00Z">
                <w:pPr>
                  <w:spacing w:line="276" w:lineRule="auto"/>
                </w:pPr>
              </w:pPrChange>
            </w:pPr>
            <w:r w:rsidRPr="00ED0C21">
              <w:t>Оплата случая оказания медпомощи:</w:t>
            </w:r>
          </w:p>
          <w:p w14:paraId="6EE58C5D" w14:textId="77777777" w:rsidR="00483404" w:rsidRPr="00ED0C21" w:rsidRDefault="00483404">
            <w:pPr>
              <w:pStyle w:val="affffffff1"/>
              <w:jc w:val="left"/>
              <w:pPrChange w:id="9432" w:author="Ирина В.. Дмитриева" w:date="2023-11-20T17:30:00Z">
                <w:pPr>
                  <w:spacing w:line="276" w:lineRule="auto"/>
                </w:pPr>
              </w:pPrChange>
            </w:pPr>
            <w:r w:rsidRPr="00ED0C21">
              <w:t>0 – не принято решение об оплате</w:t>
            </w:r>
          </w:p>
          <w:p w14:paraId="7746CDB5" w14:textId="77777777" w:rsidR="00483404" w:rsidRPr="00ED0C21" w:rsidRDefault="00483404">
            <w:pPr>
              <w:pStyle w:val="affffffff1"/>
              <w:jc w:val="left"/>
              <w:pPrChange w:id="9433" w:author="Ирина В.. Дмитриева" w:date="2023-11-20T17:30:00Z">
                <w:pPr>
                  <w:spacing w:line="276" w:lineRule="auto"/>
                </w:pPr>
              </w:pPrChange>
            </w:pPr>
            <w:r w:rsidRPr="00ED0C21">
              <w:t>1 – полная;</w:t>
            </w:r>
          </w:p>
          <w:p w14:paraId="724E97C1" w14:textId="77777777" w:rsidR="00483404" w:rsidRPr="00ED0C21" w:rsidRDefault="00483404">
            <w:pPr>
              <w:pStyle w:val="affffffff1"/>
              <w:jc w:val="left"/>
              <w:pPrChange w:id="9434" w:author="Ирина В.. Дмитриева" w:date="2023-11-20T17:30:00Z">
                <w:pPr>
                  <w:spacing w:line="276" w:lineRule="auto"/>
                </w:pPr>
              </w:pPrChange>
            </w:pPr>
            <w:r w:rsidRPr="00ED0C21">
              <w:t>2 – полный отказ;</w:t>
            </w:r>
          </w:p>
          <w:p w14:paraId="744AF7C7" w14:textId="77777777" w:rsidR="004054F8" w:rsidRDefault="00483404">
            <w:pPr>
              <w:pStyle w:val="affffffff1"/>
              <w:jc w:val="left"/>
              <w:rPr>
                <w:ins w:id="9435" w:author="Ирина В.. Дмитриева" w:date="2023-10-17T15:46:00Z"/>
              </w:rPr>
              <w:pPrChange w:id="9436" w:author="Ирина В.. Дмитриева" w:date="2023-11-20T17:30:00Z">
                <w:pPr>
                  <w:spacing w:line="276" w:lineRule="auto"/>
                </w:pPr>
              </w:pPrChange>
            </w:pPr>
            <w:r w:rsidRPr="00ED0C21">
              <w:t>3 – частичный отказ</w:t>
            </w:r>
            <w:ins w:id="9437" w:author="Ирина В.. Дмитриева" w:date="2023-10-17T15:46:00Z">
              <w:r w:rsidR="004054F8">
                <w:t>;</w:t>
              </w:r>
            </w:ins>
          </w:p>
          <w:p w14:paraId="4C20C2D2" w14:textId="3540CDD3" w:rsidR="00483404" w:rsidRPr="00ED0C21" w:rsidRDefault="00517564">
            <w:pPr>
              <w:pStyle w:val="affffffff1"/>
              <w:jc w:val="left"/>
              <w:pPrChange w:id="9438" w:author="Ирина В.. Дмитриева" w:date="2023-11-20T17:30:00Z">
                <w:pPr>
                  <w:spacing w:line="276" w:lineRule="auto"/>
                </w:pPr>
              </w:pPrChange>
            </w:pPr>
            <w:ins w:id="9439" w:author="Ирина В.. Дмитриева" w:date="2023-10-18T15:45:00Z">
              <w:r w:rsidRPr="007C29B3">
                <w:t xml:space="preserve">5 – </w:t>
              </w:r>
              <w:r>
                <w:t>о</w:t>
              </w:r>
              <w:r w:rsidRPr="007C29B3">
                <w:t>тказано по превышению ПЗ</w:t>
              </w:r>
              <w:r>
                <w:t>.</w:t>
              </w:r>
            </w:ins>
            <w:del w:id="9440" w:author="Ирина В.. Дмитриева" w:date="2023-10-18T15:43:00Z">
              <w:r w:rsidR="00483404" w:rsidRPr="00ED0C21" w:rsidDel="00B378F0">
                <w:delText>.</w:delText>
              </w:r>
            </w:del>
          </w:p>
        </w:tc>
      </w:tr>
      <w:tr w:rsidR="00483404" w:rsidRPr="00ED0C21" w14:paraId="26475E6D" w14:textId="77777777" w:rsidTr="00437EA9">
        <w:trPr>
          <w:jc w:val="center"/>
          <w:trPrChange w:id="9441" w:author="Ирина В.. Дмитриева" w:date="2023-11-08T11:21:00Z">
            <w:trPr>
              <w:gridAfter w:val="0"/>
              <w:wAfter w:w="142" w:type="dxa"/>
              <w:jc w:val="center"/>
            </w:trPr>
          </w:trPrChange>
        </w:trPr>
        <w:tc>
          <w:tcPr>
            <w:tcW w:w="1398" w:type="dxa"/>
            <w:shd w:val="clear" w:color="auto" w:fill="D9D9D9"/>
            <w:noWrap/>
            <w:tcPrChange w:id="9442" w:author="Ирина В.. Дмитриева" w:date="2023-11-08T11:21:00Z">
              <w:tcPr>
                <w:tcW w:w="1400" w:type="dxa"/>
                <w:gridSpan w:val="2"/>
                <w:shd w:val="clear" w:color="auto" w:fill="D9D9D9"/>
                <w:noWrap/>
              </w:tcPr>
            </w:tcPrChange>
          </w:tcPr>
          <w:p w14:paraId="40A8E6E7" w14:textId="77777777" w:rsidR="00483404" w:rsidRPr="00ED0C21" w:rsidRDefault="00483404">
            <w:pPr>
              <w:pStyle w:val="affffffff1"/>
              <w:pPrChange w:id="9443" w:author="Андрей П. Цинцадзе" w:date="2023-11-10T15:43:00Z">
                <w:pPr>
                  <w:spacing w:line="276" w:lineRule="auto"/>
                </w:pPr>
              </w:pPrChange>
            </w:pPr>
            <w:r w:rsidRPr="00ED0C21">
              <w:t>Z_SL</w:t>
            </w:r>
          </w:p>
        </w:tc>
        <w:tc>
          <w:tcPr>
            <w:tcW w:w="1564" w:type="dxa"/>
            <w:noWrap/>
            <w:tcPrChange w:id="9444" w:author="Ирина В.. Дмитриева" w:date="2023-11-08T11:21:00Z">
              <w:tcPr>
                <w:tcW w:w="1417" w:type="dxa"/>
                <w:gridSpan w:val="2"/>
                <w:noWrap/>
              </w:tcPr>
            </w:tcPrChange>
          </w:tcPr>
          <w:p w14:paraId="2AAF05E9" w14:textId="77777777" w:rsidR="00483404" w:rsidRPr="00ED0C21" w:rsidRDefault="00483404">
            <w:pPr>
              <w:pStyle w:val="affffffff1"/>
              <w:pPrChange w:id="9445" w:author="Андрей П. Цинцадзе" w:date="2023-11-10T15:43:00Z">
                <w:pPr>
                  <w:spacing w:line="276" w:lineRule="auto"/>
                </w:pPr>
              </w:pPrChange>
            </w:pPr>
            <w:r w:rsidRPr="00ED0C21">
              <w:t>SUMP</w:t>
            </w:r>
          </w:p>
        </w:tc>
        <w:tc>
          <w:tcPr>
            <w:tcW w:w="711" w:type="dxa"/>
            <w:noWrap/>
            <w:tcPrChange w:id="9446" w:author="Ирина В.. Дмитриева" w:date="2023-11-08T11:21:00Z">
              <w:tcPr>
                <w:tcW w:w="711" w:type="dxa"/>
                <w:gridSpan w:val="4"/>
                <w:noWrap/>
              </w:tcPr>
            </w:tcPrChange>
          </w:tcPr>
          <w:p w14:paraId="178274E4" w14:textId="77777777" w:rsidR="00483404" w:rsidRPr="00ED0C21" w:rsidRDefault="00483404">
            <w:pPr>
              <w:pStyle w:val="affffffff1"/>
              <w:pPrChange w:id="9447" w:author="Андрей П. Цинцадзе" w:date="2023-11-10T15:43:00Z">
                <w:pPr>
                  <w:spacing w:line="276" w:lineRule="auto"/>
                </w:pPr>
              </w:pPrChange>
            </w:pPr>
            <w:r w:rsidRPr="00ED0C21">
              <w:t>У</w:t>
            </w:r>
          </w:p>
        </w:tc>
        <w:tc>
          <w:tcPr>
            <w:tcW w:w="1146" w:type="dxa"/>
            <w:gridSpan w:val="2"/>
            <w:noWrap/>
            <w:tcPrChange w:id="9448" w:author="Ирина В.. Дмитриева" w:date="2023-11-08T11:21:00Z">
              <w:tcPr>
                <w:tcW w:w="1147" w:type="dxa"/>
                <w:gridSpan w:val="6"/>
                <w:noWrap/>
              </w:tcPr>
            </w:tcPrChange>
          </w:tcPr>
          <w:p w14:paraId="02CB1FFB" w14:textId="77777777" w:rsidR="00483404" w:rsidRPr="00ED0C21" w:rsidRDefault="00483404">
            <w:pPr>
              <w:pStyle w:val="affffffff1"/>
              <w:pPrChange w:id="9449" w:author="Андрей П. Цинцадзе" w:date="2023-11-10T15:43:00Z">
                <w:pPr>
                  <w:spacing w:line="276" w:lineRule="auto"/>
                </w:pPr>
              </w:pPrChange>
            </w:pPr>
            <w:r w:rsidRPr="00ED0C21">
              <w:t>N(15.2)</w:t>
            </w:r>
          </w:p>
        </w:tc>
        <w:tc>
          <w:tcPr>
            <w:tcW w:w="1974" w:type="dxa"/>
            <w:tcPrChange w:id="9450" w:author="Ирина В.. Дмитриева" w:date="2023-11-08T11:21:00Z">
              <w:tcPr>
                <w:tcW w:w="1973" w:type="dxa"/>
                <w:gridSpan w:val="3"/>
              </w:tcPr>
            </w:tcPrChange>
          </w:tcPr>
          <w:p w14:paraId="459688CB" w14:textId="77777777" w:rsidR="00483404" w:rsidRPr="00ED0C21" w:rsidRDefault="00483404">
            <w:pPr>
              <w:pStyle w:val="affffffff1"/>
              <w:jc w:val="left"/>
              <w:pPrChange w:id="9451" w:author="Ирина В.. Дмитриева" w:date="2023-11-20T17:30:00Z">
                <w:pPr>
                  <w:spacing w:line="276" w:lineRule="auto"/>
                </w:pPr>
              </w:pPrChange>
            </w:pPr>
            <w:r w:rsidRPr="00ED0C21">
              <w:t>Сумма, принятая к оплате СМО (ТФОМС)</w:t>
            </w:r>
          </w:p>
        </w:tc>
        <w:tc>
          <w:tcPr>
            <w:tcW w:w="3257" w:type="dxa"/>
            <w:tcPrChange w:id="9452" w:author="Ирина В.. Дмитриева" w:date="2023-11-08T11:21:00Z">
              <w:tcPr>
                <w:tcW w:w="3260" w:type="dxa"/>
                <w:gridSpan w:val="4"/>
              </w:tcPr>
            </w:tcPrChange>
          </w:tcPr>
          <w:p w14:paraId="3B0ABED2" w14:textId="77777777" w:rsidR="00483404" w:rsidRPr="00ED0C21" w:rsidRDefault="00483404">
            <w:pPr>
              <w:pStyle w:val="affffffff1"/>
              <w:jc w:val="left"/>
              <w:pPrChange w:id="9453" w:author="Ирина В.. Дмитриева" w:date="2023-11-20T17:30:00Z">
                <w:pPr>
                  <w:spacing w:line="276" w:lineRule="auto"/>
                </w:pPr>
              </w:pPrChange>
            </w:pPr>
            <w:r w:rsidRPr="00ED0C21">
              <w:t>Заполняется СМО (ТФОМС).</w:t>
            </w:r>
          </w:p>
        </w:tc>
      </w:tr>
      <w:tr w:rsidR="00483404" w:rsidRPr="00ED0C21" w14:paraId="7CA71464" w14:textId="77777777" w:rsidTr="00437EA9">
        <w:trPr>
          <w:jc w:val="center"/>
          <w:trPrChange w:id="9454" w:author="Ирина В.. Дмитриева" w:date="2023-11-08T11:21:00Z">
            <w:trPr>
              <w:gridAfter w:val="0"/>
              <w:wAfter w:w="142" w:type="dxa"/>
              <w:jc w:val="center"/>
            </w:trPr>
          </w:trPrChange>
        </w:trPr>
        <w:tc>
          <w:tcPr>
            <w:tcW w:w="1398" w:type="dxa"/>
            <w:shd w:val="clear" w:color="auto" w:fill="D9D9D9"/>
            <w:noWrap/>
            <w:tcPrChange w:id="9455" w:author="Ирина В.. Дмитриева" w:date="2023-11-08T11:21:00Z">
              <w:tcPr>
                <w:tcW w:w="1400" w:type="dxa"/>
                <w:gridSpan w:val="2"/>
                <w:shd w:val="clear" w:color="auto" w:fill="D9D9D9"/>
                <w:noWrap/>
              </w:tcPr>
            </w:tcPrChange>
          </w:tcPr>
          <w:p w14:paraId="1AFE30CD" w14:textId="77777777" w:rsidR="00483404" w:rsidRPr="00ED0C21" w:rsidRDefault="00483404">
            <w:pPr>
              <w:pStyle w:val="affffffff1"/>
              <w:pPrChange w:id="9456" w:author="Андрей П. Цинцадзе" w:date="2023-11-10T15:43:00Z">
                <w:pPr>
                  <w:spacing w:line="276" w:lineRule="auto"/>
                </w:pPr>
              </w:pPrChange>
            </w:pPr>
            <w:r w:rsidRPr="00ED0C21">
              <w:t>Z_SL</w:t>
            </w:r>
          </w:p>
        </w:tc>
        <w:tc>
          <w:tcPr>
            <w:tcW w:w="1564" w:type="dxa"/>
            <w:noWrap/>
            <w:tcPrChange w:id="9457" w:author="Ирина В.. Дмитриева" w:date="2023-11-08T11:21:00Z">
              <w:tcPr>
                <w:tcW w:w="1417" w:type="dxa"/>
                <w:gridSpan w:val="2"/>
                <w:noWrap/>
              </w:tcPr>
            </w:tcPrChange>
          </w:tcPr>
          <w:p w14:paraId="24A2DA9A" w14:textId="77777777" w:rsidR="00483404" w:rsidRPr="00ED0C21" w:rsidRDefault="00483404">
            <w:pPr>
              <w:pStyle w:val="affffffff1"/>
              <w:pPrChange w:id="9458" w:author="Андрей П. Цинцадзе" w:date="2023-11-10T15:43:00Z">
                <w:pPr>
                  <w:spacing w:line="276" w:lineRule="auto"/>
                </w:pPr>
              </w:pPrChange>
            </w:pPr>
            <w:r w:rsidRPr="00ED0C21">
              <w:t>SANK_IT</w:t>
            </w:r>
          </w:p>
        </w:tc>
        <w:tc>
          <w:tcPr>
            <w:tcW w:w="711" w:type="dxa"/>
            <w:noWrap/>
            <w:tcPrChange w:id="9459" w:author="Ирина В.. Дмитриева" w:date="2023-11-08T11:21:00Z">
              <w:tcPr>
                <w:tcW w:w="711" w:type="dxa"/>
                <w:gridSpan w:val="4"/>
                <w:noWrap/>
              </w:tcPr>
            </w:tcPrChange>
          </w:tcPr>
          <w:p w14:paraId="16A90D48" w14:textId="77777777" w:rsidR="00483404" w:rsidRPr="00ED0C21" w:rsidRDefault="00483404">
            <w:pPr>
              <w:pStyle w:val="affffffff1"/>
              <w:pPrChange w:id="9460" w:author="Андрей П. Цинцадзе" w:date="2023-11-10T15:43:00Z">
                <w:pPr>
                  <w:spacing w:line="276" w:lineRule="auto"/>
                </w:pPr>
              </w:pPrChange>
            </w:pPr>
            <w:r w:rsidRPr="00ED0C21">
              <w:t>У</w:t>
            </w:r>
          </w:p>
        </w:tc>
        <w:tc>
          <w:tcPr>
            <w:tcW w:w="1146" w:type="dxa"/>
            <w:gridSpan w:val="2"/>
            <w:noWrap/>
            <w:tcPrChange w:id="9461" w:author="Ирина В.. Дмитриева" w:date="2023-11-08T11:21:00Z">
              <w:tcPr>
                <w:tcW w:w="1147" w:type="dxa"/>
                <w:gridSpan w:val="6"/>
                <w:noWrap/>
              </w:tcPr>
            </w:tcPrChange>
          </w:tcPr>
          <w:p w14:paraId="6E6F33A2" w14:textId="77777777" w:rsidR="00483404" w:rsidRPr="00ED0C21" w:rsidRDefault="00483404">
            <w:pPr>
              <w:pStyle w:val="affffffff1"/>
              <w:pPrChange w:id="9462" w:author="Андрей П. Цинцадзе" w:date="2023-11-10T15:43:00Z">
                <w:pPr>
                  <w:spacing w:line="276" w:lineRule="auto"/>
                </w:pPr>
              </w:pPrChange>
            </w:pPr>
            <w:r w:rsidRPr="00ED0C21">
              <w:t>N(15.2)</w:t>
            </w:r>
          </w:p>
        </w:tc>
        <w:tc>
          <w:tcPr>
            <w:tcW w:w="1974" w:type="dxa"/>
            <w:tcPrChange w:id="9463" w:author="Ирина В.. Дмитриева" w:date="2023-11-08T11:21:00Z">
              <w:tcPr>
                <w:tcW w:w="1973" w:type="dxa"/>
                <w:gridSpan w:val="3"/>
              </w:tcPr>
            </w:tcPrChange>
          </w:tcPr>
          <w:p w14:paraId="3B1CBBB2" w14:textId="77777777" w:rsidR="00483404" w:rsidRPr="00ED0C21" w:rsidRDefault="00483404">
            <w:pPr>
              <w:pStyle w:val="affffffff1"/>
              <w:jc w:val="left"/>
              <w:pPrChange w:id="9464" w:author="Ирина В.. Дмитриева" w:date="2023-11-20T17:30:00Z">
                <w:pPr>
                  <w:spacing w:line="276" w:lineRule="auto"/>
                </w:pPr>
              </w:pPrChange>
            </w:pPr>
            <w:r w:rsidRPr="00ED0C21">
              <w:t>Сумма санкций по случаю</w:t>
            </w:r>
          </w:p>
        </w:tc>
        <w:tc>
          <w:tcPr>
            <w:tcW w:w="3257" w:type="dxa"/>
            <w:tcPrChange w:id="9465" w:author="Ирина В.. Дмитриева" w:date="2023-11-08T11:21:00Z">
              <w:tcPr>
                <w:tcW w:w="3260" w:type="dxa"/>
                <w:gridSpan w:val="4"/>
              </w:tcPr>
            </w:tcPrChange>
          </w:tcPr>
          <w:p w14:paraId="58598097" w14:textId="77777777" w:rsidR="00483404" w:rsidRPr="00ED0C21" w:rsidRDefault="00483404">
            <w:pPr>
              <w:pStyle w:val="affffffff1"/>
              <w:jc w:val="left"/>
              <w:pPrChange w:id="9466" w:author="Ирина В.. Дмитриева" w:date="2023-11-20T17:30:00Z">
                <w:pPr>
                  <w:spacing w:line="276" w:lineRule="auto"/>
                </w:pPr>
              </w:pPrChange>
            </w:pPr>
            <w:r w:rsidRPr="00ED0C21">
              <w:t>Итоговые санкции определяются на основании санкций, описанных ниже</w:t>
            </w:r>
          </w:p>
        </w:tc>
      </w:tr>
      <w:tr w:rsidR="00483404" w:rsidRPr="00ED0C21" w14:paraId="50669F9D" w14:textId="77777777" w:rsidTr="00437EA9">
        <w:trPr>
          <w:jc w:val="center"/>
          <w:trPrChange w:id="9467" w:author="Ирина В.. Дмитриева" w:date="2023-11-08T11:21:00Z">
            <w:trPr>
              <w:gridAfter w:val="0"/>
              <w:wAfter w:w="142" w:type="dxa"/>
              <w:jc w:val="center"/>
            </w:trPr>
          </w:trPrChange>
        </w:trPr>
        <w:tc>
          <w:tcPr>
            <w:tcW w:w="1398" w:type="dxa"/>
            <w:shd w:val="clear" w:color="auto" w:fill="D9D9D9"/>
            <w:noWrap/>
            <w:tcPrChange w:id="9468" w:author="Ирина В.. Дмитриева" w:date="2023-11-08T11:21:00Z">
              <w:tcPr>
                <w:tcW w:w="1400" w:type="dxa"/>
                <w:gridSpan w:val="2"/>
                <w:shd w:val="clear" w:color="auto" w:fill="D9D9D9"/>
                <w:noWrap/>
              </w:tcPr>
            </w:tcPrChange>
          </w:tcPr>
          <w:p w14:paraId="30C643FA" w14:textId="77777777" w:rsidR="00483404" w:rsidRPr="00ED0C21" w:rsidRDefault="00483404">
            <w:pPr>
              <w:pStyle w:val="affffffff1"/>
              <w:pPrChange w:id="9469" w:author="Андрей П. Цинцадзе" w:date="2023-11-10T15:43:00Z">
                <w:pPr>
                  <w:spacing w:line="276" w:lineRule="auto"/>
                </w:pPr>
              </w:pPrChange>
            </w:pPr>
            <w:r w:rsidRPr="00ED0C21">
              <w:t>Z_SL</w:t>
            </w:r>
          </w:p>
        </w:tc>
        <w:tc>
          <w:tcPr>
            <w:tcW w:w="1564" w:type="dxa"/>
            <w:noWrap/>
            <w:tcPrChange w:id="9470" w:author="Ирина В.. Дмитриева" w:date="2023-11-08T11:21:00Z">
              <w:tcPr>
                <w:tcW w:w="1417" w:type="dxa"/>
                <w:gridSpan w:val="2"/>
                <w:noWrap/>
              </w:tcPr>
            </w:tcPrChange>
          </w:tcPr>
          <w:p w14:paraId="412AAD34" w14:textId="77777777" w:rsidR="00483404" w:rsidRPr="00ED0C21" w:rsidRDefault="00483404">
            <w:pPr>
              <w:pStyle w:val="affffffff1"/>
              <w:pPrChange w:id="9471" w:author="Андрей П. Цинцадзе" w:date="2023-11-10T15:43:00Z">
                <w:pPr>
                  <w:spacing w:line="276" w:lineRule="auto"/>
                </w:pPr>
              </w:pPrChange>
            </w:pPr>
            <w:r w:rsidRPr="00ED0C21">
              <w:t>SANK</w:t>
            </w:r>
          </w:p>
        </w:tc>
        <w:tc>
          <w:tcPr>
            <w:tcW w:w="711" w:type="dxa"/>
            <w:noWrap/>
            <w:tcPrChange w:id="9472" w:author="Ирина В.. Дмитриева" w:date="2023-11-08T11:21:00Z">
              <w:tcPr>
                <w:tcW w:w="711" w:type="dxa"/>
                <w:gridSpan w:val="4"/>
                <w:noWrap/>
              </w:tcPr>
            </w:tcPrChange>
          </w:tcPr>
          <w:p w14:paraId="1D438680" w14:textId="77777777" w:rsidR="00483404" w:rsidRPr="00ED0C21" w:rsidRDefault="00483404">
            <w:pPr>
              <w:pStyle w:val="affffffff1"/>
              <w:pPrChange w:id="9473" w:author="Андрей П. Цинцадзе" w:date="2023-11-10T15:43:00Z">
                <w:pPr>
                  <w:spacing w:line="276" w:lineRule="auto"/>
                </w:pPr>
              </w:pPrChange>
            </w:pPr>
            <w:r w:rsidRPr="00ED0C21">
              <w:t>УМ</w:t>
            </w:r>
          </w:p>
        </w:tc>
        <w:tc>
          <w:tcPr>
            <w:tcW w:w="1146" w:type="dxa"/>
            <w:gridSpan w:val="2"/>
            <w:noWrap/>
            <w:tcPrChange w:id="9474" w:author="Ирина В.. Дмитриева" w:date="2023-11-08T11:21:00Z">
              <w:tcPr>
                <w:tcW w:w="1147" w:type="dxa"/>
                <w:gridSpan w:val="6"/>
                <w:noWrap/>
              </w:tcPr>
            </w:tcPrChange>
          </w:tcPr>
          <w:p w14:paraId="428B9179" w14:textId="77777777" w:rsidR="00483404" w:rsidRPr="00ED0C21" w:rsidRDefault="00483404">
            <w:pPr>
              <w:pStyle w:val="affffffff1"/>
              <w:pPrChange w:id="9475" w:author="Андрей П. Цинцадзе" w:date="2023-11-10T15:43:00Z">
                <w:pPr>
                  <w:spacing w:line="276" w:lineRule="auto"/>
                </w:pPr>
              </w:pPrChange>
            </w:pPr>
            <w:r w:rsidRPr="00ED0C21">
              <w:t>S</w:t>
            </w:r>
          </w:p>
        </w:tc>
        <w:tc>
          <w:tcPr>
            <w:tcW w:w="1974" w:type="dxa"/>
            <w:tcPrChange w:id="9476" w:author="Ирина В.. Дмитриева" w:date="2023-11-08T11:21:00Z">
              <w:tcPr>
                <w:tcW w:w="1973" w:type="dxa"/>
                <w:gridSpan w:val="3"/>
              </w:tcPr>
            </w:tcPrChange>
          </w:tcPr>
          <w:p w14:paraId="7F58B8E7" w14:textId="77777777" w:rsidR="00483404" w:rsidRPr="00ED0C21" w:rsidRDefault="00483404">
            <w:pPr>
              <w:pStyle w:val="affffffff1"/>
              <w:jc w:val="left"/>
              <w:pPrChange w:id="9477" w:author="Ирина В.. Дмитриева" w:date="2023-11-20T17:30:00Z">
                <w:pPr>
                  <w:spacing w:line="276" w:lineRule="auto"/>
                </w:pPr>
              </w:pPrChange>
            </w:pPr>
            <w:r w:rsidRPr="00ED0C21">
              <w:t>Сведения о санкциях</w:t>
            </w:r>
          </w:p>
        </w:tc>
        <w:tc>
          <w:tcPr>
            <w:tcW w:w="3257" w:type="dxa"/>
            <w:tcPrChange w:id="9478" w:author="Ирина В.. Дмитриева" w:date="2023-11-08T11:21:00Z">
              <w:tcPr>
                <w:tcW w:w="3260" w:type="dxa"/>
                <w:gridSpan w:val="4"/>
              </w:tcPr>
            </w:tcPrChange>
          </w:tcPr>
          <w:p w14:paraId="09BA6FFB" w14:textId="77777777" w:rsidR="00483404" w:rsidRPr="00ED0C21" w:rsidRDefault="00483404">
            <w:pPr>
              <w:pStyle w:val="affffffff1"/>
              <w:jc w:val="left"/>
              <w:pPrChange w:id="9479" w:author="Ирина В.. Дмитриева" w:date="2023-11-20T17:30:00Z">
                <w:pPr>
                  <w:spacing w:line="276" w:lineRule="auto"/>
                </w:pPr>
              </w:pPrChange>
            </w:pPr>
          </w:p>
        </w:tc>
      </w:tr>
      <w:tr w:rsidR="00483404" w:rsidRPr="00ED0C21" w14:paraId="627B7B78" w14:textId="77777777" w:rsidTr="00437EA9">
        <w:trPr>
          <w:trHeight w:val="284"/>
          <w:jc w:val="center"/>
          <w:trPrChange w:id="9480" w:author="Ирина В.. Дмитриева" w:date="2023-11-08T11:21:00Z">
            <w:trPr>
              <w:gridAfter w:val="0"/>
              <w:wAfter w:w="142" w:type="dxa"/>
              <w:trHeight w:val="284"/>
              <w:jc w:val="center"/>
            </w:trPr>
          </w:trPrChange>
        </w:trPr>
        <w:tc>
          <w:tcPr>
            <w:tcW w:w="10050" w:type="dxa"/>
            <w:gridSpan w:val="7"/>
            <w:noWrap/>
            <w:tcPrChange w:id="9481" w:author="Ирина В.. Дмитриева" w:date="2023-11-08T11:21:00Z">
              <w:tcPr>
                <w:tcW w:w="9908" w:type="dxa"/>
                <w:gridSpan w:val="21"/>
                <w:noWrap/>
              </w:tcPr>
            </w:tcPrChange>
          </w:tcPr>
          <w:p w14:paraId="0C06230E" w14:textId="77777777" w:rsidR="00483404" w:rsidRPr="00ED0C21" w:rsidRDefault="00483404">
            <w:pPr>
              <w:pStyle w:val="affffffff1"/>
              <w:pPrChange w:id="9482" w:author="Андрей П. Цинцадзе" w:date="2023-11-10T15:43:00Z">
                <w:pPr>
                  <w:spacing w:line="276" w:lineRule="auto"/>
                  <w:jc w:val="center"/>
                </w:pPr>
              </w:pPrChange>
            </w:pPr>
            <w:r w:rsidRPr="00ED0C21">
              <w:t>Сведения о случае</w:t>
            </w:r>
          </w:p>
        </w:tc>
      </w:tr>
      <w:tr w:rsidR="00483404" w:rsidRPr="00ED0C21" w14:paraId="390E7486" w14:textId="77777777" w:rsidTr="00437EA9">
        <w:trPr>
          <w:jc w:val="center"/>
          <w:trPrChange w:id="9483" w:author="Ирина В.. Дмитриева" w:date="2023-11-08T11:21:00Z">
            <w:trPr>
              <w:gridAfter w:val="0"/>
              <w:wAfter w:w="142" w:type="dxa"/>
              <w:jc w:val="center"/>
            </w:trPr>
          </w:trPrChange>
        </w:trPr>
        <w:tc>
          <w:tcPr>
            <w:tcW w:w="1398" w:type="dxa"/>
            <w:shd w:val="clear" w:color="auto" w:fill="F2F2F2"/>
            <w:noWrap/>
            <w:tcPrChange w:id="9484" w:author="Ирина В.. Дмитриева" w:date="2023-11-08T11:21:00Z">
              <w:tcPr>
                <w:tcW w:w="1400" w:type="dxa"/>
                <w:gridSpan w:val="2"/>
                <w:shd w:val="clear" w:color="auto" w:fill="F2F2F2"/>
                <w:noWrap/>
              </w:tcPr>
            </w:tcPrChange>
          </w:tcPr>
          <w:p w14:paraId="363C8AF4" w14:textId="77777777" w:rsidR="00483404" w:rsidRPr="00ED0C21" w:rsidRDefault="00483404">
            <w:pPr>
              <w:pStyle w:val="affffffff1"/>
              <w:pPrChange w:id="9485" w:author="Андрей П. Цинцадзе" w:date="2023-11-10T15:43:00Z">
                <w:pPr>
                  <w:spacing w:line="276" w:lineRule="auto"/>
                </w:pPr>
              </w:pPrChange>
            </w:pPr>
            <w:r w:rsidRPr="00ED0C21">
              <w:t>SL</w:t>
            </w:r>
          </w:p>
        </w:tc>
        <w:tc>
          <w:tcPr>
            <w:tcW w:w="1564" w:type="dxa"/>
            <w:noWrap/>
            <w:tcPrChange w:id="9486" w:author="Ирина В.. Дмитриева" w:date="2023-11-08T11:21:00Z">
              <w:tcPr>
                <w:tcW w:w="1417" w:type="dxa"/>
                <w:gridSpan w:val="2"/>
                <w:noWrap/>
              </w:tcPr>
            </w:tcPrChange>
          </w:tcPr>
          <w:p w14:paraId="4BAB7CBF" w14:textId="77777777" w:rsidR="00483404" w:rsidRPr="00ED0C21" w:rsidRDefault="00483404">
            <w:pPr>
              <w:pStyle w:val="affffffff1"/>
              <w:pPrChange w:id="9487" w:author="Андрей П. Цинцадзе" w:date="2023-11-10T15:43:00Z">
                <w:pPr>
                  <w:spacing w:line="276" w:lineRule="auto"/>
                </w:pPr>
              </w:pPrChange>
            </w:pPr>
            <w:r w:rsidRPr="00ED0C21">
              <w:t>SL_ID</w:t>
            </w:r>
          </w:p>
        </w:tc>
        <w:tc>
          <w:tcPr>
            <w:tcW w:w="711" w:type="dxa"/>
            <w:noWrap/>
            <w:tcPrChange w:id="9488" w:author="Ирина В.. Дмитриева" w:date="2023-11-08T11:21:00Z">
              <w:tcPr>
                <w:tcW w:w="711" w:type="dxa"/>
                <w:gridSpan w:val="4"/>
                <w:noWrap/>
              </w:tcPr>
            </w:tcPrChange>
          </w:tcPr>
          <w:p w14:paraId="0CDD7784" w14:textId="77777777" w:rsidR="00483404" w:rsidRPr="00ED0C21" w:rsidRDefault="00483404">
            <w:pPr>
              <w:pStyle w:val="affffffff1"/>
              <w:pPrChange w:id="9489" w:author="Андрей П. Цинцадзе" w:date="2023-11-10T15:43:00Z">
                <w:pPr>
                  <w:spacing w:line="276" w:lineRule="auto"/>
                </w:pPr>
              </w:pPrChange>
            </w:pPr>
            <w:r w:rsidRPr="00ED0C21">
              <w:t>О</w:t>
            </w:r>
          </w:p>
        </w:tc>
        <w:tc>
          <w:tcPr>
            <w:tcW w:w="1146" w:type="dxa"/>
            <w:gridSpan w:val="2"/>
            <w:noWrap/>
            <w:tcPrChange w:id="9490" w:author="Ирина В.. Дмитриева" w:date="2023-11-08T11:21:00Z">
              <w:tcPr>
                <w:tcW w:w="1147" w:type="dxa"/>
                <w:gridSpan w:val="6"/>
                <w:noWrap/>
              </w:tcPr>
            </w:tcPrChange>
          </w:tcPr>
          <w:p w14:paraId="273ECB69" w14:textId="77777777" w:rsidR="00483404" w:rsidRPr="00ED0C21" w:rsidRDefault="00483404">
            <w:pPr>
              <w:pStyle w:val="affffffff1"/>
              <w:pPrChange w:id="9491" w:author="Андрей П. Цинцадзе" w:date="2023-11-10T15:43:00Z">
                <w:pPr>
                  <w:spacing w:line="276" w:lineRule="auto"/>
                </w:pPr>
              </w:pPrChange>
            </w:pPr>
            <w:r w:rsidRPr="00ED0C21">
              <w:t>T(36)</w:t>
            </w:r>
          </w:p>
        </w:tc>
        <w:tc>
          <w:tcPr>
            <w:tcW w:w="1974" w:type="dxa"/>
            <w:tcPrChange w:id="9492" w:author="Ирина В.. Дмитриева" w:date="2023-11-08T11:21:00Z">
              <w:tcPr>
                <w:tcW w:w="1973" w:type="dxa"/>
                <w:gridSpan w:val="3"/>
              </w:tcPr>
            </w:tcPrChange>
          </w:tcPr>
          <w:p w14:paraId="2F0E476C" w14:textId="77777777" w:rsidR="00483404" w:rsidRPr="00ED0C21" w:rsidRDefault="00483404">
            <w:pPr>
              <w:pStyle w:val="affffffff1"/>
              <w:jc w:val="left"/>
              <w:pPrChange w:id="9493" w:author="Ирина В.. Дмитриева" w:date="2023-11-20T17:31:00Z">
                <w:pPr>
                  <w:spacing w:line="276" w:lineRule="auto"/>
                </w:pPr>
              </w:pPrChange>
            </w:pPr>
            <w:r w:rsidRPr="00ED0C21">
              <w:t>Идентификатор</w:t>
            </w:r>
          </w:p>
        </w:tc>
        <w:tc>
          <w:tcPr>
            <w:tcW w:w="3257" w:type="dxa"/>
            <w:tcPrChange w:id="9494" w:author="Ирина В.. Дмитриева" w:date="2023-11-08T11:21:00Z">
              <w:tcPr>
                <w:tcW w:w="3260" w:type="dxa"/>
                <w:gridSpan w:val="4"/>
              </w:tcPr>
            </w:tcPrChange>
          </w:tcPr>
          <w:p w14:paraId="51D6D0A0" w14:textId="77777777" w:rsidR="00483404" w:rsidRPr="00ED0C21" w:rsidRDefault="00483404">
            <w:pPr>
              <w:pStyle w:val="affffffff1"/>
              <w:jc w:val="left"/>
              <w:pPrChange w:id="9495" w:author="Ирина В.. Дмитриева" w:date="2023-11-20T17:31:00Z">
                <w:pPr>
                  <w:spacing w:line="276" w:lineRule="auto"/>
                </w:pPr>
              </w:pPrChange>
            </w:pPr>
            <w:r w:rsidRPr="00ED0C21">
              <w:t>Уникально идентифицирует элемент SL в пределах законченного случая.</w:t>
            </w:r>
          </w:p>
        </w:tc>
      </w:tr>
      <w:tr w:rsidR="00483404" w:rsidRPr="00ED0C21" w14:paraId="798AB2D4" w14:textId="77777777" w:rsidTr="00437EA9">
        <w:trPr>
          <w:jc w:val="center"/>
          <w:trPrChange w:id="9496" w:author="Ирина В.. Дмитриева" w:date="2023-11-08T11:21:00Z">
            <w:trPr>
              <w:gridAfter w:val="0"/>
              <w:wAfter w:w="142" w:type="dxa"/>
              <w:jc w:val="center"/>
            </w:trPr>
          </w:trPrChange>
        </w:trPr>
        <w:tc>
          <w:tcPr>
            <w:tcW w:w="1398" w:type="dxa"/>
            <w:shd w:val="clear" w:color="auto" w:fill="F2F2F2"/>
            <w:noWrap/>
            <w:tcPrChange w:id="9497" w:author="Ирина В.. Дмитриева" w:date="2023-11-08T11:21:00Z">
              <w:tcPr>
                <w:tcW w:w="1400" w:type="dxa"/>
                <w:gridSpan w:val="2"/>
                <w:shd w:val="clear" w:color="auto" w:fill="F2F2F2"/>
                <w:noWrap/>
              </w:tcPr>
            </w:tcPrChange>
          </w:tcPr>
          <w:p w14:paraId="1D8C2B0B" w14:textId="77777777" w:rsidR="00483404" w:rsidRPr="00ED0C21" w:rsidRDefault="00483404">
            <w:pPr>
              <w:pStyle w:val="affffffff1"/>
              <w:pPrChange w:id="9498" w:author="Андрей П. Цинцадзе" w:date="2023-11-10T15:43:00Z">
                <w:pPr>
                  <w:spacing w:line="276" w:lineRule="auto"/>
                </w:pPr>
              </w:pPrChange>
            </w:pPr>
            <w:r w:rsidRPr="00ED0C21">
              <w:t>SL</w:t>
            </w:r>
          </w:p>
        </w:tc>
        <w:tc>
          <w:tcPr>
            <w:tcW w:w="1564" w:type="dxa"/>
            <w:noWrap/>
            <w:tcPrChange w:id="9499" w:author="Ирина В.. Дмитриева" w:date="2023-11-08T11:21:00Z">
              <w:tcPr>
                <w:tcW w:w="1417" w:type="dxa"/>
                <w:gridSpan w:val="2"/>
                <w:noWrap/>
              </w:tcPr>
            </w:tcPrChange>
          </w:tcPr>
          <w:p w14:paraId="255C030A" w14:textId="77777777" w:rsidR="00483404" w:rsidRPr="00ED0C21" w:rsidRDefault="00483404">
            <w:pPr>
              <w:pStyle w:val="affffffff1"/>
              <w:pPrChange w:id="9500" w:author="Андрей П. Цинцадзе" w:date="2023-11-10T15:43:00Z">
                <w:pPr>
                  <w:spacing w:line="276" w:lineRule="auto"/>
                </w:pPr>
              </w:pPrChange>
            </w:pPr>
            <w:r w:rsidRPr="00ED0C21">
              <w:t>LPU_1</w:t>
            </w:r>
          </w:p>
        </w:tc>
        <w:tc>
          <w:tcPr>
            <w:tcW w:w="711" w:type="dxa"/>
            <w:noWrap/>
            <w:tcPrChange w:id="9501" w:author="Ирина В.. Дмитриева" w:date="2023-11-08T11:21:00Z">
              <w:tcPr>
                <w:tcW w:w="711" w:type="dxa"/>
                <w:gridSpan w:val="4"/>
                <w:noWrap/>
              </w:tcPr>
            </w:tcPrChange>
          </w:tcPr>
          <w:p w14:paraId="55ED5965" w14:textId="77777777" w:rsidR="00483404" w:rsidRPr="00ED0C21" w:rsidRDefault="00483404">
            <w:pPr>
              <w:pStyle w:val="affffffff1"/>
              <w:pPrChange w:id="9502" w:author="Андрей П. Цинцадзе" w:date="2023-11-10T15:43:00Z">
                <w:pPr>
                  <w:spacing w:line="276" w:lineRule="auto"/>
                </w:pPr>
              </w:pPrChange>
            </w:pPr>
            <w:r w:rsidRPr="00ED0C21">
              <w:t>У</w:t>
            </w:r>
          </w:p>
        </w:tc>
        <w:tc>
          <w:tcPr>
            <w:tcW w:w="1146" w:type="dxa"/>
            <w:gridSpan w:val="2"/>
            <w:noWrap/>
            <w:tcPrChange w:id="9503" w:author="Ирина В.. Дмитриева" w:date="2023-11-08T11:21:00Z">
              <w:tcPr>
                <w:tcW w:w="1147" w:type="dxa"/>
                <w:gridSpan w:val="6"/>
                <w:noWrap/>
              </w:tcPr>
            </w:tcPrChange>
          </w:tcPr>
          <w:p w14:paraId="0D8B4B77" w14:textId="77777777" w:rsidR="00483404" w:rsidRPr="00ED0C21" w:rsidRDefault="00483404">
            <w:pPr>
              <w:pStyle w:val="affffffff1"/>
              <w:pPrChange w:id="9504" w:author="Андрей П. Цинцадзе" w:date="2023-11-10T15:43:00Z">
                <w:pPr>
                  <w:spacing w:line="276" w:lineRule="auto"/>
                </w:pPr>
              </w:pPrChange>
            </w:pPr>
            <w:r w:rsidRPr="00ED0C21">
              <w:t>T(8)</w:t>
            </w:r>
          </w:p>
        </w:tc>
        <w:tc>
          <w:tcPr>
            <w:tcW w:w="1974" w:type="dxa"/>
            <w:tcPrChange w:id="9505" w:author="Ирина В.. Дмитриева" w:date="2023-11-08T11:21:00Z">
              <w:tcPr>
                <w:tcW w:w="1973" w:type="dxa"/>
                <w:gridSpan w:val="3"/>
              </w:tcPr>
            </w:tcPrChange>
          </w:tcPr>
          <w:p w14:paraId="33DACA8E" w14:textId="77777777" w:rsidR="00483404" w:rsidRPr="00ED0C21" w:rsidRDefault="00483404">
            <w:pPr>
              <w:pStyle w:val="affffffff1"/>
              <w:jc w:val="left"/>
              <w:pPrChange w:id="9506" w:author="Ирина В.. Дмитриева" w:date="2023-11-20T17:31:00Z">
                <w:pPr>
                  <w:spacing w:line="276" w:lineRule="auto"/>
                </w:pPr>
              </w:pPrChange>
            </w:pPr>
            <w:r w:rsidRPr="00ED0C21">
              <w:t>Подразделение МО</w:t>
            </w:r>
          </w:p>
        </w:tc>
        <w:tc>
          <w:tcPr>
            <w:tcW w:w="3257" w:type="dxa"/>
            <w:tcPrChange w:id="9507" w:author="Ирина В.. Дмитриева" w:date="2023-11-08T11:21:00Z">
              <w:tcPr>
                <w:tcW w:w="3260" w:type="dxa"/>
                <w:gridSpan w:val="4"/>
              </w:tcPr>
            </w:tcPrChange>
          </w:tcPr>
          <w:p w14:paraId="6B997782" w14:textId="77777777" w:rsidR="00483404" w:rsidRPr="00ED0C21" w:rsidRDefault="00483404">
            <w:pPr>
              <w:pStyle w:val="affffffff1"/>
              <w:jc w:val="left"/>
              <w:pPrChange w:id="9508" w:author="Ирина В.. Дмитриева" w:date="2023-11-20T17:31:00Z">
                <w:pPr>
                  <w:spacing w:line="276" w:lineRule="auto"/>
                </w:pPr>
              </w:pPrChange>
            </w:pPr>
            <w:r w:rsidRPr="00ED0C21">
              <w:t>Подразделение МО соответствии со справочником LPU</w:t>
            </w:r>
          </w:p>
        </w:tc>
      </w:tr>
      <w:tr w:rsidR="00483404" w:rsidRPr="00ED0C21" w14:paraId="2627AD2F" w14:textId="77777777" w:rsidTr="008666B3">
        <w:trPr>
          <w:jc w:val="center"/>
          <w:trPrChange w:id="9509" w:author="Ирина В.. Дмитриева" w:date="2023-11-08T11:21:00Z">
            <w:trPr>
              <w:gridAfter w:val="0"/>
              <w:wAfter w:w="142" w:type="dxa"/>
              <w:jc w:val="center"/>
            </w:trPr>
          </w:trPrChange>
        </w:trPr>
        <w:tc>
          <w:tcPr>
            <w:tcW w:w="1398" w:type="dxa"/>
            <w:shd w:val="clear" w:color="auto" w:fill="F2F2F2"/>
            <w:noWrap/>
            <w:tcPrChange w:id="9510" w:author="Ирина В.. Дмитриева" w:date="2023-11-08T11:21:00Z">
              <w:tcPr>
                <w:tcW w:w="1400" w:type="dxa"/>
                <w:gridSpan w:val="2"/>
                <w:shd w:val="clear" w:color="auto" w:fill="F2F2F2"/>
                <w:noWrap/>
              </w:tcPr>
            </w:tcPrChange>
          </w:tcPr>
          <w:p w14:paraId="58FB71EA" w14:textId="77777777" w:rsidR="00483404" w:rsidRPr="00ED0C21" w:rsidRDefault="00483404">
            <w:pPr>
              <w:pStyle w:val="affffffff1"/>
              <w:pPrChange w:id="9511" w:author="Андрей П. Цинцадзе" w:date="2023-11-10T15:43:00Z">
                <w:pPr>
                  <w:spacing w:line="276" w:lineRule="auto"/>
                </w:pPr>
              </w:pPrChange>
            </w:pPr>
            <w:r w:rsidRPr="00ED0C21">
              <w:t>SL</w:t>
            </w:r>
          </w:p>
        </w:tc>
        <w:tc>
          <w:tcPr>
            <w:tcW w:w="1564" w:type="dxa"/>
            <w:shd w:val="clear" w:color="auto" w:fill="EAF1DD" w:themeFill="accent3" w:themeFillTint="33"/>
            <w:noWrap/>
            <w:tcPrChange w:id="9512" w:author="Ирина В.. Дмитриева" w:date="2023-11-08T11:21:00Z">
              <w:tcPr>
                <w:tcW w:w="1417" w:type="dxa"/>
                <w:gridSpan w:val="2"/>
                <w:noWrap/>
              </w:tcPr>
            </w:tcPrChange>
          </w:tcPr>
          <w:p w14:paraId="414E046F" w14:textId="77777777" w:rsidR="00483404" w:rsidRPr="00ED0C21" w:rsidRDefault="00483404">
            <w:pPr>
              <w:pStyle w:val="affffffff1"/>
              <w:pPrChange w:id="9513" w:author="Андрей П. Цинцадзе" w:date="2023-11-10T15:43:00Z">
                <w:pPr>
                  <w:spacing w:line="276" w:lineRule="auto"/>
                </w:pPr>
              </w:pPrChange>
            </w:pPr>
            <w:r w:rsidRPr="00ED0C21">
              <w:t>PODR</w:t>
            </w:r>
          </w:p>
        </w:tc>
        <w:tc>
          <w:tcPr>
            <w:tcW w:w="711" w:type="dxa"/>
            <w:shd w:val="clear" w:color="auto" w:fill="EAF1DD" w:themeFill="accent3" w:themeFillTint="33"/>
            <w:noWrap/>
            <w:tcPrChange w:id="9514" w:author="Ирина В.. Дмитриева" w:date="2023-11-08T11:21:00Z">
              <w:tcPr>
                <w:tcW w:w="711" w:type="dxa"/>
                <w:gridSpan w:val="4"/>
                <w:noWrap/>
              </w:tcPr>
            </w:tcPrChange>
          </w:tcPr>
          <w:p w14:paraId="690CFBC6" w14:textId="77777777" w:rsidR="00483404" w:rsidRPr="00ED0C21" w:rsidRDefault="00483404">
            <w:pPr>
              <w:pStyle w:val="affffffff1"/>
              <w:pPrChange w:id="9515" w:author="Андрей П. Цинцадзе" w:date="2023-11-10T15:43:00Z">
                <w:pPr>
                  <w:spacing w:line="276" w:lineRule="auto"/>
                </w:pPr>
              </w:pPrChange>
            </w:pPr>
            <w:r w:rsidRPr="00ED0C21">
              <w:t>У</w:t>
            </w:r>
          </w:p>
        </w:tc>
        <w:tc>
          <w:tcPr>
            <w:tcW w:w="1146" w:type="dxa"/>
            <w:gridSpan w:val="2"/>
            <w:shd w:val="clear" w:color="auto" w:fill="EAF1DD" w:themeFill="accent3" w:themeFillTint="33"/>
            <w:noWrap/>
            <w:tcPrChange w:id="9516" w:author="Ирина В.. Дмитриева" w:date="2023-11-08T11:21:00Z">
              <w:tcPr>
                <w:tcW w:w="1147" w:type="dxa"/>
                <w:gridSpan w:val="6"/>
                <w:noWrap/>
              </w:tcPr>
            </w:tcPrChange>
          </w:tcPr>
          <w:p w14:paraId="3223D8E3" w14:textId="77777777" w:rsidR="00483404" w:rsidRPr="00ED0C21" w:rsidRDefault="00483404">
            <w:pPr>
              <w:pStyle w:val="affffffff1"/>
              <w:pPrChange w:id="9517" w:author="Андрей П. Цинцадзе" w:date="2023-11-10T15:43:00Z">
                <w:pPr>
                  <w:spacing w:line="276" w:lineRule="auto"/>
                </w:pPr>
              </w:pPrChange>
            </w:pPr>
            <w:r w:rsidRPr="00ED0C21">
              <w:t>N(8)</w:t>
            </w:r>
          </w:p>
        </w:tc>
        <w:tc>
          <w:tcPr>
            <w:tcW w:w="1974" w:type="dxa"/>
            <w:shd w:val="clear" w:color="auto" w:fill="EAF1DD" w:themeFill="accent3" w:themeFillTint="33"/>
            <w:tcPrChange w:id="9518" w:author="Ирина В.. Дмитриева" w:date="2023-11-08T11:21:00Z">
              <w:tcPr>
                <w:tcW w:w="1973" w:type="dxa"/>
                <w:gridSpan w:val="3"/>
              </w:tcPr>
            </w:tcPrChange>
          </w:tcPr>
          <w:p w14:paraId="24443CE8" w14:textId="77777777" w:rsidR="00483404" w:rsidRPr="00ED0C21" w:rsidRDefault="00483404">
            <w:pPr>
              <w:pStyle w:val="affffffff1"/>
              <w:jc w:val="left"/>
              <w:pPrChange w:id="9519" w:author="Ирина В.. Дмитриева" w:date="2023-11-20T17:31:00Z">
                <w:pPr>
                  <w:spacing w:line="276" w:lineRule="auto"/>
                </w:pPr>
              </w:pPrChange>
            </w:pPr>
            <w:r w:rsidRPr="00ED0C21">
              <w:t>Код отделения</w:t>
            </w:r>
          </w:p>
        </w:tc>
        <w:tc>
          <w:tcPr>
            <w:tcW w:w="3257" w:type="dxa"/>
            <w:shd w:val="clear" w:color="auto" w:fill="EAF1DD" w:themeFill="accent3" w:themeFillTint="33"/>
            <w:tcPrChange w:id="9520" w:author="Ирина В.. Дмитриева" w:date="2023-11-08T11:21:00Z">
              <w:tcPr>
                <w:tcW w:w="3260" w:type="dxa"/>
                <w:gridSpan w:val="4"/>
              </w:tcPr>
            </w:tcPrChange>
          </w:tcPr>
          <w:p w14:paraId="68E14BD9" w14:textId="01248A7D" w:rsidR="00483404" w:rsidRPr="008666B3" w:rsidRDefault="00483404">
            <w:pPr>
              <w:pStyle w:val="affffffff1"/>
              <w:jc w:val="left"/>
              <w:pPrChange w:id="9521" w:author="Ирина В.. Дмитриева" w:date="2023-11-20T17:31:00Z">
                <w:pPr>
                  <w:spacing w:line="276" w:lineRule="auto"/>
                </w:pPr>
              </w:pPrChange>
            </w:pPr>
            <w:r w:rsidRPr="00ED0C21">
              <w:t xml:space="preserve">Код отделения МО  в соответствие с справочников DEPART </w:t>
            </w:r>
            <w:r w:rsidRPr="008666B3">
              <w:rPr>
                <w:highlight w:val="green"/>
              </w:rPr>
              <w:t>Заполняется для случаев стационара (USL_OK=1</w:t>
            </w:r>
            <w:r w:rsidR="0056589F" w:rsidRPr="008666B3">
              <w:rPr>
                <w:highlight w:val="green"/>
              </w:rPr>
              <w:t>)</w:t>
            </w:r>
            <w:r w:rsidRPr="008666B3">
              <w:rPr>
                <w:highlight w:val="green"/>
              </w:rPr>
              <w:t>, за исключением случаев ВМП</w:t>
            </w:r>
            <w:r w:rsidR="008666B3" w:rsidRPr="008666B3">
              <w:rPr>
                <w:highlight w:val="green"/>
              </w:rPr>
              <w:t>, и для случаев дневного стационара (USL_OK=2)</w:t>
            </w:r>
            <w:r w:rsidR="00F17067">
              <w:t>.</w:t>
            </w:r>
          </w:p>
        </w:tc>
      </w:tr>
      <w:tr w:rsidR="00483404" w:rsidRPr="00ED0C21" w14:paraId="48850399" w14:textId="77777777" w:rsidTr="00437EA9">
        <w:trPr>
          <w:jc w:val="center"/>
          <w:trPrChange w:id="9522" w:author="Ирина В.. Дмитриева" w:date="2023-11-08T11:21:00Z">
            <w:trPr>
              <w:gridAfter w:val="0"/>
              <w:wAfter w:w="142" w:type="dxa"/>
              <w:jc w:val="center"/>
            </w:trPr>
          </w:trPrChange>
        </w:trPr>
        <w:tc>
          <w:tcPr>
            <w:tcW w:w="1398" w:type="dxa"/>
            <w:shd w:val="clear" w:color="auto" w:fill="F2F2F2"/>
            <w:noWrap/>
            <w:tcPrChange w:id="9523" w:author="Ирина В.. Дмитриева" w:date="2023-11-08T11:21:00Z">
              <w:tcPr>
                <w:tcW w:w="1400" w:type="dxa"/>
                <w:gridSpan w:val="2"/>
                <w:shd w:val="clear" w:color="auto" w:fill="F2F2F2"/>
                <w:noWrap/>
              </w:tcPr>
            </w:tcPrChange>
          </w:tcPr>
          <w:p w14:paraId="5B2BA662" w14:textId="77777777" w:rsidR="00483404" w:rsidRPr="00ED0C21" w:rsidRDefault="00483404">
            <w:pPr>
              <w:pStyle w:val="affffffff1"/>
              <w:pPrChange w:id="9524" w:author="Андрей П. Цинцадзе" w:date="2023-11-10T15:43:00Z">
                <w:pPr>
                  <w:spacing w:line="276" w:lineRule="auto"/>
                </w:pPr>
              </w:pPrChange>
            </w:pPr>
            <w:r w:rsidRPr="00ED0C21">
              <w:t>SL</w:t>
            </w:r>
          </w:p>
        </w:tc>
        <w:tc>
          <w:tcPr>
            <w:tcW w:w="1564" w:type="dxa"/>
            <w:noWrap/>
            <w:tcPrChange w:id="9525" w:author="Ирина В.. Дмитриева" w:date="2023-11-08T11:21:00Z">
              <w:tcPr>
                <w:tcW w:w="1417" w:type="dxa"/>
                <w:gridSpan w:val="2"/>
                <w:noWrap/>
              </w:tcPr>
            </w:tcPrChange>
          </w:tcPr>
          <w:p w14:paraId="349AF44A" w14:textId="77777777" w:rsidR="00483404" w:rsidRPr="00ED0C21" w:rsidRDefault="00483404">
            <w:pPr>
              <w:pStyle w:val="affffffff1"/>
              <w:pPrChange w:id="9526" w:author="Андрей П. Цинцадзе" w:date="2023-11-10T15:43:00Z">
                <w:pPr>
                  <w:spacing w:line="276" w:lineRule="auto"/>
                </w:pPr>
              </w:pPrChange>
            </w:pPr>
            <w:r w:rsidRPr="00ED0C21">
              <w:t>PROFIL</w:t>
            </w:r>
          </w:p>
        </w:tc>
        <w:tc>
          <w:tcPr>
            <w:tcW w:w="711" w:type="dxa"/>
            <w:noWrap/>
            <w:tcPrChange w:id="9527" w:author="Ирина В.. Дмитриева" w:date="2023-11-08T11:21:00Z">
              <w:tcPr>
                <w:tcW w:w="711" w:type="dxa"/>
                <w:gridSpan w:val="4"/>
                <w:noWrap/>
              </w:tcPr>
            </w:tcPrChange>
          </w:tcPr>
          <w:p w14:paraId="379A89EF" w14:textId="77777777" w:rsidR="00483404" w:rsidRPr="00ED0C21" w:rsidRDefault="00483404">
            <w:pPr>
              <w:pStyle w:val="affffffff1"/>
              <w:pPrChange w:id="9528" w:author="Андрей П. Цинцадзе" w:date="2023-11-10T15:43:00Z">
                <w:pPr>
                  <w:spacing w:line="276" w:lineRule="auto"/>
                </w:pPr>
              </w:pPrChange>
            </w:pPr>
            <w:r w:rsidRPr="00ED0C21">
              <w:t>O</w:t>
            </w:r>
          </w:p>
        </w:tc>
        <w:tc>
          <w:tcPr>
            <w:tcW w:w="1146" w:type="dxa"/>
            <w:gridSpan w:val="2"/>
            <w:noWrap/>
            <w:tcPrChange w:id="9529" w:author="Ирина В.. Дмитриева" w:date="2023-11-08T11:21:00Z">
              <w:tcPr>
                <w:tcW w:w="1147" w:type="dxa"/>
                <w:gridSpan w:val="6"/>
                <w:noWrap/>
              </w:tcPr>
            </w:tcPrChange>
          </w:tcPr>
          <w:p w14:paraId="3EAA6181" w14:textId="77777777" w:rsidR="00483404" w:rsidRPr="00ED0C21" w:rsidRDefault="00483404">
            <w:pPr>
              <w:pStyle w:val="affffffff1"/>
              <w:pPrChange w:id="9530" w:author="Андрей П. Цинцадзе" w:date="2023-11-10T15:43:00Z">
                <w:pPr>
                  <w:spacing w:line="276" w:lineRule="auto"/>
                </w:pPr>
              </w:pPrChange>
            </w:pPr>
            <w:r w:rsidRPr="00ED0C21">
              <w:t>N(3)</w:t>
            </w:r>
          </w:p>
        </w:tc>
        <w:tc>
          <w:tcPr>
            <w:tcW w:w="1974" w:type="dxa"/>
            <w:tcPrChange w:id="9531" w:author="Ирина В.. Дмитриева" w:date="2023-11-08T11:21:00Z">
              <w:tcPr>
                <w:tcW w:w="1973" w:type="dxa"/>
                <w:gridSpan w:val="3"/>
              </w:tcPr>
            </w:tcPrChange>
          </w:tcPr>
          <w:p w14:paraId="296B56E0" w14:textId="77777777" w:rsidR="00483404" w:rsidRPr="00ED0C21" w:rsidRDefault="00483404">
            <w:pPr>
              <w:pStyle w:val="affffffff1"/>
              <w:jc w:val="left"/>
              <w:pPrChange w:id="9532" w:author="Ирина В.. Дмитриева" w:date="2023-11-20T17:31:00Z">
                <w:pPr>
                  <w:spacing w:line="276" w:lineRule="auto"/>
                </w:pPr>
              </w:pPrChange>
            </w:pPr>
            <w:r w:rsidRPr="00ED0C21">
              <w:t>Профиль</w:t>
            </w:r>
          </w:p>
        </w:tc>
        <w:tc>
          <w:tcPr>
            <w:tcW w:w="3257" w:type="dxa"/>
            <w:tcPrChange w:id="9533" w:author="Ирина В.. Дмитриева" w:date="2023-11-08T11:21:00Z">
              <w:tcPr>
                <w:tcW w:w="3260" w:type="dxa"/>
                <w:gridSpan w:val="4"/>
              </w:tcPr>
            </w:tcPrChange>
          </w:tcPr>
          <w:p w14:paraId="15F08E05" w14:textId="77777777" w:rsidR="00483404" w:rsidRPr="00ED0C21" w:rsidRDefault="00483404">
            <w:pPr>
              <w:pStyle w:val="affffffff1"/>
              <w:jc w:val="left"/>
              <w:pPrChange w:id="9534" w:author="Ирина В.. Дмитриева" w:date="2023-11-20T17:31:00Z">
                <w:pPr>
                  <w:spacing w:line="276" w:lineRule="auto"/>
                </w:pPr>
              </w:pPrChange>
            </w:pPr>
            <w:r w:rsidRPr="00ED0C21">
              <w:t xml:space="preserve">Классификатор V002 </w:t>
            </w:r>
          </w:p>
        </w:tc>
      </w:tr>
      <w:tr w:rsidR="00483404" w:rsidRPr="00ED0C21" w14:paraId="5E0BABF5" w14:textId="77777777" w:rsidTr="00437EA9">
        <w:trPr>
          <w:jc w:val="center"/>
          <w:trPrChange w:id="9535" w:author="Ирина В.. Дмитриева" w:date="2023-11-08T11:21:00Z">
            <w:trPr>
              <w:gridAfter w:val="0"/>
              <w:wAfter w:w="142" w:type="dxa"/>
              <w:jc w:val="center"/>
            </w:trPr>
          </w:trPrChange>
        </w:trPr>
        <w:tc>
          <w:tcPr>
            <w:tcW w:w="1398" w:type="dxa"/>
            <w:shd w:val="clear" w:color="auto" w:fill="F2F2F2"/>
            <w:noWrap/>
            <w:tcPrChange w:id="9536" w:author="Ирина В.. Дмитриева" w:date="2023-11-08T11:21:00Z">
              <w:tcPr>
                <w:tcW w:w="1400" w:type="dxa"/>
                <w:gridSpan w:val="2"/>
                <w:shd w:val="clear" w:color="auto" w:fill="F2F2F2"/>
                <w:noWrap/>
              </w:tcPr>
            </w:tcPrChange>
          </w:tcPr>
          <w:p w14:paraId="31E7DDBF" w14:textId="77777777" w:rsidR="00483404" w:rsidRPr="00ED0C21" w:rsidRDefault="00483404">
            <w:pPr>
              <w:pStyle w:val="affffffff1"/>
              <w:pPrChange w:id="9537" w:author="Андрей П. Цинцадзе" w:date="2023-11-10T15:43:00Z">
                <w:pPr>
                  <w:spacing w:line="276" w:lineRule="auto"/>
                </w:pPr>
              </w:pPrChange>
            </w:pPr>
            <w:r w:rsidRPr="00ED0C21">
              <w:t>SL</w:t>
            </w:r>
          </w:p>
        </w:tc>
        <w:tc>
          <w:tcPr>
            <w:tcW w:w="1564" w:type="dxa"/>
            <w:noWrap/>
            <w:tcPrChange w:id="9538" w:author="Ирина В.. Дмитриева" w:date="2023-11-08T11:21:00Z">
              <w:tcPr>
                <w:tcW w:w="1417" w:type="dxa"/>
                <w:gridSpan w:val="2"/>
                <w:noWrap/>
              </w:tcPr>
            </w:tcPrChange>
          </w:tcPr>
          <w:p w14:paraId="2732C812" w14:textId="77777777" w:rsidR="00483404" w:rsidRPr="00ED0C21" w:rsidRDefault="00483404">
            <w:pPr>
              <w:pStyle w:val="affffffff1"/>
              <w:pPrChange w:id="9539" w:author="Андрей П. Цинцадзе" w:date="2023-11-10T15:43:00Z">
                <w:pPr>
                  <w:spacing w:line="276" w:lineRule="auto"/>
                </w:pPr>
              </w:pPrChange>
            </w:pPr>
            <w:r w:rsidRPr="00ED0C21">
              <w:t>PROFIL_K</w:t>
            </w:r>
          </w:p>
        </w:tc>
        <w:tc>
          <w:tcPr>
            <w:tcW w:w="711" w:type="dxa"/>
            <w:noWrap/>
            <w:tcPrChange w:id="9540" w:author="Ирина В.. Дмитриева" w:date="2023-11-08T11:21:00Z">
              <w:tcPr>
                <w:tcW w:w="711" w:type="dxa"/>
                <w:gridSpan w:val="4"/>
                <w:noWrap/>
              </w:tcPr>
            </w:tcPrChange>
          </w:tcPr>
          <w:p w14:paraId="623232A7" w14:textId="77777777" w:rsidR="00483404" w:rsidRPr="00ED0C21" w:rsidRDefault="00483404">
            <w:pPr>
              <w:pStyle w:val="affffffff1"/>
              <w:pPrChange w:id="9541" w:author="Андрей П. Цинцадзе" w:date="2023-11-10T15:43:00Z">
                <w:pPr>
                  <w:spacing w:line="276" w:lineRule="auto"/>
                </w:pPr>
              </w:pPrChange>
            </w:pPr>
            <w:r w:rsidRPr="00ED0C21">
              <w:t>У</w:t>
            </w:r>
          </w:p>
        </w:tc>
        <w:tc>
          <w:tcPr>
            <w:tcW w:w="1146" w:type="dxa"/>
            <w:gridSpan w:val="2"/>
            <w:noWrap/>
            <w:tcPrChange w:id="9542" w:author="Ирина В.. Дмитриева" w:date="2023-11-08T11:21:00Z">
              <w:tcPr>
                <w:tcW w:w="1147" w:type="dxa"/>
                <w:gridSpan w:val="6"/>
                <w:noWrap/>
              </w:tcPr>
            </w:tcPrChange>
          </w:tcPr>
          <w:p w14:paraId="3ACE21E3" w14:textId="77777777" w:rsidR="00483404" w:rsidRPr="00ED0C21" w:rsidRDefault="00483404">
            <w:pPr>
              <w:pStyle w:val="affffffff1"/>
              <w:pPrChange w:id="9543" w:author="Андрей П. Цинцадзе" w:date="2023-11-10T15:43:00Z">
                <w:pPr>
                  <w:spacing w:line="276" w:lineRule="auto"/>
                </w:pPr>
              </w:pPrChange>
            </w:pPr>
            <w:r w:rsidRPr="00ED0C21">
              <w:t>N(3)</w:t>
            </w:r>
          </w:p>
        </w:tc>
        <w:tc>
          <w:tcPr>
            <w:tcW w:w="1974" w:type="dxa"/>
            <w:tcPrChange w:id="9544" w:author="Ирина В.. Дмитриева" w:date="2023-11-08T11:21:00Z">
              <w:tcPr>
                <w:tcW w:w="1973" w:type="dxa"/>
                <w:gridSpan w:val="3"/>
              </w:tcPr>
            </w:tcPrChange>
          </w:tcPr>
          <w:p w14:paraId="10F6C68D" w14:textId="77777777" w:rsidR="00483404" w:rsidRPr="00ED0C21" w:rsidRDefault="00483404">
            <w:pPr>
              <w:pStyle w:val="affffffff1"/>
              <w:jc w:val="left"/>
              <w:pPrChange w:id="9545" w:author="Ирина В.. Дмитриева" w:date="2023-11-20T17:31:00Z">
                <w:pPr>
                  <w:spacing w:line="276" w:lineRule="auto"/>
                </w:pPr>
              </w:pPrChange>
            </w:pPr>
            <w:r w:rsidRPr="00ED0C21">
              <w:t>Профиль койки</w:t>
            </w:r>
          </w:p>
        </w:tc>
        <w:tc>
          <w:tcPr>
            <w:tcW w:w="3257" w:type="dxa"/>
            <w:tcPrChange w:id="9546" w:author="Ирина В.. Дмитриева" w:date="2023-11-08T11:21:00Z">
              <w:tcPr>
                <w:tcW w:w="3260" w:type="dxa"/>
                <w:gridSpan w:val="4"/>
              </w:tcPr>
            </w:tcPrChange>
          </w:tcPr>
          <w:p w14:paraId="662BD4D4" w14:textId="77777777" w:rsidR="00483404" w:rsidRPr="00ED0C21" w:rsidRDefault="00483404">
            <w:pPr>
              <w:pStyle w:val="affffffff1"/>
              <w:jc w:val="left"/>
              <w:pPrChange w:id="9547" w:author="Ирина В.. Дмитриева" w:date="2023-11-20T17:31:00Z">
                <w:pPr>
                  <w:spacing w:line="276" w:lineRule="auto"/>
                </w:pPr>
              </w:pPrChange>
            </w:pPr>
            <w:r w:rsidRPr="00ED0C21">
              <w:t xml:space="preserve">Классификатор V020 </w:t>
            </w:r>
          </w:p>
          <w:p w14:paraId="3A90BF67" w14:textId="77777777" w:rsidR="00483404" w:rsidRPr="00ED0C21" w:rsidRDefault="00483404">
            <w:pPr>
              <w:pStyle w:val="affffffff1"/>
              <w:jc w:val="left"/>
              <w:pPrChange w:id="9548" w:author="Ирина В.. Дмитриева" w:date="2023-11-20T17:31:00Z">
                <w:pPr>
                  <w:spacing w:line="276" w:lineRule="auto"/>
                </w:pPr>
              </w:pPrChange>
            </w:pPr>
            <w:r w:rsidRPr="00ED0C21">
              <w:t>Обязательно к заполнению для стационара и дневного стационара.</w:t>
            </w:r>
          </w:p>
        </w:tc>
      </w:tr>
      <w:tr w:rsidR="00483404" w:rsidRPr="00ED0C21" w14:paraId="6258EA32" w14:textId="77777777" w:rsidTr="00437EA9">
        <w:trPr>
          <w:jc w:val="center"/>
          <w:trPrChange w:id="9549" w:author="Ирина В.. Дмитриева" w:date="2023-11-08T11:21:00Z">
            <w:trPr>
              <w:gridAfter w:val="0"/>
              <w:wAfter w:w="142" w:type="dxa"/>
              <w:jc w:val="center"/>
            </w:trPr>
          </w:trPrChange>
        </w:trPr>
        <w:tc>
          <w:tcPr>
            <w:tcW w:w="1398" w:type="dxa"/>
            <w:shd w:val="clear" w:color="auto" w:fill="F2F2F2"/>
            <w:noWrap/>
            <w:tcPrChange w:id="9550" w:author="Ирина В.. Дмитриева" w:date="2023-11-08T11:21:00Z">
              <w:tcPr>
                <w:tcW w:w="1400" w:type="dxa"/>
                <w:gridSpan w:val="2"/>
                <w:shd w:val="clear" w:color="auto" w:fill="F2F2F2"/>
                <w:noWrap/>
              </w:tcPr>
            </w:tcPrChange>
          </w:tcPr>
          <w:p w14:paraId="00D0B22B" w14:textId="77777777" w:rsidR="00483404" w:rsidRPr="00ED0C21" w:rsidRDefault="00483404">
            <w:pPr>
              <w:pStyle w:val="affffffff1"/>
              <w:pPrChange w:id="9551" w:author="Андрей П. Цинцадзе" w:date="2023-11-10T15:43:00Z">
                <w:pPr>
                  <w:spacing w:line="276" w:lineRule="auto"/>
                </w:pPr>
              </w:pPrChange>
            </w:pPr>
            <w:r w:rsidRPr="00ED0C21">
              <w:t>SL</w:t>
            </w:r>
          </w:p>
        </w:tc>
        <w:tc>
          <w:tcPr>
            <w:tcW w:w="1564" w:type="dxa"/>
            <w:noWrap/>
            <w:tcPrChange w:id="9552" w:author="Ирина В.. Дмитриева" w:date="2023-11-08T11:21:00Z">
              <w:tcPr>
                <w:tcW w:w="1417" w:type="dxa"/>
                <w:gridSpan w:val="2"/>
                <w:noWrap/>
              </w:tcPr>
            </w:tcPrChange>
          </w:tcPr>
          <w:p w14:paraId="614FDF21" w14:textId="77777777" w:rsidR="00483404" w:rsidRPr="00ED0C21" w:rsidRDefault="00483404">
            <w:pPr>
              <w:pStyle w:val="affffffff1"/>
              <w:pPrChange w:id="9553" w:author="Андрей П. Цинцадзе" w:date="2023-11-10T15:43:00Z">
                <w:pPr>
                  <w:spacing w:line="276" w:lineRule="auto"/>
                </w:pPr>
              </w:pPrChange>
            </w:pPr>
            <w:r w:rsidRPr="00ED0C21">
              <w:t>DET</w:t>
            </w:r>
          </w:p>
        </w:tc>
        <w:tc>
          <w:tcPr>
            <w:tcW w:w="711" w:type="dxa"/>
            <w:noWrap/>
            <w:tcPrChange w:id="9554" w:author="Ирина В.. Дмитриева" w:date="2023-11-08T11:21:00Z">
              <w:tcPr>
                <w:tcW w:w="711" w:type="dxa"/>
                <w:gridSpan w:val="4"/>
                <w:noWrap/>
              </w:tcPr>
            </w:tcPrChange>
          </w:tcPr>
          <w:p w14:paraId="502FE814" w14:textId="77777777" w:rsidR="00483404" w:rsidRPr="00ED0C21" w:rsidRDefault="00483404">
            <w:pPr>
              <w:pStyle w:val="affffffff1"/>
              <w:pPrChange w:id="9555" w:author="Андрей П. Цинцадзе" w:date="2023-11-10T15:43:00Z">
                <w:pPr>
                  <w:spacing w:line="276" w:lineRule="auto"/>
                </w:pPr>
              </w:pPrChange>
            </w:pPr>
            <w:r w:rsidRPr="00ED0C21">
              <w:t>О</w:t>
            </w:r>
          </w:p>
        </w:tc>
        <w:tc>
          <w:tcPr>
            <w:tcW w:w="1146" w:type="dxa"/>
            <w:gridSpan w:val="2"/>
            <w:noWrap/>
            <w:tcPrChange w:id="9556" w:author="Ирина В.. Дмитриева" w:date="2023-11-08T11:21:00Z">
              <w:tcPr>
                <w:tcW w:w="1147" w:type="dxa"/>
                <w:gridSpan w:val="6"/>
                <w:noWrap/>
              </w:tcPr>
            </w:tcPrChange>
          </w:tcPr>
          <w:p w14:paraId="58E72C91" w14:textId="77777777" w:rsidR="00483404" w:rsidRPr="00ED0C21" w:rsidRDefault="00483404">
            <w:pPr>
              <w:pStyle w:val="affffffff1"/>
              <w:pPrChange w:id="9557" w:author="Андрей П. Цинцадзе" w:date="2023-11-10T15:43:00Z">
                <w:pPr>
                  <w:spacing w:line="276" w:lineRule="auto"/>
                </w:pPr>
              </w:pPrChange>
            </w:pPr>
            <w:r w:rsidRPr="00ED0C21">
              <w:t>N(1)</w:t>
            </w:r>
          </w:p>
        </w:tc>
        <w:tc>
          <w:tcPr>
            <w:tcW w:w="1974" w:type="dxa"/>
            <w:tcPrChange w:id="9558" w:author="Ирина В.. Дмитриева" w:date="2023-11-08T11:21:00Z">
              <w:tcPr>
                <w:tcW w:w="1973" w:type="dxa"/>
                <w:gridSpan w:val="3"/>
              </w:tcPr>
            </w:tcPrChange>
          </w:tcPr>
          <w:p w14:paraId="37A5A6B2" w14:textId="77777777" w:rsidR="00483404" w:rsidRPr="00ED0C21" w:rsidRDefault="00483404">
            <w:pPr>
              <w:pStyle w:val="affffffff1"/>
              <w:jc w:val="left"/>
              <w:pPrChange w:id="9559" w:author="Ирина В.. Дмитриева" w:date="2023-11-20T17:31:00Z">
                <w:pPr>
                  <w:spacing w:line="276" w:lineRule="auto"/>
                </w:pPr>
              </w:pPrChange>
            </w:pPr>
            <w:r w:rsidRPr="00ED0C21">
              <w:t>Признак детского профиля</w:t>
            </w:r>
          </w:p>
        </w:tc>
        <w:tc>
          <w:tcPr>
            <w:tcW w:w="3257" w:type="dxa"/>
            <w:tcPrChange w:id="9560" w:author="Ирина В.. Дмитриева" w:date="2023-11-08T11:21:00Z">
              <w:tcPr>
                <w:tcW w:w="3260" w:type="dxa"/>
                <w:gridSpan w:val="4"/>
              </w:tcPr>
            </w:tcPrChange>
          </w:tcPr>
          <w:p w14:paraId="68F8C358" w14:textId="77777777" w:rsidR="00483404" w:rsidRPr="00ED0C21" w:rsidRDefault="00483404">
            <w:pPr>
              <w:pStyle w:val="affffffff1"/>
              <w:jc w:val="left"/>
              <w:pPrChange w:id="9561" w:author="Ирина В.. Дмитриева" w:date="2023-11-20T17:31:00Z">
                <w:pPr>
                  <w:spacing w:line="276" w:lineRule="auto"/>
                </w:pPr>
              </w:pPrChange>
            </w:pPr>
            <w:r w:rsidRPr="00ED0C21">
              <w:t>0-нет, 1-да.</w:t>
            </w:r>
          </w:p>
          <w:p w14:paraId="2A6AE827" w14:textId="77777777" w:rsidR="00483404" w:rsidRPr="00ED0C21" w:rsidRDefault="00483404">
            <w:pPr>
              <w:pStyle w:val="affffffff1"/>
              <w:jc w:val="left"/>
              <w:pPrChange w:id="9562" w:author="Ирина В.. Дмитриева" w:date="2023-11-20T17:31:00Z">
                <w:pPr>
                  <w:spacing w:line="276" w:lineRule="auto"/>
                </w:pPr>
              </w:pPrChange>
            </w:pPr>
            <w:r w:rsidRPr="00ED0C21">
              <w:t>Заполняется в зависимости от профиля оказанной медицинской помощи.</w:t>
            </w:r>
          </w:p>
        </w:tc>
      </w:tr>
      <w:tr w:rsidR="00483404" w:rsidRPr="00ED0C21" w14:paraId="75B31FB5" w14:textId="77777777" w:rsidTr="00437EA9">
        <w:trPr>
          <w:jc w:val="center"/>
          <w:trPrChange w:id="9563" w:author="Ирина В.. Дмитриева" w:date="2023-11-08T11:21:00Z">
            <w:trPr>
              <w:gridAfter w:val="0"/>
              <w:wAfter w:w="142" w:type="dxa"/>
              <w:jc w:val="center"/>
            </w:trPr>
          </w:trPrChange>
        </w:trPr>
        <w:tc>
          <w:tcPr>
            <w:tcW w:w="1398" w:type="dxa"/>
            <w:shd w:val="clear" w:color="auto" w:fill="F2F2F2"/>
            <w:noWrap/>
            <w:tcPrChange w:id="9564" w:author="Ирина В.. Дмитриева" w:date="2023-11-08T11:21:00Z">
              <w:tcPr>
                <w:tcW w:w="1400" w:type="dxa"/>
                <w:gridSpan w:val="2"/>
                <w:shd w:val="clear" w:color="auto" w:fill="F2F2F2"/>
                <w:noWrap/>
              </w:tcPr>
            </w:tcPrChange>
          </w:tcPr>
          <w:p w14:paraId="081D6BB1" w14:textId="77777777" w:rsidR="00483404" w:rsidRPr="00ED0C21" w:rsidRDefault="00483404">
            <w:pPr>
              <w:pStyle w:val="affffffff1"/>
              <w:pPrChange w:id="9565" w:author="Андрей П. Цинцадзе" w:date="2023-11-10T15:43:00Z">
                <w:pPr>
                  <w:spacing w:line="276" w:lineRule="auto"/>
                </w:pPr>
              </w:pPrChange>
            </w:pPr>
            <w:r w:rsidRPr="00ED0C21">
              <w:t>SL</w:t>
            </w:r>
          </w:p>
        </w:tc>
        <w:tc>
          <w:tcPr>
            <w:tcW w:w="1564" w:type="dxa"/>
            <w:noWrap/>
            <w:tcPrChange w:id="9566" w:author="Ирина В.. Дмитриева" w:date="2023-11-08T11:21:00Z">
              <w:tcPr>
                <w:tcW w:w="1417" w:type="dxa"/>
                <w:gridSpan w:val="2"/>
                <w:noWrap/>
              </w:tcPr>
            </w:tcPrChange>
          </w:tcPr>
          <w:p w14:paraId="6BB90B83" w14:textId="77777777" w:rsidR="00483404" w:rsidRPr="00ED0C21" w:rsidRDefault="00483404">
            <w:pPr>
              <w:pStyle w:val="affffffff1"/>
              <w:pPrChange w:id="9567" w:author="Андрей П. Цинцадзе" w:date="2023-11-10T15:43:00Z">
                <w:pPr>
                  <w:spacing w:line="276" w:lineRule="auto"/>
                </w:pPr>
              </w:pPrChange>
            </w:pPr>
            <w:r w:rsidRPr="00ED0C21">
              <w:t>P_CEL</w:t>
            </w:r>
          </w:p>
        </w:tc>
        <w:tc>
          <w:tcPr>
            <w:tcW w:w="711" w:type="dxa"/>
            <w:noWrap/>
            <w:tcPrChange w:id="9568" w:author="Ирина В.. Дмитриева" w:date="2023-11-08T11:21:00Z">
              <w:tcPr>
                <w:tcW w:w="711" w:type="dxa"/>
                <w:gridSpan w:val="4"/>
                <w:noWrap/>
              </w:tcPr>
            </w:tcPrChange>
          </w:tcPr>
          <w:p w14:paraId="34FB92DB" w14:textId="77777777" w:rsidR="00483404" w:rsidRPr="00ED0C21" w:rsidRDefault="00483404">
            <w:pPr>
              <w:pStyle w:val="affffffff1"/>
              <w:pPrChange w:id="9569" w:author="Андрей П. Цинцадзе" w:date="2023-11-10T15:43:00Z">
                <w:pPr>
                  <w:spacing w:line="276" w:lineRule="auto"/>
                </w:pPr>
              </w:pPrChange>
            </w:pPr>
            <w:r w:rsidRPr="00ED0C21">
              <w:t>У</w:t>
            </w:r>
          </w:p>
        </w:tc>
        <w:tc>
          <w:tcPr>
            <w:tcW w:w="1146" w:type="dxa"/>
            <w:gridSpan w:val="2"/>
            <w:noWrap/>
            <w:tcPrChange w:id="9570" w:author="Ирина В.. Дмитриева" w:date="2023-11-08T11:21:00Z">
              <w:tcPr>
                <w:tcW w:w="1147" w:type="dxa"/>
                <w:gridSpan w:val="6"/>
                <w:noWrap/>
              </w:tcPr>
            </w:tcPrChange>
          </w:tcPr>
          <w:p w14:paraId="323DB58C" w14:textId="77777777" w:rsidR="00483404" w:rsidRPr="00ED0C21" w:rsidRDefault="00483404">
            <w:pPr>
              <w:pStyle w:val="affffffff1"/>
              <w:pPrChange w:id="9571" w:author="Андрей П. Цинцадзе" w:date="2023-11-10T15:43:00Z">
                <w:pPr>
                  <w:spacing w:line="276" w:lineRule="auto"/>
                </w:pPr>
              </w:pPrChange>
            </w:pPr>
            <w:r w:rsidRPr="00ED0C21">
              <w:t>Т(3)</w:t>
            </w:r>
          </w:p>
        </w:tc>
        <w:tc>
          <w:tcPr>
            <w:tcW w:w="1974" w:type="dxa"/>
            <w:tcPrChange w:id="9572" w:author="Ирина В.. Дмитриева" w:date="2023-11-08T11:21:00Z">
              <w:tcPr>
                <w:tcW w:w="1973" w:type="dxa"/>
                <w:gridSpan w:val="3"/>
              </w:tcPr>
            </w:tcPrChange>
          </w:tcPr>
          <w:p w14:paraId="046A9B79" w14:textId="77777777" w:rsidR="00483404" w:rsidRPr="00ED0C21" w:rsidRDefault="00483404">
            <w:pPr>
              <w:pStyle w:val="affffffff1"/>
              <w:jc w:val="left"/>
              <w:pPrChange w:id="9573" w:author="Ирина В.. Дмитриева" w:date="2023-11-20T17:31:00Z">
                <w:pPr>
                  <w:spacing w:line="276" w:lineRule="auto"/>
                </w:pPr>
              </w:pPrChange>
            </w:pPr>
            <w:r w:rsidRPr="00ED0C21">
              <w:t>Цель посещения</w:t>
            </w:r>
          </w:p>
        </w:tc>
        <w:tc>
          <w:tcPr>
            <w:tcW w:w="3257" w:type="dxa"/>
            <w:tcPrChange w:id="9574" w:author="Ирина В.. Дмитриева" w:date="2023-11-08T11:21:00Z">
              <w:tcPr>
                <w:tcW w:w="3260" w:type="dxa"/>
                <w:gridSpan w:val="4"/>
              </w:tcPr>
            </w:tcPrChange>
          </w:tcPr>
          <w:p w14:paraId="08DB1BBF" w14:textId="77777777" w:rsidR="00483404" w:rsidRPr="00ED0C21" w:rsidRDefault="00483404">
            <w:pPr>
              <w:pStyle w:val="affffffff1"/>
              <w:jc w:val="left"/>
              <w:pPrChange w:id="9575" w:author="Ирина В.. Дмитриева" w:date="2023-11-20T17:31:00Z">
                <w:pPr>
                  <w:spacing w:line="276" w:lineRule="auto"/>
                </w:pPr>
              </w:pPrChange>
            </w:pPr>
            <w:r w:rsidRPr="00ED0C21">
              <w:t>Классификатор целей посещения V025.</w:t>
            </w:r>
          </w:p>
          <w:p w14:paraId="58C416FF" w14:textId="77777777" w:rsidR="00483404" w:rsidRPr="00ED0C21" w:rsidRDefault="00483404">
            <w:pPr>
              <w:pStyle w:val="affffffff1"/>
              <w:jc w:val="left"/>
              <w:pPrChange w:id="9576" w:author="Ирина В.. Дмитриева" w:date="2023-11-20T17:31:00Z">
                <w:pPr>
                  <w:spacing w:line="276" w:lineRule="auto"/>
                </w:pPr>
              </w:pPrChange>
            </w:pPr>
            <w:r w:rsidRPr="00ED0C21">
              <w:t>Обязательно к заполнению для амбулаторных условий.</w:t>
            </w:r>
          </w:p>
        </w:tc>
      </w:tr>
      <w:tr w:rsidR="00483404" w:rsidRPr="00ED0C21" w14:paraId="00CE371A" w14:textId="77777777" w:rsidTr="00437EA9">
        <w:trPr>
          <w:jc w:val="center"/>
          <w:trPrChange w:id="9577" w:author="Ирина В.. Дмитриева" w:date="2023-11-08T11:21:00Z">
            <w:trPr>
              <w:gridAfter w:val="0"/>
              <w:wAfter w:w="142" w:type="dxa"/>
              <w:jc w:val="center"/>
            </w:trPr>
          </w:trPrChange>
        </w:trPr>
        <w:tc>
          <w:tcPr>
            <w:tcW w:w="1398" w:type="dxa"/>
            <w:shd w:val="clear" w:color="auto" w:fill="F2F2F2"/>
            <w:noWrap/>
            <w:tcPrChange w:id="9578" w:author="Ирина В.. Дмитриева" w:date="2023-11-08T11:21:00Z">
              <w:tcPr>
                <w:tcW w:w="1400" w:type="dxa"/>
                <w:gridSpan w:val="2"/>
                <w:shd w:val="clear" w:color="auto" w:fill="F2F2F2"/>
                <w:noWrap/>
              </w:tcPr>
            </w:tcPrChange>
          </w:tcPr>
          <w:p w14:paraId="73D4523F" w14:textId="77777777" w:rsidR="00483404" w:rsidRPr="00ED0C21" w:rsidRDefault="00483404">
            <w:pPr>
              <w:pStyle w:val="affffffff1"/>
              <w:pPrChange w:id="9579" w:author="Андрей П. Цинцадзе" w:date="2023-11-10T15:43:00Z">
                <w:pPr>
                  <w:spacing w:line="276" w:lineRule="auto"/>
                </w:pPr>
              </w:pPrChange>
            </w:pPr>
            <w:r w:rsidRPr="00ED0C21">
              <w:t>SL</w:t>
            </w:r>
          </w:p>
        </w:tc>
        <w:tc>
          <w:tcPr>
            <w:tcW w:w="1564" w:type="dxa"/>
            <w:noWrap/>
            <w:tcPrChange w:id="9580" w:author="Ирина В.. Дмитриева" w:date="2023-11-08T11:21:00Z">
              <w:tcPr>
                <w:tcW w:w="1417" w:type="dxa"/>
                <w:gridSpan w:val="2"/>
                <w:noWrap/>
              </w:tcPr>
            </w:tcPrChange>
          </w:tcPr>
          <w:p w14:paraId="33641F84" w14:textId="77777777" w:rsidR="00483404" w:rsidRPr="00ED0C21" w:rsidRDefault="00483404">
            <w:pPr>
              <w:pStyle w:val="affffffff1"/>
              <w:pPrChange w:id="9581" w:author="Андрей П. Цинцадзе" w:date="2023-11-10T15:43:00Z">
                <w:pPr>
                  <w:spacing w:line="276" w:lineRule="auto"/>
                </w:pPr>
              </w:pPrChange>
            </w:pPr>
            <w:r w:rsidRPr="00ED0C21">
              <w:t>NHISTORY</w:t>
            </w:r>
          </w:p>
        </w:tc>
        <w:tc>
          <w:tcPr>
            <w:tcW w:w="711" w:type="dxa"/>
            <w:noWrap/>
            <w:tcPrChange w:id="9582" w:author="Ирина В.. Дмитриева" w:date="2023-11-08T11:21:00Z">
              <w:tcPr>
                <w:tcW w:w="711" w:type="dxa"/>
                <w:gridSpan w:val="4"/>
                <w:noWrap/>
              </w:tcPr>
            </w:tcPrChange>
          </w:tcPr>
          <w:p w14:paraId="2319E2B2" w14:textId="77777777" w:rsidR="00483404" w:rsidRPr="00ED0C21" w:rsidRDefault="00483404">
            <w:pPr>
              <w:pStyle w:val="affffffff1"/>
              <w:pPrChange w:id="9583" w:author="Андрей П. Цинцадзе" w:date="2023-11-10T15:43:00Z">
                <w:pPr>
                  <w:spacing w:line="276" w:lineRule="auto"/>
                </w:pPr>
              </w:pPrChange>
            </w:pPr>
            <w:r w:rsidRPr="00ED0C21">
              <w:t>O</w:t>
            </w:r>
          </w:p>
        </w:tc>
        <w:tc>
          <w:tcPr>
            <w:tcW w:w="1146" w:type="dxa"/>
            <w:gridSpan w:val="2"/>
            <w:noWrap/>
            <w:tcPrChange w:id="9584" w:author="Ирина В.. Дмитриева" w:date="2023-11-08T11:21:00Z">
              <w:tcPr>
                <w:tcW w:w="1147" w:type="dxa"/>
                <w:gridSpan w:val="6"/>
                <w:noWrap/>
              </w:tcPr>
            </w:tcPrChange>
          </w:tcPr>
          <w:p w14:paraId="331A950A" w14:textId="77777777" w:rsidR="00483404" w:rsidRPr="00ED0C21" w:rsidRDefault="00483404">
            <w:pPr>
              <w:pStyle w:val="affffffff1"/>
              <w:pPrChange w:id="9585" w:author="Андрей П. Цинцадзе" w:date="2023-11-10T15:43:00Z">
                <w:pPr>
                  <w:spacing w:line="276" w:lineRule="auto"/>
                </w:pPr>
              </w:pPrChange>
            </w:pPr>
            <w:r w:rsidRPr="00ED0C21">
              <w:t>T(50)</w:t>
            </w:r>
          </w:p>
        </w:tc>
        <w:tc>
          <w:tcPr>
            <w:tcW w:w="1974" w:type="dxa"/>
            <w:tcPrChange w:id="9586" w:author="Ирина В.. Дмитриева" w:date="2023-11-08T11:21:00Z">
              <w:tcPr>
                <w:tcW w:w="1973" w:type="dxa"/>
                <w:gridSpan w:val="3"/>
              </w:tcPr>
            </w:tcPrChange>
          </w:tcPr>
          <w:p w14:paraId="1DD47A53" w14:textId="77777777" w:rsidR="00483404" w:rsidRPr="00ED0C21" w:rsidRDefault="00483404">
            <w:pPr>
              <w:pStyle w:val="affffffff1"/>
              <w:jc w:val="left"/>
              <w:pPrChange w:id="9587" w:author="Ирина В.. Дмитриева" w:date="2023-11-20T17:31:00Z">
                <w:pPr>
                  <w:spacing w:line="276" w:lineRule="auto"/>
                </w:pPr>
              </w:pPrChange>
            </w:pPr>
            <w:r w:rsidRPr="00ED0C21">
              <w:t>Номер истории болезни/ талона амбулаторного пациента/ карты вызова скорой медицинской помощи</w:t>
            </w:r>
          </w:p>
        </w:tc>
        <w:tc>
          <w:tcPr>
            <w:tcW w:w="3257" w:type="dxa"/>
            <w:tcPrChange w:id="9588" w:author="Ирина В.. Дмитриева" w:date="2023-11-08T11:21:00Z">
              <w:tcPr>
                <w:tcW w:w="3260" w:type="dxa"/>
                <w:gridSpan w:val="4"/>
              </w:tcPr>
            </w:tcPrChange>
          </w:tcPr>
          <w:p w14:paraId="7B6585E2" w14:textId="77777777" w:rsidR="00483404" w:rsidRPr="00ED0C21" w:rsidRDefault="00483404">
            <w:pPr>
              <w:pStyle w:val="affffffff1"/>
              <w:jc w:val="left"/>
              <w:pPrChange w:id="9589" w:author="Ирина В.. Дмитриева" w:date="2023-11-20T17:31:00Z">
                <w:pPr>
                  <w:spacing w:line="276" w:lineRule="auto"/>
                </w:pPr>
              </w:pPrChange>
            </w:pPr>
          </w:p>
        </w:tc>
      </w:tr>
      <w:tr w:rsidR="00483404" w:rsidRPr="00ED0C21" w14:paraId="539920D4" w14:textId="77777777" w:rsidTr="00437EA9">
        <w:trPr>
          <w:jc w:val="center"/>
          <w:trPrChange w:id="9590" w:author="Ирина В.. Дмитриева" w:date="2023-11-08T11:21:00Z">
            <w:trPr>
              <w:gridAfter w:val="0"/>
              <w:wAfter w:w="142" w:type="dxa"/>
              <w:jc w:val="center"/>
            </w:trPr>
          </w:trPrChange>
        </w:trPr>
        <w:tc>
          <w:tcPr>
            <w:tcW w:w="1398" w:type="dxa"/>
            <w:shd w:val="clear" w:color="auto" w:fill="F2F2F2"/>
            <w:noWrap/>
            <w:tcPrChange w:id="9591" w:author="Ирина В.. Дмитриева" w:date="2023-11-08T11:21:00Z">
              <w:tcPr>
                <w:tcW w:w="1400" w:type="dxa"/>
                <w:gridSpan w:val="2"/>
                <w:shd w:val="clear" w:color="auto" w:fill="F2F2F2"/>
                <w:noWrap/>
              </w:tcPr>
            </w:tcPrChange>
          </w:tcPr>
          <w:p w14:paraId="022487A3" w14:textId="77777777" w:rsidR="00483404" w:rsidRPr="00ED0C21" w:rsidRDefault="00483404">
            <w:pPr>
              <w:pStyle w:val="affffffff1"/>
              <w:pPrChange w:id="9592" w:author="Андрей П. Цинцадзе" w:date="2023-11-10T15:43:00Z">
                <w:pPr>
                  <w:spacing w:line="276" w:lineRule="auto"/>
                </w:pPr>
              </w:pPrChange>
            </w:pPr>
            <w:r w:rsidRPr="00ED0C21">
              <w:t>SL</w:t>
            </w:r>
          </w:p>
        </w:tc>
        <w:tc>
          <w:tcPr>
            <w:tcW w:w="1564" w:type="dxa"/>
            <w:noWrap/>
            <w:tcPrChange w:id="9593" w:author="Ирина В.. Дмитриева" w:date="2023-11-08T11:21:00Z">
              <w:tcPr>
                <w:tcW w:w="1417" w:type="dxa"/>
                <w:gridSpan w:val="2"/>
                <w:noWrap/>
              </w:tcPr>
            </w:tcPrChange>
          </w:tcPr>
          <w:p w14:paraId="4E742B9E" w14:textId="77777777" w:rsidR="00483404" w:rsidRPr="00ED0C21" w:rsidRDefault="00483404">
            <w:pPr>
              <w:pStyle w:val="affffffff1"/>
              <w:pPrChange w:id="9594" w:author="Андрей П. Цинцадзе" w:date="2023-11-10T15:43:00Z">
                <w:pPr>
                  <w:spacing w:line="276" w:lineRule="auto"/>
                </w:pPr>
              </w:pPrChange>
            </w:pPr>
            <w:r w:rsidRPr="00ED0C21">
              <w:t>P_PER</w:t>
            </w:r>
          </w:p>
        </w:tc>
        <w:tc>
          <w:tcPr>
            <w:tcW w:w="711" w:type="dxa"/>
            <w:noWrap/>
            <w:tcPrChange w:id="9595" w:author="Ирина В.. Дмитриева" w:date="2023-11-08T11:21:00Z">
              <w:tcPr>
                <w:tcW w:w="711" w:type="dxa"/>
                <w:gridSpan w:val="4"/>
                <w:noWrap/>
              </w:tcPr>
            </w:tcPrChange>
          </w:tcPr>
          <w:p w14:paraId="59BA229A" w14:textId="77777777" w:rsidR="00483404" w:rsidRPr="00ED0C21" w:rsidRDefault="00483404">
            <w:pPr>
              <w:pStyle w:val="affffffff1"/>
              <w:pPrChange w:id="9596" w:author="Андрей П. Цинцадзе" w:date="2023-11-10T15:43:00Z">
                <w:pPr>
                  <w:spacing w:line="276" w:lineRule="auto"/>
                </w:pPr>
              </w:pPrChange>
            </w:pPr>
            <w:r w:rsidRPr="00ED0C21">
              <w:t>У</w:t>
            </w:r>
          </w:p>
        </w:tc>
        <w:tc>
          <w:tcPr>
            <w:tcW w:w="1146" w:type="dxa"/>
            <w:gridSpan w:val="2"/>
            <w:noWrap/>
            <w:tcPrChange w:id="9597" w:author="Ирина В.. Дмитриева" w:date="2023-11-08T11:21:00Z">
              <w:tcPr>
                <w:tcW w:w="1147" w:type="dxa"/>
                <w:gridSpan w:val="6"/>
                <w:noWrap/>
              </w:tcPr>
            </w:tcPrChange>
          </w:tcPr>
          <w:p w14:paraId="54CE4323" w14:textId="77777777" w:rsidR="00483404" w:rsidRPr="00ED0C21" w:rsidRDefault="00483404">
            <w:pPr>
              <w:pStyle w:val="affffffff1"/>
              <w:pPrChange w:id="9598" w:author="Андрей П. Цинцадзе" w:date="2023-11-10T15:43:00Z">
                <w:pPr>
                  <w:spacing w:line="276" w:lineRule="auto"/>
                </w:pPr>
              </w:pPrChange>
            </w:pPr>
            <w:r w:rsidRPr="00ED0C21">
              <w:t>N(1)</w:t>
            </w:r>
          </w:p>
        </w:tc>
        <w:tc>
          <w:tcPr>
            <w:tcW w:w="1974" w:type="dxa"/>
            <w:tcPrChange w:id="9599" w:author="Ирина В.. Дмитриева" w:date="2023-11-08T11:21:00Z">
              <w:tcPr>
                <w:tcW w:w="1973" w:type="dxa"/>
                <w:gridSpan w:val="3"/>
              </w:tcPr>
            </w:tcPrChange>
          </w:tcPr>
          <w:p w14:paraId="07F283B7" w14:textId="77777777" w:rsidR="00483404" w:rsidRPr="00ED0C21" w:rsidRDefault="00483404">
            <w:pPr>
              <w:pStyle w:val="affffffff1"/>
              <w:jc w:val="left"/>
              <w:pPrChange w:id="9600" w:author="Ирина В.. Дмитриева" w:date="2023-11-20T17:31:00Z">
                <w:pPr>
                  <w:spacing w:line="276" w:lineRule="auto"/>
                </w:pPr>
              </w:pPrChange>
            </w:pPr>
            <w:r w:rsidRPr="00ED0C21">
              <w:t>Признак поступления / перевода</w:t>
            </w:r>
          </w:p>
        </w:tc>
        <w:tc>
          <w:tcPr>
            <w:tcW w:w="3257" w:type="dxa"/>
            <w:tcPrChange w:id="9601" w:author="Ирина В.. Дмитриева" w:date="2023-11-08T11:21:00Z">
              <w:tcPr>
                <w:tcW w:w="3260" w:type="dxa"/>
                <w:gridSpan w:val="4"/>
              </w:tcPr>
            </w:tcPrChange>
          </w:tcPr>
          <w:p w14:paraId="7DB3A977" w14:textId="77777777" w:rsidR="00483404" w:rsidRPr="00ED0C21" w:rsidRDefault="00483404">
            <w:pPr>
              <w:pStyle w:val="affffffff1"/>
              <w:jc w:val="left"/>
              <w:pPrChange w:id="9602" w:author="Ирина В.. Дмитриева" w:date="2023-11-20T17:31:00Z">
                <w:pPr>
                  <w:spacing w:line="276" w:lineRule="auto"/>
                </w:pPr>
              </w:pPrChange>
            </w:pPr>
            <w:r w:rsidRPr="00ED0C21">
              <w:t>Обязательно для дневного и круглосуточного стационара.</w:t>
            </w:r>
          </w:p>
          <w:p w14:paraId="70793DF4" w14:textId="77777777" w:rsidR="00483404" w:rsidRPr="00ED0C21" w:rsidRDefault="00483404">
            <w:pPr>
              <w:pStyle w:val="affffffff1"/>
              <w:jc w:val="left"/>
              <w:pPrChange w:id="9603" w:author="Ирина В.. Дмитриева" w:date="2023-11-20T17:31:00Z">
                <w:pPr>
                  <w:spacing w:line="276" w:lineRule="auto"/>
                </w:pPr>
              </w:pPrChange>
            </w:pPr>
            <w:r w:rsidRPr="00ED0C21">
              <w:t>1 – Самостоятельно</w:t>
            </w:r>
          </w:p>
          <w:p w14:paraId="764AA011" w14:textId="77777777" w:rsidR="00483404" w:rsidRPr="00ED0C21" w:rsidRDefault="00483404">
            <w:pPr>
              <w:pStyle w:val="affffffff1"/>
              <w:jc w:val="left"/>
              <w:pPrChange w:id="9604" w:author="Ирина В.. Дмитриева" w:date="2023-11-20T17:31:00Z">
                <w:pPr>
                  <w:spacing w:line="276" w:lineRule="auto"/>
                </w:pPr>
              </w:pPrChange>
            </w:pPr>
            <w:r w:rsidRPr="00ED0C21">
              <w:t>2 – СМП</w:t>
            </w:r>
          </w:p>
          <w:p w14:paraId="27EB91B5" w14:textId="77777777" w:rsidR="00483404" w:rsidRPr="00ED0C21" w:rsidRDefault="00483404">
            <w:pPr>
              <w:pStyle w:val="affffffff1"/>
              <w:jc w:val="left"/>
              <w:pPrChange w:id="9605" w:author="Ирина В.. Дмитриева" w:date="2023-11-20T17:31:00Z">
                <w:pPr>
                  <w:spacing w:line="276" w:lineRule="auto"/>
                </w:pPr>
              </w:pPrChange>
            </w:pPr>
            <w:r w:rsidRPr="00ED0C21">
              <w:t>3 – Перевод из другой МО</w:t>
            </w:r>
          </w:p>
          <w:p w14:paraId="13418507" w14:textId="77777777" w:rsidR="00483404" w:rsidRPr="00ED0C21" w:rsidRDefault="00483404">
            <w:pPr>
              <w:pStyle w:val="affffffff1"/>
              <w:jc w:val="left"/>
              <w:pPrChange w:id="9606" w:author="Ирина В.. Дмитриева" w:date="2023-11-20T17:31:00Z">
                <w:pPr>
                  <w:spacing w:line="276" w:lineRule="auto"/>
                </w:pPr>
              </w:pPrChange>
            </w:pPr>
            <w:r w:rsidRPr="00ED0C21">
              <w:t>4 – Перевод внутри МО с другого профиля</w:t>
            </w:r>
          </w:p>
        </w:tc>
      </w:tr>
      <w:tr w:rsidR="00483404" w:rsidRPr="00ED0C21" w14:paraId="1F2AA498" w14:textId="77777777" w:rsidTr="00437EA9">
        <w:trPr>
          <w:jc w:val="center"/>
          <w:trPrChange w:id="9607" w:author="Ирина В.. Дмитриева" w:date="2023-11-08T11:21:00Z">
            <w:trPr>
              <w:gridAfter w:val="0"/>
              <w:wAfter w:w="142" w:type="dxa"/>
              <w:jc w:val="center"/>
            </w:trPr>
          </w:trPrChange>
        </w:trPr>
        <w:tc>
          <w:tcPr>
            <w:tcW w:w="1398" w:type="dxa"/>
            <w:shd w:val="clear" w:color="auto" w:fill="F2F2F2"/>
            <w:noWrap/>
            <w:tcPrChange w:id="9608" w:author="Ирина В.. Дмитриева" w:date="2023-11-08T11:21:00Z">
              <w:tcPr>
                <w:tcW w:w="1400" w:type="dxa"/>
                <w:gridSpan w:val="2"/>
                <w:shd w:val="clear" w:color="auto" w:fill="F2F2F2"/>
                <w:noWrap/>
              </w:tcPr>
            </w:tcPrChange>
          </w:tcPr>
          <w:p w14:paraId="348D4334" w14:textId="77777777" w:rsidR="00483404" w:rsidRPr="00ED0C21" w:rsidRDefault="00483404">
            <w:pPr>
              <w:pStyle w:val="affffffff1"/>
              <w:pPrChange w:id="9609" w:author="Андрей П. Цинцадзе" w:date="2023-11-10T15:43:00Z">
                <w:pPr>
                  <w:spacing w:line="276" w:lineRule="auto"/>
                </w:pPr>
              </w:pPrChange>
            </w:pPr>
            <w:r w:rsidRPr="00ED0C21">
              <w:t>SL</w:t>
            </w:r>
          </w:p>
        </w:tc>
        <w:tc>
          <w:tcPr>
            <w:tcW w:w="1564" w:type="dxa"/>
            <w:noWrap/>
            <w:tcPrChange w:id="9610" w:author="Ирина В.. Дмитриева" w:date="2023-11-08T11:21:00Z">
              <w:tcPr>
                <w:tcW w:w="1417" w:type="dxa"/>
                <w:gridSpan w:val="2"/>
                <w:noWrap/>
              </w:tcPr>
            </w:tcPrChange>
          </w:tcPr>
          <w:p w14:paraId="2A57E1BB" w14:textId="77777777" w:rsidR="00483404" w:rsidRPr="00ED0C21" w:rsidRDefault="00483404">
            <w:pPr>
              <w:pStyle w:val="affffffff1"/>
              <w:pPrChange w:id="9611" w:author="Андрей П. Цинцадзе" w:date="2023-11-10T15:43:00Z">
                <w:pPr>
                  <w:spacing w:line="276" w:lineRule="auto"/>
                </w:pPr>
              </w:pPrChange>
            </w:pPr>
            <w:r w:rsidRPr="00ED0C21">
              <w:t>DATE_1</w:t>
            </w:r>
          </w:p>
        </w:tc>
        <w:tc>
          <w:tcPr>
            <w:tcW w:w="711" w:type="dxa"/>
            <w:noWrap/>
            <w:tcPrChange w:id="9612" w:author="Ирина В.. Дмитриева" w:date="2023-11-08T11:21:00Z">
              <w:tcPr>
                <w:tcW w:w="711" w:type="dxa"/>
                <w:gridSpan w:val="4"/>
                <w:noWrap/>
              </w:tcPr>
            </w:tcPrChange>
          </w:tcPr>
          <w:p w14:paraId="087B937C" w14:textId="77777777" w:rsidR="00483404" w:rsidRPr="00ED0C21" w:rsidRDefault="00483404">
            <w:pPr>
              <w:pStyle w:val="affffffff1"/>
              <w:pPrChange w:id="9613" w:author="Андрей П. Цинцадзе" w:date="2023-11-10T15:43:00Z">
                <w:pPr>
                  <w:spacing w:line="276" w:lineRule="auto"/>
                </w:pPr>
              </w:pPrChange>
            </w:pPr>
            <w:r w:rsidRPr="00ED0C21">
              <w:t>O</w:t>
            </w:r>
          </w:p>
        </w:tc>
        <w:tc>
          <w:tcPr>
            <w:tcW w:w="1146" w:type="dxa"/>
            <w:gridSpan w:val="2"/>
            <w:noWrap/>
            <w:tcPrChange w:id="9614" w:author="Ирина В.. Дмитриева" w:date="2023-11-08T11:21:00Z">
              <w:tcPr>
                <w:tcW w:w="1147" w:type="dxa"/>
                <w:gridSpan w:val="6"/>
                <w:noWrap/>
              </w:tcPr>
            </w:tcPrChange>
          </w:tcPr>
          <w:p w14:paraId="07D5B9A4" w14:textId="77777777" w:rsidR="00483404" w:rsidRPr="00ED0C21" w:rsidRDefault="00483404">
            <w:pPr>
              <w:pStyle w:val="affffffff1"/>
              <w:pPrChange w:id="9615" w:author="Андрей П. Цинцадзе" w:date="2023-11-10T15:43:00Z">
                <w:pPr>
                  <w:spacing w:line="276" w:lineRule="auto"/>
                </w:pPr>
              </w:pPrChange>
            </w:pPr>
            <w:r w:rsidRPr="00ED0C21">
              <w:t>D</w:t>
            </w:r>
          </w:p>
        </w:tc>
        <w:tc>
          <w:tcPr>
            <w:tcW w:w="1974" w:type="dxa"/>
            <w:tcPrChange w:id="9616" w:author="Ирина В.. Дмитриева" w:date="2023-11-08T11:21:00Z">
              <w:tcPr>
                <w:tcW w:w="1973" w:type="dxa"/>
                <w:gridSpan w:val="3"/>
              </w:tcPr>
            </w:tcPrChange>
          </w:tcPr>
          <w:p w14:paraId="2D3F87E5" w14:textId="77777777" w:rsidR="00483404" w:rsidRPr="00ED0C21" w:rsidRDefault="00483404">
            <w:pPr>
              <w:pStyle w:val="affffffff1"/>
              <w:jc w:val="left"/>
              <w:pPrChange w:id="9617" w:author="Ирина В.. Дмитриева" w:date="2023-11-20T17:31:00Z">
                <w:pPr>
                  <w:spacing w:line="276" w:lineRule="auto"/>
                </w:pPr>
              </w:pPrChange>
            </w:pPr>
            <w:r w:rsidRPr="00ED0C21">
              <w:t>Дата начала лечения</w:t>
            </w:r>
          </w:p>
        </w:tc>
        <w:tc>
          <w:tcPr>
            <w:tcW w:w="3257" w:type="dxa"/>
            <w:tcPrChange w:id="9618" w:author="Ирина В.. Дмитриева" w:date="2023-11-08T11:21:00Z">
              <w:tcPr>
                <w:tcW w:w="3260" w:type="dxa"/>
                <w:gridSpan w:val="4"/>
              </w:tcPr>
            </w:tcPrChange>
          </w:tcPr>
          <w:p w14:paraId="794D2252" w14:textId="77777777" w:rsidR="00483404" w:rsidRPr="00ED0C21" w:rsidRDefault="00483404">
            <w:pPr>
              <w:pStyle w:val="affffffff1"/>
              <w:jc w:val="left"/>
              <w:pPrChange w:id="9619" w:author="Ирина В.. Дмитриева" w:date="2023-11-20T17:31:00Z">
                <w:pPr>
                  <w:spacing w:line="276" w:lineRule="auto"/>
                </w:pPr>
              </w:pPrChange>
            </w:pPr>
            <w:r w:rsidRPr="00ED0C21">
              <w:t>Для случая, в котором присутствуют несколько услуг, указывается самая ранняя дата.</w:t>
            </w:r>
          </w:p>
        </w:tc>
      </w:tr>
      <w:tr w:rsidR="00483404" w:rsidRPr="00ED0C21" w14:paraId="119D2AC9" w14:textId="77777777" w:rsidTr="00437EA9">
        <w:trPr>
          <w:jc w:val="center"/>
          <w:trPrChange w:id="9620" w:author="Ирина В.. Дмитриева" w:date="2023-11-08T11:21:00Z">
            <w:trPr>
              <w:gridAfter w:val="0"/>
              <w:wAfter w:w="142" w:type="dxa"/>
              <w:jc w:val="center"/>
            </w:trPr>
          </w:trPrChange>
        </w:trPr>
        <w:tc>
          <w:tcPr>
            <w:tcW w:w="1398" w:type="dxa"/>
            <w:shd w:val="clear" w:color="auto" w:fill="F2F2F2"/>
            <w:noWrap/>
            <w:tcPrChange w:id="9621" w:author="Ирина В.. Дмитриева" w:date="2023-11-08T11:21:00Z">
              <w:tcPr>
                <w:tcW w:w="1400" w:type="dxa"/>
                <w:gridSpan w:val="2"/>
                <w:shd w:val="clear" w:color="auto" w:fill="F2F2F2"/>
                <w:noWrap/>
              </w:tcPr>
            </w:tcPrChange>
          </w:tcPr>
          <w:p w14:paraId="41F917FC" w14:textId="77777777" w:rsidR="00483404" w:rsidRPr="00ED0C21" w:rsidRDefault="00483404">
            <w:pPr>
              <w:pStyle w:val="affffffff1"/>
              <w:pPrChange w:id="9622" w:author="Андрей П. Цинцадзе" w:date="2023-11-10T15:43:00Z">
                <w:pPr>
                  <w:spacing w:line="276" w:lineRule="auto"/>
                </w:pPr>
              </w:pPrChange>
            </w:pPr>
            <w:r w:rsidRPr="00ED0C21">
              <w:t>SL</w:t>
            </w:r>
          </w:p>
        </w:tc>
        <w:tc>
          <w:tcPr>
            <w:tcW w:w="1564" w:type="dxa"/>
            <w:noWrap/>
            <w:tcPrChange w:id="9623" w:author="Ирина В.. Дмитриева" w:date="2023-11-08T11:21:00Z">
              <w:tcPr>
                <w:tcW w:w="1417" w:type="dxa"/>
                <w:gridSpan w:val="2"/>
                <w:noWrap/>
              </w:tcPr>
            </w:tcPrChange>
          </w:tcPr>
          <w:p w14:paraId="0C1A044E" w14:textId="77777777" w:rsidR="00483404" w:rsidRPr="00ED0C21" w:rsidRDefault="00483404">
            <w:pPr>
              <w:pStyle w:val="affffffff1"/>
              <w:pPrChange w:id="9624" w:author="Андрей П. Цинцадзе" w:date="2023-11-10T15:43:00Z">
                <w:pPr>
                  <w:spacing w:line="276" w:lineRule="auto"/>
                </w:pPr>
              </w:pPrChange>
            </w:pPr>
            <w:r w:rsidRPr="00ED0C21">
              <w:t>DATE_2</w:t>
            </w:r>
          </w:p>
        </w:tc>
        <w:tc>
          <w:tcPr>
            <w:tcW w:w="711" w:type="dxa"/>
            <w:noWrap/>
            <w:tcPrChange w:id="9625" w:author="Ирина В.. Дмитриева" w:date="2023-11-08T11:21:00Z">
              <w:tcPr>
                <w:tcW w:w="711" w:type="dxa"/>
                <w:gridSpan w:val="4"/>
                <w:noWrap/>
              </w:tcPr>
            </w:tcPrChange>
          </w:tcPr>
          <w:p w14:paraId="5D23CB13" w14:textId="77777777" w:rsidR="00483404" w:rsidRPr="00ED0C21" w:rsidRDefault="00483404">
            <w:pPr>
              <w:pStyle w:val="affffffff1"/>
              <w:pPrChange w:id="9626" w:author="Андрей П. Цинцадзе" w:date="2023-11-10T15:43:00Z">
                <w:pPr>
                  <w:spacing w:line="276" w:lineRule="auto"/>
                </w:pPr>
              </w:pPrChange>
            </w:pPr>
            <w:r w:rsidRPr="00ED0C21">
              <w:t>O</w:t>
            </w:r>
          </w:p>
        </w:tc>
        <w:tc>
          <w:tcPr>
            <w:tcW w:w="1146" w:type="dxa"/>
            <w:gridSpan w:val="2"/>
            <w:noWrap/>
            <w:tcPrChange w:id="9627" w:author="Ирина В.. Дмитриева" w:date="2023-11-08T11:21:00Z">
              <w:tcPr>
                <w:tcW w:w="1147" w:type="dxa"/>
                <w:gridSpan w:val="6"/>
                <w:noWrap/>
              </w:tcPr>
            </w:tcPrChange>
          </w:tcPr>
          <w:p w14:paraId="41326E38" w14:textId="77777777" w:rsidR="00483404" w:rsidRPr="00ED0C21" w:rsidRDefault="00483404">
            <w:pPr>
              <w:pStyle w:val="affffffff1"/>
              <w:pPrChange w:id="9628" w:author="Андрей П. Цинцадзе" w:date="2023-11-10T15:43:00Z">
                <w:pPr>
                  <w:spacing w:line="276" w:lineRule="auto"/>
                </w:pPr>
              </w:pPrChange>
            </w:pPr>
            <w:r w:rsidRPr="00ED0C21">
              <w:t>D</w:t>
            </w:r>
          </w:p>
        </w:tc>
        <w:tc>
          <w:tcPr>
            <w:tcW w:w="1974" w:type="dxa"/>
            <w:tcPrChange w:id="9629" w:author="Ирина В.. Дмитриева" w:date="2023-11-08T11:21:00Z">
              <w:tcPr>
                <w:tcW w:w="1973" w:type="dxa"/>
                <w:gridSpan w:val="3"/>
              </w:tcPr>
            </w:tcPrChange>
          </w:tcPr>
          <w:p w14:paraId="46BB3DC6" w14:textId="77777777" w:rsidR="00483404" w:rsidRPr="00ED0C21" w:rsidRDefault="00483404">
            <w:pPr>
              <w:pStyle w:val="affffffff1"/>
              <w:jc w:val="left"/>
              <w:pPrChange w:id="9630" w:author="Ирина В.. Дмитриева" w:date="2023-11-20T17:31:00Z">
                <w:pPr>
                  <w:spacing w:line="276" w:lineRule="auto"/>
                </w:pPr>
              </w:pPrChange>
            </w:pPr>
            <w:r w:rsidRPr="00ED0C21">
              <w:t>Дата окончания лечения</w:t>
            </w:r>
          </w:p>
        </w:tc>
        <w:tc>
          <w:tcPr>
            <w:tcW w:w="3257" w:type="dxa"/>
            <w:tcPrChange w:id="9631" w:author="Ирина В.. Дмитриева" w:date="2023-11-08T11:21:00Z">
              <w:tcPr>
                <w:tcW w:w="3260" w:type="dxa"/>
                <w:gridSpan w:val="4"/>
              </w:tcPr>
            </w:tcPrChange>
          </w:tcPr>
          <w:p w14:paraId="183DB032" w14:textId="77777777" w:rsidR="00483404" w:rsidRPr="00ED0C21" w:rsidRDefault="00483404">
            <w:pPr>
              <w:pStyle w:val="affffffff1"/>
              <w:jc w:val="left"/>
              <w:pPrChange w:id="9632" w:author="Ирина В.. Дмитриева" w:date="2023-11-20T17:31:00Z">
                <w:pPr>
                  <w:spacing w:line="276" w:lineRule="auto"/>
                </w:pPr>
              </w:pPrChange>
            </w:pPr>
            <w:r w:rsidRPr="00ED0C21">
              <w:t>Для случая, в котором присутствуют несколько услуг, указывается самая поздняя дата</w:t>
            </w:r>
          </w:p>
        </w:tc>
      </w:tr>
      <w:tr w:rsidR="00483404" w:rsidRPr="00ED0C21" w14:paraId="12F45E5F" w14:textId="77777777" w:rsidTr="00437EA9">
        <w:trPr>
          <w:jc w:val="center"/>
          <w:trPrChange w:id="9633" w:author="Ирина В.. Дмитриева" w:date="2023-11-08T11:21:00Z">
            <w:trPr>
              <w:gridAfter w:val="0"/>
              <w:wAfter w:w="142" w:type="dxa"/>
              <w:jc w:val="center"/>
            </w:trPr>
          </w:trPrChange>
        </w:trPr>
        <w:tc>
          <w:tcPr>
            <w:tcW w:w="1398" w:type="dxa"/>
            <w:shd w:val="clear" w:color="auto" w:fill="F2F2F2"/>
            <w:noWrap/>
            <w:tcPrChange w:id="9634" w:author="Ирина В.. Дмитриева" w:date="2023-11-08T11:21:00Z">
              <w:tcPr>
                <w:tcW w:w="1400" w:type="dxa"/>
                <w:gridSpan w:val="2"/>
                <w:shd w:val="clear" w:color="auto" w:fill="F2F2F2"/>
                <w:noWrap/>
              </w:tcPr>
            </w:tcPrChange>
          </w:tcPr>
          <w:p w14:paraId="557F1279" w14:textId="77777777" w:rsidR="00483404" w:rsidRPr="00ED0C21" w:rsidRDefault="00483404">
            <w:pPr>
              <w:pStyle w:val="affffffff1"/>
              <w:pPrChange w:id="9635" w:author="Андрей П. Цинцадзе" w:date="2023-11-10T15:43:00Z">
                <w:pPr>
                  <w:spacing w:line="276" w:lineRule="auto"/>
                </w:pPr>
              </w:pPrChange>
            </w:pPr>
            <w:r w:rsidRPr="00ED0C21">
              <w:t>SL</w:t>
            </w:r>
          </w:p>
        </w:tc>
        <w:tc>
          <w:tcPr>
            <w:tcW w:w="1564" w:type="dxa"/>
            <w:noWrap/>
            <w:tcPrChange w:id="9636" w:author="Ирина В.. Дмитриева" w:date="2023-11-08T11:21:00Z">
              <w:tcPr>
                <w:tcW w:w="1417" w:type="dxa"/>
                <w:gridSpan w:val="2"/>
                <w:noWrap/>
              </w:tcPr>
            </w:tcPrChange>
          </w:tcPr>
          <w:p w14:paraId="06F4814E" w14:textId="77777777" w:rsidR="00483404" w:rsidRPr="00ED0C21" w:rsidRDefault="00483404">
            <w:pPr>
              <w:pStyle w:val="affffffff1"/>
              <w:pPrChange w:id="9637" w:author="Андрей П. Цинцадзе" w:date="2023-11-10T15:43:00Z">
                <w:pPr>
                  <w:spacing w:line="276" w:lineRule="auto"/>
                </w:pPr>
              </w:pPrChange>
            </w:pPr>
            <w:r w:rsidRPr="00ED0C21">
              <w:t>KD</w:t>
            </w:r>
          </w:p>
        </w:tc>
        <w:tc>
          <w:tcPr>
            <w:tcW w:w="711" w:type="dxa"/>
            <w:noWrap/>
            <w:tcPrChange w:id="9638" w:author="Ирина В.. Дмитриева" w:date="2023-11-08T11:21:00Z">
              <w:tcPr>
                <w:tcW w:w="711" w:type="dxa"/>
                <w:gridSpan w:val="4"/>
                <w:noWrap/>
              </w:tcPr>
            </w:tcPrChange>
          </w:tcPr>
          <w:p w14:paraId="6D113C8A" w14:textId="77777777" w:rsidR="00483404" w:rsidRPr="00ED0C21" w:rsidRDefault="00483404">
            <w:pPr>
              <w:pStyle w:val="affffffff1"/>
              <w:pPrChange w:id="9639" w:author="Андрей П. Цинцадзе" w:date="2023-11-10T15:43:00Z">
                <w:pPr>
                  <w:spacing w:line="276" w:lineRule="auto"/>
                </w:pPr>
              </w:pPrChange>
            </w:pPr>
            <w:r w:rsidRPr="00ED0C21">
              <w:t>У</w:t>
            </w:r>
          </w:p>
        </w:tc>
        <w:tc>
          <w:tcPr>
            <w:tcW w:w="1146" w:type="dxa"/>
            <w:gridSpan w:val="2"/>
            <w:noWrap/>
            <w:tcPrChange w:id="9640" w:author="Ирина В.. Дмитриева" w:date="2023-11-08T11:21:00Z">
              <w:tcPr>
                <w:tcW w:w="1147" w:type="dxa"/>
                <w:gridSpan w:val="6"/>
                <w:noWrap/>
              </w:tcPr>
            </w:tcPrChange>
          </w:tcPr>
          <w:p w14:paraId="494C649B" w14:textId="77777777" w:rsidR="00483404" w:rsidRPr="00ED0C21" w:rsidRDefault="00483404">
            <w:pPr>
              <w:pStyle w:val="affffffff1"/>
              <w:pPrChange w:id="9641" w:author="Андрей П. Цинцадзе" w:date="2023-11-10T15:43:00Z">
                <w:pPr>
                  <w:spacing w:line="276" w:lineRule="auto"/>
                </w:pPr>
              </w:pPrChange>
            </w:pPr>
            <w:r w:rsidRPr="00ED0C21">
              <w:t>N(3)</w:t>
            </w:r>
          </w:p>
        </w:tc>
        <w:tc>
          <w:tcPr>
            <w:tcW w:w="1974" w:type="dxa"/>
            <w:tcPrChange w:id="9642" w:author="Ирина В.. Дмитриева" w:date="2023-11-08T11:21:00Z">
              <w:tcPr>
                <w:tcW w:w="1973" w:type="dxa"/>
                <w:gridSpan w:val="3"/>
              </w:tcPr>
            </w:tcPrChange>
          </w:tcPr>
          <w:p w14:paraId="12BC6C7F" w14:textId="77777777" w:rsidR="00483404" w:rsidRPr="00ED0C21" w:rsidRDefault="00483404">
            <w:pPr>
              <w:pStyle w:val="affffffff1"/>
              <w:jc w:val="left"/>
              <w:pPrChange w:id="9643" w:author="Ирина В.. Дмитриева" w:date="2023-11-20T17:31:00Z">
                <w:pPr>
                  <w:spacing w:line="276" w:lineRule="auto"/>
                </w:pPr>
              </w:pPrChange>
            </w:pPr>
            <w:r w:rsidRPr="00ED0C21">
              <w:t>Койко-/пациенто-дни</w:t>
            </w:r>
          </w:p>
        </w:tc>
        <w:tc>
          <w:tcPr>
            <w:tcW w:w="3257" w:type="dxa"/>
            <w:tcPrChange w:id="9644" w:author="Ирина В.. Дмитриева" w:date="2023-11-08T11:21:00Z">
              <w:tcPr>
                <w:tcW w:w="3260" w:type="dxa"/>
                <w:gridSpan w:val="4"/>
              </w:tcPr>
            </w:tcPrChange>
          </w:tcPr>
          <w:p w14:paraId="619B03F9" w14:textId="77777777" w:rsidR="00483404" w:rsidRPr="00ED0C21" w:rsidRDefault="00483404">
            <w:pPr>
              <w:pStyle w:val="affffffff1"/>
              <w:jc w:val="left"/>
              <w:pPrChange w:id="9645" w:author="Ирина В.. Дмитриева" w:date="2023-11-20T17:31:00Z">
                <w:pPr>
                  <w:spacing w:line="276" w:lineRule="auto"/>
                </w:pPr>
              </w:pPrChange>
            </w:pPr>
            <w:r w:rsidRPr="00ED0C21">
              <w:t>Обязательно для заполнения для стационара и дневного стационара</w:t>
            </w:r>
          </w:p>
        </w:tc>
      </w:tr>
      <w:tr w:rsidR="00483404" w:rsidRPr="00ED0C21" w14:paraId="470D64C8" w14:textId="77777777" w:rsidTr="00437EA9">
        <w:tblPrEx>
          <w:tblPrExChange w:id="9646" w:author="Ирина В.. Дмитриева" w:date="2023-11-08T11:21:00Z">
            <w:tblPrEx>
              <w:tblW w:w="9908" w:type="dxa"/>
            </w:tblPrEx>
          </w:tblPrExChange>
        </w:tblPrEx>
        <w:trPr>
          <w:trHeight w:val="407"/>
          <w:jc w:val="center"/>
          <w:trPrChange w:id="9647" w:author="Ирина В.. Дмитриева" w:date="2023-11-08T11:21:00Z">
            <w:trPr>
              <w:gridAfter w:val="0"/>
              <w:trHeight w:val="407"/>
              <w:jc w:val="center"/>
            </w:trPr>
          </w:trPrChange>
        </w:trPr>
        <w:tc>
          <w:tcPr>
            <w:tcW w:w="1398" w:type="dxa"/>
            <w:shd w:val="clear" w:color="auto" w:fill="F2F2F2" w:themeFill="background1" w:themeFillShade="F2"/>
            <w:noWrap/>
            <w:tcPrChange w:id="9648" w:author="Ирина В.. Дмитриева" w:date="2023-11-08T11:21:00Z">
              <w:tcPr>
                <w:tcW w:w="1400" w:type="dxa"/>
                <w:gridSpan w:val="3"/>
                <w:shd w:val="clear" w:color="auto" w:fill="F2F2F2" w:themeFill="background1" w:themeFillShade="F2"/>
                <w:noWrap/>
              </w:tcPr>
            </w:tcPrChange>
          </w:tcPr>
          <w:p w14:paraId="37F77DFD" w14:textId="0D698E20" w:rsidR="00483404" w:rsidRPr="002714EC" w:rsidRDefault="00483404">
            <w:pPr>
              <w:pStyle w:val="affffffff1"/>
              <w:pPrChange w:id="9649" w:author="Андрей П. Цинцадзе" w:date="2023-11-10T15:43:00Z">
                <w:pPr>
                  <w:spacing w:line="276" w:lineRule="auto"/>
                </w:pPr>
              </w:pPrChange>
            </w:pPr>
            <w:r w:rsidRPr="002714EC">
              <w:t>SL</w:t>
            </w:r>
          </w:p>
        </w:tc>
        <w:tc>
          <w:tcPr>
            <w:tcW w:w="1564" w:type="dxa"/>
            <w:shd w:val="clear" w:color="auto" w:fill="auto"/>
            <w:noWrap/>
            <w:tcPrChange w:id="9650" w:author="Ирина В.. Дмитриева" w:date="2023-11-08T11:21:00Z">
              <w:tcPr>
                <w:tcW w:w="1417" w:type="dxa"/>
                <w:gridSpan w:val="2"/>
                <w:shd w:val="clear" w:color="auto" w:fill="EAF1DD" w:themeFill="accent3" w:themeFillTint="33"/>
                <w:noWrap/>
              </w:tcPr>
            </w:tcPrChange>
          </w:tcPr>
          <w:p w14:paraId="2CA933B8" w14:textId="35DB71C4" w:rsidR="00483404" w:rsidRPr="000024ED" w:rsidRDefault="00483404">
            <w:pPr>
              <w:pStyle w:val="affffffff1"/>
              <w:pPrChange w:id="9651" w:author="Андрей П. Цинцадзе" w:date="2023-11-10T15:43:00Z">
                <w:pPr>
                  <w:spacing w:line="276" w:lineRule="auto"/>
                </w:pPr>
              </w:pPrChange>
            </w:pPr>
            <w:r w:rsidRPr="000024ED">
              <w:rPr>
                <w:rFonts w:eastAsia="Calibri"/>
                <w:lang w:eastAsia="en-US"/>
              </w:rPr>
              <w:t>WEI</w:t>
            </w:r>
          </w:p>
        </w:tc>
        <w:tc>
          <w:tcPr>
            <w:tcW w:w="711" w:type="dxa"/>
            <w:shd w:val="clear" w:color="auto" w:fill="auto"/>
            <w:noWrap/>
            <w:tcPrChange w:id="9652" w:author="Ирина В.. Дмитриева" w:date="2023-11-08T11:21:00Z">
              <w:tcPr>
                <w:tcW w:w="711" w:type="dxa"/>
                <w:gridSpan w:val="4"/>
                <w:shd w:val="clear" w:color="auto" w:fill="EAF1DD" w:themeFill="accent3" w:themeFillTint="33"/>
                <w:noWrap/>
              </w:tcPr>
            </w:tcPrChange>
          </w:tcPr>
          <w:p w14:paraId="7231E764" w14:textId="53EB3255" w:rsidR="00483404" w:rsidRPr="000024ED" w:rsidRDefault="00483404">
            <w:pPr>
              <w:pStyle w:val="affffffff1"/>
              <w:pPrChange w:id="9653" w:author="Андрей П. Цинцадзе" w:date="2023-11-10T15:43:00Z">
                <w:pPr>
                  <w:spacing w:line="276" w:lineRule="auto"/>
                </w:pPr>
              </w:pPrChange>
            </w:pPr>
            <w:r w:rsidRPr="000024ED">
              <w:t>У</w:t>
            </w:r>
          </w:p>
        </w:tc>
        <w:tc>
          <w:tcPr>
            <w:tcW w:w="1146" w:type="dxa"/>
            <w:gridSpan w:val="2"/>
            <w:shd w:val="clear" w:color="auto" w:fill="auto"/>
            <w:noWrap/>
            <w:tcPrChange w:id="9654" w:author="Ирина В.. Дмитриева" w:date="2023-11-08T11:21:00Z">
              <w:tcPr>
                <w:tcW w:w="1147" w:type="dxa"/>
                <w:gridSpan w:val="6"/>
                <w:shd w:val="clear" w:color="auto" w:fill="EAF1DD" w:themeFill="accent3" w:themeFillTint="33"/>
                <w:noWrap/>
              </w:tcPr>
            </w:tcPrChange>
          </w:tcPr>
          <w:p w14:paraId="7F86E774" w14:textId="553204F5" w:rsidR="00483404" w:rsidRPr="000024ED" w:rsidRDefault="00483404">
            <w:pPr>
              <w:pStyle w:val="affffffff1"/>
              <w:pPrChange w:id="9655" w:author="Андрей П. Цинцадзе" w:date="2023-11-10T15:43:00Z">
                <w:pPr>
                  <w:spacing w:line="276" w:lineRule="auto"/>
                </w:pPr>
              </w:pPrChange>
            </w:pPr>
            <w:r w:rsidRPr="000024ED">
              <w:t>N(3)</w:t>
            </w:r>
          </w:p>
        </w:tc>
        <w:tc>
          <w:tcPr>
            <w:tcW w:w="1974" w:type="dxa"/>
            <w:shd w:val="clear" w:color="auto" w:fill="auto"/>
            <w:tcPrChange w:id="9656" w:author="Ирина В.. Дмитриева" w:date="2023-11-08T11:21:00Z">
              <w:tcPr>
                <w:tcW w:w="1973" w:type="dxa"/>
                <w:gridSpan w:val="3"/>
                <w:shd w:val="clear" w:color="auto" w:fill="EAF1DD" w:themeFill="accent3" w:themeFillTint="33"/>
              </w:tcPr>
            </w:tcPrChange>
          </w:tcPr>
          <w:p w14:paraId="756A3E5B" w14:textId="4D2DD0FC" w:rsidR="00483404" w:rsidRPr="000024ED" w:rsidRDefault="00483404">
            <w:pPr>
              <w:pStyle w:val="affffffff1"/>
              <w:jc w:val="left"/>
              <w:pPrChange w:id="9657" w:author="Ирина В.. Дмитриева" w:date="2023-11-20T17:31:00Z">
                <w:pPr>
                  <w:spacing w:line="276" w:lineRule="auto"/>
                </w:pPr>
              </w:pPrChange>
            </w:pPr>
            <w:r w:rsidRPr="000024ED">
              <w:t>Масса тела (кг)</w:t>
            </w:r>
          </w:p>
        </w:tc>
        <w:tc>
          <w:tcPr>
            <w:tcW w:w="3257" w:type="dxa"/>
            <w:shd w:val="clear" w:color="auto" w:fill="auto"/>
            <w:tcPrChange w:id="9658" w:author="Ирина В.. Дмитриева" w:date="2023-11-08T11:21:00Z">
              <w:tcPr>
                <w:tcW w:w="3260" w:type="dxa"/>
                <w:gridSpan w:val="4"/>
                <w:shd w:val="clear" w:color="auto" w:fill="EAF1DD" w:themeFill="accent3" w:themeFillTint="33"/>
              </w:tcPr>
            </w:tcPrChange>
          </w:tcPr>
          <w:p w14:paraId="12761BDE" w14:textId="77777777" w:rsidR="00C356C2" w:rsidRPr="000024ED" w:rsidRDefault="00483404">
            <w:pPr>
              <w:pStyle w:val="affffffff1"/>
              <w:jc w:val="left"/>
              <w:pPrChange w:id="9659" w:author="Ирина В.. Дмитриева" w:date="2023-11-20T17:31:00Z">
                <w:pPr>
                  <w:spacing w:line="276" w:lineRule="auto"/>
                </w:pPr>
              </w:pPrChange>
            </w:pPr>
            <w:r w:rsidRPr="000024ED">
              <w:t xml:space="preserve">Обязательно для заполнения с 01.01.2022, </w:t>
            </w:r>
            <w:r w:rsidR="00875459" w:rsidRPr="000024ED">
              <w:t xml:space="preserve">DS1 указано значение заболевания (U07.1 или U07.2) и </w:t>
            </w:r>
          </w:p>
          <w:p w14:paraId="07E71496" w14:textId="0E6CC369" w:rsidR="00483404" w:rsidRPr="000024ED" w:rsidRDefault="00C356C2">
            <w:pPr>
              <w:pStyle w:val="affffffff1"/>
              <w:jc w:val="left"/>
              <w:pPrChange w:id="9660" w:author="Ирина В.. Дмитриева" w:date="2023-11-20T17:31:00Z">
                <w:pPr>
                  <w:spacing w:line="276" w:lineRule="auto"/>
                </w:pPr>
              </w:pPrChange>
            </w:pPr>
            <w:r w:rsidRPr="000024ED">
              <w:rPr>
                <w:rPrChange w:id="9661" w:author="Ирина В.. Дмитриева" w:date="2023-09-21T16:18:00Z">
                  <w:rPr>
                    <w:highlight w:val="cyan"/>
                  </w:rPr>
                </w:rPrChange>
              </w:rPr>
              <w:t>REAB=0</w:t>
            </w:r>
            <w:r w:rsidRPr="000024ED">
              <w:t xml:space="preserve">  </w:t>
            </w:r>
            <w:r w:rsidR="00875459" w:rsidRPr="000024ED">
              <w:t>и CRIT &lt;&gt; STT5 и USL_OK = 1 и DS2 &lt;&gt; IN (O00-O99, Z34-Z35) и возраст пациента на дату начала лечения больше или равно 18 лет</w:t>
            </w:r>
          </w:p>
        </w:tc>
      </w:tr>
      <w:tr w:rsidR="00483404" w:rsidRPr="00ED0C21" w14:paraId="44F83EC8" w14:textId="77777777" w:rsidTr="00437EA9">
        <w:trPr>
          <w:jc w:val="center"/>
          <w:trPrChange w:id="9662" w:author="Ирина В.. Дмитриева" w:date="2023-11-08T11:21:00Z">
            <w:trPr>
              <w:gridAfter w:val="0"/>
              <w:wAfter w:w="142" w:type="dxa"/>
              <w:jc w:val="center"/>
            </w:trPr>
          </w:trPrChange>
        </w:trPr>
        <w:tc>
          <w:tcPr>
            <w:tcW w:w="1398" w:type="dxa"/>
            <w:shd w:val="clear" w:color="auto" w:fill="F2F2F2"/>
            <w:noWrap/>
            <w:tcPrChange w:id="9663" w:author="Ирина В.. Дмитриева" w:date="2023-11-08T11:21:00Z">
              <w:tcPr>
                <w:tcW w:w="1400" w:type="dxa"/>
                <w:gridSpan w:val="2"/>
                <w:shd w:val="clear" w:color="auto" w:fill="F2F2F2"/>
                <w:noWrap/>
              </w:tcPr>
            </w:tcPrChange>
          </w:tcPr>
          <w:p w14:paraId="43D5201A" w14:textId="77777777" w:rsidR="00483404" w:rsidRPr="00ED0C21" w:rsidRDefault="00483404">
            <w:pPr>
              <w:pStyle w:val="affffffff1"/>
              <w:pPrChange w:id="9664" w:author="Андрей П. Цинцадзе" w:date="2023-11-10T15:43:00Z">
                <w:pPr>
                  <w:spacing w:line="276" w:lineRule="auto"/>
                </w:pPr>
              </w:pPrChange>
            </w:pPr>
            <w:r w:rsidRPr="00ED0C21">
              <w:t>SL</w:t>
            </w:r>
          </w:p>
        </w:tc>
        <w:tc>
          <w:tcPr>
            <w:tcW w:w="1564" w:type="dxa"/>
            <w:noWrap/>
            <w:tcPrChange w:id="9665" w:author="Ирина В.. Дмитриева" w:date="2023-11-08T11:21:00Z">
              <w:tcPr>
                <w:tcW w:w="1417" w:type="dxa"/>
                <w:gridSpan w:val="2"/>
                <w:noWrap/>
              </w:tcPr>
            </w:tcPrChange>
          </w:tcPr>
          <w:p w14:paraId="623D6B1F" w14:textId="77777777" w:rsidR="00483404" w:rsidRPr="00ED0C21" w:rsidRDefault="00483404">
            <w:pPr>
              <w:pStyle w:val="affffffff1"/>
              <w:pPrChange w:id="9666" w:author="Андрей П. Цинцадзе" w:date="2023-11-10T15:43:00Z">
                <w:pPr>
                  <w:spacing w:line="276" w:lineRule="auto"/>
                </w:pPr>
              </w:pPrChange>
            </w:pPr>
            <w:r w:rsidRPr="00ED0C21">
              <w:t>DS0</w:t>
            </w:r>
          </w:p>
        </w:tc>
        <w:tc>
          <w:tcPr>
            <w:tcW w:w="711" w:type="dxa"/>
            <w:noWrap/>
            <w:tcPrChange w:id="9667" w:author="Ирина В.. Дмитриева" w:date="2023-11-08T11:21:00Z">
              <w:tcPr>
                <w:tcW w:w="711" w:type="dxa"/>
                <w:gridSpan w:val="4"/>
                <w:noWrap/>
              </w:tcPr>
            </w:tcPrChange>
          </w:tcPr>
          <w:p w14:paraId="694370C1" w14:textId="77777777" w:rsidR="00483404" w:rsidRPr="00ED0C21" w:rsidRDefault="00483404">
            <w:pPr>
              <w:pStyle w:val="affffffff1"/>
              <w:pPrChange w:id="9668" w:author="Андрей П. Цинцадзе" w:date="2023-11-10T15:43:00Z">
                <w:pPr>
                  <w:spacing w:line="276" w:lineRule="auto"/>
                </w:pPr>
              </w:pPrChange>
            </w:pPr>
            <w:r w:rsidRPr="00ED0C21">
              <w:t>У</w:t>
            </w:r>
          </w:p>
        </w:tc>
        <w:tc>
          <w:tcPr>
            <w:tcW w:w="1146" w:type="dxa"/>
            <w:gridSpan w:val="2"/>
            <w:noWrap/>
            <w:tcPrChange w:id="9669" w:author="Ирина В.. Дмитриева" w:date="2023-11-08T11:21:00Z">
              <w:tcPr>
                <w:tcW w:w="1147" w:type="dxa"/>
                <w:gridSpan w:val="6"/>
                <w:noWrap/>
              </w:tcPr>
            </w:tcPrChange>
          </w:tcPr>
          <w:p w14:paraId="5B499CEA" w14:textId="77777777" w:rsidR="00483404" w:rsidRPr="00ED0C21" w:rsidRDefault="00483404">
            <w:pPr>
              <w:pStyle w:val="affffffff1"/>
              <w:pPrChange w:id="9670" w:author="Андрей П. Цинцадзе" w:date="2023-11-10T15:43:00Z">
                <w:pPr>
                  <w:spacing w:line="276" w:lineRule="auto"/>
                </w:pPr>
              </w:pPrChange>
            </w:pPr>
            <w:r w:rsidRPr="00ED0C21">
              <w:t>T(10)</w:t>
            </w:r>
          </w:p>
        </w:tc>
        <w:tc>
          <w:tcPr>
            <w:tcW w:w="1974" w:type="dxa"/>
            <w:tcPrChange w:id="9671" w:author="Ирина В.. Дмитриева" w:date="2023-11-08T11:21:00Z">
              <w:tcPr>
                <w:tcW w:w="1973" w:type="dxa"/>
                <w:gridSpan w:val="3"/>
              </w:tcPr>
            </w:tcPrChange>
          </w:tcPr>
          <w:p w14:paraId="3215A010" w14:textId="77777777" w:rsidR="00483404" w:rsidRPr="00ED0C21" w:rsidRDefault="00483404">
            <w:pPr>
              <w:pStyle w:val="affffffff1"/>
              <w:jc w:val="left"/>
              <w:pPrChange w:id="9672" w:author="Ирина В.. Дмитриева" w:date="2023-11-20T17:31:00Z">
                <w:pPr>
                  <w:spacing w:line="276" w:lineRule="auto"/>
                </w:pPr>
              </w:pPrChange>
            </w:pPr>
            <w:r w:rsidRPr="00ED0C21">
              <w:t>Диагноз первичный</w:t>
            </w:r>
          </w:p>
        </w:tc>
        <w:tc>
          <w:tcPr>
            <w:tcW w:w="3257" w:type="dxa"/>
            <w:tcPrChange w:id="9673" w:author="Ирина В.. Дмитриева" w:date="2023-11-08T11:21:00Z">
              <w:tcPr>
                <w:tcW w:w="3260" w:type="dxa"/>
                <w:gridSpan w:val="4"/>
              </w:tcPr>
            </w:tcPrChange>
          </w:tcPr>
          <w:p w14:paraId="02AA649A" w14:textId="77777777" w:rsidR="00483404" w:rsidRPr="00ED0C21" w:rsidRDefault="00483404">
            <w:pPr>
              <w:pStyle w:val="affffffff1"/>
              <w:jc w:val="left"/>
              <w:pPrChange w:id="9674" w:author="Ирина В.. Дмитриева" w:date="2023-11-20T17:31:00Z">
                <w:pPr>
                  <w:spacing w:line="276" w:lineRule="auto"/>
                </w:pPr>
              </w:pPrChange>
            </w:pPr>
            <w:r w:rsidRPr="00ED0C21">
              <w:t>Код из справочника МКБ до уровня подрубрики (не указание подрубрики допускается для скорой медицинской помощи). Указывается при наличии.</w:t>
            </w:r>
          </w:p>
          <w:p w14:paraId="5DE212CE" w14:textId="6B55B6DB" w:rsidR="00483404" w:rsidRPr="00ED0C21" w:rsidRDefault="00483404">
            <w:pPr>
              <w:pStyle w:val="affffffff1"/>
              <w:jc w:val="left"/>
              <w:pPrChange w:id="9675" w:author="Ирина В.. Дмитриева" w:date="2023-11-20T17:31:00Z">
                <w:pPr>
                  <w:spacing w:line="276" w:lineRule="auto"/>
                </w:pPr>
              </w:pPrChange>
            </w:pPr>
          </w:p>
        </w:tc>
      </w:tr>
      <w:tr w:rsidR="00483404" w:rsidRPr="00ED0C21" w14:paraId="7CD682D8" w14:textId="77777777" w:rsidTr="00437EA9">
        <w:trPr>
          <w:jc w:val="center"/>
          <w:trPrChange w:id="9676" w:author="Ирина В.. Дмитриева" w:date="2023-11-08T11:21:00Z">
            <w:trPr>
              <w:gridAfter w:val="0"/>
              <w:wAfter w:w="142" w:type="dxa"/>
              <w:jc w:val="center"/>
            </w:trPr>
          </w:trPrChange>
        </w:trPr>
        <w:tc>
          <w:tcPr>
            <w:tcW w:w="1398" w:type="dxa"/>
            <w:shd w:val="clear" w:color="auto" w:fill="F2F2F2"/>
            <w:noWrap/>
            <w:tcPrChange w:id="9677" w:author="Ирина В.. Дмитриева" w:date="2023-11-08T11:21:00Z">
              <w:tcPr>
                <w:tcW w:w="1400" w:type="dxa"/>
                <w:gridSpan w:val="2"/>
                <w:shd w:val="clear" w:color="auto" w:fill="F2F2F2"/>
                <w:noWrap/>
              </w:tcPr>
            </w:tcPrChange>
          </w:tcPr>
          <w:p w14:paraId="028D5640" w14:textId="77777777" w:rsidR="00483404" w:rsidRPr="00ED0C21" w:rsidRDefault="00483404">
            <w:pPr>
              <w:pStyle w:val="affffffff1"/>
              <w:pPrChange w:id="9678" w:author="Андрей П. Цинцадзе" w:date="2023-11-10T15:43:00Z">
                <w:pPr>
                  <w:spacing w:line="276" w:lineRule="auto"/>
                </w:pPr>
              </w:pPrChange>
            </w:pPr>
            <w:r w:rsidRPr="00ED0C21">
              <w:t>SL</w:t>
            </w:r>
          </w:p>
        </w:tc>
        <w:tc>
          <w:tcPr>
            <w:tcW w:w="1564" w:type="dxa"/>
            <w:noWrap/>
            <w:tcPrChange w:id="9679" w:author="Ирина В.. Дмитриева" w:date="2023-11-08T11:21:00Z">
              <w:tcPr>
                <w:tcW w:w="1417" w:type="dxa"/>
                <w:gridSpan w:val="2"/>
                <w:noWrap/>
              </w:tcPr>
            </w:tcPrChange>
          </w:tcPr>
          <w:p w14:paraId="033295B1" w14:textId="77777777" w:rsidR="00483404" w:rsidRPr="00ED0C21" w:rsidRDefault="00483404">
            <w:pPr>
              <w:pStyle w:val="affffffff1"/>
              <w:pPrChange w:id="9680" w:author="Андрей П. Цинцадзе" w:date="2023-11-10T15:43:00Z">
                <w:pPr>
                  <w:spacing w:line="276" w:lineRule="auto"/>
                </w:pPr>
              </w:pPrChange>
            </w:pPr>
            <w:r w:rsidRPr="00ED0C21">
              <w:t>DS1</w:t>
            </w:r>
          </w:p>
        </w:tc>
        <w:tc>
          <w:tcPr>
            <w:tcW w:w="711" w:type="dxa"/>
            <w:noWrap/>
            <w:tcPrChange w:id="9681" w:author="Ирина В.. Дмитриева" w:date="2023-11-08T11:21:00Z">
              <w:tcPr>
                <w:tcW w:w="711" w:type="dxa"/>
                <w:gridSpan w:val="4"/>
                <w:noWrap/>
              </w:tcPr>
            </w:tcPrChange>
          </w:tcPr>
          <w:p w14:paraId="46A562DF" w14:textId="77777777" w:rsidR="00483404" w:rsidRPr="00ED0C21" w:rsidRDefault="00483404">
            <w:pPr>
              <w:pStyle w:val="affffffff1"/>
              <w:pPrChange w:id="9682" w:author="Андрей П. Цинцадзе" w:date="2023-11-10T15:43:00Z">
                <w:pPr>
                  <w:spacing w:line="276" w:lineRule="auto"/>
                </w:pPr>
              </w:pPrChange>
            </w:pPr>
            <w:r w:rsidRPr="00ED0C21">
              <w:t>O</w:t>
            </w:r>
          </w:p>
        </w:tc>
        <w:tc>
          <w:tcPr>
            <w:tcW w:w="1146" w:type="dxa"/>
            <w:gridSpan w:val="2"/>
            <w:noWrap/>
            <w:tcPrChange w:id="9683" w:author="Ирина В.. Дмитриева" w:date="2023-11-08T11:21:00Z">
              <w:tcPr>
                <w:tcW w:w="1147" w:type="dxa"/>
                <w:gridSpan w:val="6"/>
                <w:noWrap/>
              </w:tcPr>
            </w:tcPrChange>
          </w:tcPr>
          <w:p w14:paraId="51CEDEFF" w14:textId="77777777" w:rsidR="00483404" w:rsidRPr="00ED0C21" w:rsidRDefault="00483404">
            <w:pPr>
              <w:pStyle w:val="affffffff1"/>
              <w:pPrChange w:id="9684" w:author="Андрей П. Цинцадзе" w:date="2023-11-10T15:43:00Z">
                <w:pPr>
                  <w:spacing w:line="276" w:lineRule="auto"/>
                </w:pPr>
              </w:pPrChange>
            </w:pPr>
            <w:r w:rsidRPr="00ED0C21">
              <w:t>T(10)</w:t>
            </w:r>
          </w:p>
        </w:tc>
        <w:tc>
          <w:tcPr>
            <w:tcW w:w="1974" w:type="dxa"/>
            <w:tcPrChange w:id="9685" w:author="Ирина В.. Дмитриева" w:date="2023-11-08T11:21:00Z">
              <w:tcPr>
                <w:tcW w:w="1973" w:type="dxa"/>
                <w:gridSpan w:val="3"/>
              </w:tcPr>
            </w:tcPrChange>
          </w:tcPr>
          <w:p w14:paraId="084DB49B" w14:textId="77777777" w:rsidR="00483404" w:rsidRPr="00ED0C21" w:rsidRDefault="00483404">
            <w:pPr>
              <w:pStyle w:val="affffffff1"/>
              <w:jc w:val="left"/>
              <w:pPrChange w:id="9686" w:author="Ирина В.. Дмитриева" w:date="2023-11-20T17:31:00Z">
                <w:pPr>
                  <w:spacing w:line="276" w:lineRule="auto"/>
                </w:pPr>
              </w:pPrChange>
            </w:pPr>
            <w:r w:rsidRPr="00ED0C21">
              <w:t>Диагноз основной</w:t>
            </w:r>
          </w:p>
        </w:tc>
        <w:tc>
          <w:tcPr>
            <w:tcW w:w="3257" w:type="dxa"/>
            <w:tcPrChange w:id="9687" w:author="Ирина В.. Дмитриева" w:date="2023-11-08T11:21:00Z">
              <w:tcPr>
                <w:tcW w:w="3260" w:type="dxa"/>
                <w:gridSpan w:val="4"/>
              </w:tcPr>
            </w:tcPrChange>
          </w:tcPr>
          <w:p w14:paraId="28165B3A" w14:textId="77777777" w:rsidR="00483404" w:rsidRPr="00ED0C21" w:rsidRDefault="00483404">
            <w:pPr>
              <w:pStyle w:val="affffffff1"/>
              <w:jc w:val="left"/>
              <w:pPrChange w:id="9688" w:author="Ирина В.. Дмитриева" w:date="2023-11-20T17:31:00Z">
                <w:pPr>
                  <w:spacing w:line="276" w:lineRule="auto"/>
                </w:pPr>
              </w:pPrChange>
            </w:pPr>
            <w:r w:rsidRPr="00ED0C21">
              <w:t xml:space="preserve">Код из справочника </w:t>
            </w:r>
            <w:r w:rsidRPr="00ED0C21">
              <w:br/>
              <w:t xml:space="preserve">МКБ-10 до уровня подрубрики, если она предусмотрена МКБ-10 (неуказание подрубрики допускается для случаев оказания скорой медицинской помощи (USL_OK=4)). </w:t>
            </w:r>
          </w:p>
          <w:p w14:paraId="7CB68D65" w14:textId="77777777" w:rsidR="00483404" w:rsidRPr="00ED0C21" w:rsidRDefault="00483404">
            <w:pPr>
              <w:pStyle w:val="affffffff1"/>
              <w:jc w:val="left"/>
              <w:pPrChange w:id="9689" w:author="Ирина В.. Дмитриева" w:date="2023-11-20T17:31:00Z">
                <w:pPr>
                  <w:spacing w:line="276" w:lineRule="auto"/>
                </w:pPr>
              </w:pPrChange>
            </w:pPr>
            <w:r w:rsidRPr="00ED0C21">
              <w:t xml:space="preserve">Не допускаются следующие значения: </w:t>
            </w:r>
          </w:p>
          <w:p w14:paraId="025B46EB" w14:textId="0CA191AD" w:rsidR="00483404" w:rsidRPr="00ED0C21" w:rsidRDefault="00483404">
            <w:pPr>
              <w:pStyle w:val="affffffff1"/>
              <w:jc w:val="left"/>
              <w:pPrChange w:id="9690" w:author="Ирина В.. Дмитриева" w:date="2023-11-20T17:31:00Z">
                <w:pPr>
                  <w:spacing w:line="276" w:lineRule="auto"/>
                </w:pPr>
              </w:pPrChange>
            </w:pPr>
            <w:r w:rsidRPr="00ED0C21">
              <w:t xml:space="preserve">1. первый символ кода основного диагноза «С»; </w:t>
            </w:r>
          </w:p>
          <w:p w14:paraId="0E4EB731" w14:textId="6A619280" w:rsidR="00483404" w:rsidRPr="00ED0C21" w:rsidRDefault="00483404">
            <w:pPr>
              <w:pStyle w:val="affffffff1"/>
              <w:jc w:val="left"/>
              <w:pPrChange w:id="9691" w:author="Ирина В.. Дмитриева" w:date="2023-11-20T17:31:00Z">
                <w:pPr>
                  <w:spacing w:line="276" w:lineRule="auto"/>
                </w:pPr>
              </w:pPrChange>
            </w:pPr>
            <w:r w:rsidRPr="00ED0C21">
              <w:t>2. код основного диагноза входит в диапазон D00-D09 или D45-D47;</w:t>
            </w:r>
          </w:p>
        </w:tc>
      </w:tr>
      <w:tr w:rsidR="00483404" w:rsidRPr="00ED0C21" w14:paraId="59BF9447" w14:textId="77777777" w:rsidTr="00437EA9">
        <w:trPr>
          <w:jc w:val="center"/>
          <w:trPrChange w:id="9692" w:author="Ирина В.. Дмитриева" w:date="2023-11-08T11:21:00Z">
            <w:trPr>
              <w:gridAfter w:val="0"/>
              <w:wAfter w:w="142" w:type="dxa"/>
              <w:jc w:val="center"/>
            </w:trPr>
          </w:trPrChange>
        </w:trPr>
        <w:tc>
          <w:tcPr>
            <w:tcW w:w="1398" w:type="dxa"/>
            <w:shd w:val="clear" w:color="auto" w:fill="F2F2F2"/>
            <w:noWrap/>
            <w:tcPrChange w:id="9693" w:author="Ирина В.. Дмитриева" w:date="2023-11-08T11:21:00Z">
              <w:tcPr>
                <w:tcW w:w="1400" w:type="dxa"/>
                <w:gridSpan w:val="2"/>
                <w:shd w:val="clear" w:color="auto" w:fill="F2F2F2"/>
                <w:noWrap/>
              </w:tcPr>
            </w:tcPrChange>
          </w:tcPr>
          <w:p w14:paraId="4C66A162" w14:textId="77777777" w:rsidR="00483404" w:rsidRPr="00ED0C21" w:rsidRDefault="00483404">
            <w:pPr>
              <w:pStyle w:val="affffffff1"/>
              <w:pPrChange w:id="9694" w:author="Андрей П. Цинцадзе" w:date="2023-11-10T15:43:00Z">
                <w:pPr>
                  <w:spacing w:line="276" w:lineRule="auto"/>
                </w:pPr>
              </w:pPrChange>
            </w:pPr>
            <w:r w:rsidRPr="00ED0C21">
              <w:t>SL</w:t>
            </w:r>
          </w:p>
        </w:tc>
        <w:tc>
          <w:tcPr>
            <w:tcW w:w="1564" w:type="dxa"/>
            <w:noWrap/>
            <w:tcPrChange w:id="9695" w:author="Ирина В.. Дмитриева" w:date="2023-11-08T11:21:00Z">
              <w:tcPr>
                <w:tcW w:w="1417" w:type="dxa"/>
                <w:gridSpan w:val="2"/>
                <w:noWrap/>
              </w:tcPr>
            </w:tcPrChange>
          </w:tcPr>
          <w:p w14:paraId="1849F942" w14:textId="77777777" w:rsidR="00483404" w:rsidRPr="00ED0C21" w:rsidRDefault="00483404">
            <w:pPr>
              <w:pStyle w:val="affffffff1"/>
              <w:pPrChange w:id="9696" w:author="Андрей П. Цинцадзе" w:date="2023-11-10T15:43:00Z">
                <w:pPr>
                  <w:spacing w:line="276" w:lineRule="auto"/>
                </w:pPr>
              </w:pPrChange>
            </w:pPr>
            <w:r w:rsidRPr="00ED0C21">
              <w:t>DS2</w:t>
            </w:r>
          </w:p>
        </w:tc>
        <w:tc>
          <w:tcPr>
            <w:tcW w:w="711" w:type="dxa"/>
            <w:noWrap/>
            <w:tcPrChange w:id="9697" w:author="Ирина В.. Дмитриева" w:date="2023-11-08T11:21:00Z">
              <w:tcPr>
                <w:tcW w:w="711" w:type="dxa"/>
                <w:gridSpan w:val="4"/>
                <w:noWrap/>
              </w:tcPr>
            </w:tcPrChange>
          </w:tcPr>
          <w:p w14:paraId="68EC057B" w14:textId="77777777" w:rsidR="00483404" w:rsidRPr="00ED0C21" w:rsidRDefault="00483404">
            <w:pPr>
              <w:pStyle w:val="affffffff1"/>
              <w:pPrChange w:id="9698" w:author="Андрей П. Цинцадзе" w:date="2023-11-10T15:43:00Z">
                <w:pPr>
                  <w:spacing w:line="276" w:lineRule="auto"/>
                </w:pPr>
              </w:pPrChange>
            </w:pPr>
            <w:r w:rsidRPr="00ED0C21">
              <w:t>УМ</w:t>
            </w:r>
          </w:p>
        </w:tc>
        <w:tc>
          <w:tcPr>
            <w:tcW w:w="1146" w:type="dxa"/>
            <w:gridSpan w:val="2"/>
            <w:noWrap/>
            <w:tcPrChange w:id="9699" w:author="Ирина В.. Дмитриева" w:date="2023-11-08T11:21:00Z">
              <w:tcPr>
                <w:tcW w:w="1147" w:type="dxa"/>
                <w:gridSpan w:val="6"/>
                <w:noWrap/>
              </w:tcPr>
            </w:tcPrChange>
          </w:tcPr>
          <w:p w14:paraId="419B3BD7" w14:textId="77777777" w:rsidR="00483404" w:rsidRPr="00ED0C21" w:rsidRDefault="00483404">
            <w:pPr>
              <w:pStyle w:val="affffffff1"/>
              <w:pPrChange w:id="9700" w:author="Андрей П. Цинцадзе" w:date="2023-11-10T15:43:00Z">
                <w:pPr>
                  <w:spacing w:line="276" w:lineRule="auto"/>
                </w:pPr>
              </w:pPrChange>
            </w:pPr>
            <w:r w:rsidRPr="00ED0C21">
              <w:t>T(10)</w:t>
            </w:r>
          </w:p>
        </w:tc>
        <w:tc>
          <w:tcPr>
            <w:tcW w:w="1974" w:type="dxa"/>
            <w:tcPrChange w:id="9701" w:author="Ирина В.. Дмитриева" w:date="2023-11-08T11:21:00Z">
              <w:tcPr>
                <w:tcW w:w="1973" w:type="dxa"/>
                <w:gridSpan w:val="3"/>
              </w:tcPr>
            </w:tcPrChange>
          </w:tcPr>
          <w:p w14:paraId="7B53801E" w14:textId="77777777" w:rsidR="00483404" w:rsidRPr="00ED0C21" w:rsidRDefault="00483404">
            <w:pPr>
              <w:pStyle w:val="affffffff1"/>
              <w:jc w:val="left"/>
              <w:pPrChange w:id="9702" w:author="Ирина В.. Дмитриева" w:date="2023-11-20T17:31:00Z">
                <w:pPr>
                  <w:spacing w:line="276" w:lineRule="auto"/>
                </w:pPr>
              </w:pPrChange>
            </w:pPr>
            <w:r w:rsidRPr="00ED0C21">
              <w:t>Диагноз сопутствующего заболевания</w:t>
            </w:r>
          </w:p>
        </w:tc>
        <w:tc>
          <w:tcPr>
            <w:tcW w:w="3257" w:type="dxa"/>
            <w:tcPrChange w:id="9703" w:author="Ирина В.. Дмитриева" w:date="2023-11-08T11:21:00Z">
              <w:tcPr>
                <w:tcW w:w="3260" w:type="dxa"/>
                <w:gridSpan w:val="4"/>
              </w:tcPr>
            </w:tcPrChange>
          </w:tcPr>
          <w:p w14:paraId="4D66F702" w14:textId="77777777" w:rsidR="00483404" w:rsidRPr="00ED0C21" w:rsidRDefault="00483404">
            <w:pPr>
              <w:pStyle w:val="affffffff1"/>
              <w:jc w:val="left"/>
              <w:pPrChange w:id="9704" w:author="Ирина В.. Дмитриева" w:date="2023-11-20T17:31:00Z">
                <w:pPr>
                  <w:spacing w:line="276" w:lineRule="auto"/>
                </w:pPr>
              </w:pPrChange>
            </w:pPr>
            <w:r w:rsidRPr="00ED0C21">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21EE82A" w14:textId="77777777" w:rsidR="00483404" w:rsidRPr="00ED0C21" w:rsidRDefault="00483404">
            <w:pPr>
              <w:pStyle w:val="affffffff1"/>
              <w:jc w:val="left"/>
              <w:pPrChange w:id="9705" w:author="Ирина В.. Дмитриева" w:date="2023-11-20T17:31:00Z">
                <w:pPr>
                  <w:spacing w:line="276" w:lineRule="auto"/>
                </w:pPr>
              </w:pPrChange>
            </w:pPr>
          </w:p>
          <w:p w14:paraId="76BD3DF7" w14:textId="77777777" w:rsidR="00483404" w:rsidRPr="00ED0C21" w:rsidRDefault="00483404">
            <w:pPr>
              <w:pStyle w:val="affffffff1"/>
              <w:jc w:val="left"/>
              <w:pPrChange w:id="9706" w:author="Ирина В.. Дмитриева" w:date="2023-11-20T17:31:00Z">
                <w:pPr>
                  <w:spacing w:line="276" w:lineRule="auto"/>
                </w:pPr>
              </w:pPrChange>
            </w:pPr>
            <w:r w:rsidRPr="00ED0C21">
              <w:t>Не должен совпадать с основным диагнозом DS1&lt;&gt;DS2</w:t>
            </w:r>
          </w:p>
          <w:p w14:paraId="54FF1B1A" w14:textId="77777777" w:rsidR="00483404" w:rsidRPr="00ED0C21" w:rsidRDefault="00483404">
            <w:pPr>
              <w:pStyle w:val="affffffff1"/>
              <w:jc w:val="left"/>
              <w:pPrChange w:id="9707" w:author="Ирина В.. Дмитриева" w:date="2023-11-20T17:31:00Z">
                <w:pPr>
                  <w:spacing w:line="276" w:lineRule="auto"/>
                </w:pPr>
              </w:pPrChange>
            </w:pPr>
          </w:p>
        </w:tc>
      </w:tr>
      <w:tr w:rsidR="009459F2" w:rsidRPr="00ED0C21" w14:paraId="62357C01" w14:textId="77777777" w:rsidTr="00437EA9">
        <w:trPr>
          <w:jc w:val="center"/>
          <w:trPrChange w:id="9708" w:author="Ирина В.. Дмитриева" w:date="2023-11-08T11:21:00Z">
            <w:trPr>
              <w:gridAfter w:val="0"/>
              <w:wAfter w:w="142" w:type="dxa"/>
              <w:jc w:val="center"/>
            </w:trPr>
          </w:trPrChange>
        </w:trPr>
        <w:tc>
          <w:tcPr>
            <w:tcW w:w="1398" w:type="dxa"/>
            <w:shd w:val="clear" w:color="auto" w:fill="F2F2F2"/>
            <w:noWrap/>
            <w:tcPrChange w:id="9709" w:author="Ирина В.. Дмитриева" w:date="2023-11-08T11:21:00Z">
              <w:tcPr>
                <w:tcW w:w="1400" w:type="dxa"/>
                <w:gridSpan w:val="2"/>
                <w:shd w:val="clear" w:color="auto" w:fill="F2F2F2"/>
                <w:noWrap/>
              </w:tcPr>
            </w:tcPrChange>
          </w:tcPr>
          <w:p w14:paraId="05A0EB4B" w14:textId="2159CC15" w:rsidR="009459F2" w:rsidRPr="00ED0C21" w:rsidRDefault="009459F2">
            <w:pPr>
              <w:pStyle w:val="affffffff1"/>
              <w:pPrChange w:id="9710" w:author="Андрей П. Цинцадзе" w:date="2023-11-10T15:43:00Z">
                <w:pPr>
                  <w:spacing w:line="276" w:lineRule="auto"/>
                </w:pPr>
              </w:pPrChange>
            </w:pPr>
            <w:r w:rsidRPr="00ED0C21">
              <w:t>SL</w:t>
            </w:r>
          </w:p>
        </w:tc>
        <w:tc>
          <w:tcPr>
            <w:tcW w:w="1564" w:type="dxa"/>
            <w:shd w:val="clear" w:color="auto" w:fill="auto"/>
            <w:noWrap/>
            <w:tcPrChange w:id="9711" w:author="Ирина В.. Дмитриева" w:date="2023-11-08T11:21:00Z">
              <w:tcPr>
                <w:tcW w:w="1417" w:type="dxa"/>
                <w:gridSpan w:val="2"/>
                <w:shd w:val="clear" w:color="auto" w:fill="auto"/>
                <w:noWrap/>
              </w:tcPr>
            </w:tcPrChange>
          </w:tcPr>
          <w:p w14:paraId="096F5C04" w14:textId="0CF7043E" w:rsidR="009459F2" w:rsidRPr="00B126F2" w:rsidRDefault="009459F2">
            <w:pPr>
              <w:pStyle w:val="affffffff1"/>
              <w:pPrChange w:id="9712" w:author="Андрей П. Цинцадзе" w:date="2023-11-10T15:43:00Z">
                <w:pPr>
                  <w:spacing w:line="276" w:lineRule="auto"/>
                </w:pPr>
              </w:pPrChange>
            </w:pPr>
            <w:r w:rsidRPr="00B126F2">
              <w:t>DS2_N</w:t>
            </w:r>
          </w:p>
        </w:tc>
        <w:tc>
          <w:tcPr>
            <w:tcW w:w="711" w:type="dxa"/>
            <w:shd w:val="clear" w:color="auto" w:fill="auto"/>
            <w:noWrap/>
            <w:tcPrChange w:id="9713" w:author="Ирина В.. Дмитриева" w:date="2023-11-08T11:21:00Z">
              <w:tcPr>
                <w:tcW w:w="711" w:type="dxa"/>
                <w:gridSpan w:val="4"/>
                <w:shd w:val="clear" w:color="auto" w:fill="auto"/>
                <w:noWrap/>
              </w:tcPr>
            </w:tcPrChange>
          </w:tcPr>
          <w:p w14:paraId="1029A8AC" w14:textId="7B6A845A" w:rsidR="009459F2" w:rsidRPr="00B126F2" w:rsidRDefault="009459F2">
            <w:pPr>
              <w:pStyle w:val="affffffff1"/>
              <w:pPrChange w:id="9714" w:author="Андрей П. Цинцадзе" w:date="2023-11-10T15:43:00Z">
                <w:pPr>
                  <w:spacing w:line="276" w:lineRule="auto"/>
                </w:pPr>
              </w:pPrChange>
            </w:pPr>
            <w:r w:rsidRPr="00B126F2">
              <w:t>УМ</w:t>
            </w:r>
          </w:p>
        </w:tc>
        <w:tc>
          <w:tcPr>
            <w:tcW w:w="1146" w:type="dxa"/>
            <w:gridSpan w:val="2"/>
            <w:shd w:val="clear" w:color="auto" w:fill="auto"/>
            <w:noWrap/>
            <w:tcPrChange w:id="9715" w:author="Ирина В.. Дмитриева" w:date="2023-11-08T11:21:00Z">
              <w:tcPr>
                <w:tcW w:w="1147" w:type="dxa"/>
                <w:gridSpan w:val="6"/>
                <w:shd w:val="clear" w:color="auto" w:fill="auto"/>
                <w:noWrap/>
              </w:tcPr>
            </w:tcPrChange>
          </w:tcPr>
          <w:p w14:paraId="29389033" w14:textId="40647BFD" w:rsidR="009459F2" w:rsidRPr="00B126F2" w:rsidRDefault="009459F2">
            <w:pPr>
              <w:pStyle w:val="affffffff1"/>
              <w:pPrChange w:id="9716" w:author="Андрей П. Цинцадзе" w:date="2023-11-10T15:43:00Z">
                <w:pPr>
                  <w:spacing w:line="276" w:lineRule="auto"/>
                </w:pPr>
              </w:pPrChange>
            </w:pPr>
            <w:r w:rsidRPr="00B126F2">
              <w:t>S</w:t>
            </w:r>
          </w:p>
        </w:tc>
        <w:tc>
          <w:tcPr>
            <w:tcW w:w="1974" w:type="dxa"/>
            <w:shd w:val="clear" w:color="auto" w:fill="auto"/>
            <w:tcPrChange w:id="9717" w:author="Ирина В.. Дмитриева" w:date="2023-11-08T11:21:00Z">
              <w:tcPr>
                <w:tcW w:w="1973" w:type="dxa"/>
                <w:gridSpan w:val="3"/>
                <w:shd w:val="clear" w:color="auto" w:fill="auto"/>
              </w:tcPr>
            </w:tcPrChange>
          </w:tcPr>
          <w:p w14:paraId="7A00B377" w14:textId="69F56629" w:rsidR="009459F2" w:rsidRPr="00B126F2" w:rsidRDefault="009459F2">
            <w:pPr>
              <w:pStyle w:val="affffffff1"/>
              <w:jc w:val="left"/>
              <w:pPrChange w:id="9718" w:author="Ирина В.. Дмитриева" w:date="2023-11-20T17:31:00Z">
                <w:pPr>
                  <w:spacing w:line="276" w:lineRule="auto"/>
                </w:pPr>
              </w:pPrChange>
            </w:pPr>
            <w:r w:rsidRPr="00B126F2">
              <w:t>Сопутствующие заболевания</w:t>
            </w:r>
          </w:p>
        </w:tc>
        <w:tc>
          <w:tcPr>
            <w:tcW w:w="3257" w:type="dxa"/>
            <w:shd w:val="clear" w:color="auto" w:fill="auto"/>
            <w:tcPrChange w:id="9719" w:author="Ирина В.. Дмитриева" w:date="2023-11-08T11:21:00Z">
              <w:tcPr>
                <w:tcW w:w="3260" w:type="dxa"/>
                <w:gridSpan w:val="4"/>
                <w:shd w:val="clear" w:color="auto" w:fill="auto"/>
              </w:tcPr>
            </w:tcPrChange>
          </w:tcPr>
          <w:p w14:paraId="07F1CC41" w14:textId="6FE078DB" w:rsidR="009459F2" w:rsidRPr="00B126F2" w:rsidRDefault="009459F2">
            <w:pPr>
              <w:pStyle w:val="affffffff1"/>
              <w:jc w:val="left"/>
              <w:pPrChange w:id="9720" w:author="Ирина В.. Дмитриева" w:date="2023-11-20T17:31:00Z">
                <w:pPr>
                  <w:spacing w:line="276" w:lineRule="auto"/>
                </w:pPr>
              </w:pPrChange>
            </w:pPr>
            <w:r w:rsidRPr="00B126F2">
              <w:t>с 01.08.2022</w:t>
            </w:r>
          </w:p>
        </w:tc>
      </w:tr>
      <w:tr w:rsidR="00483404" w:rsidRPr="00ED0C21" w14:paraId="39A6A5A8" w14:textId="77777777" w:rsidTr="00437EA9">
        <w:trPr>
          <w:jc w:val="center"/>
          <w:trPrChange w:id="9721" w:author="Ирина В.. Дмитриева" w:date="2023-11-08T11:21:00Z">
            <w:trPr>
              <w:gridAfter w:val="0"/>
              <w:wAfter w:w="142" w:type="dxa"/>
              <w:jc w:val="center"/>
            </w:trPr>
          </w:trPrChange>
        </w:trPr>
        <w:tc>
          <w:tcPr>
            <w:tcW w:w="1398" w:type="dxa"/>
            <w:shd w:val="clear" w:color="auto" w:fill="F2F2F2"/>
            <w:noWrap/>
            <w:tcPrChange w:id="9722" w:author="Ирина В.. Дмитриева" w:date="2023-11-08T11:21:00Z">
              <w:tcPr>
                <w:tcW w:w="1400" w:type="dxa"/>
                <w:gridSpan w:val="2"/>
                <w:shd w:val="clear" w:color="auto" w:fill="F2F2F2"/>
                <w:noWrap/>
              </w:tcPr>
            </w:tcPrChange>
          </w:tcPr>
          <w:p w14:paraId="25A84DD9" w14:textId="77777777" w:rsidR="00483404" w:rsidRPr="00ED0C21" w:rsidRDefault="00483404">
            <w:pPr>
              <w:pStyle w:val="affffffff1"/>
              <w:pPrChange w:id="9723" w:author="Андрей П. Цинцадзе" w:date="2023-11-10T15:43:00Z">
                <w:pPr>
                  <w:spacing w:line="276" w:lineRule="auto"/>
                </w:pPr>
              </w:pPrChange>
            </w:pPr>
            <w:r w:rsidRPr="00ED0C21">
              <w:t>SL</w:t>
            </w:r>
          </w:p>
        </w:tc>
        <w:tc>
          <w:tcPr>
            <w:tcW w:w="1564" w:type="dxa"/>
            <w:noWrap/>
            <w:tcPrChange w:id="9724" w:author="Ирина В.. Дмитриева" w:date="2023-11-08T11:21:00Z">
              <w:tcPr>
                <w:tcW w:w="1417" w:type="dxa"/>
                <w:gridSpan w:val="2"/>
                <w:noWrap/>
              </w:tcPr>
            </w:tcPrChange>
          </w:tcPr>
          <w:p w14:paraId="44BF4071" w14:textId="77777777" w:rsidR="00483404" w:rsidRPr="00ED0C21" w:rsidRDefault="00483404">
            <w:pPr>
              <w:pStyle w:val="affffffff1"/>
              <w:pPrChange w:id="9725" w:author="Андрей П. Цинцадзе" w:date="2023-11-10T15:43:00Z">
                <w:pPr>
                  <w:spacing w:line="276" w:lineRule="auto"/>
                </w:pPr>
              </w:pPrChange>
            </w:pPr>
            <w:r w:rsidRPr="00ED0C21">
              <w:t>DS3</w:t>
            </w:r>
          </w:p>
        </w:tc>
        <w:tc>
          <w:tcPr>
            <w:tcW w:w="711" w:type="dxa"/>
            <w:noWrap/>
            <w:tcPrChange w:id="9726" w:author="Ирина В.. Дмитриева" w:date="2023-11-08T11:21:00Z">
              <w:tcPr>
                <w:tcW w:w="711" w:type="dxa"/>
                <w:gridSpan w:val="4"/>
                <w:noWrap/>
              </w:tcPr>
            </w:tcPrChange>
          </w:tcPr>
          <w:p w14:paraId="78181B3E" w14:textId="77777777" w:rsidR="00483404" w:rsidRPr="00ED0C21" w:rsidRDefault="00483404">
            <w:pPr>
              <w:pStyle w:val="affffffff1"/>
              <w:pPrChange w:id="9727" w:author="Андрей П. Цинцадзе" w:date="2023-11-10T15:43:00Z">
                <w:pPr>
                  <w:spacing w:line="276" w:lineRule="auto"/>
                </w:pPr>
              </w:pPrChange>
            </w:pPr>
            <w:r w:rsidRPr="00ED0C21">
              <w:t>УМ</w:t>
            </w:r>
          </w:p>
        </w:tc>
        <w:tc>
          <w:tcPr>
            <w:tcW w:w="1146" w:type="dxa"/>
            <w:gridSpan w:val="2"/>
            <w:noWrap/>
            <w:tcPrChange w:id="9728" w:author="Ирина В.. Дмитриева" w:date="2023-11-08T11:21:00Z">
              <w:tcPr>
                <w:tcW w:w="1147" w:type="dxa"/>
                <w:gridSpan w:val="6"/>
                <w:noWrap/>
              </w:tcPr>
            </w:tcPrChange>
          </w:tcPr>
          <w:p w14:paraId="4FDA24D1" w14:textId="77777777" w:rsidR="00483404" w:rsidRPr="00ED0C21" w:rsidRDefault="00483404">
            <w:pPr>
              <w:pStyle w:val="affffffff1"/>
              <w:pPrChange w:id="9729" w:author="Андрей П. Цинцадзе" w:date="2023-11-10T15:43:00Z">
                <w:pPr>
                  <w:spacing w:line="276" w:lineRule="auto"/>
                </w:pPr>
              </w:pPrChange>
            </w:pPr>
            <w:r w:rsidRPr="00ED0C21">
              <w:t>T(10)</w:t>
            </w:r>
          </w:p>
        </w:tc>
        <w:tc>
          <w:tcPr>
            <w:tcW w:w="1974" w:type="dxa"/>
            <w:tcPrChange w:id="9730" w:author="Ирина В.. Дмитриева" w:date="2023-11-08T11:21:00Z">
              <w:tcPr>
                <w:tcW w:w="1973" w:type="dxa"/>
                <w:gridSpan w:val="3"/>
              </w:tcPr>
            </w:tcPrChange>
          </w:tcPr>
          <w:p w14:paraId="7EC3332C" w14:textId="77777777" w:rsidR="00483404" w:rsidRPr="00ED0C21" w:rsidRDefault="00483404">
            <w:pPr>
              <w:pStyle w:val="affffffff1"/>
              <w:jc w:val="left"/>
              <w:pPrChange w:id="9731" w:author="Ирина В.. Дмитриева" w:date="2023-11-20T17:31:00Z">
                <w:pPr>
                  <w:spacing w:line="276" w:lineRule="auto"/>
                </w:pPr>
              </w:pPrChange>
            </w:pPr>
            <w:r w:rsidRPr="00ED0C21">
              <w:t>Диагноз осложнения заболевания</w:t>
            </w:r>
          </w:p>
        </w:tc>
        <w:tc>
          <w:tcPr>
            <w:tcW w:w="3257" w:type="dxa"/>
            <w:tcPrChange w:id="9732" w:author="Ирина В.. Дмитриева" w:date="2023-11-08T11:21:00Z">
              <w:tcPr>
                <w:tcW w:w="3260" w:type="dxa"/>
                <w:gridSpan w:val="4"/>
              </w:tcPr>
            </w:tcPrChange>
          </w:tcPr>
          <w:p w14:paraId="218F299B" w14:textId="77777777" w:rsidR="00483404" w:rsidRPr="00ED0C21" w:rsidRDefault="00483404">
            <w:pPr>
              <w:pStyle w:val="affffffff1"/>
              <w:jc w:val="left"/>
              <w:pPrChange w:id="9733" w:author="Ирина В.. Дмитриева" w:date="2023-11-20T17:31:00Z">
                <w:pPr>
                  <w:spacing w:line="276" w:lineRule="auto"/>
                </w:pPr>
              </w:pPrChange>
            </w:pPr>
            <w:r w:rsidRPr="00ED0C21">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C3BD449" w14:textId="77777777" w:rsidR="00483404" w:rsidRPr="00ED0C21" w:rsidRDefault="00483404">
            <w:pPr>
              <w:pStyle w:val="affffffff1"/>
              <w:jc w:val="left"/>
              <w:pPrChange w:id="9734" w:author="Ирина В.. Дмитриева" w:date="2023-11-20T17:31:00Z">
                <w:pPr>
                  <w:spacing w:line="276" w:lineRule="auto"/>
                </w:pPr>
              </w:pPrChange>
            </w:pPr>
          </w:p>
          <w:p w14:paraId="6E4BB81A" w14:textId="77777777" w:rsidR="00483404" w:rsidRPr="00ED0C21" w:rsidRDefault="00483404">
            <w:pPr>
              <w:pStyle w:val="affffffff1"/>
              <w:jc w:val="left"/>
              <w:pPrChange w:id="9735" w:author="Ирина В.. Дмитриева" w:date="2023-11-20T17:31:00Z">
                <w:pPr>
                  <w:spacing w:line="276" w:lineRule="auto"/>
                </w:pPr>
              </w:pPrChange>
            </w:pPr>
            <w:r w:rsidRPr="00ED0C21">
              <w:t>Не должен совпадать с основным диагнозом DS1&lt;&gt;DS3</w:t>
            </w:r>
          </w:p>
          <w:p w14:paraId="69E2B780" w14:textId="77777777" w:rsidR="00483404" w:rsidRPr="00ED0C21" w:rsidRDefault="00483404">
            <w:pPr>
              <w:pStyle w:val="affffffff1"/>
              <w:jc w:val="left"/>
              <w:pPrChange w:id="9736" w:author="Ирина В.. Дмитриева" w:date="2023-11-20T17:31:00Z">
                <w:pPr>
                  <w:spacing w:line="276" w:lineRule="auto"/>
                </w:pPr>
              </w:pPrChange>
            </w:pPr>
          </w:p>
        </w:tc>
      </w:tr>
      <w:tr w:rsidR="00483404" w:rsidRPr="00ED0C21" w14:paraId="7706E58B" w14:textId="77777777" w:rsidTr="00437EA9">
        <w:trPr>
          <w:jc w:val="center"/>
          <w:trPrChange w:id="9737" w:author="Ирина В.. Дмитриева" w:date="2023-11-08T11:21:00Z">
            <w:trPr>
              <w:gridAfter w:val="0"/>
              <w:wAfter w:w="142" w:type="dxa"/>
              <w:jc w:val="center"/>
            </w:trPr>
          </w:trPrChange>
        </w:trPr>
        <w:tc>
          <w:tcPr>
            <w:tcW w:w="1398" w:type="dxa"/>
            <w:shd w:val="clear" w:color="auto" w:fill="F2F2F2"/>
            <w:noWrap/>
            <w:tcPrChange w:id="9738" w:author="Ирина В.. Дмитриева" w:date="2023-11-08T11:21:00Z">
              <w:tcPr>
                <w:tcW w:w="1400" w:type="dxa"/>
                <w:gridSpan w:val="2"/>
                <w:shd w:val="clear" w:color="auto" w:fill="F2F2F2"/>
                <w:noWrap/>
              </w:tcPr>
            </w:tcPrChange>
          </w:tcPr>
          <w:p w14:paraId="492DF70C" w14:textId="77777777" w:rsidR="00483404" w:rsidRPr="00ED0C21" w:rsidRDefault="00483404">
            <w:pPr>
              <w:pStyle w:val="affffffff1"/>
              <w:pPrChange w:id="9739" w:author="Андрей П. Цинцадзе" w:date="2023-11-10T15:43:00Z">
                <w:pPr>
                  <w:spacing w:line="276" w:lineRule="auto"/>
                </w:pPr>
              </w:pPrChange>
            </w:pPr>
            <w:r w:rsidRPr="00ED0C21">
              <w:t>SL</w:t>
            </w:r>
          </w:p>
        </w:tc>
        <w:tc>
          <w:tcPr>
            <w:tcW w:w="1564" w:type="dxa"/>
            <w:shd w:val="clear" w:color="auto" w:fill="auto"/>
            <w:noWrap/>
            <w:tcPrChange w:id="9740" w:author="Ирина В.. Дмитриева" w:date="2023-11-08T11:21:00Z">
              <w:tcPr>
                <w:tcW w:w="1417" w:type="dxa"/>
                <w:gridSpan w:val="2"/>
                <w:shd w:val="clear" w:color="auto" w:fill="auto"/>
                <w:noWrap/>
              </w:tcPr>
            </w:tcPrChange>
          </w:tcPr>
          <w:p w14:paraId="036B591C" w14:textId="77777777" w:rsidR="00483404" w:rsidRPr="00ED0C21" w:rsidRDefault="00483404">
            <w:pPr>
              <w:pStyle w:val="affffffff1"/>
              <w:pPrChange w:id="9741" w:author="Андрей П. Цинцадзе" w:date="2023-11-10T15:43:00Z">
                <w:pPr>
                  <w:spacing w:line="276" w:lineRule="auto"/>
                </w:pPr>
              </w:pPrChange>
            </w:pPr>
            <w:r w:rsidRPr="00ED0C21">
              <w:t>C_ZAB</w:t>
            </w:r>
          </w:p>
        </w:tc>
        <w:tc>
          <w:tcPr>
            <w:tcW w:w="711" w:type="dxa"/>
            <w:shd w:val="clear" w:color="auto" w:fill="auto"/>
            <w:noWrap/>
            <w:tcPrChange w:id="9742" w:author="Ирина В.. Дмитриева" w:date="2023-11-08T11:21:00Z">
              <w:tcPr>
                <w:tcW w:w="711" w:type="dxa"/>
                <w:gridSpan w:val="4"/>
                <w:shd w:val="clear" w:color="auto" w:fill="auto"/>
                <w:noWrap/>
              </w:tcPr>
            </w:tcPrChange>
          </w:tcPr>
          <w:p w14:paraId="4846412B" w14:textId="77777777" w:rsidR="00483404" w:rsidRPr="00ED0C21" w:rsidRDefault="00483404">
            <w:pPr>
              <w:pStyle w:val="affffffff1"/>
              <w:pPrChange w:id="9743" w:author="Андрей П. Цинцадзе" w:date="2023-11-10T15:43:00Z">
                <w:pPr>
                  <w:spacing w:line="276" w:lineRule="auto"/>
                </w:pPr>
              </w:pPrChange>
            </w:pPr>
            <w:r w:rsidRPr="00ED0C21">
              <w:t>У</w:t>
            </w:r>
          </w:p>
        </w:tc>
        <w:tc>
          <w:tcPr>
            <w:tcW w:w="1146" w:type="dxa"/>
            <w:gridSpan w:val="2"/>
            <w:shd w:val="clear" w:color="auto" w:fill="auto"/>
            <w:noWrap/>
            <w:tcPrChange w:id="9744" w:author="Ирина В.. Дмитриева" w:date="2023-11-08T11:21:00Z">
              <w:tcPr>
                <w:tcW w:w="1147" w:type="dxa"/>
                <w:gridSpan w:val="6"/>
                <w:shd w:val="clear" w:color="auto" w:fill="auto"/>
                <w:noWrap/>
              </w:tcPr>
            </w:tcPrChange>
          </w:tcPr>
          <w:p w14:paraId="4A3ED8BA" w14:textId="77777777" w:rsidR="00483404" w:rsidRPr="00ED0C21" w:rsidRDefault="00483404">
            <w:pPr>
              <w:pStyle w:val="affffffff1"/>
              <w:pPrChange w:id="9745" w:author="Андрей П. Цинцадзе" w:date="2023-11-10T15:43:00Z">
                <w:pPr>
                  <w:spacing w:line="276" w:lineRule="auto"/>
                </w:pPr>
              </w:pPrChange>
            </w:pPr>
            <w:r w:rsidRPr="00ED0C21">
              <w:t>N(1)</w:t>
            </w:r>
          </w:p>
        </w:tc>
        <w:tc>
          <w:tcPr>
            <w:tcW w:w="1974" w:type="dxa"/>
            <w:shd w:val="clear" w:color="auto" w:fill="auto"/>
            <w:tcPrChange w:id="9746" w:author="Ирина В.. Дмитриева" w:date="2023-11-08T11:21:00Z">
              <w:tcPr>
                <w:tcW w:w="1973" w:type="dxa"/>
                <w:gridSpan w:val="3"/>
                <w:shd w:val="clear" w:color="auto" w:fill="auto"/>
              </w:tcPr>
            </w:tcPrChange>
          </w:tcPr>
          <w:p w14:paraId="680D23B2" w14:textId="77777777" w:rsidR="00483404" w:rsidRPr="00ED0C21" w:rsidRDefault="00483404">
            <w:pPr>
              <w:pStyle w:val="affffffff1"/>
              <w:jc w:val="left"/>
              <w:pPrChange w:id="9747" w:author="Ирина В.. Дмитриева" w:date="2023-11-20T17:31:00Z">
                <w:pPr>
                  <w:spacing w:line="276" w:lineRule="auto"/>
                </w:pPr>
              </w:pPrChange>
            </w:pPr>
            <w:r w:rsidRPr="00ED0C21">
              <w:t>Характер основного заболевания</w:t>
            </w:r>
          </w:p>
        </w:tc>
        <w:tc>
          <w:tcPr>
            <w:tcW w:w="3257" w:type="dxa"/>
            <w:shd w:val="clear" w:color="auto" w:fill="auto"/>
            <w:tcPrChange w:id="9748" w:author="Ирина В.. Дмитриева" w:date="2023-11-08T11:21:00Z">
              <w:tcPr>
                <w:tcW w:w="3260" w:type="dxa"/>
                <w:gridSpan w:val="4"/>
                <w:shd w:val="clear" w:color="auto" w:fill="auto"/>
              </w:tcPr>
            </w:tcPrChange>
          </w:tcPr>
          <w:p w14:paraId="6848EE8B" w14:textId="77777777" w:rsidR="00483404" w:rsidRPr="0088781D" w:rsidRDefault="00483404">
            <w:pPr>
              <w:pStyle w:val="affffffff1"/>
              <w:jc w:val="left"/>
              <w:pPrChange w:id="9749" w:author="Ирина В.. Дмитриева" w:date="2023-11-20T17:31:00Z">
                <w:pPr>
                  <w:spacing w:line="276" w:lineRule="auto"/>
                </w:pPr>
              </w:pPrChange>
            </w:pPr>
            <w:r w:rsidRPr="0088781D">
              <w:t xml:space="preserve">Классификатор характера заболевания V027 Приложения А. </w:t>
            </w:r>
          </w:p>
          <w:p w14:paraId="5BAC2B53" w14:textId="5757FF32" w:rsidR="00483404" w:rsidRPr="00ED0C21" w:rsidRDefault="00483404">
            <w:pPr>
              <w:pStyle w:val="affffffff1"/>
              <w:jc w:val="left"/>
              <w:pPrChange w:id="9750" w:author="Ирина В.. Дмитриева" w:date="2023-11-20T17:31:00Z">
                <w:pPr>
                  <w:spacing w:line="276" w:lineRule="auto"/>
                </w:pPr>
              </w:pPrChange>
            </w:pPr>
            <w:r w:rsidRPr="0088781D">
              <w:t>Обязательно к заполнению</w:t>
            </w:r>
            <w:r w:rsidR="004D0826" w:rsidRPr="00D53023">
              <w:t xml:space="preserve"> для круглосуточного стационара, дневного стационара, амбулаторной помощи</w:t>
            </w:r>
            <w:r w:rsidRPr="0088781D">
              <w:t>, если основной диагноз (DS1)</w:t>
            </w:r>
            <w:r w:rsidRPr="0088781D">
              <w:tab/>
              <w:t>не входит в рубрику Z и не соответствует кодам диагноза U11 и U11.</w:t>
            </w:r>
            <w:r w:rsidRPr="00C1603C">
              <w:t>9</w:t>
            </w:r>
            <w:r w:rsidR="0088781D" w:rsidRPr="00C1603C">
              <w:t xml:space="preserve"> </w:t>
            </w:r>
          </w:p>
        </w:tc>
      </w:tr>
      <w:tr w:rsidR="00483404" w:rsidRPr="00ED0C21" w14:paraId="05B0DD1A" w14:textId="77777777" w:rsidTr="00437EA9">
        <w:trPr>
          <w:jc w:val="center"/>
          <w:trPrChange w:id="9751" w:author="Ирина В.. Дмитриева" w:date="2023-11-08T11:21:00Z">
            <w:trPr>
              <w:gridAfter w:val="0"/>
              <w:wAfter w:w="142" w:type="dxa"/>
              <w:jc w:val="center"/>
            </w:trPr>
          </w:trPrChange>
        </w:trPr>
        <w:tc>
          <w:tcPr>
            <w:tcW w:w="1398" w:type="dxa"/>
            <w:shd w:val="clear" w:color="auto" w:fill="F2F2F2"/>
            <w:noWrap/>
            <w:tcPrChange w:id="9752" w:author="Ирина В.. Дмитриева" w:date="2023-11-08T11:21:00Z">
              <w:tcPr>
                <w:tcW w:w="1400" w:type="dxa"/>
                <w:gridSpan w:val="2"/>
                <w:shd w:val="clear" w:color="auto" w:fill="F2F2F2"/>
                <w:noWrap/>
              </w:tcPr>
            </w:tcPrChange>
          </w:tcPr>
          <w:p w14:paraId="5EA0EFE5" w14:textId="77777777" w:rsidR="00483404" w:rsidRPr="00ED0C21" w:rsidRDefault="00483404">
            <w:pPr>
              <w:pStyle w:val="affffffff1"/>
              <w:pPrChange w:id="9753" w:author="Андрей П. Цинцадзе" w:date="2023-11-10T15:43:00Z">
                <w:pPr>
                  <w:spacing w:line="276" w:lineRule="auto"/>
                </w:pPr>
              </w:pPrChange>
            </w:pPr>
            <w:r w:rsidRPr="00ED0C21">
              <w:t>SL</w:t>
            </w:r>
          </w:p>
        </w:tc>
        <w:tc>
          <w:tcPr>
            <w:tcW w:w="1564" w:type="dxa"/>
            <w:noWrap/>
            <w:tcPrChange w:id="9754" w:author="Ирина В.. Дмитриева" w:date="2023-11-08T11:21:00Z">
              <w:tcPr>
                <w:tcW w:w="1417" w:type="dxa"/>
                <w:gridSpan w:val="2"/>
                <w:noWrap/>
              </w:tcPr>
            </w:tcPrChange>
          </w:tcPr>
          <w:p w14:paraId="5F1FFB55" w14:textId="77777777" w:rsidR="00483404" w:rsidRPr="00ED0C21" w:rsidRDefault="00483404">
            <w:pPr>
              <w:pStyle w:val="affffffff1"/>
              <w:pPrChange w:id="9755" w:author="Андрей П. Цинцадзе" w:date="2023-11-10T15:43:00Z">
                <w:pPr>
                  <w:spacing w:line="276" w:lineRule="auto"/>
                </w:pPr>
              </w:pPrChange>
            </w:pPr>
            <w:r w:rsidRPr="00ED0C21">
              <w:t>DN</w:t>
            </w:r>
          </w:p>
        </w:tc>
        <w:tc>
          <w:tcPr>
            <w:tcW w:w="711" w:type="dxa"/>
            <w:noWrap/>
            <w:tcPrChange w:id="9756" w:author="Ирина В.. Дмитриева" w:date="2023-11-08T11:21:00Z">
              <w:tcPr>
                <w:tcW w:w="711" w:type="dxa"/>
                <w:gridSpan w:val="4"/>
                <w:noWrap/>
              </w:tcPr>
            </w:tcPrChange>
          </w:tcPr>
          <w:p w14:paraId="68F9CF3B" w14:textId="77777777" w:rsidR="00483404" w:rsidRPr="00ED0C21" w:rsidRDefault="00483404">
            <w:pPr>
              <w:pStyle w:val="affffffff1"/>
              <w:pPrChange w:id="9757" w:author="Андрей П. Цинцадзе" w:date="2023-11-10T15:43:00Z">
                <w:pPr>
                  <w:spacing w:line="276" w:lineRule="auto"/>
                </w:pPr>
              </w:pPrChange>
            </w:pPr>
            <w:r w:rsidRPr="00ED0C21">
              <w:t>У</w:t>
            </w:r>
          </w:p>
        </w:tc>
        <w:tc>
          <w:tcPr>
            <w:tcW w:w="1146" w:type="dxa"/>
            <w:gridSpan w:val="2"/>
            <w:noWrap/>
            <w:tcPrChange w:id="9758" w:author="Ирина В.. Дмитриева" w:date="2023-11-08T11:21:00Z">
              <w:tcPr>
                <w:tcW w:w="1147" w:type="dxa"/>
                <w:gridSpan w:val="6"/>
                <w:noWrap/>
              </w:tcPr>
            </w:tcPrChange>
          </w:tcPr>
          <w:p w14:paraId="52900517" w14:textId="77777777" w:rsidR="00483404" w:rsidRPr="00ED0C21" w:rsidRDefault="00483404">
            <w:pPr>
              <w:pStyle w:val="affffffff1"/>
              <w:pPrChange w:id="9759" w:author="Андрей П. Цинцадзе" w:date="2023-11-10T15:43:00Z">
                <w:pPr>
                  <w:spacing w:line="276" w:lineRule="auto"/>
                </w:pPr>
              </w:pPrChange>
            </w:pPr>
            <w:r w:rsidRPr="00ED0C21">
              <w:t>N(1)</w:t>
            </w:r>
          </w:p>
        </w:tc>
        <w:tc>
          <w:tcPr>
            <w:tcW w:w="1974" w:type="dxa"/>
            <w:tcPrChange w:id="9760" w:author="Ирина В.. Дмитриева" w:date="2023-11-08T11:21:00Z">
              <w:tcPr>
                <w:tcW w:w="1973" w:type="dxa"/>
                <w:gridSpan w:val="3"/>
              </w:tcPr>
            </w:tcPrChange>
          </w:tcPr>
          <w:p w14:paraId="7A202A74" w14:textId="77777777" w:rsidR="00483404" w:rsidRPr="00ED0C21" w:rsidRDefault="00483404">
            <w:pPr>
              <w:pStyle w:val="affffffff1"/>
              <w:jc w:val="left"/>
              <w:pPrChange w:id="9761" w:author="Ирина В.. Дмитриева" w:date="2023-11-20T17:31:00Z">
                <w:pPr>
                  <w:spacing w:line="276" w:lineRule="auto"/>
                </w:pPr>
              </w:pPrChange>
            </w:pPr>
            <w:r w:rsidRPr="00ED0C21">
              <w:t>Диспансерное наблюдение</w:t>
            </w:r>
          </w:p>
        </w:tc>
        <w:tc>
          <w:tcPr>
            <w:tcW w:w="3257" w:type="dxa"/>
            <w:tcPrChange w:id="9762" w:author="Ирина В.. Дмитриева" w:date="2023-11-08T11:21:00Z">
              <w:tcPr>
                <w:tcW w:w="3260" w:type="dxa"/>
                <w:gridSpan w:val="4"/>
              </w:tcPr>
            </w:tcPrChange>
          </w:tcPr>
          <w:p w14:paraId="3F09A1F2" w14:textId="7C13C524" w:rsidR="00483404" w:rsidRPr="00ED0C21" w:rsidRDefault="00483404">
            <w:pPr>
              <w:pStyle w:val="affffffff1"/>
              <w:jc w:val="left"/>
              <w:pPrChange w:id="9763" w:author="Ирина В.. Дмитриева" w:date="2023-11-20T17:31:00Z">
                <w:pPr>
                  <w:spacing w:line="276" w:lineRule="auto"/>
                </w:pPr>
              </w:pPrChange>
            </w:pPr>
            <w:r w:rsidRPr="00ED0C21">
              <w:t>Указываются сведения о диспансерном наблюдении по поводу основного заболевания (состояния):</w:t>
            </w:r>
          </w:p>
          <w:p w14:paraId="6F9699DA" w14:textId="77777777" w:rsidR="00483404" w:rsidRPr="00ED0C21" w:rsidRDefault="00483404">
            <w:pPr>
              <w:pStyle w:val="affffffff1"/>
              <w:jc w:val="left"/>
              <w:pPrChange w:id="9764" w:author="Ирина В.. Дмитриева" w:date="2023-11-20T17:31:00Z">
                <w:pPr>
                  <w:spacing w:line="276" w:lineRule="auto"/>
                </w:pPr>
              </w:pPrChange>
            </w:pPr>
            <w:r w:rsidRPr="00ED0C21">
              <w:t>1 - состоит,</w:t>
            </w:r>
          </w:p>
          <w:p w14:paraId="7F993155" w14:textId="77777777" w:rsidR="00483404" w:rsidRPr="00ED0C21" w:rsidRDefault="00483404">
            <w:pPr>
              <w:pStyle w:val="affffffff1"/>
              <w:jc w:val="left"/>
              <w:pPrChange w:id="9765" w:author="Ирина В.. Дмитриева" w:date="2023-11-20T17:31:00Z">
                <w:pPr>
                  <w:spacing w:line="276" w:lineRule="auto"/>
                </w:pPr>
              </w:pPrChange>
            </w:pPr>
            <w:r w:rsidRPr="00ED0C21">
              <w:t xml:space="preserve">2 - взят, </w:t>
            </w:r>
          </w:p>
          <w:p w14:paraId="330694DF" w14:textId="77777777" w:rsidR="00483404" w:rsidRPr="00ED0C21" w:rsidRDefault="00483404">
            <w:pPr>
              <w:pStyle w:val="affffffff1"/>
              <w:jc w:val="left"/>
              <w:pPrChange w:id="9766" w:author="Ирина В.. Дмитриева" w:date="2023-11-20T17:31:00Z">
                <w:pPr>
                  <w:spacing w:line="276" w:lineRule="auto"/>
                </w:pPr>
              </w:pPrChange>
            </w:pPr>
            <w:r w:rsidRPr="00ED0C21">
              <w:t>4 - снят по причине выздоровления,</w:t>
            </w:r>
          </w:p>
          <w:p w14:paraId="1E8A06C1" w14:textId="77777777" w:rsidR="00483404" w:rsidRPr="00ED0C21" w:rsidRDefault="00483404">
            <w:pPr>
              <w:pStyle w:val="affffffff1"/>
              <w:jc w:val="left"/>
              <w:pPrChange w:id="9767" w:author="Ирина В.. Дмитриева" w:date="2023-11-20T17:31:00Z">
                <w:pPr>
                  <w:spacing w:line="276" w:lineRule="auto"/>
                </w:pPr>
              </w:pPrChange>
            </w:pPr>
            <w:r w:rsidRPr="00ED0C21">
              <w:t>6- снят по другим причинам.</w:t>
            </w:r>
          </w:p>
          <w:p w14:paraId="2E510050" w14:textId="6DEC973E" w:rsidR="00483404" w:rsidRPr="00ED0C21" w:rsidRDefault="00483404">
            <w:pPr>
              <w:pStyle w:val="affffffff1"/>
              <w:jc w:val="left"/>
              <w:pPrChange w:id="9768" w:author="Ирина В.. Дмитриева" w:date="2023-11-20T17:31:00Z">
                <w:pPr>
                  <w:spacing w:line="276" w:lineRule="auto"/>
                </w:pPr>
              </w:pPrChange>
            </w:pPr>
            <w:r w:rsidRPr="00ED0C21">
              <w:t>Обязательно для заполнения, если P_CEL=1.3.</w:t>
            </w:r>
          </w:p>
          <w:p w14:paraId="3031E87D" w14:textId="2CCD5215" w:rsidR="00483404" w:rsidRPr="00ED0C21" w:rsidRDefault="00483404">
            <w:pPr>
              <w:pStyle w:val="affffffff1"/>
              <w:jc w:val="left"/>
              <w:pPrChange w:id="9769" w:author="Ирина В.. Дмитриева" w:date="2023-11-20T17:31:00Z">
                <w:pPr>
                  <w:spacing w:line="276" w:lineRule="auto"/>
                </w:pPr>
              </w:pPrChange>
            </w:pPr>
            <w:r w:rsidRPr="002714EC">
              <w:t xml:space="preserve">При наличии сведений заполняется для </w:t>
            </w:r>
            <w:r w:rsidRPr="002714EC">
              <w:rPr>
                <w:lang w:val="en-US"/>
              </w:rPr>
              <w:t>METHOD</w:t>
            </w:r>
            <w:r w:rsidRPr="002714EC">
              <w:t xml:space="preserve">=1 или </w:t>
            </w:r>
            <w:r w:rsidRPr="002714EC">
              <w:rPr>
                <w:lang w:val="en-US"/>
              </w:rPr>
              <w:t>METHOD</w:t>
            </w:r>
            <w:r w:rsidRPr="002714EC">
              <w:t>=1.1</w:t>
            </w:r>
          </w:p>
        </w:tc>
      </w:tr>
      <w:tr w:rsidR="00483404" w:rsidRPr="00ED0C21" w14:paraId="12C764F7" w14:textId="77777777" w:rsidTr="00437EA9">
        <w:trPr>
          <w:jc w:val="center"/>
          <w:trPrChange w:id="9770" w:author="Ирина В.. Дмитриева" w:date="2023-11-08T11:21:00Z">
            <w:trPr>
              <w:gridAfter w:val="0"/>
              <w:wAfter w:w="142" w:type="dxa"/>
              <w:jc w:val="center"/>
            </w:trPr>
          </w:trPrChange>
        </w:trPr>
        <w:tc>
          <w:tcPr>
            <w:tcW w:w="1398" w:type="dxa"/>
            <w:shd w:val="clear" w:color="auto" w:fill="F2F2F2"/>
            <w:noWrap/>
            <w:tcPrChange w:id="9771" w:author="Ирина В.. Дмитриева" w:date="2023-11-08T11:21:00Z">
              <w:tcPr>
                <w:tcW w:w="1400" w:type="dxa"/>
                <w:gridSpan w:val="2"/>
                <w:shd w:val="clear" w:color="auto" w:fill="F2F2F2"/>
                <w:noWrap/>
              </w:tcPr>
            </w:tcPrChange>
          </w:tcPr>
          <w:p w14:paraId="6D1EF22E" w14:textId="77777777" w:rsidR="00483404" w:rsidRPr="00ED0C21" w:rsidRDefault="00483404">
            <w:pPr>
              <w:pStyle w:val="affffffff1"/>
              <w:pPrChange w:id="9772" w:author="Андрей П. Цинцадзе" w:date="2023-11-10T15:43:00Z">
                <w:pPr>
                  <w:spacing w:line="276" w:lineRule="auto"/>
                </w:pPr>
              </w:pPrChange>
            </w:pPr>
            <w:r w:rsidRPr="00ED0C21">
              <w:t>SL</w:t>
            </w:r>
          </w:p>
        </w:tc>
        <w:tc>
          <w:tcPr>
            <w:tcW w:w="1564" w:type="dxa"/>
            <w:noWrap/>
            <w:tcPrChange w:id="9773" w:author="Ирина В.. Дмитриева" w:date="2023-11-08T11:21:00Z">
              <w:tcPr>
                <w:tcW w:w="1417" w:type="dxa"/>
                <w:gridSpan w:val="2"/>
                <w:noWrap/>
              </w:tcPr>
            </w:tcPrChange>
          </w:tcPr>
          <w:p w14:paraId="573DB057" w14:textId="77777777" w:rsidR="00483404" w:rsidRPr="00ED0C21" w:rsidRDefault="00483404">
            <w:pPr>
              <w:pStyle w:val="affffffff1"/>
              <w:pPrChange w:id="9774" w:author="Андрей П. Цинцадзе" w:date="2023-11-10T15:43:00Z">
                <w:pPr>
                  <w:spacing w:line="276" w:lineRule="auto"/>
                </w:pPr>
              </w:pPrChange>
            </w:pPr>
            <w:r w:rsidRPr="00ED0C21">
              <w:t>CODE_MES1</w:t>
            </w:r>
          </w:p>
        </w:tc>
        <w:tc>
          <w:tcPr>
            <w:tcW w:w="711" w:type="dxa"/>
            <w:noWrap/>
            <w:tcPrChange w:id="9775" w:author="Ирина В.. Дмитриева" w:date="2023-11-08T11:21:00Z">
              <w:tcPr>
                <w:tcW w:w="711" w:type="dxa"/>
                <w:gridSpan w:val="4"/>
                <w:noWrap/>
              </w:tcPr>
            </w:tcPrChange>
          </w:tcPr>
          <w:p w14:paraId="74A2ED84" w14:textId="77777777" w:rsidR="00483404" w:rsidRPr="00ED0C21" w:rsidRDefault="00483404">
            <w:pPr>
              <w:pStyle w:val="affffffff1"/>
              <w:pPrChange w:id="9776" w:author="Андрей П. Цинцадзе" w:date="2023-11-10T15:43:00Z">
                <w:pPr>
                  <w:spacing w:line="276" w:lineRule="auto"/>
                </w:pPr>
              </w:pPrChange>
            </w:pPr>
            <w:r w:rsidRPr="00ED0C21">
              <w:t>УМ</w:t>
            </w:r>
          </w:p>
        </w:tc>
        <w:tc>
          <w:tcPr>
            <w:tcW w:w="1146" w:type="dxa"/>
            <w:gridSpan w:val="2"/>
            <w:noWrap/>
            <w:tcPrChange w:id="9777" w:author="Ирина В.. Дмитриева" w:date="2023-11-08T11:21:00Z">
              <w:tcPr>
                <w:tcW w:w="1147" w:type="dxa"/>
                <w:gridSpan w:val="6"/>
                <w:noWrap/>
              </w:tcPr>
            </w:tcPrChange>
          </w:tcPr>
          <w:p w14:paraId="297EE115" w14:textId="77777777" w:rsidR="00483404" w:rsidRPr="00ED0C21" w:rsidRDefault="00483404">
            <w:pPr>
              <w:pStyle w:val="affffffff1"/>
              <w:pPrChange w:id="9778" w:author="Андрей П. Цинцадзе" w:date="2023-11-10T15:43:00Z">
                <w:pPr>
                  <w:spacing w:line="276" w:lineRule="auto"/>
                </w:pPr>
              </w:pPrChange>
            </w:pPr>
            <w:r w:rsidRPr="00ED0C21">
              <w:t>Т(20)</w:t>
            </w:r>
          </w:p>
        </w:tc>
        <w:tc>
          <w:tcPr>
            <w:tcW w:w="1974" w:type="dxa"/>
            <w:tcPrChange w:id="9779" w:author="Ирина В.. Дмитриева" w:date="2023-11-08T11:21:00Z">
              <w:tcPr>
                <w:tcW w:w="1973" w:type="dxa"/>
                <w:gridSpan w:val="3"/>
              </w:tcPr>
            </w:tcPrChange>
          </w:tcPr>
          <w:p w14:paraId="038DAD7C" w14:textId="77777777" w:rsidR="00483404" w:rsidRPr="00ED0C21" w:rsidRDefault="00483404">
            <w:pPr>
              <w:pStyle w:val="affffffff1"/>
              <w:jc w:val="left"/>
              <w:pPrChange w:id="9780" w:author="Ирина В.. Дмитриева" w:date="2023-11-20T17:31:00Z">
                <w:pPr>
                  <w:spacing w:line="276" w:lineRule="auto"/>
                </w:pPr>
              </w:pPrChange>
            </w:pPr>
            <w:r w:rsidRPr="00ED0C21">
              <w:t>Код МЭС</w:t>
            </w:r>
          </w:p>
        </w:tc>
        <w:tc>
          <w:tcPr>
            <w:tcW w:w="3257" w:type="dxa"/>
            <w:vMerge w:val="restart"/>
            <w:tcPrChange w:id="9781" w:author="Ирина В.. Дмитриева" w:date="2023-11-08T11:21:00Z">
              <w:tcPr>
                <w:tcW w:w="3260" w:type="dxa"/>
                <w:gridSpan w:val="4"/>
                <w:vMerge w:val="restart"/>
              </w:tcPr>
            </w:tcPrChange>
          </w:tcPr>
          <w:p w14:paraId="6D453321" w14:textId="77777777" w:rsidR="00483404" w:rsidRPr="00ED0C21" w:rsidRDefault="00483404">
            <w:pPr>
              <w:pStyle w:val="affffffff1"/>
              <w:jc w:val="left"/>
              <w:pPrChange w:id="9782" w:author="Ирина В.. Дмитриева" w:date="2023-11-20T17:31:00Z">
                <w:pPr>
                  <w:spacing w:line="276" w:lineRule="auto"/>
                </w:pPr>
              </w:pPrChange>
            </w:pPr>
            <w:r w:rsidRPr="00ED0C21">
              <w:t>Классификатор МЭС. Указывается при наличии утверждённого стандарта.</w:t>
            </w:r>
          </w:p>
        </w:tc>
      </w:tr>
      <w:tr w:rsidR="00483404" w:rsidRPr="00ED0C21" w14:paraId="380BEC8C" w14:textId="77777777" w:rsidTr="00437EA9">
        <w:trPr>
          <w:jc w:val="center"/>
          <w:trPrChange w:id="9783" w:author="Ирина В.. Дмитриева" w:date="2023-11-08T11:21:00Z">
            <w:trPr>
              <w:gridAfter w:val="0"/>
              <w:wAfter w:w="142" w:type="dxa"/>
              <w:jc w:val="center"/>
            </w:trPr>
          </w:trPrChange>
        </w:trPr>
        <w:tc>
          <w:tcPr>
            <w:tcW w:w="1398" w:type="dxa"/>
            <w:shd w:val="clear" w:color="auto" w:fill="F2F2F2"/>
            <w:noWrap/>
            <w:tcPrChange w:id="9784" w:author="Ирина В.. Дмитриева" w:date="2023-11-08T11:21:00Z">
              <w:tcPr>
                <w:tcW w:w="1400" w:type="dxa"/>
                <w:gridSpan w:val="2"/>
                <w:shd w:val="clear" w:color="auto" w:fill="F2F2F2"/>
                <w:noWrap/>
              </w:tcPr>
            </w:tcPrChange>
          </w:tcPr>
          <w:p w14:paraId="06790178" w14:textId="77777777" w:rsidR="00483404" w:rsidRPr="00ED0C21" w:rsidRDefault="00483404">
            <w:pPr>
              <w:pStyle w:val="affffffff1"/>
              <w:pPrChange w:id="9785" w:author="Андрей П. Цинцадзе" w:date="2023-11-10T15:43:00Z">
                <w:pPr>
                  <w:spacing w:line="276" w:lineRule="auto"/>
                </w:pPr>
              </w:pPrChange>
            </w:pPr>
            <w:r w:rsidRPr="00ED0C21">
              <w:t>SL</w:t>
            </w:r>
          </w:p>
        </w:tc>
        <w:tc>
          <w:tcPr>
            <w:tcW w:w="1564" w:type="dxa"/>
            <w:noWrap/>
            <w:tcPrChange w:id="9786" w:author="Ирина В.. Дмитриева" w:date="2023-11-08T11:21:00Z">
              <w:tcPr>
                <w:tcW w:w="1417" w:type="dxa"/>
                <w:gridSpan w:val="2"/>
                <w:noWrap/>
              </w:tcPr>
            </w:tcPrChange>
          </w:tcPr>
          <w:p w14:paraId="6B3A12BC" w14:textId="77777777" w:rsidR="00483404" w:rsidRPr="00ED0C21" w:rsidRDefault="00483404">
            <w:pPr>
              <w:pStyle w:val="affffffff1"/>
              <w:pPrChange w:id="9787" w:author="Андрей П. Цинцадзе" w:date="2023-11-10T15:43:00Z">
                <w:pPr>
                  <w:spacing w:line="276" w:lineRule="auto"/>
                </w:pPr>
              </w:pPrChange>
            </w:pPr>
            <w:r w:rsidRPr="00ED0C21">
              <w:t>CODE_MES2</w:t>
            </w:r>
          </w:p>
        </w:tc>
        <w:tc>
          <w:tcPr>
            <w:tcW w:w="711" w:type="dxa"/>
            <w:noWrap/>
            <w:tcPrChange w:id="9788" w:author="Ирина В.. Дмитриева" w:date="2023-11-08T11:21:00Z">
              <w:tcPr>
                <w:tcW w:w="711" w:type="dxa"/>
                <w:gridSpan w:val="4"/>
                <w:noWrap/>
              </w:tcPr>
            </w:tcPrChange>
          </w:tcPr>
          <w:p w14:paraId="2DEDB4B4" w14:textId="77777777" w:rsidR="00483404" w:rsidRPr="00ED0C21" w:rsidRDefault="00483404">
            <w:pPr>
              <w:pStyle w:val="affffffff1"/>
              <w:pPrChange w:id="9789" w:author="Андрей П. Цинцадзе" w:date="2023-11-10T15:43:00Z">
                <w:pPr>
                  <w:spacing w:line="276" w:lineRule="auto"/>
                </w:pPr>
              </w:pPrChange>
            </w:pPr>
            <w:r w:rsidRPr="00ED0C21">
              <w:t>У</w:t>
            </w:r>
          </w:p>
        </w:tc>
        <w:tc>
          <w:tcPr>
            <w:tcW w:w="1146" w:type="dxa"/>
            <w:gridSpan w:val="2"/>
            <w:noWrap/>
            <w:tcPrChange w:id="9790" w:author="Ирина В.. Дмитриева" w:date="2023-11-08T11:21:00Z">
              <w:tcPr>
                <w:tcW w:w="1147" w:type="dxa"/>
                <w:gridSpan w:val="6"/>
                <w:noWrap/>
              </w:tcPr>
            </w:tcPrChange>
          </w:tcPr>
          <w:p w14:paraId="133A215B" w14:textId="77777777" w:rsidR="00483404" w:rsidRPr="00ED0C21" w:rsidRDefault="00483404">
            <w:pPr>
              <w:pStyle w:val="affffffff1"/>
              <w:pPrChange w:id="9791" w:author="Андрей П. Цинцадзе" w:date="2023-11-10T15:43:00Z">
                <w:pPr>
                  <w:spacing w:line="276" w:lineRule="auto"/>
                </w:pPr>
              </w:pPrChange>
            </w:pPr>
            <w:r w:rsidRPr="00ED0C21">
              <w:t>Т(20)</w:t>
            </w:r>
          </w:p>
        </w:tc>
        <w:tc>
          <w:tcPr>
            <w:tcW w:w="1974" w:type="dxa"/>
            <w:tcPrChange w:id="9792" w:author="Ирина В.. Дмитриева" w:date="2023-11-08T11:21:00Z">
              <w:tcPr>
                <w:tcW w:w="1973" w:type="dxa"/>
                <w:gridSpan w:val="3"/>
              </w:tcPr>
            </w:tcPrChange>
          </w:tcPr>
          <w:p w14:paraId="381E49DF" w14:textId="77777777" w:rsidR="00483404" w:rsidRPr="00ED0C21" w:rsidRDefault="00483404">
            <w:pPr>
              <w:pStyle w:val="affffffff1"/>
              <w:jc w:val="left"/>
              <w:pPrChange w:id="9793" w:author="Ирина В.. Дмитриева" w:date="2023-11-20T17:31:00Z">
                <w:pPr>
                  <w:spacing w:line="276" w:lineRule="auto"/>
                </w:pPr>
              </w:pPrChange>
            </w:pPr>
            <w:r w:rsidRPr="00ED0C21">
              <w:t>Код МЭС сопутствующего заболевания</w:t>
            </w:r>
          </w:p>
        </w:tc>
        <w:tc>
          <w:tcPr>
            <w:tcW w:w="3257" w:type="dxa"/>
            <w:vMerge/>
            <w:tcPrChange w:id="9794" w:author="Ирина В.. Дмитриева" w:date="2023-11-08T11:21:00Z">
              <w:tcPr>
                <w:tcW w:w="3260" w:type="dxa"/>
                <w:gridSpan w:val="4"/>
                <w:vMerge/>
              </w:tcPr>
            </w:tcPrChange>
          </w:tcPr>
          <w:p w14:paraId="7D04B11F" w14:textId="77777777" w:rsidR="00483404" w:rsidRPr="00ED0C21" w:rsidRDefault="00483404">
            <w:pPr>
              <w:pStyle w:val="affffffff1"/>
              <w:jc w:val="left"/>
              <w:pPrChange w:id="9795" w:author="Ирина В.. Дмитриева" w:date="2023-11-20T17:31:00Z">
                <w:pPr>
                  <w:spacing w:line="276" w:lineRule="auto"/>
                </w:pPr>
              </w:pPrChange>
            </w:pPr>
          </w:p>
        </w:tc>
      </w:tr>
      <w:tr w:rsidR="00483404" w:rsidRPr="00ED0C21" w14:paraId="43676D3E" w14:textId="77777777" w:rsidTr="00437EA9">
        <w:trPr>
          <w:jc w:val="center"/>
          <w:trPrChange w:id="9796" w:author="Ирина В.. Дмитриева" w:date="2023-11-08T11:21:00Z">
            <w:trPr>
              <w:gridAfter w:val="0"/>
              <w:wAfter w:w="142" w:type="dxa"/>
              <w:jc w:val="center"/>
            </w:trPr>
          </w:trPrChange>
        </w:trPr>
        <w:tc>
          <w:tcPr>
            <w:tcW w:w="1398" w:type="dxa"/>
            <w:shd w:val="clear" w:color="auto" w:fill="F2F2F2"/>
            <w:noWrap/>
            <w:tcPrChange w:id="9797" w:author="Ирина В.. Дмитриева" w:date="2023-11-08T11:21:00Z">
              <w:tcPr>
                <w:tcW w:w="1400" w:type="dxa"/>
                <w:gridSpan w:val="2"/>
                <w:shd w:val="clear" w:color="auto" w:fill="F2F2F2"/>
                <w:noWrap/>
              </w:tcPr>
            </w:tcPrChange>
          </w:tcPr>
          <w:p w14:paraId="3C7E7B1F" w14:textId="77777777" w:rsidR="00483404" w:rsidRPr="00ED0C21" w:rsidRDefault="00483404">
            <w:pPr>
              <w:pStyle w:val="affffffff1"/>
              <w:pPrChange w:id="9798" w:author="Андрей П. Цинцадзе" w:date="2023-11-10T15:43:00Z">
                <w:pPr>
                  <w:spacing w:line="276" w:lineRule="auto"/>
                </w:pPr>
              </w:pPrChange>
            </w:pPr>
            <w:r w:rsidRPr="00ED0C21">
              <w:t>SL</w:t>
            </w:r>
          </w:p>
        </w:tc>
        <w:tc>
          <w:tcPr>
            <w:tcW w:w="1564" w:type="dxa"/>
            <w:shd w:val="clear" w:color="auto" w:fill="auto"/>
            <w:noWrap/>
            <w:tcPrChange w:id="9799" w:author="Ирина В.. Дмитриева" w:date="2023-11-08T11:21:00Z">
              <w:tcPr>
                <w:tcW w:w="1417" w:type="dxa"/>
                <w:gridSpan w:val="2"/>
                <w:shd w:val="clear" w:color="auto" w:fill="auto"/>
                <w:noWrap/>
              </w:tcPr>
            </w:tcPrChange>
          </w:tcPr>
          <w:p w14:paraId="5B4619F2" w14:textId="21985485" w:rsidR="00483404" w:rsidRPr="009061F6" w:rsidRDefault="00483404">
            <w:pPr>
              <w:pStyle w:val="affffffff1"/>
              <w:pPrChange w:id="9800" w:author="Андрей П. Цинцадзе" w:date="2023-11-10T15:43:00Z">
                <w:pPr>
                  <w:spacing w:line="276" w:lineRule="auto"/>
                </w:pPr>
              </w:pPrChange>
            </w:pPr>
            <w:r w:rsidRPr="009061F6">
              <w:rPr>
                <w:sz w:val="22"/>
                <w:szCs w:val="22"/>
              </w:rPr>
              <w:t>KSG_KPG</w:t>
            </w:r>
          </w:p>
        </w:tc>
        <w:tc>
          <w:tcPr>
            <w:tcW w:w="711" w:type="dxa"/>
            <w:noWrap/>
            <w:tcPrChange w:id="9801" w:author="Ирина В.. Дмитриева" w:date="2023-11-08T11:21:00Z">
              <w:tcPr>
                <w:tcW w:w="711" w:type="dxa"/>
                <w:gridSpan w:val="4"/>
                <w:noWrap/>
              </w:tcPr>
            </w:tcPrChange>
          </w:tcPr>
          <w:p w14:paraId="2B5E2FE8" w14:textId="77777777" w:rsidR="00483404" w:rsidRPr="00ED0C21" w:rsidRDefault="00483404">
            <w:pPr>
              <w:pStyle w:val="affffffff1"/>
              <w:pPrChange w:id="9802" w:author="Андрей П. Цинцадзе" w:date="2023-11-10T15:43:00Z">
                <w:pPr>
                  <w:spacing w:line="276" w:lineRule="auto"/>
                </w:pPr>
              </w:pPrChange>
            </w:pPr>
            <w:r w:rsidRPr="00ED0C21">
              <w:t>У</w:t>
            </w:r>
          </w:p>
        </w:tc>
        <w:tc>
          <w:tcPr>
            <w:tcW w:w="1146" w:type="dxa"/>
            <w:gridSpan w:val="2"/>
            <w:noWrap/>
            <w:tcPrChange w:id="9803" w:author="Ирина В.. Дмитриева" w:date="2023-11-08T11:21:00Z">
              <w:tcPr>
                <w:tcW w:w="1147" w:type="dxa"/>
                <w:gridSpan w:val="6"/>
                <w:noWrap/>
              </w:tcPr>
            </w:tcPrChange>
          </w:tcPr>
          <w:p w14:paraId="5760ACB3" w14:textId="77777777" w:rsidR="00483404" w:rsidRPr="00ED0C21" w:rsidRDefault="00483404">
            <w:pPr>
              <w:pStyle w:val="affffffff1"/>
              <w:pPrChange w:id="9804" w:author="Андрей П. Цинцадзе" w:date="2023-11-10T15:43:00Z">
                <w:pPr>
                  <w:spacing w:line="276" w:lineRule="auto"/>
                </w:pPr>
              </w:pPrChange>
            </w:pPr>
            <w:r w:rsidRPr="00ED0C21">
              <w:t>S</w:t>
            </w:r>
          </w:p>
        </w:tc>
        <w:tc>
          <w:tcPr>
            <w:tcW w:w="1974" w:type="dxa"/>
            <w:tcPrChange w:id="9805" w:author="Ирина В.. Дмитриева" w:date="2023-11-08T11:21:00Z">
              <w:tcPr>
                <w:tcW w:w="1973" w:type="dxa"/>
                <w:gridSpan w:val="3"/>
              </w:tcPr>
            </w:tcPrChange>
          </w:tcPr>
          <w:p w14:paraId="32CE2B91" w14:textId="77777777" w:rsidR="00483404" w:rsidRPr="00ED0C21" w:rsidRDefault="00483404">
            <w:pPr>
              <w:pStyle w:val="affffffff1"/>
              <w:jc w:val="left"/>
              <w:pPrChange w:id="9806" w:author="Ирина В.. Дмитриева" w:date="2023-11-20T17:31:00Z">
                <w:pPr>
                  <w:spacing w:line="276" w:lineRule="auto"/>
                </w:pPr>
              </w:pPrChange>
            </w:pPr>
            <w:r w:rsidRPr="00ED0C21">
              <w:t>Сведения о КСГ</w:t>
            </w:r>
          </w:p>
        </w:tc>
        <w:tc>
          <w:tcPr>
            <w:tcW w:w="3257" w:type="dxa"/>
            <w:tcPrChange w:id="9807" w:author="Ирина В.. Дмитриева" w:date="2023-11-08T11:21:00Z">
              <w:tcPr>
                <w:tcW w:w="3260" w:type="dxa"/>
                <w:gridSpan w:val="4"/>
              </w:tcPr>
            </w:tcPrChange>
          </w:tcPr>
          <w:p w14:paraId="2A6A19AB" w14:textId="77777777" w:rsidR="00483404" w:rsidRPr="00ED0C21" w:rsidRDefault="00483404">
            <w:pPr>
              <w:pStyle w:val="affffffff1"/>
              <w:jc w:val="left"/>
              <w:pPrChange w:id="9808" w:author="Ирина В.. Дмитриева" w:date="2023-11-20T17:31:00Z">
                <w:pPr>
                  <w:spacing w:line="276" w:lineRule="auto"/>
                </w:pPr>
              </w:pPrChange>
            </w:pPr>
            <w:r w:rsidRPr="00ED0C21">
              <w:t xml:space="preserve">Заполняется при оплате случая лечения по КСГ </w:t>
            </w:r>
          </w:p>
        </w:tc>
      </w:tr>
      <w:tr w:rsidR="00483404" w:rsidRPr="00ED0C21" w14:paraId="6DADA7E4" w14:textId="77777777" w:rsidTr="00A7655F">
        <w:trPr>
          <w:jc w:val="center"/>
          <w:trPrChange w:id="9809" w:author="Ирина В.. Дмитриева" w:date="2023-11-08T11:23:00Z">
            <w:trPr>
              <w:gridAfter w:val="0"/>
              <w:wAfter w:w="142" w:type="dxa"/>
              <w:jc w:val="center"/>
            </w:trPr>
          </w:trPrChange>
        </w:trPr>
        <w:tc>
          <w:tcPr>
            <w:tcW w:w="1398" w:type="dxa"/>
            <w:shd w:val="clear" w:color="auto" w:fill="F2F2F2"/>
            <w:noWrap/>
            <w:tcPrChange w:id="9810" w:author="Ирина В.. Дмитриева" w:date="2023-11-08T11:23:00Z">
              <w:tcPr>
                <w:tcW w:w="1400" w:type="dxa"/>
                <w:gridSpan w:val="2"/>
                <w:shd w:val="clear" w:color="auto" w:fill="F2F2F2"/>
                <w:noWrap/>
              </w:tcPr>
            </w:tcPrChange>
          </w:tcPr>
          <w:p w14:paraId="71D6BF3C" w14:textId="77777777" w:rsidR="00483404" w:rsidRPr="00ED0C21" w:rsidRDefault="00483404">
            <w:pPr>
              <w:pStyle w:val="affffffff1"/>
              <w:pPrChange w:id="9811" w:author="Андрей П. Цинцадзе" w:date="2023-11-10T15:43:00Z">
                <w:pPr>
                  <w:spacing w:line="276" w:lineRule="auto"/>
                </w:pPr>
              </w:pPrChange>
            </w:pPr>
            <w:r w:rsidRPr="00ED0C21">
              <w:t>SL</w:t>
            </w:r>
          </w:p>
        </w:tc>
        <w:tc>
          <w:tcPr>
            <w:tcW w:w="1564" w:type="dxa"/>
            <w:shd w:val="clear" w:color="auto" w:fill="EAF1DD" w:themeFill="accent3" w:themeFillTint="33"/>
            <w:noWrap/>
            <w:tcPrChange w:id="9812" w:author="Ирина В.. Дмитриева" w:date="2023-11-08T11:23:00Z">
              <w:tcPr>
                <w:tcW w:w="1417" w:type="dxa"/>
                <w:gridSpan w:val="2"/>
                <w:shd w:val="clear" w:color="auto" w:fill="E5DFEC" w:themeFill="accent4" w:themeFillTint="33"/>
                <w:noWrap/>
              </w:tcPr>
            </w:tcPrChange>
          </w:tcPr>
          <w:p w14:paraId="56734739" w14:textId="77777777" w:rsidR="00483404" w:rsidRPr="000024ED" w:rsidRDefault="00483404">
            <w:pPr>
              <w:pStyle w:val="affffffff1"/>
              <w:pPrChange w:id="9813" w:author="Андрей П. Цинцадзе" w:date="2023-11-10T15:43:00Z">
                <w:pPr>
                  <w:spacing w:line="276" w:lineRule="auto"/>
                </w:pPr>
              </w:pPrChange>
            </w:pPr>
            <w:r w:rsidRPr="000024ED">
              <w:t>REAB</w:t>
            </w:r>
          </w:p>
        </w:tc>
        <w:tc>
          <w:tcPr>
            <w:tcW w:w="711" w:type="dxa"/>
            <w:shd w:val="clear" w:color="auto" w:fill="EAF1DD" w:themeFill="accent3" w:themeFillTint="33"/>
            <w:noWrap/>
            <w:tcPrChange w:id="9814" w:author="Ирина В.. Дмитриева" w:date="2023-11-08T11:23:00Z">
              <w:tcPr>
                <w:tcW w:w="711" w:type="dxa"/>
                <w:gridSpan w:val="4"/>
                <w:shd w:val="clear" w:color="auto" w:fill="E5DFEC" w:themeFill="accent4" w:themeFillTint="33"/>
                <w:noWrap/>
              </w:tcPr>
            </w:tcPrChange>
          </w:tcPr>
          <w:p w14:paraId="1F803B3D" w14:textId="77777777" w:rsidR="00483404" w:rsidRPr="000024ED" w:rsidRDefault="00483404">
            <w:pPr>
              <w:pStyle w:val="affffffff1"/>
              <w:pPrChange w:id="9815" w:author="Андрей П. Цинцадзе" w:date="2023-11-10T15:43:00Z">
                <w:pPr>
                  <w:spacing w:line="276" w:lineRule="auto"/>
                </w:pPr>
              </w:pPrChange>
            </w:pPr>
            <w:r w:rsidRPr="000024ED">
              <w:t>У</w:t>
            </w:r>
          </w:p>
        </w:tc>
        <w:tc>
          <w:tcPr>
            <w:tcW w:w="1146" w:type="dxa"/>
            <w:gridSpan w:val="2"/>
            <w:shd w:val="clear" w:color="auto" w:fill="EAF1DD" w:themeFill="accent3" w:themeFillTint="33"/>
            <w:noWrap/>
            <w:tcPrChange w:id="9816" w:author="Ирина В.. Дмитриева" w:date="2023-11-08T11:23:00Z">
              <w:tcPr>
                <w:tcW w:w="1147" w:type="dxa"/>
                <w:gridSpan w:val="6"/>
                <w:shd w:val="clear" w:color="auto" w:fill="E5DFEC" w:themeFill="accent4" w:themeFillTint="33"/>
                <w:noWrap/>
              </w:tcPr>
            </w:tcPrChange>
          </w:tcPr>
          <w:p w14:paraId="156D4B5C" w14:textId="77777777" w:rsidR="00483404" w:rsidRPr="000024ED" w:rsidRDefault="00483404">
            <w:pPr>
              <w:pStyle w:val="affffffff1"/>
              <w:pPrChange w:id="9817" w:author="Андрей П. Цинцадзе" w:date="2023-11-10T15:43:00Z">
                <w:pPr>
                  <w:spacing w:line="276" w:lineRule="auto"/>
                </w:pPr>
              </w:pPrChange>
            </w:pPr>
            <w:r w:rsidRPr="000024ED">
              <w:t>N(1)</w:t>
            </w:r>
          </w:p>
        </w:tc>
        <w:tc>
          <w:tcPr>
            <w:tcW w:w="1974" w:type="dxa"/>
            <w:shd w:val="clear" w:color="auto" w:fill="EAF1DD" w:themeFill="accent3" w:themeFillTint="33"/>
            <w:tcPrChange w:id="9818" w:author="Ирина В.. Дмитриева" w:date="2023-11-08T11:23:00Z">
              <w:tcPr>
                <w:tcW w:w="1973" w:type="dxa"/>
                <w:gridSpan w:val="3"/>
                <w:shd w:val="clear" w:color="auto" w:fill="E5DFEC" w:themeFill="accent4" w:themeFillTint="33"/>
              </w:tcPr>
            </w:tcPrChange>
          </w:tcPr>
          <w:p w14:paraId="5F176D5E" w14:textId="77777777" w:rsidR="00FD068E" w:rsidRPr="000024ED" w:rsidRDefault="00483404">
            <w:pPr>
              <w:pStyle w:val="affffffff1"/>
              <w:jc w:val="left"/>
              <w:pPrChange w:id="9819" w:author="Ирина В.. Дмитриева" w:date="2023-11-20T17:31:00Z">
                <w:pPr>
                  <w:spacing w:line="276" w:lineRule="auto"/>
                </w:pPr>
              </w:pPrChange>
            </w:pPr>
            <w:r w:rsidRPr="000024ED">
              <w:t>Признак реабилит</w:t>
            </w:r>
          </w:p>
          <w:p w14:paraId="1CF0C4BE" w14:textId="7CAEF5C4" w:rsidR="00483404" w:rsidRPr="000024ED" w:rsidRDefault="00483404">
            <w:pPr>
              <w:pStyle w:val="affffffff1"/>
              <w:jc w:val="left"/>
              <w:pPrChange w:id="9820" w:author="Ирина В.. Дмитриева" w:date="2023-11-20T17:31:00Z">
                <w:pPr>
                  <w:spacing w:line="276" w:lineRule="auto"/>
                </w:pPr>
              </w:pPrChange>
            </w:pPr>
            <w:r w:rsidRPr="000024ED">
              <w:t>ации</w:t>
            </w:r>
          </w:p>
        </w:tc>
        <w:tc>
          <w:tcPr>
            <w:tcW w:w="3257" w:type="dxa"/>
            <w:shd w:val="clear" w:color="auto" w:fill="EAF1DD" w:themeFill="accent3" w:themeFillTint="33"/>
            <w:tcPrChange w:id="9821" w:author="Ирина В.. Дмитриева" w:date="2023-11-08T11:23:00Z">
              <w:tcPr>
                <w:tcW w:w="3260" w:type="dxa"/>
                <w:gridSpan w:val="4"/>
                <w:shd w:val="clear" w:color="auto" w:fill="E5DFEC" w:themeFill="accent4" w:themeFillTint="33"/>
              </w:tcPr>
            </w:tcPrChange>
          </w:tcPr>
          <w:p w14:paraId="09A7FE7F" w14:textId="77777777" w:rsidR="00A7655F" w:rsidRDefault="00A7655F">
            <w:pPr>
              <w:pStyle w:val="affffffff1"/>
              <w:jc w:val="left"/>
              <w:pPrChange w:id="9822" w:author="Ирина В.. Дмитриева" w:date="2023-11-20T17:31:00Z">
                <w:pPr>
                  <w:spacing w:line="276" w:lineRule="auto"/>
                </w:pPr>
              </w:pPrChange>
            </w:pPr>
            <w:r w:rsidRPr="00A7655F">
              <w:rPr>
                <w:highlight w:val="green"/>
              </w:rPr>
              <w:t>Указывается значение «1» для случаев реабилитации, т.е. при соблюдении следующих условий:</w:t>
            </w:r>
            <w:r>
              <w:t xml:space="preserve"> </w:t>
            </w:r>
          </w:p>
          <w:p w14:paraId="1F883B19" w14:textId="77777777" w:rsidR="00A7655F" w:rsidRDefault="00A7655F" w:rsidP="00A7655F">
            <w:pPr>
              <w:pStyle w:val="affffffff1"/>
              <w:jc w:val="left"/>
            </w:pPr>
          </w:p>
          <w:p w14:paraId="4C9FB18F" w14:textId="7333A685" w:rsidR="00483404" w:rsidRPr="000024ED" w:rsidRDefault="0062791C" w:rsidP="00A7655F">
            <w:pPr>
              <w:pStyle w:val="affffffff1"/>
              <w:jc w:val="left"/>
            </w:pPr>
            <w:r w:rsidRPr="000024ED">
              <w:t>- для стационара (</w:t>
            </w:r>
            <w:r w:rsidRPr="000024ED">
              <w:rPr>
                <w:lang w:val="en-US"/>
              </w:rPr>
              <w:t>USL</w:t>
            </w:r>
            <w:r w:rsidRPr="000024ED">
              <w:t>_</w:t>
            </w:r>
            <w:r w:rsidRPr="000024ED">
              <w:rPr>
                <w:lang w:val="en-US"/>
              </w:rPr>
              <w:t>OK</w:t>
            </w:r>
            <w:r w:rsidRPr="000024ED">
              <w:t>=1)</w:t>
            </w:r>
            <w:r w:rsidR="004F2D09" w:rsidRPr="000024ED">
              <w:t>,</w:t>
            </w:r>
            <w:r w:rsidRPr="000024ED">
              <w:t xml:space="preserve"> </w:t>
            </w:r>
            <w:r w:rsidR="00483404" w:rsidRPr="000024ED">
              <w:rPr>
                <w:lang w:val="en-US"/>
              </w:rPr>
              <w:t>PROFIL</w:t>
            </w:r>
            <w:r w:rsidR="00483404" w:rsidRPr="000024ED">
              <w:t>=158</w:t>
            </w:r>
            <w:r w:rsidR="004C7A54" w:rsidRPr="000024ED">
              <w:t>,</w:t>
            </w:r>
            <w:r w:rsidR="00A4768B" w:rsidRPr="000024ED">
              <w:t xml:space="preserve"> </w:t>
            </w:r>
            <w:r w:rsidR="00035968" w:rsidRPr="000024ED">
              <w:t xml:space="preserve">код КСГ </w:t>
            </w:r>
            <w:r w:rsidR="00A4768B" w:rsidRPr="000024ED">
              <w:rPr>
                <w:lang w:val="en-US"/>
              </w:rPr>
              <w:t>N</w:t>
            </w:r>
            <w:r w:rsidR="00A4768B" w:rsidRPr="000024ED">
              <w:t>_</w:t>
            </w:r>
            <w:r w:rsidR="00A4768B" w:rsidRPr="000024ED">
              <w:rPr>
                <w:lang w:val="en-US"/>
              </w:rPr>
              <w:t>KSG</w:t>
            </w:r>
            <w:r w:rsidR="00A4768B" w:rsidRPr="000024ED">
              <w:t>=</w:t>
            </w:r>
            <w:r w:rsidR="00483404" w:rsidRPr="000024ED">
              <w:rPr>
                <w:lang w:val="en-US"/>
              </w:rPr>
              <w:t>st</w:t>
            </w:r>
            <w:r w:rsidR="00483404" w:rsidRPr="000024ED">
              <w:t>37.*</w:t>
            </w:r>
            <w:r w:rsidR="00656356" w:rsidRPr="000024ED">
              <w:t>;</w:t>
            </w:r>
          </w:p>
          <w:p w14:paraId="256B8F05" w14:textId="281641D4" w:rsidR="00483404" w:rsidRPr="000024ED" w:rsidRDefault="00483404">
            <w:pPr>
              <w:pStyle w:val="affffffff1"/>
              <w:jc w:val="left"/>
              <w:pPrChange w:id="9823" w:author="Ирина В.. Дмитриева" w:date="2023-11-20T17:31:00Z">
                <w:pPr>
                  <w:spacing w:line="276" w:lineRule="auto"/>
                </w:pPr>
              </w:pPrChange>
            </w:pPr>
            <w:r w:rsidRPr="000024ED">
              <w:t>- для дневного стационара (USL_OK=2)</w:t>
            </w:r>
            <w:r w:rsidR="004F2D09" w:rsidRPr="000024ED">
              <w:t>,</w:t>
            </w:r>
            <w:r w:rsidRPr="000024ED">
              <w:t xml:space="preserve"> </w:t>
            </w:r>
            <w:r w:rsidR="004C7A54" w:rsidRPr="000024ED">
              <w:rPr>
                <w:lang w:val="en-US"/>
              </w:rPr>
              <w:t>PROFIL</w:t>
            </w:r>
            <w:r w:rsidR="004C7A54" w:rsidRPr="000024ED">
              <w:t xml:space="preserve">=158, </w:t>
            </w:r>
            <w:r w:rsidR="00035968" w:rsidRPr="000024ED">
              <w:t xml:space="preserve">код КСГ </w:t>
            </w:r>
            <w:r w:rsidR="00A4768B" w:rsidRPr="000024ED">
              <w:t>N_KSG=</w:t>
            </w:r>
            <w:r w:rsidRPr="000024ED">
              <w:t>ds37.*</w:t>
            </w:r>
            <w:r w:rsidR="00656356" w:rsidRPr="000024ED">
              <w:t>;</w:t>
            </w:r>
          </w:p>
          <w:p w14:paraId="79569F29" w14:textId="4E3D705E" w:rsidR="00636C4D" w:rsidRPr="000024ED" w:rsidRDefault="000E0D3E">
            <w:pPr>
              <w:pStyle w:val="affffffff1"/>
              <w:jc w:val="left"/>
              <w:pPrChange w:id="9824" w:author="Ирина В.. Дмитриева" w:date="2023-11-20T17:31:00Z">
                <w:pPr>
                  <w:spacing w:line="276" w:lineRule="auto"/>
                </w:pPr>
              </w:pPrChange>
            </w:pPr>
            <w:r w:rsidRPr="000024ED">
              <w:t>- для поликлиники (</w:t>
            </w:r>
            <w:r w:rsidR="00636C4D" w:rsidRPr="000024ED">
              <w:t>USL_OK=3</w:t>
            </w:r>
            <w:r w:rsidRPr="000024ED">
              <w:t>)</w:t>
            </w:r>
            <w:r w:rsidR="004F2D09" w:rsidRPr="000024ED">
              <w:t xml:space="preserve">, </w:t>
            </w:r>
            <w:r w:rsidR="004F2D09" w:rsidRPr="000024ED">
              <w:rPr>
                <w:lang w:val="en-US"/>
              </w:rPr>
              <w:t>PROFIL</w:t>
            </w:r>
            <w:r w:rsidR="004F2D09" w:rsidRPr="000024ED">
              <w:t xml:space="preserve">=158, </w:t>
            </w:r>
            <w:r w:rsidR="00035968" w:rsidRPr="000024ED">
              <w:t xml:space="preserve">метод оплаты </w:t>
            </w:r>
            <w:r w:rsidR="00035968" w:rsidRPr="000024ED">
              <w:rPr>
                <w:lang w:val="en-US"/>
              </w:rPr>
              <w:t>METHOD</w:t>
            </w:r>
            <w:r w:rsidR="00F208B0" w:rsidRPr="000024ED">
              <w:t xml:space="preserve"> в {</w:t>
            </w:r>
            <w:del w:id="9825" w:author="Ирина В.. Дмитриева" w:date="2023-10-17T16:59:00Z">
              <w:r w:rsidR="00F208B0" w:rsidRPr="000024ED" w:rsidDel="003D4EB9">
                <w:delText xml:space="preserve">1.3.*, </w:delText>
              </w:r>
            </w:del>
            <w:r w:rsidR="00F208B0" w:rsidRPr="000024ED">
              <w:t>7.*}</w:t>
            </w:r>
            <w:r w:rsidR="0004766A" w:rsidRPr="000024ED">
              <w:t>.</w:t>
            </w:r>
          </w:p>
          <w:p w14:paraId="02D05561" w14:textId="77777777" w:rsidR="008D5278" w:rsidRPr="000024ED" w:rsidRDefault="008D5278">
            <w:pPr>
              <w:pStyle w:val="affffffff1"/>
              <w:jc w:val="left"/>
              <w:pPrChange w:id="9826" w:author="Ирина В.. Дмитриева" w:date="2023-11-20T17:31:00Z">
                <w:pPr>
                  <w:spacing w:line="276" w:lineRule="auto"/>
                </w:pPr>
              </w:pPrChange>
            </w:pPr>
          </w:p>
          <w:p w14:paraId="2A5A8504" w14:textId="77777777" w:rsidR="00483404" w:rsidRPr="000024ED" w:rsidRDefault="00483404">
            <w:pPr>
              <w:pStyle w:val="affffffff1"/>
              <w:jc w:val="left"/>
              <w:pPrChange w:id="9827" w:author="Ирина В.. Дмитриева" w:date="2023-11-20T17:31:00Z">
                <w:pPr>
                  <w:spacing w:line="276" w:lineRule="auto"/>
                </w:pPr>
              </w:pPrChange>
            </w:pPr>
            <w:r w:rsidRPr="000024ED">
              <w:t>В остальных случаях не заполняется.</w:t>
            </w:r>
          </w:p>
        </w:tc>
      </w:tr>
      <w:tr w:rsidR="00483404" w:rsidRPr="00ED0C21" w14:paraId="4975AD9C" w14:textId="77777777" w:rsidTr="00437EA9">
        <w:trPr>
          <w:jc w:val="center"/>
          <w:trPrChange w:id="9828" w:author="Ирина В.. Дмитриева" w:date="2023-11-08T11:21:00Z">
            <w:trPr>
              <w:gridAfter w:val="0"/>
              <w:wAfter w:w="142" w:type="dxa"/>
              <w:jc w:val="center"/>
            </w:trPr>
          </w:trPrChange>
        </w:trPr>
        <w:tc>
          <w:tcPr>
            <w:tcW w:w="1398" w:type="dxa"/>
            <w:shd w:val="clear" w:color="auto" w:fill="F2F2F2"/>
            <w:noWrap/>
            <w:tcPrChange w:id="9829" w:author="Ирина В.. Дмитриева" w:date="2023-11-08T11:21:00Z">
              <w:tcPr>
                <w:tcW w:w="1400" w:type="dxa"/>
                <w:gridSpan w:val="2"/>
                <w:shd w:val="clear" w:color="auto" w:fill="F2F2F2"/>
                <w:noWrap/>
              </w:tcPr>
            </w:tcPrChange>
          </w:tcPr>
          <w:p w14:paraId="3A0ED3EF" w14:textId="77777777" w:rsidR="00483404" w:rsidRPr="00ED0C21" w:rsidRDefault="00483404">
            <w:pPr>
              <w:pStyle w:val="affffffff1"/>
              <w:pPrChange w:id="9830" w:author="Андрей П. Цинцадзе" w:date="2023-11-10T15:43:00Z">
                <w:pPr>
                  <w:spacing w:line="276" w:lineRule="auto"/>
                </w:pPr>
              </w:pPrChange>
            </w:pPr>
            <w:r w:rsidRPr="00ED0C21">
              <w:t>SL</w:t>
            </w:r>
          </w:p>
        </w:tc>
        <w:tc>
          <w:tcPr>
            <w:tcW w:w="1564" w:type="dxa"/>
            <w:noWrap/>
            <w:tcPrChange w:id="9831" w:author="Ирина В.. Дмитриева" w:date="2023-11-08T11:21:00Z">
              <w:tcPr>
                <w:tcW w:w="1417" w:type="dxa"/>
                <w:gridSpan w:val="2"/>
                <w:noWrap/>
              </w:tcPr>
            </w:tcPrChange>
          </w:tcPr>
          <w:p w14:paraId="65E54646" w14:textId="77777777" w:rsidR="00483404" w:rsidRPr="00ED0C21" w:rsidRDefault="00483404">
            <w:pPr>
              <w:pStyle w:val="affffffff1"/>
              <w:pPrChange w:id="9832" w:author="Андрей П. Цинцадзе" w:date="2023-11-10T15:43:00Z">
                <w:pPr>
                  <w:spacing w:line="276" w:lineRule="auto"/>
                </w:pPr>
              </w:pPrChange>
            </w:pPr>
            <w:r w:rsidRPr="00ED0C21">
              <w:t>PRVS</w:t>
            </w:r>
          </w:p>
        </w:tc>
        <w:tc>
          <w:tcPr>
            <w:tcW w:w="711" w:type="dxa"/>
            <w:noWrap/>
            <w:tcPrChange w:id="9833" w:author="Ирина В.. Дмитриева" w:date="2023-11-08T11:21:00Z">
              <w:tcPr>
                <w:tcW w:w="711" w:type="dxa"/>
                <w:gridSpan w:val="4"/>
                <w:noWrap/>
              </w:tcPr>
            </w:tcPrChange>
          </w:tcPr>
          <w:p w14:paraId="27C5CC17" w14:textId="77777777" w:rsidR="00483404" w:rsidRPr="00ED0C21" w:rsidRDefault="00483404">
            <w:pPr>
              <w:pStyle w:val="affffffff1"/>
              <w:pPrChange w:id="9834" w:author="Андрей П. Цинцадзе" w:date="2023-11-10T15:43:00Z">
                <w:pPr>
                  <w:spacing w:line="276" w:lineRule="auto"/>
                </w:pPr>
              </w:pPrChange>
            </w:pPr>
            <w:r w:rsidRPr="00ED0C21">
              <w:t>O</w:t>
            </w:r>
          </w:p>
        </w:tc>
        <w:tc>
          <w:tcPr>
            <w:tcW w:w="1146" w:type="dxa"/>
            <w:gridSpan w:val="2"/>
            <w:noWrap/>
            <w:tcPrChange w:id="9835" w:author="Ирина В.. Дмитриева" w:date="2023-11-08T11:21:00Z">
              <w:tcPr>
                <w:tcW w:w="1147" w:type="dxa"/>
                <w:gridSpan w:val="6"/>
                <w:noWrap/>
              </w:tcPr>
            </w:tcPrChange>
          </w:tcPr>
          <w:p w14:paraId="6A334DF8" w14:textId="77777777" w:rsidR="00483404" w:rsidRPr="00ED0C21" w:rsidRDefault="00483404">
            <w:pPr>
              <w:pStyle w:val="affffffff1"/>
              <w:pPrChange w:id="9836" w:author="Андрей П. Цинцадзе" w:date="2023-11-10T15:43:00Z">
                <w:pPr>
                  <w:spacing w:line="276" w:lineRule="auto"/>
                </w:pPr>
              </w:pPrChange>
            </w:pPr>
            <w:r w:rsidRPr="00ED0C21">
              <w:t>N(4)</w:t>
            </w:r>
          </w:p>
        </w:tc>
        <w:tc>
          <w:tcPr>
            <w:tcW w:w="1974" w:type="dxa"/>
            <w:shd w:val="clear" w:color="auto" w:fill="auto"/>
            <w:tcPrChange w:id="9837" w:author="Ирина В.. Дмитриева" w:date="2023-11-08T11:21:00Z">
              <w:tcPr>
                <w:tcW w:w="1973" w:type="dxa"/>
                <w:gridSpan w:val="3"/>
                <w:shd w:val="clear" w:color="auto" w:fill="auto"/>
              </w:tcPr>
            </w:tcPrChange>
          </w:tcPr>
          <w:p w14:paraId="4D430519" w14:textId="57401F65" w:rsidR="00483404" w:rsidRPr="0041533D" w:rsidRDefault="00483404">
            <w:pPr>
              <w:pStyle w:val="affffffff1"/>
              <w:jc w:val="left"/>
              <w:pPrChange w:id="9838" w:author="Ирина В.. Дмитриева" w:date="2023-11-20T17:31:00Z">
                <w:pPr>
                  <w:spacing w:line="276" w:lineRule="auto"/>
                </w:pPr>
              </w:pPrChange>
            </w:pPr>
            <w:r w:rsidRPr="0041533D">
              <w:t>Специальность лечащего врача/ врача, закрывшего тало</w:t>
            </w:r>
          </w:p>
        </w:tc>
        <w:tc>
          <w:tcPr>
            <w:tcW w:w="3257" w:type="dxa"/>
            <w:tcPrChange w:id="9839" w:author="Ирина В.. Дмитриева" w:date="2023-11-08T11:21:00Z">
              <w:tcPr>
                <w:tcW w:w="3260" w:type="dxa"/>
                <w:gridSpan w:val="4"/>
              </w:tcPr>
            </w:tcPrChange>
          </w:tcPr>
          <w:p w14:paraId="1F278067" w14:textId="77777777" w:rsidR="00483404" w:rsidRPr="00ED0C21" w:rsidRDefault="00483404">
            <w:pPr>
              <w:pStyle w:val="affffffff1"/>
              <w:jc w:val="left"/>
              <w:pPrChange w:id="9840" w:author="Ирина В.. Дмитриева" w:date="2023-11-20T17:31:00Z">
                <w:pPr>
                  <w:spacing w:line="276" w:lineRule="auto"/>
                </w:pPr>
              </w:pPrChange>
            </w:pPr>
            <w:r w:rsidRPr="00ED0C21">
              <w:t>Классификатор медицинских специальностей V021. Указывается значение параметра «Code»</w:t>
            </w:r>
          </w:p>
        </w:tc>
      </w:tr>
      <w:tr w:rsidR="00483404" w:rsidRPr="00ED0C21" w14:paraId="41DB95B2" w14:textId="77777777" w:rsidTr="00437EA9">
        <w:trPr>
          <w:jc w:val="center"/>
          <w:trPrChange w:id="9841" w:author="Ирина В.. Дмитриева" w:date="2023-11-08T11:21:00Z">
            <w:trPr>
              <w:gridAfter w:val="0"/>
              <w:wAfter w:w="142" w:type="dxa"/>
              <w:jc w:val="center"/>
            </w:trPr>
          </w:trPrChange>
        </w:trPr>
        <w:tc>
          <w:tcPr>
            <w:tcW w:w="1398" w:type="dxa"/>
            <w:shd w:val="clear" w:color="auto" w:fill="F2F2F2"/>
            <w:noWrap/>
            <w:tcPrChange w:id="9842" w:author="Ирина В.. Дмитриева" w:date="2023-11-08T11:21:00Z">
              <w:tcPr>
                <w:tcW w:w="1400" w:type="dxa"/>
                <w:gridSpan w:val="2"/>
                <w:shd w:val="clear" w:color="auto" w:fill="F2F2F2"/>
                <w:noWrap/>
              </w:tcPr>
            </w:tcPrChange>
          </w:tcPr>
          <w:p w14:paraId="42920A5F" w14:textId="77777777" w:rsidR="00483404" w:rsidRPr="00ED0C21" w:rsidRDefault="00483404">
            <w:pPr>
              <w:pStyle w:val="affffffff1"/>
              <w:pPrChange w:id="9843" w:author="Андрей П. Цинцадзе" w:date="2023-11-10T15:43:00Z">
                <w:pPr>
                  <w:spacing w:line="276" w:lineRule="auto"/>
                </w:pPr>
              </w:pPrChange>
            </w:pPr>
            <w:r w:rsidRPr="00ED0C21">
              <w:t>SL</w:t>
            </w:r>
          </w:p>
        </w:tc>
        <w:tc>
          <w:tcPr>
            <w:tcW w:w="1564" w:type="dxa"/>
            <w:noWrap/>
            <w:tcPrChange w:id="9844" w:author="Ирина В.. Дмитриева" w:date="2023-11-08T11:21:00Z">
              <w:tcPr>
                <w:tcW w:w="1417" w:type="dxa"/>
                <w:gridSpan w:val="2"/>
                <w:noWrap/>
              </w:tcPr>
            </w:tcPrChange>
          </w:tcPr>
          <w:p w14:paraId="77A4AA09" w14:textId="77777777" w:rsidR="00483404" w:rsidRPr="00ED0C21" w:rsidRDefault="00483404">
            <w:pPr>
              <w:pStyle w:val="affffffff1"/>
              <w:pPrChange w:id="9845" w:author="Андрей П. Цинцадзе" w:date="2023-11-10T15:43:00Z">
                <w:pPr>
                  <w:spacing w:line="276" w:lineRule="auto"/>
                </w:pPr>
              </w:pPrChange>
            </w:pPr>
            <w:r w:rsidRPr="00ED0C21">
              <w:t>VERS_SPEC</w:t>
            </w:r>
          </w:p>
        </w:tc>
        <w:tc>
          <w:tcPr>
            <w:tcW w:w="711" w:type="dxa"/>
            <w:noWrap/>
            <w:tcPrChange w:id="9846" w:author="Ирина В.. Дмитриева" w:date="2023-11-08T11:21:00Z">
              <w:tcPr>
                <w:tcW w:w="711" w:type="dxa"/>
                <w:gridSpan w:val="4"/>
                <w:noWrap/>
              </w:tcPr>
            </w:tcPrChange>
          </w:tcPr>
          <w:p w14:paraId="031C1F13" w14:textId="77777777" w:rsidR="00483404" w:rsidRPr="00ED0C21" w:rsidRDefault="00483404">
            <w:pPr>
              <w:pStyle w:val="affffffff1"/>
              <w:pPrChange w:id="9847" w:author="Андрей П. Цинцадзе" w:date="2023-11-10T15:43:00Z">
                <w:pPr>
                  <w:spacing w:line="276" w:lineRule="auto"/>
                </w:pPr>
              </w:pPrChange>
            </w:pPr>
            <w:r w:rsidRPr="00ED0C21">
              <w:t>O</w:t>
            </w:r>
          </w:p>
        </w:tc>
        <w:tc>
          <w:tcPr>
            <w:tcW w:w="1146" w:type="dxa"/>
            <w:gridSpan w:val="2"/>
            <w:noWrap/>
            <w:tcPrChange w:id="9848" w:author="Ирина В.. Дмитриева" w:date="2023-11-08T11:21:00Z">
              <w:tcPr>
                <w:tcW w:w="1147" w:type="dxa"/>
                <w:gridSpan w:val="6"/>
                <w:noWrap/>
              </w:tcPr>
            </w:tcPrChange>
          </w:tcPr>
          <w:p w14:paraId="68E0BC7E" w14:textId="77777777" w:rsidR="00483404" w:rsidRPr="00ED0C21" w:rsidRDefault="00483404">
            <w:pPr>
              <w:pStyle w:val="affffffff1"/>
              <w:pPrChange w:id="9849" w:author="Андрей П. Цинцадзе" w:date="2023-11-10T15:43:00Z">
                <w:pPr>
                  <w:spacing w:line="276" w:lineRule="auto"/>
                </w:pPr>
              </w:pPrChange>
            </w:pPr>
            <w:r w:rsidRPr="00ED0C21">
              <w:t>T(4)</w:t>
            </w:r>
          </w:p>
        </w:tc>
        <w:tc>
          <w:tcPr>
            <w:tcW w:w="1974" w:type="dxa"/>
            <w:tcPrChange w:id="9850" w:author="Ирина В.. Дмитриева" w:date="2023-11-08T11:21:00Z">
              <w:tcPr>
                <w:tcW w:w="1973" w:type="dxa"/>
                <w:gridSpan w:val="3"/>
              </w:tcPr>
            </w:tcPrChange>
          </w:tcPr>
          <w:p w14:paraId="10AC2E81" w14:textId="77777777" w:rsidR="00483404" w:rsidRPr="00ED0C21" w:rsidRDefault="00483404">
            <w:pPr>
              <w:pStyle w:val="affffffff1"/>
              <w:jc w:val="left"/>
              <w:pPrChange w:id="9851" w:author="Ирина В.. Дмитриева" w:date="2023-11-20T17:31:00Z">
                <w:pPr>
                  <w:spacing w:line="276" w:lineRule="auto"/>
                </w:pPr>
              </w:pPrChange>
            </w:pPr>
            <w:r w:rsidRPr="00ED0C21">
              <w:t>Код классификатора медицинских специальностей</w:t>
            </w:r>
          </w:p>
        </w:tc>
        <w:tc>
          <w:tcPr>
            <w:tcW w:w="3257" w:type="dxa"/>
            <w:tcPrChange w:id="9852" w:author="Ирина В.. Дмитриева" w:date="2023-11-08T11:21:00Z">
              <w:tcPr>
                <w:tcW w:w="3260" w:type="dxa"/>
                <w:gridSpan w:val="4"/>
              </w:tcPr>
            </w:tcPrChange>
          </w:tcPr>
          <w:p w14:paraId="3880D797" w14:textId="566CC143" w:rsidR="00483404" w:rsidRPr="00ED0C21" w:rsidRDefault="00483404">
            <w:pPr>
              <w:pStyle w:val="affffffff1"/>
              <w:jc w:val="left"/>
              <w:pPrChange w:id="9853" w:author="Ирина В.. Дмитриева" w:date="2023-11-20T17:31:00Z">
                <w:pPr>
                  <w:spacing w:line="276" w:lineRule="auto"/>
                </w:pPr>
              </w:pPrChange>
            </w:pPr>
            <w:r w:rsidRPr="00ED0C21">
              <w:t xml:space="preserve">Указывается имя используемого классификатора медицинских специальностей «V021». </w:t>
            </w:r>
          </w:p>
        </w:tc>
      </w:tr>
      <w:tr w:rsidR="00483404" w:rsidRPr="00ED0C21" w14:paraId="5F2B22BF" w14:textId="77777777" w:rsidTr="00437EA9">
        <w:trPr>
          <w:jc w:val="center"/>
          <w:trPrChange w:id="9854" w:author="Ирина В.. Дмитриева" w:date="2023-11-08T11:21:00Z">
            <w:trPr>
              <w:gridAfter w:val="0"/>
              <w:wAfter w:w="142" w:type="dxa"/>
              <w:jc w:val="center"/>
            </w:trPr>
          </w:trPrChange>
        </w:trPr>
        <w:tc>
          <w:tcPr>
            <w:tcW w:w="1398" w:type="dxa"/>
            <w:shd w:val="clear" w:color="auto" w:fill="F2F2F2"/>
            <w:noWrap/>
            <w:tcPrChange w:id="9855" w:author="Ирина В.. Дмитриева" w:date="2023-11-08T11:21:00Z">
              <w:tcPr>
                <w:tcW w:w="1400" w:type="dxa"/>
                <w:gridSpan w:val="2"/>
                <w:shd w:val="clear" w:color="auto" w:fill="F2F2F2"/>
                <w:noWrap/>
              </w:tcPr>
            </w:tcPrChange>
          </w:tcPr>
          <w:p w14:paraId="200A9F57" w14:textId="77777777" w:rsidR="00483404" w:rsidRPr="00ED0C21" w:rsidRDefault="00483404">
            <w:pPr>
              <w:pStyle w:val="affffffff1"/>
              <w:pPrChange w:id="9856" w:author="Андрей П. Цинцадзе" w:date="2023-11-10T15:43:00Z">
                <w:pPr>
                  <w:spacing w:line="276" w:lineRule="auto"/>
                </w:pPr>
              </w:pPrChange>
            </w:pPr>
            <w:r w:rsidRPr="00ED0C21">
              <w:t>SL</w:t>
            </w:r>
          </w:p>
        </w:tc>
        <w:tc>
          <w:tcPr>
            <w:tcW w:w="1564" w:type="dxa"/>
            <w:noWrap/>
            <w:tcPrChange w:id="9857" w:author="Ирина В.. Дмитриева" w:date="2023-11-08T11:21:00Z">
              <w:tcPr>
                <w:tcW w:w="1417" w:type="dxa"/>
                <w:gridSpan w:val="2"/>
                <w:noWrap/>
              </w:tcPr>
            </w:tcPrChange>
          </w:tcPr>
          <w:p w14:paraId="528F7FA1" w14:textId="77777777" w:rsidR="00483404" w:rsidRPr="00ED0C21" w:rsidRDefault="00483404">
            <w:pPr>
              <w:pStyle w:val="affffffff1"/>
              <w:pPrChange w:id="9858" w:author="Андрей П. Цинцадзе" w:date="2023-11-10T15:43:00Z">
                <w:pPr>
                  <w:spacing w:line="276" w:lineRule="auto"/>
                </w:pPr>
              </w:pPrChange>
            </w:pPr>
            <w:r w:rsidRPr="00ED0C21">
              <w:t>IDDOKT</w:t>
            </w:r>
          </w:p>
        </w:tc>
        <w:tc>
          <w:tcPr>
            <w:tcW w:w="711" w:type="dxa"/>
            <w:noWrap/>
            <w:tcPrChange w:id="9859" w:author="Ирина В.. Дмитриева" w:date="2023-11-08T11:21:00Z">
              <w:tcPr>
                <w:tcW w:w="711" w:type="dxa"/>
                <w:gridSpan w:val="4"/>
                <w:noWrap/>
              </w:tcPr>
            </w:tcPrChange>
          </w:tcPr>
          <w:p w14:paraId="66203813" w14:textId="77777777" w:rsidR="00483404" w:rsidRPr="00ED0C21" w:rsidRDefault="00483404">
            <w:pPr>
              <w:pStyle w:val="affffffff1"/>
              <w:pPrChange w:id="9860" w:author="Андрей П. Цинцадзе" w:date="2023-11-10T15:43:00Z">
                <w:pPr>
                  <w:spacing w:line="276" w:lineRule="auto"/>
                </w:pPr>
              </w:pPrChange>
            </w:pPr>
            <w:r w:rsidRPr="00ED0C21">
              <w:t>O</w:t>
            </w:r>
          </w:p>
        </w:tc>
        <w:tc>
          <w:tcPr>
            <w:tcW w:w="1146" w:type="dxa"/>
            <w:gridSpan w:val="2"/>
            <w:noWrap/>
            <w:tcPrChange w:id="9861" w:author="Ирина В.. Дмитриева" w:date="2023-11-08T11:21:00Z">
              <w:tcPr>
                <w:tcW w:w="1147" w:type="dxa"/>
                <w:gridSpan w:val="6"/>
                <w:noWrap/>
              </w:tcPr>
            </w:tcPrChange>
          </w:tcPr>
          <w:p w14:paraId="7D142304" w14:textId="77777777" w:rsidR="00483404" w:rsidRPr="00ED0C21" w:rsidRDefault="00483404">
            <w:pPr>
              <w:pStyle w:val="affffffff1"/>
              <w:pPrChange w:id="9862" w:author="Андрей П. Цинцадзе" w:date="2023-11-10T15:43:00Z">
                <w:pPr>
                  <w:spacing w:line="276" w:lineRule="auto"/>
                </w:pPr>
              </w:pPrChange>
            </w:pPr>
            <w:r w:rsidRPr="00ED0C21">
              <w:t>Т(25)</w:t>
            </w:r>
          </w:p>
        </w:tc>
        <w:tc>
          <w:tcPr>
            <w:tcW w:w="1974" w:type="dxa"/>
            <w:tcPrChange w:id="9863" w:author="Ирина В.. Дмитриева" w:date="2023-11-08T11:21:00Z">
              <w:tcPr>
                <w:tcW w:w="1973" w:type="dxa"/>
                <w:gridSpan w:val="3"/>
              </w:tcPr>
            </w:tcPrChange>
          </w:tcPr>
          <w:p w14:paraId="089042CC" w14:textId="77777777" w:rsidR="00483404" w:rsidRPr="00ED0C21" w:rsidRDefault="00483404">
            <w:pPr>
              <w:pStyle w:val="affffffff1"/>
              <w:jc w:val="left"/>
              <w:pPrChange w:id="9864" w:author="Ирина В.. Дмитриева" w:date="2023-11-20T17:31:00Z">
                <w:pPr>
                  <w:spacing w:line="276" w:lineRule="auto"/>
                </w:pPr>
              </w:pPrChange>
            </w:pPr>
            <w:r w:rsidRPr="00ED0C21">
              <w:t>Код врача, закрывшего талон/историю болезни</w:t>
            </w:r>
          </w:p>
        </w:tc>
        <w:tc>
          <w:tcPr>
            <w:tcW w:w="3257" w:type="dxa"/>
            <w:tcPrChange w:id="9865" w:author="Ирина В.. Дмитриева" w:date="2023-11-08T11:21:00Z">
              <w:tcPr>
                <w:tcW w:w="3260" w:type="dxa"/>
                <w:gridSpan w:val="4"/>
              </w:tcPr>
            </w:tcPrChange>
          </w:tcPr>
          <w:p w14:paraId="215F46C8" w14:textId="77777777" w:rsidR="00483404" w:rsidRPr="00ED0C21" w:rsidRDefault="00483404">
            <w:pPr>
              <w:pStyle w:val="affffffff1"/>
              <w:jc w:val="left"/>
              <w:pPrChange w:id="9866" w:author="Ирина В.. Дмитриева" w:date="2023-11-20T17:31:00Z">
                <w:pPr>
                  <w:spacing w:line="276" w:lineRule="auto"/>
                </w:pPr>
              </w:pPrChange>
            </w:pPr>
            <w:r w:rsidRPr="00ED0C21">
              <w:t>Уникальный идентификатор врача, однозначно связывающий данные о случае с данными в реестре медицинских работников.</w:t>
            </w:r>
          </w:p>
        </w:tc>
      </w:tr>
      <w:tr w:rsidR="00483404" w:rsidRPr="00ED0C21" w14:paraId="0D215223" w14:textId="77777777" w:rsidTr="00437EA9">
        <w:trPr>
          <w:jc w:val="center"/>
          <w:trPrChange w:id="9867" w:author="Ирина В.. Дмитриева" w:date="2023-11-08T11:21:00Z">
            <w:trPr>
              <w:gridAfter w:val="0"/>
              <w:wAfter w:w="142" w:type="dxa"/>
              <w:jc w:val="center"/>
            </w:trPr>
          </w:trPrChange>
        </w:trPr>
        <w:tc>
          <w:tcPr>
            <w:tcW w:w="1398" w:type="dxa"/>
            <w:shd w:val="clear" w:color="auto" w:fill="F2F2F2"/>
            <w:noWrap/>
            <w:tcPrChange w:id="9868" w:author="Ирина В.. Дмитриева" w:date="2023-11-08T11:21:00Z">
              <w:tcPr>
                <w:tcW w:w="1400" w:type="dxa"/>
                <w:gridSpan w:val="2"/>
                <w:shd w:val="clear" w:color="auto" w:fill="F2F2F2"/>
                <w:noWrap/>
              </w:tcPr>
            </w:tcPrChange>
          </w:tcPr>
          <w:p w14:paraId="14E0ED27" w14:textId="77777777" w:rsidR="00483404" w:rsidRPr="00ED0C21" w:rsidRDefault="00483404">
            <w:pPr>
              <w:pStyle w:val="affffffff1"/>
              <w:pPrChange w:id="9869" w:author="Андрей П. Цинцадзе" w:date="2023-11-10T15:43:00Z">
                <w:pPr>
                  <w:spacing w:line="276" w:lineRule="auto"/>
                </w:pPr>
              </w:pPrChange>
            </w:pPr>
            <w:r w:rsidRPr="00ED0C21">
              <w:t>SL</w:t>
            </w:r>
          </w:p>
        </w:tc>
        <w:tc>
          <w:tcPr>
            <w:tcW w:w="1564" w:type="dxa"/>
            <w:noWrap/>
            <w:tcPrChange w:id="9870" w:author="Ирина В.. Дмитриева" w:date="2023-11-08T11:21:00Z">
              <w:tcPr>
                <w:tcW w:w="1417" w:type="dxa"/>
                <w:gridSpan w:val="2"/>
                <w:noWrap/>
              </w:tcPr>
            </w:tcPrChange>
          </w:tcPr>
          <w:p w14:paraId="13F6BD00" w14:textId="77777777" w:rsidR="00483404" w:rsidRPr="00ED0C21" w:rsidRDefault="00483404">
            <w:pPr>
              <w:pStyle w:val="affffffff1"/>
              <w:pPrChange w:id="9871" w:author="Андрей П. Цинцадзе" w:date="2023-11-10T15:43:00Z">
                <w:pPr>
                  <w:spacing w:line="276" w:lineRule="auto"/>
                </w:pPr>
              </w:pPrChange>
            </w:pPr>
            <w:r w:rsidRPr="00ED0C21">
              <w:t>ED_COL</w:t>
            </w:r>
          </w:p>
        </w:tc>
        <w:tc>
          <w:tcPr>
            <w:tcW w:w="711" w:type="dxa"/>
            <w:noWrap/>
            <w:tcPrChange w:id="9872" w:author="Ирина В.. Дмитриева" w:date="2023-11-08T11:21:00Z">
              <w:tcPr>
                <w:tcW w:w="711" w:type="dxa"/>
                <w:gridSpan w:val="4"/>
                <w:noWrap/>
              </w:tcPr>
            </w:tcPrChange>
          </w:tcPr>
          <w:p w14:paraId="7BBD5594" w14:textId="77777777" w:rsidR="00483404" w:rsidRPr="00ED0C21" w:rsidRDefault="00483404">
            <w:pPr>
              <w:pStyle w:val="affffffff1"/>
              <w:pPrChange w:id="9873" w:author="Андрей П. Цинцадзе" w:date="2023-11-10T15:43:00Z">
                <w:pPr>
                  <w:spacing w:line="276" w:lineRule="auto"/>
                </w:pPr>
              </w:pPrChange>
            </w:pPr>
            <w:r w:rsidRPr="00ED0C21">
              <w:t>У</w:t>
            </w:r>
          </w:p>
        </w:tc>
        <w:tc>
          <w:tcPr>
            <w:tcW w:w="1146" w:type="dxa"/>
            <w:gridSpan w:val="2"/>
            <w:noWrap/>
            <w:tcPrChange w:id="9874" w:author="Ирина В.. Дмитриева" w:date="2023-11-08T11:21:00Z">
              <w:tcPr>
                <w:tcW w:w="1147" w:type="dxa"/>
                <w:gridSpan w:val="6"/>
                <w:noWrap/>
              </w:tcPr>
            </w:tcPrChange>
          </w:tcPr>
          <w:p w14:paraId="298911E4" w14:textId="77777777" w:rsidR="00483404" w:rsidRPr="00ED0C21" w:rsidRDefault="00483404">
            <w:pPr>
              <w:pStyle w:val="affffffff1"/>
              <w:pPrChange w:id="9875" w:author="Андрей П. Цинцадзе" w:date="2023-11-10T15:43:00Z">
                <w:pPr>
                  <w:spacing w:line="276" w:lineRule="auto"/>
                </w:pPr>
              </w:pPrChange>
            </w:pPr>
            <w:r w:rsidRPr="00ED0C21">
              <w:t>N(5.2)</w:t>
            </w:r>
          </w:p>
        </w:tc>
        <w:tc>
          <w:tcPr>
            <w:tcW w:w="1974" w:type="dxa"/>
            <w:tcPrChange w:id="9876" w:author="Ирина В.. Дмитриева" w:date="2023-11-08T11:21:00Z">
              <w:tcPr>
                <w:tcW w:w="1973" w:type="dxa"/>
                <w:gridSpan w:val="3"/>
              </w:tcPr>
            </w:tcPrChange>
          </w:tcPr>
          <w:p w14:paraId="0A802CE0" w14:textId="77777777" w:rsidR="00483404" w:rsidRPr="00ED0C21" w:rsidRDefault="00483404">
            <w:pPr>
              <w:pStyle w:val="affffffff1"/>
              <w:jc w:val="left"/>
              <w:pPrChange w:id="9877" w:author="Ирина В.. Дмитриева" w:date="2023-11-20T17:31:00Z">
                <w:pPr>
                  <w:spacing w:line="276" w:lineRule="auto"/>
                </w:pPr>
              </w:pPrChange>
            </w:pPr>
            <w:r w:rsidRPr="00ED0C21">
              <w:t>Количество единиц оплаты медицинской помощи</w:t>
            </w:r>
          </w:p>
        </w:tc>
        <w:tc>
          <w:tcPr>
            <w:tcW w:w="3257" w:type="dxa"/>
            <w:shd w:val="clear" w:color="auto" w:fill="FFFFFF" w:themeFill="background1"/>
            <w:tcPrChange w:id="9878" w:author="Ирина В.. Дмитриева" w:date="2023-11-08T11:21:00Z">
              <w:tcPr>
                <w:tcW w:w="3260" w:type="dxa"/>
                <w:gridSpan w:val="4"/>
                <w:shd w:val="clear" w:color="auto" w:fill="FFFFFF" w:themeFill="background1"/>
              </w:tcPr>
            </w:tcPrChange>
          </w:tcPr>
          <w:p w14:paraId="37EDA1EC" w14:textId="2B804598" w:rsidR="00F24CDA" w:rsidRDefault="00483404" w:rsidP="00F24CDA">
            <w:pPr>
              <w:pStyle w:val="affffffff1"/>
              <w:jc w:val="left"/>
            </w:pPr>
            <w:r w:rsidRPr="00ED0C21">
              <w:t>Для стоматологической помощи (USL_OK=3</w:t>
            </w:r>
            <w:r w:rsidR="00F24CDA">
              <w:t>,</w:t>
            </w:r>
            <w:r w:rsidRPr="00ED0C21">
              <w:t xml:space="preserve"> IDSP=</w:t>
            </w:r>
            <w:r w:rsidR="00F24CDA">
              <w:t xml:space="preserve">31и </w:t>
            </w:r>
          </w:p>
          <w:p w14:paraId="55EB2981" w14:textId="4ECA90C6" w:rsidR="00483404" w:rsidRPr="00ED0C21" w:rsidRDefault="00F24CDA">
            <w:pPr>
              <w:pStyle w:val="affffffff1"/>
              <w:jc w:val="left"/>
              <w:pPrChange w:id="9879" w:author="Ирина В.. Дмитриева" w:date="2023-11-20T17:31:00Z">
                <w:pPr>
                  <w:spacing w:line="276" w:lineRule="auto"/>
                </w:pPr>
              </w:pPrChange>
            </w:pPr>
            <w:r w:rsidRPr="008F296C">
              <w:rPr>
                <w:highlight w:val="green"/>
                <w:lang w:val="en-US"/>
              </w:rPr>
              <w:t>SL</w:t>
            </w:r>
            <w:r w:rsidRPr="00F929A8">
              <w:rPr>
                <w:highlight w:val="green"/>
              </w:rPr>
              <w:t>/</w:t>
            </w:r>
            <w:r w:rsidRPr="008F296C">
              <w:rPr>
                <w:highlight w:val="green"/>
                <w:lang w:val="en-US"/>
              </w:rPr>
              <w:t>PRVS</w:t>
            </w:r>
            <w:r w:rsidRPr="00F929A8">
              <w:rPr>
                <w:highlight w:val="green"/>
              </w:rPr>
              <w:t xml:space="preserve"> </w:t>
            </w:r>
            <w:r w:rsidRPr="008F296C">
              <w:rPr>
                <w:highlight w:val="green"/>
              </w:rPr>
              <w:t>в</w:t>
            </w:r>
            <w:r w:rsidRPr="00F929A8">
              <w:rPr>
                <w:highlight w:val="green"/>
              </w:rPr>
              <w:t xml:space="preserve"> (43</w:t>
            </w:r>
            <w:r>
              <w:rPr>
                <w:highlight w:val="green"/>
              </w:rPr>
              <w:t>,</w:t>
            </w:r>
            <w:r w:rsidRPr="00F24CDA">
              <w:rPr>
                <w:highlight w:val="green"/>
              </w:rPr>
              <w:t xml:space="preserve"> 68</w:t>
            </w:r>
            <w:r>
              <w:rPr>
                <w:highlight w:val="green"/>
              </w:rPr>
              <w:t>, 69, 71, 72, 208, 233</w:t>
            </w:r>
            <w:r w:rsidRPr="00F929A8">
              <w:rPr>
                <w:highlight w:val="green"/>
              </w:rPr>
              <w:t>)</w:t>
            </w:r>
            <w:r w:rsidRPr="008F296C">
              <w:rPr>
                <w:highlight w:val="green"/>
              </w:rPr>
              <w:t>)</w:t>
            </w:r>
            <w:r w:rsidR="00483404" w:rsidRPr="00ED0C21">
              <w:t xml:space="preserve"> содержит количество КСГ в случае.</w:t>
            </w:r>
          </w:p>
          <w:p w14:paraId="4E2F2AD7" w14:textId="77777777" w:rsidR="00483404" w:rsidRPr="00ED0C21" w:rsidRDefault="00483404">
            <w:pPr>
              <w:pStyle w:val="affffffff1"/>
              <w:jc w:val="left"/>
              <w:pPrChange w:id="9880" w:author="Ирина В.. Дмитриева" w:date="2023-11-20T17:31:00Z">
                <w:pPr>
                  <w:spacing w:line="276" w:lineRule="auto"/>
                </w:pPr>
              </w:pPrChange>
            </w:pPr>
          </w:p>
          <w:p w14:paraId="154A998E" w14:textId="3DE6701C" w:rsidR="00483404" w:rsidRPr="00ED0C21" w:rsidRDefault="00483404">
            <w:pPr>
              <w:pStyle w:val="affffffff1"/>
              <w:jc w:val="left"/>
              <w:pPrChange w:id="9881" w:author="Ирина В.. Дмитриева" w:date="2023-11-20T17:31:00Z">
                <w:pPr>
                  <w:spacing w:line="276" w:lineRule="auto"/>
                </w:pPr>
              </w:pPrChange>
            </w:pPr>
            <w:r w:rsidRPr="00ED0C21">
              <w:t>Для неотложной помощи (USL_OK=3 и IDSP=29) содержит количество посещений.</w:t>
            </w:r>
          </w:p>
          <w:p w14:paraId="4C67A5AF" w14:textId="77777777" w:rsidR="00483404" w:rsidRPr="00ED0C21" w:rsidRDefault="00483404">
            <w:pPr>
              <w:pStyle w:val="affffffff1"/>
              <w:jc w:val="left"/>
              <w:pPrChange w:id="9882" w:author="Ирина В.. Дмитриева" w:date="2023-11-20T17:31:00Z">
                <w:pPr>
                  <w:spacing w:line="276" w:lineRule="auto"/>
                </w:pPr>
              </w:pPrChange>
            </w:pPr>
          </w:p>
          <w:p w14:paraId="2AECC08D" w14:textId="0BCA41D7" w:rsidR="00483404" w:rsidRPr="00ED0C21" w:rsidRDefault="00483404">
            <w:pPr>
              <w:pStyle w:val="affffffff1"/>
              <w:jc w:val="left"/>
              <w:pPrChange w:id="9883" w:author="Ирина В.. Дмитриева" w:date="2023-11-20T17:31:00Z">
                <w:pPr>
                  <w:spacing w:line="276" w:lineRule="auto"/>
                </w:pPr>
              </w:pPrChange>
            </w:pPr>
            <w:r w:rsidRPr="00ED0C21">
              <w:t>Для случаев АПП с диагностическими и иными услугами (USL_OK=3 и IDSP=28) содержит количество услуг.</w:t>
            </w:r>
          </w:p>
          <w:p w14:paraId="19B0FB27" w14:textId="77777777" w:rsidR="00483404" w:rsidRPr="00ED0C21" w:rsidRDefault="00483404">
            <w:pPr>
              <w:pStyle w:val="affffffff1"/>
              <w:jc w:val="left"/>
              <w:pPrChange w:id="9884" w:author="Ирина В.. Дмитриева" w:date="2023-11-20T17:31:00Z">
                <w:pPr>
                  <w:spacing w:line="276" w:lineRule="auto"/>
                </w:pPr>
              </w:pPrChange>
            </w:pPr>
          </w:p>
          <w:p w14:paraId="72464711" w14:textId="68A5E826" w:rsidR="00483404" w:rsidRPr="00ED0C21" w:rsidRDefault="00483404">
            <w:pPr>
              <w:pStyle w:val="affffffff1"/>
              <w:jc w:val="left"/>
              <w:pPrChange w:id="9885" w:author="Ирина В.. Дмитриева" w:date="2023-11-20T17:31:00Z">
                <w:pPr>
                  <w:spacing w:line="276" w:lineRule="auto"/>
                </w:pPr>
              </w:pPrChange>
            </w:pPr>
            <w:r w:rsidRPr="00ED0C21">
              <w:t>Для случаев стационара и дневного стационара (USL_OK=1 или USL_OK=2) при выполнении диализа содержит количество дней обмена/ сеансов</w:t>
            </w:r>
          </w:p>
        </w:tc>
      </w:tr>
      <w:tr w:rsidR="00483404" w:rsidRPr="00ED0C21" w14:paraId="65EEBEE6" w14:textId="77777777" w:rsidTr="00437EA9">
        <w:trPr>
          <w:jc w:val="center"/>
          <w:trPrChange w:id="9886" w:author="Ирина В.. Дмитриева" w:date="2023-11-08T11:21:00Z">
            <w:trPr>
              <w:gridAfter w:val="0"/>
              <w:wAfter w:w="142" w:type="dxa"/>
              <w:jc w:val="center"/>
            </w:trPr>
          </w:trPrChange>
        </w:trPr>
        <w:tc>
          <w:tcPr>
            <w:tcW w:w="1398" w:type="dxa"/>
            <w:shd w:val="clear" w:color="auto" w:fill="F2F2F2"/>
            <w:noWrap/>
            <w:tcPrChange w:id="9887" w:author="Ирина В.. Дмитриева" w:date="2023-11-08T11:21:00Z">
              <w:tcPr>
                <w:tcW w:w="1400" w:type="dxa"/>
                <w:gridSpan w:val="2"/>
                <w:shd w:val="clear" w:color="auto" w:fill="F2F2F2"/>
                <w:noWrap/>
              </w:tcPr>
            </w:tcPrChange>
          </w:tcPr>
          <w:p w14:paraId="5258BF09" w14:textId="77777777" w:rsidR="00483404" w:rsidRPr="00ED0C21" w:rsidRDefault="00483404">
            <w:pPr>
              <w:pStyle w:val="affffffff1"/>
              <w:pPrChange w:id="9888" w:author="Андрей П. Цинцадзе" w:date="2023-11-10T15:43:00Z">
                <w:pPr>
                  <w:spacing w:line="276" w:lineRule="auto"/>
                </w:pPr>
              </w:pPrChange>
            </w:pPr>
            <w:r w:rsidRPr="00ED0C21">
              <w:t>SL</w:t>
            </w:r>
          </w:p>
        </w:tc>
        <w:tc>
          <w:tcPr>
            <w:tcW w:w="1564" w:type="dxa"/>
            <w:noWrap/>
            <w:tcPrChange w:id="9889" w:author="Ирина В.. Дмитриева" w:date="2023-11-08T11:21:00Z">
              <w:tcPr>
                <w:tcW w:w="1417" w:type="dxa"/>
                <w:gridSpan w:val="2"/>
                <w:noWrap/>
              </w:tcPr>
            </w:tcPrChange>
          </w:tcPr>
          <w:p w14:paraId="31A5B08F" w14:textId="77777777" w:rsidR="00483404" w:rsidRPr="00ED0C21" w:rsidRDefault="00483404">
            <w:pPr>
              <w:pStyle w:val="affffffff1"/>
              <w:pPrChange w:id="9890" w:author="Андрей П. Цинцадзе" w:date="2023-11-10T15:43:00Z">
                <w:pPr>
                  <w:spacing w:line="276" w:lineRule="auto"/>
                </w:pPr>
              </w:pPrChange>
            </w:pPr>
            <w:r w:rsidRPr="00ED0C21">
              <w:t>TARIF</w:t>
            </w:r>
          </w:p>
        </w:tc>
        <w:tc>
          <w:tcPr>
            <w:tcW w:w="711" w:type="dxa"/>
            <w:noWrap/>
            <w:tcPrChange w:id="9891" w:author="Ирина В.. Дмитриева" w:date="2023-11-08T11:21:00Z">
              <w:tcPr>
                <w:tcW w:w="711" w:type="dxa"/>
                <w:gridSpan w:val="4"/>
                <w:noWrap/>
              </w:tcPr>
            </w:tcPrChange>
          </w:tcPr>
          <w:p w14:paraId="3C733431" w14:textId="77777777" w:rsidR="00483404" w:rsidRPr="00ED0C21" w:rsidRDefault="00483404">
            <w:pPr>
              <w:pStyle w:val="affffffff1"/>
              <w:pPrChange w:id="9892" w:author="Андрей П. Цинцадзе" w:date="2023-11-10T15:43:00Z">
                <w:pPr>
                  <w:spacing w:line="276" w:lineRule="auto"/>
                </w:pPr>
              </w:pPrChange>
            </w:pPr>
            <w:r w:rsidRPr="00ED0C21">
              <w:t>У</w:t>
            </w:r>
          </w:p>
        </w:tc>
        <w:tc>
          <w:tcPr>
            <w:tcW w:w="1146" w:type="dxa"/>
            <w:gridSpan w:val="2"/>
            <w:noWrap/>
            <w:tcPrChange w:id="9893" w:author="Ирина В.. Дмитриева" w:date="2023-11-08T11:21:00Z">
              <w:tcPr>
                <w:tcW w:w="1147" w:type="dxa"/>
                <w:gridSpan w:val="6"/>
                <w:noWrap/>
              </w:tcPr>
            </w:tcPrChange>
          </w:tcPr>
          <w:p w14:paraId="2AA61844" w14:textId="77777777" w:rsidR="00483404" w:rsidRPr="00ED0C21" w:rsidRDefault="00483404">
            <w:pPr>
              <w:pStyle w:val="affffffff1"/>
              <w:pPrChange w:id="9894" w:author="Андрей П. Цинцадзе" w:date="2023-11-10T15:43:00Z">
                <w:pPr>
                  <w:spacing w:line="276" w:lineRule="auto"/>
                </w:pPr>
              </w:pPrChange>
            </w:pPr>
            <w:r w:rsidRPr="00ED0C21">
              <w:t>N(15.2)</w:t>
            </w:r>
          </w:p>
        </w:tc>
        <w:tc>
          <w:tcPr>
            <w:tcW w:w="1974" w:type="dxa"/>
            <w:tcPrChange w:id="9895" w:author="Ирина В.. Дмитриева" w:date="2023-11-08T11:21:00Z">
              <w:tcPr>
                <w:tcW w:w="1973" w:type="dxa"/>
                <w:gridSpan w:val="3"/>
              </w:tcPr>
            </w:tcPrChange>
          </w:tcPr>
          <w:p w14:paraId="40FDA1B9" w14:textId="77777777" w:rsidR="00483404" w:rsidRPr="00ED0C21" w:rsidRDefault="00483404">
            <w:pPr>
              <w:pStyle w:val="affffffff1"/>
              <w:jc w:val="left"/>
              <w:pPrChange w:id="9896" w:author="Ирина В.. Дмитриева" w:date="2023-11-20T17:31:00Z">
                <w:pPr>
                  <w:spacing w:line="276" w:lineRule="auto"/>
                </w:pPr>
              </w:pPrChange>
            </w:pPr>
            <w:r w:rsidRPr="00ED0C21">
              <w:t>Тариф</w:t>
            </w:r>
          </w:p>
        </w:tc>
        <w:tc>
          <w:tcPr>
            <w:tcW w:w="3257" w:type="dxa"/>
            <w:tcPrChange w:id="9897" w:author="Ирина В.. Дмитриева" w:date="2023-11-08T11:21:00Z">
              <w:tcPr>
                <w:tcW w:w="3260" w:type="dxa"/>
                <w:gridSpan w:val="4"/>
              </w:tcPr>
            </w:tcPrChange>
          </w:tcPr>
          <w:p w14:paraId="5D3218D0" w14:textId="77777777" w:rsidR="00483404" w:rsidRPr="00ED0C21" w:rsidRDefault="00483404">
            <w:pPr>
              <w:pStyle w:val="affffffff1"/>
              <w:jc w:val="left"/>
              <w:pPrChange w:id="9898" w:author="Ирина В.. Дмитриева" w:date="2023-11-20T17:31:00Z">
                <w:pPr>
                  <w:spacing w:line="276" w:lineRule="auto"/>
                </w:pPr>
              </w:pPrChange>
            </w:pPr>
            <w:r w:rsidRPr="00ED0C21">
              <w:t>НЕ ЗАПОЛНЯЕТСЯ</w:t>
            </w:r>
          </w:p>
        </w:tc>
      </w:tr>
      <w:tr w:rsidR="00483404" w:rsidRPr="00ED0C21" w14:paraId="72B7C20E" w14:textId="77777777" w:rsidTr="00437EA9">
        <w:trPr>
          <w:jc w:val="center"/>
          <w:trPrChange w:id="9899" w:author="Ирина В.. Дмитриева" w:date="2023-11-08T11:21:00Z">
            <w:trPr>
              <w:gridAfter w:val="0"/>
              <w:wAfter w:w="142" w:type="dxa"/>
              <w:jc w:val="center"/>
            </w:trPr>
          </w:trPrChange>
        </w:trPr>
        <w:tc>
          <w:tcPr>
            <w:tcW w:w="1398" w:type="dxa"/>
            <w:shd w:val="clear" w:color="auto" w:fill="F2F2F2"/>
            <w:noWrap/>
            <w:tcPrChange w:id="9900" w:author="Ирина В.. Дмитриева" w:date="2023-11-08T11:21:00Z">
              <w:tcPr>
                <w:tcW w:w="1400" w:type="dxa"/>
                <w:gridSpan w:val="2"/>
                <w:shd w:val="clear" w:color="auto" w:fill="F2F2F2"/>
                <w:noWrap/>
              </w:tcPr>
            </w:tcPrChange>
          </w:tcPr>
          <w:p w14:paraId="131E6782" w14:textId="77777777" w:rsidR="00483404" w:rsidRPr="00ED0C21" w:rsidRDefault="00483404">
            <w:pPr>
              <w:pStyle w:val="affffffff1"/>
              <w:pPrChange w:id="9901" w:author="Андрей П. Цинцадзе" w:date="2023-11-10T15:43:00Z">
                <w:pPr>
                  <w:spacing w:line="276" w:lineRule="auto"/>
                </w:pPr>
              </w:pPrChange>
            </w:pPr>
            <w:r w:rsidRPr="00ED0C21">
              <w:t>SL</w:t>
            </w:r>
          </w:p>
        </w:tc>
        <w:tc>
          <w:tcPr>
            <w:tcW w:w="1564" w:type="dxa"/>
            <w:noWrap/>
            <w:tcPrChange w:id="9902" w:author="Ирина В.. Дмитриева" w:date="2023-11-08T11:21:00Z">
              <w:tcPr>
                <w:tcW w:w="1417" w:type="dxa"/>
                <w:gridSpan w:val="2"/>
                <w:noWrap/>
              </w:tcPr>
            </w:tcPrChange>
          </w:tcPr>
          <w:p w14:paraId="10759390" w14:textId="77777777" w:rsidR="00483404" w:rsidRPr="00ED0C21" w:rsidRDefault="00483404">
            <w:pPr>
              <w:pStyle w:val="affffffff1"/>
              <w:pPrChange w:id="9903" w:author="Андрей П. Цинцадзе" w:date="2023-11-10T15:43:00Z">
                <w:pPr>
                  <w:spacing w:line="276" w:lineRule="auto"/>
                </w:pPr>
              </w:pPrChange>
            </w:pPr>
            <w:r w:rsidRPr="00ED0C21">
              <w:t>SUM_M</w:t>
            </w:r>
          </w:p>
        </w:tc>
        <w:tc>
          <w:tcPr>
            <w:tcW w:w="711" w:type="dxa"/>
            <w:noWrap/>
            <w:tcPrChange w:id="9904" w:author="Ирина В.. Дмитриева" w:date="2023-11-08T11:21:00Z">
              <w:tcPr>
                <w:tcW w:w="711" w:type="dxa"/>
                <w:gridSpan w:val="4"/>
                <w:noWrap/>
              </w:tcPr>
            </w:tcPrChange>
          </w:tcPr>
          <w:p w14:paraId="09AAAAAC" w14:textId="77777777" w:rsidR="00483404" w:rsidRPr="00ED0C21" w:rsidRDefault="00483404">
            <w:pPr>
              <w:pStyle w:val="affffffff1"/>
              <w:pPrChange w:id="9905" w:author="Андрей П. Цинцадзе" w:date="2023-11-10T15:43:00Z">
                <w:pPr>
                  <w:spacing w:line="276" w:lineRule="auto"/>
                </w:pPr>
              </w:pPrChange>
            </w:pPr>
            <w:r w:rsidRPr="00ED0C21">
              <w:t>O</w:t>
            </w:r>
          </w:p>
        </w:tc>
        <w:tc>
          <w:tcPr>
            <w:tcW w:w="1146" w:type="dxa"/>
            <w:gridSpan w:val="2"/>
            <w:noWrap/>
            <w:tcPrChange w:id="9906" w:author="Ирина В.. Дмитриева" w:date="2023-11-08T11:21:00Z">
              <w:tcPr>
                <w:tcW w:w="1147" w:type="dxa"/>
                <w:gridSpan w:val="6"/>
                <w:noWrap/>
              </w:tcPr>
            </w:tcPrChange>
          </w:tcPr>
          <w:p w14:paraId="7362342A" w14:textId="77777777" w:rsidR="00483404" w:rsidRPr="00ED0C21" w:rsidRDefault="00483404">
            <w:pPr>
              <w:pStyle w:val="affffffff1"/>
              <w:pPrChange w:id="9907" w:author="Андрей П. Цинцадзе" w:date="2023-11-10T15:43:00Z">
                <w:pPr>
                  <w:spacing w:line="276" w:lineRule="auto"/>
                </w:pPr>
              </w:pPrChange>
            </w:pPr>
            <w:r w:rsidRPr="00ED0C21">
              <w:t>N(15.2)</w:t>
            </w:r>
          </w:p>
        </w:tc>
        <w:tc>
          <w:tcPr>
            <w:tcW w:w="1974" w:type="dxa"/>
            <w:tcPrChange w:id="9908" w:author="Ирина В.. Дмитриева" w:date="2023-11-08T11:21:00Z">
              <w:tcPr>
                <w:tcW w:w="1973" w:type="dxa"/>
                <w:gridSpan w:val="3"/>
              </w:tcPr>
            </w:tcPrChange>
          </w:tcPr>
          <w:p w14:paraId="19782B7E" w14:textId="77777777" w:rsidR="00483404" w:rsidRPr="00ED0C21" w:rsidRDefault="00483404">
            <w:pPr>
              <w:pStyle w:val="affffffff1"/>
              <w:jc w:val="left"/>
              <w:pPrChange w:id="9909" w:author="Ирина В.. Дмитриева" w:date="2023-11-20T17:31:00Z">
                <w:pPr>
                  <w:spacing w:line="276" w:lineRule="auto"/>
                </w:pPr>
              </w:pPrChange>
            </w:pPr>
            <w:r w:rsidRPr="00ED0C21">
              <w:t>Стоимость</w:t>
            </w:r>
          </w:p>
        </w:tc>
        <w:tc>
          <w:tcPr>
            <w:tcW w:w="3257" w:type="dxa"/>
            <w:tcBorders>
              <w:bottom w:val="single" w:sz="4" w:space="0" w:color="auto"/>
            </w:tcBorders>
            <w:tcPrChange w:id="9910" w:author="Ирина В.. Дмитриева" w:date="2023-11-08T11:21:00Z">
              <w:tcPr>
                <w:tcW w:w="3260" w:type="dxa"/>
                <w:gridSpan w:val="4"/>
                <w:tcBorders>
                  <w:bottom w:val="single" w:sz="4" w:space="0" w:color="auto"/>
                </w:tcBorders>
              </w:tcPr>
            </w:tcPrChange>
          </w:tcPr>
          <w:p w14:paraId="32293A8B" w14:textId="77777777" w:rsidR="00483404" w:rsidRPr="00ED0C21" w:rsidRDefault="00483404">
            <w:pPr>
              <w:pStyle w:val="affffffff1"/>
              <w:jc w:val="left"/>
              <w:pPrChange w:id="9911" w:author="Ирина В.. Дмитриева" w:date="2023-11-20T17:31:00Z">
                <w:pPr>
                  <w:spacing w:line="276" w:lineRule="auto"/>
                </w:pPr>
              </w:pPrChange>
            </w:pPr>
            <w:r w:rsidRPr="00ED0C21">
              <w:t>Полная стоимость отдельного случая</w:t>
            </w:r>
          </w:p>
        </w:tc>
      </w:tr>
      <w:tr w:rsidR="00483404" w:rsidRPr="00342644" w14:paraId="77306267" w14:textId="77777777" w:rsidTr="00437EA9">
        <w:tblPrEx>
          <w:tblPrExChange w:id="9912" w:author="Ирина В.. Дмитриева" w:date="2023-11-08T11:21:00Z">
            <w:tblPrEx>
              <w:tblW w:w="9908" w:type="dxa"/>
            </w:tblPrEx>
          </w:tblPrExChange>
        </w:tblPrEx>
        <w:trPr>
          <w:jc w:val="center"/>
          <w:trPrChange w:id="9913" w:author="Ирина В.. Дмитриева" w:date="2023-11-08T11:21:00Z">
            <w:trPr>
              <w:gridAfter w:val="0"/>
              <w:jc w:val="center"/>
            </w:trPr>
          </w:trPrChange>
        </w:trPr>
        <w:tc>
          <w:tcPr>
            <w:tcW w:w="1398" w:type="dxa"/>
            <w:shd w:val="clear" w:color="auto" w:fill="F2F2F2" w:themeFill="background1" w:themeFillShade="F2"/>
            <w:noWrap/>
            <w:tcPrChange w:id="9914" w:author="Ирина В.. Дмитриева" w:date="2023-11-08T11:21:00Z">
              <w:tcPr>
                <w:tcW w:w="1400" w:type="dxa"/>
                <w:gridSpan w:val="3"/>
                <w:shd w:val="clear" w:color="auto" w:fill="F2F2F2" w:themeFill="background1" w:themeFillShade="F2"/>
                <w:noWrap/>
              </w:tcPr>
            </w:tcPrChange>
          </w:tcPr>
          <w:p w14:paraId="7CF094CF" w14:textId="56178783" w:rsidR="00483404" w:rsidRPr="00ED0C21" w:rsidRDefault="00483404">
            <w:pPr>
              <w:pStyle w:val="affffffff1"/>
              <w:pPrChange w:id="9915" w:author="Андрей П. Цинцадзе" w:date="2023-11-10T15:43:00Z">
                <w:pPr>
                  <w:spacing w:line="276" w:lineRule="auto"/>
                </w:pPr>
              </w:pPrChange>
            </w:pPr>
            <w:r w:rsidRPr="00ED0C21">
              <w:t>SL</w:t>
            </w:r>
          </w:p>
        </w:tc>
        <w:tc>
          <w:tcPr>
            <w:tcW w:w="1564" w:type="dxa"/>
            <w:shd w:val="clear" w:color="auto" w:fill="auto"/>
            <w:noWrap/>
            <w:tcPrChange w:id="9916" w:author="Ирина В.. Дмитриева" w:date="2023-11-08T11:21:00Z">
              <w:tcPr>
                <w:tcW w:w="1417" w:type="dxa"/>
                <w:gridSpan w:val="2"/>
                <w:shd w:val="clear" w:color="auto" w:fill="EAF1DD" w:themeFill="accent3" w:themeFillTint="33"/>
                <w:noWrap/>
              </w:tcPr>
            </w:tcPrChange>
          </w:tcPr>
          <w:p w14:paraId="3489BB8A" w14:textId="33AD196A" w:rsidR="00483404" w:rsidRPr="000024ED" w:rsidRDefault="00483404">
            <w:pPr>
              <w:pStyle w:val="affffffff1"/>
              <w:pPrChange w:id="9917" w:author="Андрей П. Цинцадзе" w:date="2023-11-10T15:43:00Z">
                <w:pPr>
                  <w:spacing w:line="276" w:lineRule="auto"/>
                </w:pPr>
              </w:pPrChange>
            </w:pPr>
            <w:r w:rsidRPr="000024ED">
              <w:rPr>
                <w:lang w:val="en-US"/>
              </w:rPr>
              <w:t>LEK_PR</w:t>
            </w:r>
          </w:p>
        </w:tc>
        <w:tc>
          <w:tcPr>
            <w:tcW w:w="711" w:type="dxa"/>
            <w:shd w:val="clear" w:color="auto" w:fill="auto"/>
            <w:noWrap/>
            <w:tcPrChange w:id="9918" w:author="Ирина В.. Дмитриева" w:date="2023-11-08T11:21:00Z">
              <w:tcPr>
                <w:tcW w:w="711" w:type="dxa"/>
                <w:gridSpan w:val="4"/>
                <w:shd w:val="clear" w:color="auto" w:fill="EAF1DD" w:themeFill="accent3" w:themeFillTint="33"/>
                <w:noWrap/>
              </w:tcPr>
            </w:tcPrChange>
          </w:tcPr>
          <w:p w14:paraId="22EC7E2B" w14:textId="08BD732C" w:rsidR="00483404" w:rsidRPr="000024ED" w:rsidRDefault="00483404">
            <w:pPr>
              <w:pStyle w:val="affffffff1"/>
              <w:pPrChange w:id="9919" w:author="Андрей П. Цинцадзе" w:date="2023-11-10T15:43:00Z">
                <w:pPr>
                  <w:spacing w:line="276" w:lineRule="auto"/>
                </w:pPr>
              </w:pPrChange>
            </w:pPr>
            <w:r w:rsidRPr="000024ED">
              <w:t>УМ</w:t>
            </w:r>
          </w:p>
        </w:tc>
        <w:tc>
          <w:tcPr>
            <w:tcW w:w="1146" w:type="dxa"/>
            <w:gridSpan w:val="2"/>
            <w:shd w:val="clear" w:color="auto" w:fill="auto"/>
            <w:noWrap/>
            <w:tcPrChange w:id="9920" w:author="Ирина В.. Дмитриева" w:date="2023-11-08T11:21:00Z">
              <w:tcPr>
                <w:tcW w:w="1147" w:type="dxa"/>
                <w:gridSpan w:val="6"/>
                <w:shd w:val="clear" w:color="auto" w:fill="EAF1DD" w:themeFill="accent3" w:themeFillTint="33"/>
                <w:noWrap/>
              </w:tcPr>
            </w:tcPrChange>
          </w:tcPr>
          <w:p w14:paraId="65B0F3B6" w14:textId="66F81F7F" w:rsidR="00483404" w:rsidRPr="000024ED" w:rsidRDefault="00483404">
            <w:pPr>
              <w:pStyle w:val="affffffff1"/>
              <w:pPrChange w:id="9921" w:author="Андрей П. Цинцадзе" w:date="2023-11-10T15:43:00Z">
                <w:pPr>
                  <w:spacing w:line="276" w:lineRule="auto"/>
                </w:pPr>
              </w:pPrChange>
            </w:pPr>
            <w:r w:rsidRPr="000024ED">
              <w:t>S</w:t>
            </w:r>
          </w:p>
        </w:tc>
        <w:tc>
          <w:tcPr>
            <w:tcW w:w="1974" w:type="dxa"/>
            <w:shd w:val="clear" w:color="auto" w:fill="auto"/>
            <w:tcPrChange w:id="9922" w:author="Ирина В.. Дмитриева" w:date="2023-11-08T11:21:00Z">
              <w:tcPr>
                <w:tcW w:w="1973" w:type="dxa"/>
                <w:gridSpan w:val="3"/>
                <w:shd w:val="clear" w:color="auto" w:fill="EAF1DD" w:themeFill="accent3" w:themeFillTint="33"/>
              </w:tcPr>
            </w:tcPrChange>
          </w:tcPr>
          <w:p w14:paraId="508280E1" w14:textId="06DB9836" w:rsidR="00483404" w:rsidRPr="000024ED" w:rsidRDefault="00483404">
            <w:pPr>
              <w:pStyle w:val="affffffff1"/>
              <w:jc w:val="left"/>
              <w:pPrChange w:id="9923" w:author="Ирина В.. Дмитриева" w:date="2023-11-20T17:31:00Z">
                <w:pPr>
                  <w:spacing w:line="276" w:lineRule="auto"/>
                </w:pPr>
              </w:pPrChange>
            </w:pPr>
            <w:r w:rsidRPr="000024ED">
              <w:t>Сведения о введенном лекарственном препарате</w:t>
            </w:r>
          </w:p>
        </w:tc>
        <w:tc>
          <w:tcPr>
            <w:tcW w:w="3257" w:type="dxa"/>
            <w:tcBorders>
              <w:top w:val="single" w:sz="4" w:space="0" w:color="auto"/>
              <w:bottom w:val="single" w:sz="4" w:space="0" w:color="auto"/>
            </w:tcBorders>
            <w:shd w:val="clear" w:color="auto" w:fill="auto"/>
            <w:tcPrChange w:id="9924" w:author="Ирина В.. Дмитриева" w:date="2023-11-08T11:21:00Z">
              <w:tcPr>
                <w:tcW w:w="3260" w:type="dxa"/>
                <w:gridSpan w:val="4"/>
                <w:tcBorders>
                  <w:top w:val="single" w:sz="4" w:space="0" w:color="auto"/>
                  <w:bottom w:val="single" w:sz="4" w:space="0" w:color="auto"/>
                </w:tcBorders>
                <w:shd w:val="clear" w:color="auto" w:fill="EAF1DD" w:themeFill="accent3" w:themeFillTint="33"/>
              </w:tcPr>
            </w:tcPrChange>
          </w:tcPr>
          <w:p w14:paraId="09ADC025" w14:textId="2238F60B" w:rsidR="00342644" w:rsidRPr="000024ED" w:rsidRDefault="00F208B0">
            <w:pPr>
              <w:pStyle w:val="affffffff1"/>
              <w:jc w:val="left"/>
              <w:pPrChange w:id="9925" w:author="Ирина В.. Дмитриева" w:date="2023-11-20T17:31:00Z">
                <w:pPr>
                  <w:spacing w:line="276" w:lineRule="auto"/>
                </w:pPr>
              </w:pPrChange>
            </w:pPr>
            <w:r w:rsidRPr="000024ED">
              <w:t>Обязательно для заполнения</w:t>
            </w:r>
            <w:r w:rsidR="00342644" w:rsidRPr="000024ED">
              <w:t>:</w:t>
            </w:r>
            <w:r w:rsidRPr="000024ED">
              <w:t xml:space="preserve"> </w:t>
            </w:r>
          </w:p>
          <w:p w14:paraId="10FCB5EA" w14:textId="5571C0D4" w:rsidR="00F208B0" w:rsidRPr="000024ED" w:rsidRDefault="00342644">
            <w:pPr>
              <w:pStyle w:val="affffffff1"/>
              <w:jc w:val="left"/>
              <w:pPrChange w:id="9926" w:author="Ирина В.. Дмитриева" w:date="2023-11-20T17:31:00Z">
                <w:pPr>
                  <w:spacing w:line="276" w:lineRule="auto"/>
                </w:pPr>
              </w:pPrChange>
            </w:pPr>
            <w:r w:rsidRPr="000024ED">
              <w:t xml:space="preserve">1. </w:t>
            </w:r>
            <w:r w:rsidR="00F208B0" w:rsidRPr="000024ED">
              <w:t xml:space="preserve">если в DS1 указано МКБ =  {U07.1, U07.2}, </w:t>
            </w:r>
            <w:r w:rsidR="00F208B0" w:rsidRPr="000024ED">
              <w:rPr>
                <w:lang w:val="en-US"/>
              </w:rPr>
              <w:t>DS</w:t>
            </w:r>
            <w:r w:rsidR="00F208B0" w:rsidRPr="000024ED">
              <w:t>2 &lt;&gt; {</w:t>
            </w:r>
            <w:r w:rsidR="00F208B0" w:rsidRPr="000024ED">
              <w:rPr>
                <w:lang w:val="en-US"/>
              </w:rPr>
              <w:t>O</w:t>
            </w:r>
            <w:r w:rsidR="00F208B0" w:rsidRPr="000024ED">
              <w:t>00-</w:t>
            </w:r>
            <w:r w:rsidR="00F208B0" w:rsidRPr="000024ED">
              <w:rPr>
                <w:lang w:val="en-US"/>
              </w:rPr>
              <w:t>O</w:t>
            </w:r>
            <w:r w:rsidR="00F208B0" w:rsidRPr="000024ED">
              <w:t xml:space="preserve">99, </w:t>
            </w:r>
            <w:r w:rsidR="00F208B0" w:rsidRPr="000024ED">
              <w:rPr>
                <w:lang w:val="en-US"/>
              </w:rPr>
              <w:t>Z</w:t>
            </w:r>
            <w:r w:rsidR="00F208B0" w:rsidRPr="000024ED">
              <w:t>34-</w:t>
            </w:r>
            <w:r w:rsidR="00F208B0" w:rsidRPr="000024ED">
              <w:rPr>
                <w:lang w:val="en-US"/>
              </w:rPr>
              <w:t>Z</w:t>
            </w:r>
            <w:r w:rsidR="00F208B0" w:rsidRPr="000024ED">
              <w:t>35} и возраст пациента на дату начала лечения больше или равно 18 лет:</w:t>
            </w:r>
          </w:p>
          <w:p w14:paraId="49DB9C0A" w14:textId="2BCF4C19" w:rsidR="00F208B0" w:rsidRPr="000024ED" w:rsidRDefault="00F208B0">
            <w:pPr>
              <w:pStyle w:val="affffffff1"/>
              <w:jc w:val="left"/>
              <w:rPr>
                <w:lang w:val="en-US"/>
              </w:rPr>
              <w:pPrChange w:id="9927" w:author="Ирина В.. Дмитриева" w:date="2023-11-20T17:31:00Z">
                <w:pPr>
                  <w:spacing w:line="276" w:lineRule="auto"/>
                </w:pPr>
              </w:pPrChange>
            </w:pPr>
            <w:r w:rsidRPr="000024ED">
              <w:rPr>
                <w:lang w:val="en-US"/>
              </w:rPr>
              <w:t xml:space="preserve">- USL_OK = 1 </w:t>
            </w:r>
            <w:r w:rsidRPr="000024ED">
              <w:t>и</w:t>
            </w:r>
            <w:r w:rsidRPr="000024ED">
              <w:rPr>
                <w:lang w:val="en-US"/>
              </w:rPr>
              <w:t xml:space="preserve"> </w:t>
            </w:r>
            <w:r w:rsidR="00C356C2" w:rsidRPr="000024ED">
              <w:rPr>
                <w:lang w:val="en-US"/>
                <w:rPrChange w:id="9928" w:author="Ирина В.. Дмитриева" w:date="2023-09-21T16:18:00Z">
                  <w:rPr>
                    <w:highlight w:val="cyan"/>
                    <w:lang w:val="en-US"/>
                  </w:rPr>
                </w:rPrChange>
              </w:rPr>
              <w:t>REAB=0</w:t>
            </w:r>
            <w:r w:rsidR="00C356C2" w:rsidRPr="000024ED">
              <w:rPr>
                <w:lang w:val="en-US"/>
              </w:rPr>
              <w:t xml:space="preserve">  </w:t>
            </w:r>
            <w:r w:rsidRPr="000024ED">
              <w:t>и</w:t>
            </w:r>
            <w:r w:rsidRPr="000024ED">
              <w:rPr>
                <w:lang w:val="en-US"/>
              </w:rPr>
              <w:t xml:space="preserve"> CRIT &lt;&gt; STT5);</w:t>
            </w:r>
          </w:p>
          <w:p w14:paraId="08FE07CC" w14:textId="6E822865" w:rsidR="00F208B0" w:rsidRPr="000024ED" w:rsidRDefault="00F208B0">
            <w:pPr>
              <w:pStyle w:val="affffffff1"/>
              <w:jc w:val="left"/>
              <w:rPr>
                <w:lang w:val="en-US"/>
              </w:rPr>
              <w:pPrChange w:id="9929" w:author="Ирина В.. Дмитриева" w:date="2023-11-20T17:31:00Z">
                <w:pPr>
                  <w:spacing w:line="276" w:lineRule="auto"/>
                </w:pPr>
              </w:pPrChange>
            </w:pPr>
            <w:r w:rsidRPr="000024ED">
              <w:rPr>
                <w:lang w:val="en-US"/>
              </w:rPr>
              <w:t xml:space="preserve">- USL_OK = 3 </w:t>
            </w:r>
            <w:r w:rsidRPr="000024ED">
              <w:t>и</w:t>
            </w:r>
            <w:r w:rsidRPr="000024ED">
              <w:rPr>
                <w:lang w:val="en-US"/>
              </w:rPr>
              <w:t xml:space="preserve"> ((IDSP=29 </w:t>
            </w:r>
            <w:r w:rsidRPr="000024ED">
              <w:t>и</w:t>
            </w:r>
            <w:r w:rsidRPr="000024ED">
              <w:rPr>
                <w:lang w:val="en-US"/>
              </w:rPr>
              <w:t xml:space="preserve"> FOR_POM = 3) </w:t>
            </w:r>
            <w:r w:rsidRPr="000024ED">
              <w:t>или</w:t>
            </w:r>
            <w:r w:rsidRPr="000024ED">
              <w:rPr>
                <w:lang w:val="en-US"/>
              </w:rPr>
              <w:t xml:space="preserve"> (P_CEL = 1.0 </w:t>
            </w:r>
            <w:r w:rsidRPr="000024ED">
              <w:t>или</w:t>
            </w:r>
            <w:r w:rsidRPr="000024ED">
              <w:rPr>
                <w:lang w:val="en-US"/>
              </w:rPr>
              <w:t xml:space="preserve"> P_CEL = 3.0))</w:t>
            </w:r>
            <w:r w:rsidR="00342644" w:rsidRPr="000024ED">
              <w:rPr>
                <w:lang w:val="en-US"/>
              </w:rPr>
              <w:t>;</w:t>
            </w:r>
          </w:p>
          <w:p w14:paraId="14D54E2D" w14:textId="2E03B706" w:rsidR="00026A0B" w:rsidRPr="000024ED" w:rsidRDefault="00342644">
            <w:pPr>
              <w:pStyle w:val="affffffff1"/>
              <w:jc w:val="left"/>
              <w:pPrChange w:id="9930" w:author="Ирина В.. Дмитриева" w:date="2023-11-20T17:31:00Z">
                <w:pPr>
                  <w:spacing w:line="276" w:lineRule="auto"/>
                </w:pPr>
              </w:pPrChange>
            </w:pPr>
            <w:r w:rsidRPr="000024ED">
              <w:t>2. при указании схем лечения хронического вирусного гепатита thc01 - thc18</w:t>
            </w:r>
            <w:r w:rsidR="00B53DD0" w:rsidRPr="000024ED">
              <w:t xml:space="preserve"> (справочник </w:t>
            </w:r>
            <w:r w:rsidR="00B53DD0" w:rsidRPr="000024ED">
              <w:rPr>
                <w:lang w:val="en-US"/>
              </w:rPr>
              <w:t>SHLT</w:t>
            </w:r>
            <w:r w:rsidR="00B53DD0" w:rsidRPr="000024ED">
              <w:t>)</w:t>
            </w:r>
            <w:r w:rsidRPr="000024ED">
              <w:t>;</w:t>
            </w:r>
          </w:p>
          <w:p w14:paraId="494B76EC" w14:textId="200FB9F2" w:rsidR="00342644" w:rsidRPr="000024ED" w:rsidRDefault="00342644">
            <w:pPr>
              <w:pStyle w:val="affffffff1"/>
              <w:jc w:val="left"/>
              <w:pPrChange w:id="9931" w:author="Ирина В.. Дмитриева" w:date="2023-11-20T17:31:00Z">
                <w:pPr/>
              </w:pPrChange>
            </w:pPr>
            <w:r w:rsidRPr="000024ED">
              <w:t>3. при указании схем лечения ГИП</w:t>
            </w:r>
            <w:r w:rsidR="004D1159" w:rsidRPr="000024ED">
              <w:t xml:space="preserve"> gsh001- gsh121</w:t>
            </w:r>
            <w:r w:rsidR="00B53DD0" w:rsidRPr="000024ED">
              <w:t xml:space="preserve"> (справочник </w:t>
            </w:r>
            <w:r w:rsidR="00B53DD0" w:rsidRPr="000024ED">
              <w:rPr>
                <w:lang w:val="en-US"/>
              </w:rPr>
              <w:t>SHLT</w:t>
            </w:r>
            <w:r w:rsidR="00B53DD0" w:rsidRPr="000024ED">
              <w:t>)</w:t>
            </w:r>
            <w:r w:rsidR="00E37E00" w:rsidRPr="000024ED">
              <w:t>;</w:t>
            </w:r>
          </w:p>
          <w:p w14:paraId="54F4A71C" w14:textId="2B7A4E16" w:rsidR="00AC5386" w:rsidRPr="000024ED" w:rsidRDefault="00AC5386">
            <w:pPr>
              <w:pStyle w:val="affffffff1"/>
              <w:jc w:val="left"/>
              <w:pPrChange w:id="9932" w:author="Ирина В.. Дмитриева" w:date="2023-11-20T17:31:00Z">
                <w:pPr/>
              </w:pPrChange>
            </w:pPr>
            <w:r w:rsidRPr="000024ED">
              <w:t>4. при проведении антимикробной терапии amt01 - amt15</w:t>
            </w:r>
            <w:r w:rsidR="00B53DD0" w:rsidRPr="000024ED">
              <w:t xml:space="preserve"> (справочник </w:t>
            </w:r>
            <w:r w:rsidR="00B53DD0" w:rsidRPr="000024ED">
              <w:rPr>
                <w:lang w:val="en-US"/>
              </w:rPr>
              <w:t>ADDIT</w:t>
            </w:r>
            <w:r w:rsidR="00B53DD0" w:rsidRPr="000024ED">
              <w:t>_</w:t>
            </w:r>
            <w:r w:rsidR="00B53DD0" w:rsidRPr="000024ED">
              <w:rPr>
                <w:lang w:val="en-US"/>
              </w:rPr>
              <w:t>CRIT</w:t>
            </w:r>
            <w:r w:rsidR="00B53DD0" w:rsidRPr="000024ED">
              <w:t>);</w:t>
            </w:r>
          </w:p>
          <w:p w14:paraId="2179DAD7" w14:textId="3C31BF91" w:rsidR="00E37E00" w:rsidRPr="000024ED" w:rsidRDefault="00AC5386">
            <w:pPr>
              <w:pStyle w:val="affffffff1"/>
              <w:jc w:val="left"/>
              <w:pPrChange w:id="9933" w:author="Ирина В.. Дмитриева" w:date="2023-11-20T17:31:00Z">
                <w:pPr/>
              </w:pPrChange>
            </w:pPr>
            <w:r w:rsidRPr="000024ED">
              <w:t>5</w:t>
            </w:r>
            <w:r w:rsidR="00E37E00" w:rsidRPr="000024ED">
              <w:t xml:space="preserve">. при указании критерия из справочника </w:t>
            </w:r>
            <w:r w:rsidR="00E37E00" w:rsidRPr="000024ED">
              <w:rPr>
                <w:lang w:val="en-US"/>
              </w:rPr>
              <w:t>MNN</w:t>
            </w:r>
            <w:r w:rsidR="00E37E00" w:rsidRPr="000024ED">
              <w:t>_</w:t>
            </w:r>
            <w:r w:rsidR="00E37E00" w:rsidRPr="000024ED">
              <w:rPr>
                <w:lang w:val="en-US"/>
              </w:rPr>
              <w:t>LP</w:t>
            </w:r>
            <w:r w:rsidR="00E37E00" w:rsidRPr="000024ED">
              <w:t>_</w:t>
            </w:r>
            <w:r w:rsidR="00E37E00" w:rsidRPr="000024ED">
              <w:rPr>
                <w:lang w:val="en-US"/>
              </w:rPr>
              <w:t>LT</w:t>
            </w:r>
            <w:r w:rsidR="00E37E00" w:rsidRPr="000024ED">
              <w:t>.</w:t>
            </w:r>
          </w:p>
          <w:p w14:paraId="78CF3EFB" w14:textId="77777777" w:rsidR="00342644" w:rsidRPr="000024ED" w:rsidRDefault="00342644">
            <w:pPr>
              <w:pStyle w:val="affffffff1"/>
              <w:jc w:val="left"/>
              <w:rPr>
                <w:rFonts w:ascii="Calibri" w:hAnsi="Calibri" w:cs="Calibri"/>
                <w:color w:val="000000"/>
                <w:sz w:val="22"/>
                <w:szCs w:val="22"/>
              </w:rPr>
              <w:pPrChange w:id="9934" w:author="Ирина В.. Дмитриева" w:date="2023-11-20T17:31:00Z">
                <w:pPr/>
              </w:pPrChange>
            </w:pPr>
          </w:p>
          <w:p w14:paraId="399729EE" w14:textId="4C2D16C4" w:rsidR="00342644" w:rsidRPr="000024ED" w:rsidRDefault="00342644">
            <w:pPr>
              <w:pStyle w:val="affffffff1"/>
              <w:jc w:val="left"/>
              <w:pPrChange w:id="9935" w:author="Ирина В.. Дмитриева" w:date="2023-11-20T17:31:00Z">
                <w:pPr/>
              </w:pPrChange>
            </w:pPr>
          </w:p>
        </w:tc>
      </w:tr>
      <w:tr w:rsidR="00483404" w:rsidRPr="00ED0C21" w14:paraId="4D014CF1" w14:textId="77777777" w:rsidTr="00437EA9">
        <w:trPr>
          <w:jc w:val="center"/>
          <w:trPrChange w:id="9936" w:author="Ирина В.. Дмитриева" w:date="2023-11-08T11:21:00Z">
            <w:trPr>
              <w:gridAfter w:val="0"/>
              <w:wAfter w:w="142" w:type="dxa"/>
              <w:jc w:val="center"/>
            </w:trPr>
          </w:trPrChange>
        </w:trPr>
        <w:tc>
          <w:tcPr>
            <w:tcW w:w="1398" w:type="dxa"/>
            <w:shd w:val="clear" w:color="auto" w:fill="F2F2F2"/>
            <w:noWrap/>
            <w:tcPrChange w:id="9937" w:author="Ирина В.. Дмитриева" w:date="2023-11-08T11:21:00Z">
              <w:tcPr>
                <w:tcW w:w="1400" w:type="dxa"/>
                <w:gridSpan w:val="2"/>
                <w:shd w:val="clear" w:color="auto" w:fill="F2F2F2"/>
                <w:noWrap/>
              </w:tcPr>
            </w:tcPrChange>
          </w:tcPr>
          <w:p w14:paraId="0E9C91F1" w14:textId="77777777" w:rsidR="00483404" w:rsidRPr="00ED0C21" w:rsidRDefault="00483404">
            <w:pPr>
              <w:pStyle w:val="affffffff1"/>
              <w:pPrChange w:id="9938" w:author="Андрей П. Цинцадзе" w:date="2023-11-10T15:43:00Z">
                <w:pPr>
                  <w:spacing w:line="276" w:lineRule="auto"/>
                </w:pPr>
              </w:pPrChange>
            </w:pPr>
            <w:r w:rsidRPr="00ED0C21">
              <w:t>SL</w:t>
            </w:r>
          </w:p>
        </w:tc>
        <w:tc>
          <w:tcPr>
            <w:tcW w:w="1564" w:type="dxa"/>
            <w:noWrap/>
            <w:tcPrChange w:id="9939" w:author="Ирина В.. Дмитриева" w:date="2023-11-08T11:21:00Z">
              <w:tcPr>
                <w:tcW w:w="1417" w:type="dxa"/>
                <w:gridSpan w:val="2"/>
                <w:noWrap/>
              </w:tcPr>
            </w:tcPrChange>
          </w:tcPr>
          <w:p w14:paraId="279791F6" w14:textId="77777777" w:rsidR="00483404" w:rsidRPr="00ED0C21" w:rsidRDefault="00483404">
            <w:pPr>
              <w:pStyle w:val="affffffff1"/>
              <w:pPrChange w:id="9940" w:author="Андрей П. Цинцадзе" w:date="2023-11-10T15:43:00Z">
                <w:pPr>
                  <w:spacing w:line="276" w:lineRule="auto"/>
                </w:pPr>
              </w:pPrChange>
            </w:pPr>
            <w:r w:rsidRPr="00ED0C21">
              <w:t>USL</w:t>
            </w:r>
          </w:p>
        </w:tc>
        <w:tc>
          <w:tcPr>
            <w:tcW w:w="711" w:type="dxa"/>
            <w:noWrap/>
            <w:tcPrChange w:id="9941" w:author="Ирина В.. Дмитриева" w:date="2023-11-08T11:21:00Z">
              <w:tcPr>
                <w:tcW w:w="711" w:type="dxa"/>
                <w:gridSpan w:val="4"/>
                <w:noWrap/>
              </w:tcPr>
            </w:tcPrChange>
          </w:tcPr>
          <w:p w14:paraId="7CC741D0" w14:textId="77777777" w:rsidR="00483404" w:rsidRPr="00ED0C21" w:rsidRDefault="00483404">
            <w:pPr>
              <w:pStyle w:val="affffffff1"/>
              <w:pPrChange w:id="9942" w:author="Андрей П. Цинцадзе" w:date="2023-11-10T15:43:00Z">
                <w:pPr>
                  <w:spacing w:line="276" w:lineRule="auto"/>
                </w:pPr>
              </w:pPrChange>
            </w:pPr>
            <w:r w:rsidRPr="00ED0C21">
              <w:t>УМ</w:t>
            </w:r>
          </w:p>
        </w:tc>
        <w:tc>
          <w:tcPr>
            <w:tcW w:w="1146" w:type="dxa"/>
            <w:gridSpan w:val="2"/>
            <w:noWrap/>
            <w:tcPrChange w:id="9943" w:author="Ирина В.. Дмитриева" w:date="2023-11-08T11:21:00Z">
              <w:tcPr>
                <w:tcW w:w="1147" w:type="dxa"/>
                <w:gridSpan w:val="6"/>
                <w:noWrap/>
              </w:tcPr>
            </w:tcPrChange>
          </w:tcPr>
          <w:p w14:paraId="0334B24A" w14:textId="77777777" w:rsidR="00483404" w:rsidRPr="00ED0C21" w:rsidRDefault="00483404">
            <w:pPr>
              <w:pStyle w:val="affffffff1"/>
              <w:pPrChange w:id="9944" w:author="Андрей П. Цинцадзе" w:date="2023-11-10T15:43:00Z">
                <w:pPr>
                  <w:spacing w:line="276" w:lineRule="auto"/>
                </w:pPr>
              </w:pPrChange>
            </w:pPr>
            <w:r w:rsidRPr="00ED0C21">
              <w:t>S</w:t>
            </w:r>
          </w:p>
        </w:tc>
        <w:tc>
          <w:tcPr>
            <w:tcW w:w="1974" w:type="dxa"/>
            <w:tcPrChange w:id="9945" w:author="Ирина В.. Дмитриева" w:date="2023-11-08T11:21:00Z">
              <w:tcPr>
                <w:tcW w:w="1973" w:type="dxa"/>
                <w:gridSpan w:val="3"/>
              </w:tcPr>
            </w:tcPrChange>
          </w:tcPr>
          <w:p w14:paraId="17A87FC0" w14:textId="77777777" w:rsidR="00483404" w:rsidRPr="00ED0C21" w:rsidRDefault="00483404">
            <w:pPr>
              <w:pStyle w:val="affffffff1"/>
              <w:jc w:val="left"/>
              <w:pPrChange w:id="9946" w:author="Ирина В.. Дмитриева" w:date="2023-11-20T17:31:00Z">
                <w:pPr>
                  <w:spacing w:line="276" w:lineRule="auto"/>
                </w:pPr>
              </w:pPrChange>
            </w:pPr>
            <w:r w:rsidRPr="00ED0C21">
              <w:t>Сведения об услуге</w:t>
            </w:r>
          </w:p>
        </w:tc>
        <w:tc>
          <w:tcPr>
            <w:tcW w:w="3257" w:type="dxa"/>
            <w:tcBorders>
              <w:top w:val="single" w:sz="4" w:space="0" w:color="auto"/>
            </w:tcBorders>
            <w:shd w:val="clear" w:color="auto" w:fill="FFFFFF" w:themeFill="background1"/>
            <w:tcPrChange w:id="9947" w:author="Ирина В.. Дмитриева" w:date="2023-11-08T11:21:00Z">
              <w:tcPr>
                <w:tcW w:w="3260" w:type="dxa"/>
                <w:gridSpan w:val="4"/>
                <w:tcBorders>
                  <w:top w:val="single" w:sz="4" w:space="0" w:color="auto"/>
                </w:tcBorders>
                <w:shd w:val="clear" w:color="auto" w:fill="FFFFFF" w:themeFill="background1"/>
              </w:tcPr>
            </w:tcPrChange>
          </w:tcPr>
          <w:p w14:paraId="3639AB70" w14:textId="77777777" w:rsidR="00483404" w:rsidRPr="00ED0C21" w:rsidRDefault="00483404">
            <w:pPr>
              <w:pStyle w:val="affffffff1"/>
              <w:jc w:val="left"/>
              <w:pPrChange w:id="9948" w:author="Ирина В.. Дмитриева" w:date="2023-11-20T17:31:00Z">
                <w:pPr>
                  <w:spacing w:line="276" w:lineRule="auto"/>
                </w:pPr>
              </w:pPrChange>
            </w:pPr>
            <w:r w:rsidRPr="00ED0C21">
              <w:t>Описывает услуги, оказанные в рамках данного случая.</w:t>
            </w:r>
          </w:p>
          <w:p w14:paraId="505CE875" w14:textId="77777777" w:rsidR="00483404" w:rsidRPr="00ED0C21" w:rsidRDefault="00483404">
            <w:pPr>
              <w:pStyle w:val="affffffff1"/>
              <w:jc w:val="left"/>
              <w:pPrChange w:id="9949" w:author="Ирина В.. Дмитриева" w:date="2023-11-20T17:31:00Z">
                <w:pPr>
                  <w:spacing w:line="276" w:lineRule="auto"/>
                </w:pPr>
              </w:pPrChange>
            </w:pPr>
          </w:p>
          <w:p w14:paraId="17F57884" w14:textId="26D18EB8" w:rsidR="00483404" w:rsidRPr="00ED0C21" w:rsidRDefault="00483404">
            <w:pPr>
              <w:pStyle w:val="affffffff1"/>
              <w:jc w:val="left"/>
              <w:pPrChange w:id="9950" w:author="Ирина В.. Дмитриева" w:date="2023-11-20T17:31:00Z">
                <w:pPr>
                  <w:spacing w:line="276" w:lineRule="auto"/>
                </w:pPr>
              </w:pPrChange>
            </w:pPr>
            <w:r w:rsidRPr="00ED0C21">
              <w:t>1. Для случаев стационара (USL_OK=1) и дневного стационара (USL_OK=2):</w:t>
            </w:r>
          </w:p>
          <w:p w14:paraId="3F1D2E54" w14:textId="77777777" w:rsidR="00483404" w:rsidRPr="00ED0C21" w:rsidRDefault="00483404">
            <w:pPr>
              <w:pStyle w:val="affffffff1"/>
              <w:jc w:val="left"/>
              <w:pPrChange w:id="9951" w:author="Ирина В.. Дмитриева" w:date="2023-11-20T17:31:00Z">
                <w:pPr>
                  <w:spacing w:line="276" w:lineRule="auto"/>
                </w:pPr>
              </w:pPrChange>
            </w:pPr>
            <w:r w:rsidRPr="00ED0C21">
              <w:t>- При наличии операций или манипуляций из справочников KSGN и KSGN_C – содержит перечень операций/ манипуляций;</w:t>
            </w:r>
          </w:p>
          <w:p w14:paraId="5D872634" w14:textId="77777777" w:rsidR="00483404" w:rsidRPr="00ED0C21" w:rsidRDefault="00483404">
            <w:pPr>
              <w:pStyle w:val="affffffff1"/>
              <w:jc w:val="left"/>
              <w:pPrChange w:id="9952" w:author="Ирина В.. Дмитриева" w:date="2023-11-20T17:31:00Z">
                <w:pPr>
                  <w:spacing w:line="276" w:lineRule="auto"/>
                </w:pPr>
              </w:pPrChange>
            </w:pPr>
            <w:r w:rsidRPr="00ED0C21">
              <w:t>- При выполнении различных видов диализа – содержит перечень услуг, тарифы для которых приведены в справочнике PRICE_SZ.</w:t>
            </w:r>
          </w:p>
          <w:p w14:paraId="24D182FE" w14:textId="77777777" w:rsidR="00483404" w:rsidRPr="00ED0C21" w:rsidRDefault="00483404">
            <w:pPr>
              <w:pStyle w:val="affffffff1"/>
              <w:jc w:val="left"/>
              <w:pPrChange w:id="9953" w:author="Ирина В.. Дмитриева" w:date="2023-11-20T17:31:00Z">
                <w:pPr>
                  <w:spacing w:line="276" w:lineRule="auto"/>
                </w:pPr>
              </w:pPrChange>
            </w:pPr>
            <w:r w:rsidRPr="00ED0C21">
              <w:t>В остальных случаях отсутствует.</w:t>
            </w:r>
          </w:p>
          <w:p w14:paraId="1A3072F9" w14:textId="144E6B9F" w:rsidR="00483404" w:rsidRPr="000D3E64" w:rsidRDefault="00483404">
            <w:pPr>
              <w:pStyle w:val="affffffff1"/>
              <w:jc w:val="left"/>
              <w:pPrChange w:id="9954" w:author="Ирина В.. Дмитриева" w:date="2023-11-20T17:31:00Z">
                <w:pPr>
                  <w:spacing w:line="276" w:lineRule="auto"/>
                </w:pPr>
              </w:pPrChange>
            </w:pPr>
            <w:r w:rsidRPr="00ED0C21">
              <w:t xml:space="preserve">2. Для поликлинических случаев, в том числе для посещений на ФАП, содержит перечень посещений к специалистам в рамках случая. </w:t>
            </w:r>
            <w:r w:rsidRPr="000D3E64">
              <w:t xml:space="preserve">Заполняется всегда. </w:t>
            </w:r>
          </w:p>
          <w:p w14:paraId="1421E71E" w14:textId="514ADD5C" w:rsidR="005B4289" w:rsidRPr="000D3E64" w:rsidRDefault="00483404">
            <w:pPr>
              <w:pStyle w:val="affffffff1"/>
              <w:jc w:val="left"/>
              <w:pPrChange w:id="9955" w:author="Ирина В.. Дмитриева" w:date="2023-11-20T17:31:00Z">
                <w:pPr>
                  <w:spacing w:line="276" w:lineRule="auto"/>
                </w:pPr>
              </w:pPrChange>
            </w:pPr>
            <w:r w:rsidRPr="000D3E64">
              <w:t>Для метод</w:t>
            </w:r>
            <w:r w:rsidR="005B4289" w:rsidRPr="000D3E64">
              <w:t>ов</w:t>
            </w:r>
            <w:r w:rsidRPr="000D3E64">
              <w:t xml:space="preserve"> оплаты </w:t>
            </w:r>
            <w:r w:rsidR="00C74052" w:rsidRPr="000D3E64">
              <w:t xml:space="preserve">METHOD={1.2 ;  3.1 ; 8.*}, </w:t>
            </w:r>
            <w:r w:rsidRPr="000D3E64">
              <w:t xml:space="preserve">содержит информацию о параклинических исследованиях из справочника </w:t>
            </w:r>
            <w:r w:rsidR="005B4289" w:rsidRPr="000D3E64">
              <w:t>Росминздрава 1.2.643.5.1.13.13.11.1070</w:t>
            </w:r>
          </w:p>
          <w:p w14:paraId="1F836364" w14:textId="00FCAB8B" w:rsidR="00483404" w:rsidRPr="00ED0C21" w:rsidRDefault="005B4289">
            <w:pPr>
              <w:pStyle w:val="affffffff1"/>
              <w:jc w:val="left"/>
              <w:pPrChange w:id="9956" w:author="Ирина В.. Дмитриева" w:date="2023-11-20T17:31:00Z">
                <w:pPr>
                  <w:spacing w:line="276" w:lineRule="auto"/>
                </w:pPr>
              </w:pPrChange>
            </w:pPr>
            <w:r w:rsidRPr="000D3E64">
              <w:t>«Номенклатура медицинских услуг»</w:t>
            </w:r>
            <w:r w:rsidR="00483404" w:rsidRPr="000D3E64">
              <w:t>.</w:t>
            </w:r>
          </w:p>
          <w:p w14:paraId="52B82BBC" w14:textId="18E80172" w:rsidR="00483404" w:rsidRPr="00ED0C21" w:rsidRDefault="00483404">
            <w:pPr>
              <w:pStyle w:val="affffffff1"/>
              <w:jc w:val="left"/>
              <w:pPrChange w:id="9957" w:author="Ирина В.. Дмитриева" w:date="2023-11-20T17:31:00Z">
                <w:pPr>
                  <w:spacing w:line="276" w:lineRule="auto"/>
                </w:pPr>
              </w:pPrChange>
            </w:pPr>
            <w:r w:rsidRPr="00ED0C21">
              <w:t>3. Для случаев АПП с диагностическими и иными услугами (IDSP=28) содержит перечень услуг, тарифы для которых приведены в справочнике PRICE_N.</w:t>
            </w:r>
          </w:p>
          <w:p w14:paraId="07FE9756" w14:textId="524C9066" w:rsidR="00483404" w:rsidRPr="00ED0C21" w:rsidRDefault="00483404">
            <w:pPr>
              <w:pStyle w:val="affffffff1"/>
              <w:jc w:val="left"/>
              <w:pPrChange w:id="9958" w:author="Ирина В.. Дмитриева" w:date="2023-11-20T17:31:00Z">
                <w:pPr>
                  <w:spacing w:line="276" w:lineRule="auto"/>
                </w:pPr>
              </w:pPrChange>
            </w:pPr>
            <w:r w:rsidRPr="00ED0C21">
              <w:t xml:space="preserve">4. Для случаев стоматологической помощи содержит перечень произведенных манипуляций. </w:t>
            </w:r>
          </w:p>
          <w:p w14:paraId="5F47B3D5" w14:textId="21339330" w:rsidR="00483404" w:rsidRPr="00ED0C21" w:rsidRDefault="00483404">
            <w:pPr>
              <w:pStyle w:val="affffffff1"/>
              <w:jc w:val="left"/>
              <w:pPrChange w:id="9959" w:author="Ирина В.. Дмитриева" w:date="2023-11-20T17:31:00Z">
                <w:pPr>
                  <w:spacing w:line="276" w:lineRule="auto"/>
                </w:pPr>
              </w:pPrChange>
            </w:pPr>
            <w:r w:rsidRPr="00ED0C21">
              <w:t>5. Для случаев СМП заполняется при вызове с применением тарифа из справочника PRICE_Z</w:t>
            </w:r>
            <w:r w:rsidR="00E528A2">
              <w:t xml:space="preserve"> или </w:t>
            </w:r>
            <w:r w:rsidR="009B0E80">
              <w:t xml:space="preserve">кода услуги </w:t>
            </w:r>
            <w:r w:rsidR="00E528A2">
              <w:t xml:space="preserve">из </w:t>
            </w:r>
            <w:r w:rsidR="00E528A2" w:rsidRPr="00ED0C21">
              <w:t>PRICE_</w:t>
            </w:r>
            <w:r w:rsidR="00E528A2">
              <w:rPr>
                <w:lang w:val="en-US"/>
              </w:rPr>
              <w:t>P</w:t>
            </w:r>
            <w:r w:rsidRPr="00ED0C21">
              <w:t>.</w:t>
            </w:r>
          </w:p>
          <w:p w14:paraId="071BB527" w14:textId="5F3356BB" w:rsidR="00483404" w:rsidRPr="00ED0C21" w:rsidRDefault="00483404">
            <w:pPr>
              <w:pStyle w:val="affffffff1"/>
              <w:jc w:val="left"/>
              <w:pPrChange w:id="9960" w:author="Ирина В.. Дмитриева" w:date="2023-11-20T17:31:00Z">
                <w:pPr>
                  <w:spacing w:line="276" w:lineRule="auto"/>
                </w:pPr>
              </w:pPrChange>
            </w:pPr>
            <w:r w:rsidRPr="00ED0C21">
              <w:t>В остальных случаях отсутствует.</w:t>
            </w:r>
          </w:p>
        </w:tc>
      </w:tr>
      <w:tr w:rsidR="00483404" w:rsidRPr="00ED0C21" w14:paraId="7D76D55F" w14:textId="77777777" w:rsidTr="00437EA9">
        <w:trPr>
          <w:jc w:val="center"/>
          <w:trPrChange w:id="9961" w:author="Ирина В.. Дмитриева" w:date="2023-11-08T11:21:00Z">
            <w:trPr>
              <w:gridAfter w:val="0"/>
              <w:wAfter w:w="142" w:type="dxa"/>
              <w:jc w:val="center"/>
            </w:trPr>
          </w:trPrChange>
        </w:trPr>
        <w:tc>
          <w:tcPr>
            <w:tcW w:w="1398" w:type="dxa"/>
            <w:shd w:val="clear" w:color="auto" w:fill="F2F2F2"/>
            <w:noWrap/>
            <w:tcPrChange w:id="9962" w:author="Ирина В.. Дмитриева" w:date="2023-11-08T11:21:00Z">
              <w:tcPr>
                <w:tcW w:w="1400" w:type="dxa"/>
                <w:gridSpan w:val="2"/>
                <w:shd w:val="clear" w:color="auto" w:fill="F2F2F2"/>
                <w:noWrap/>
              </w:tcPr>
            </w:tcPrChange>
          </w:tcPr>
          <w:p w14:paraId="45F1A719" w14:textId="77777777" w:rsidR="00483404" w:rsidRPr="00ED0C21" w:rsidRDefault="00483404">
            <w:pPr>
              <w:pStyle w:val="affffffff1"/>
              <w:pPrChange w:id="9963" w:author="Андрей П. Цинцадзе" w:date="2023-11-10T15:43:00Z">
                <w:pPr>
                  <w:spacing w:line="276" w:lineRule="auto"/>
                </w:pPr>
              </w:pPrChange>
            </w:pPr>
            <w:r w:rsidRPr="00ED0C21">
              <w:t>SL</w:t>
            </w:r>
          </w:p>
        </w:tc>
        <w:tc>
          <w:tcPr>
            <w:tcW w:w="1564" w:type="dxa"/>
            <w:noWrap/>
            <w:tcPrChange w:id="9964" w:author="Ирина В.. Дмитриева" w:date="2023-11-08T11:21:00Z">
              <w:tcPr>
                <w:tcW w:w="1417" w:type="dxa"/>
                <w:gridSpan w:val="2"/>
                <w:noWrap/>
              </w:tcPr>
            </w:tcPrChange>
          </w:tcPr>
          <w:p w14:paraId="62A432FC" w14:textId="77777777" w:rsidR="00483404" w:rsidRPr="00ED0C21" w:rsidRDefault="00483404">
            <w:pPr>
              <w:pStyle w:val="affffffff1"/>
              <w:pPrChange w:id="9965" w:author="Андрей П. Цинцадзе" w:date="2023-11-10T15:43:00Z">
                <w:pPr>
                  <w:spacing w:line="276" w:lineRule="auto"/>
                </w:pPr>
              </w:pPrChange>
            </w:pPr>
            <w:r w:rsidRPr="00ED0C21">
              <w:t>COMENTSL</w:t>
            </w:r>
          </w:p>
        </w:tc>
        <w:tc>
          <w:tcPr>
            <w:tcW w:w="711" w:type="dxa"/>
            <w:noWrap/>
            <w:tcPrChange w:id="9966" w:author="Ирина В.. Дмитриева" w:date="2023-11-08T11:21:00Z">
              <w:tcPr>
                <w:tcW w:w="711" w:type="dxa"/>
                <w:gridSpan w:val="4"/>
                <w:noWrap/>
              </w:tcPr>
            </w:tcPrChange>
          </w:tcPr>
          <w:p w14:paraId="5044E3A2" w14:textId="77777777" w:rsidR="00483404" w:rsidRPr="00ED0C21" w:rsidRDefault="00483404">
            <w:pPr>
              <w:pStyle w:val="affffffff1"/>
              <w:pPrChange w:id="9967" w:author="Андрей П. Цинцадзе" w:date="2023-11-10T15:43:00Z">
                <w:pPr>
                  <w:spacing w:line="276" w:lineRule="auto"/>
                </w:pPr>
              </w:pPrChange>
            </w:pPr>
            <w:r w:rsidRPr="00ED0C21">
              <w:t>О</w:t>
            </w:r>
          </w:p>
        </w:tc>
        <w:tc>
          <w:tcPr>
            <w:tcW w:w="1146" w:type="dxa"/>
            <w:gridSpan w:val="2"/>
            <w:noWrap/>
            <w:tcPrChange w:id="9968" w:author="Ирина В.. Дмитриева" w:date="2023-11-08T11:21:00Z">
              <w:tcPr>
                <w:tcW w:w="1147" w:type="dxa"/>
                <w:gridSpan w:val="6"/>
                <w:noWrap/>
              </w:tcPr>
            </w:tcPrChange>
          </w:tcPr>
          <w:p w14:paraId="7DDDA1E1" w14:textId="77777777" w:rsidR="00483404" w:rsidRPr="00ED0C21" w:rsidRDefault="00483404">
            <w:pPr>
              <w:pStyle w:val="affffffff1"/>
              <w:pPrChange w:id="9969" w:author="Андрей П. Цинцадзе" w:date="2023-11-10T15:43:00Z">
                <w:pPr>
                  <w:spacing w:line="276" w:lineRule="auto"/>
                </w:pPr>
              </w:pPrChange>
            </w:pPr>
            <w:r w:rsidRPr="00ED0C21">
              <w:t>S</w:t>
            </w:r>
          </w:p>
        </w:tc>
        <w:tc>
          <w:tcPr>
            <w:tcW w:w="1974" w:type="dxa"/>
            <w:tcPrChange w:id="9970" w:author="Ирина В.. Дмитриева" w:date="2023-11-08T11:21:00Z">
              <w:tcPr>
                <w:tcW w:w="1973" w:type="dxa"/>
                <w:gridSpan w:val="3"/>
              </w:tcPr>
            </w:tcPrChange>
          </w:tcPr>
          <w:p w14:paraId="3A982163" w14:textId="77777777" w:rsidR="00483404" w:rsidRPr="00ED0C21" w:rsidRDefault="00483404">
            <w:pPr>
              <w:pStyle w:val="affffffff1"/>
              <w:jc w:val="left"/>
              <w:pPrChange w:id="9971" w:author="Ирина В.. Дмитриева" w:date="2023-11-20T17:31:00Z">
                <w:pPr>
                  <w:spacing w:line="276" w:lineRule="auto"/>
                </w:pPr>
              </w:pPrChange>
            </w:pPr>
            <w:r w:rsidRPr="00ED0C21">
              <w:t>Служебное поле</w:t>
            </w:r>
          </w:p>
        </w:tc>
        <w:tc>
          <w:tcPr>
            <w:tcW w:w="3257" w:type="dxa"/>
            <w:tcPrChange w:id="9972" w:author="Ирина В.. Дмитриева" w:date="2023-11-08T11:21:00Z">
              <w:tcPr>
                <w:tcW w:w="3260" w:type="dxa"/>
                <w:gridSpan w:val="4"/>
              </w:tcPr>
            </w:tcPrChange>
          </w:tcPr>
          <w:p w14:paraId="79459520" w14:textId="77777777" w:rsidR="00483404" w:rsidRPr="00ED0C21" w:rsidRDefault="00483404">
            <w:pPr>
              <w:pStyle w:val="affffffff1"/>
              <w:jc w:val="left"/>
              <w:pPrChange w:id="9973" w:author="Ирина В.. Дмитриева" w:date="2023-11-20T17:31:00Z">
                <w:pPr>
                  <w:spacing w:line="276" w:lineRule="auto"/>
                </w:pPr>
              </w:pPrChange>
            </w:pPr>
          </w:p>
        </w:tc>
      </w:tr>
      <w:tr w:rsidR="008620EE" w:rsidRPr="00ED0C21" w14:paraId="0CD12134" w14:textId="77777777" w:rsidTr="00437EA9">
        <w:trPr>
          <w:jc w:val="center"/>
          <w:trPrChange w:id="9974" w:author="Ирина В.. Дмитриева" w:date="2023-11-08T11:21:00Z">
            <w:trPr>
              <w:gridAfter w:val="0"/>
              <w:wAfter w:w="142" w:type="dxa"/>
              <w:jc w:val="center"/>
            </w:trPr>
          </w:trPrChange>
        </w:trPr>
        <w:tc>
          <w:tcPr>
            <w:tcW w:w="10050" w:type="dxa"/>
            <w:gridSpan w:val="7"/>
            <w:shd w:val="clear" w:color="auto" w:fill="auto"/>
            <w:noWrap/>
            <w:tcPrChange w:id="9975" w:author="Ирина В.. Дмитриева" w:date="2023-11-08T11:21:00Z">
              <w:tcPr>
                <w:tcW w:w="9908" w:type="dxa"/>
                <w:gridSpan w:val="21"/>
                <w:shd w:val="clear" w:color="auto" w:fill="auto"/>
                <w:noWrap/>
              </w:tcPr>
            </w:tcPrChange>
          </w:tcPr>
          <w:p w14:paraId="7D219800" w14:textId="776C21EB" w:rsidR="008620EE" w:rsidRPr="00ED0C21" w:rsidRDefault="008620EE">
            <w:pPr>
              <w:pStyle w:val="affffffff1"/>
              <w:pPrChange w:id="9976" w:author="Андрей П. Цинцадзе" w:date="2023-11-10T15:43:00Z">
                <w:pPr>
                  <w:spacing w:line="276" w:lineRule="auto"/>
                  <w:jc w:val="center"/>
                </w:pPr>
              </w:pPrChange>
            </w:pPr>
            <w:r w:rsidRPr="00ED0C21">
              <w:t>Сопутствующие заболевания</w:t>
            </w:r>
            <w:r w:rsidR="004B389C">
              <w:t xml:space="preserve"> при диспансерном наблюдении</w:t>
            </w:r>
          </w:p>
        </w:tc>
      </w:tr>
      <w:tr w:rsidR="008620EE" w:rsidRPr="00ED0C21" w14:paraId="23BD2903" w14:textId="77777777" w:rsidTr="00437EA9">
        <w:trPr>
          <w:jc w:val="center"/>
          <w:trPrChange w:id="9977" w:author="Ирина В.. Дмитриева" w:date="2023-11-08T11:21:00Z">
            <w:trPr>
              <w:gridAfter w:val="0"/>
              <w:wAfter w:w="142" w:type="dxa"/>
              <w:jc w:val="center"/>
            </w:trPr>
          </w:trPrChange>
        </w:trPr>
        <w:tc>
          <w:tcPr>
            <w:tcW w:w="1398" w:type="dxa"/>
            <w:shd w:val="clear" w:color="auto" w:fill="D9D9D9"/>
            <w:noWrap/>
            <w:tcPrChange w:id="9978" w:author="Ирина В.. Дмитриева" w:date="2023-11-08T11:21:00Z">
              <w:tcPr>
                <w:tcW w:w="1400" w:type="dxa"/>
                <w:gridSpan w:val="2"/>
                <w:shd w:val="clear" w:color="auto" w:fill="D9D9D9"/>
                <w:noWrap/>
              </w:tcPr>
            </w:tcPrChange>
          </w:tcPr>
          <w:p w14:paraId="4DF37C44" w14:textId="77777777" w:rsidR="008620EE" w:rsidRPr="00ED0C21" w:rsidRDefault="008620EE">
            <w:pPr>
              <w:pStyle w:val="affffffff1"/>
              <w:pPrChange w:id="9979" w:author="Андрей П. Цинцадзе" w:date="2023-11-10T15:43:00Z">
                <w:pPr>
                  <w:spacing w:line="276" w:lineRule="auto"/>
                </w:pPr>
              </w:pPrChange>
            </w:pPr>
            <w:r w:rsidRPr="00ED0C21">
              <w:t>DS2_N</w:t>
            </w:r>
          </w:p>
        </w:tc>
        <w:tc>
          <w:tcPr>
            <w:tcW w:w="1564" w:type="dxa"/>
            <w:shd w:val="clear" w:color="auto" w:fill="auto"/>
            <w:noWrap/>
            <w:tcPrChange w:id="9980" w:author="Ирина В.. Дмитриева" w:date="2023-11-08T11:21:00Z">
              <w:tcPr>
                <w:tcW w:w="1417" w:type="dxa"/>
                <w:gridSpan w:val="2"/>
                <w:shd w:val="clear" w:color="auto" w:fill="auto"/>
                <w:noWrap/>
              </w:tcPr>
            </w:tcPrChange>
          </w:tcPr>
          <w:p w14:paraId="10F31546" w14:textId="77777777" w:rsidR="008620EE" w:rsidRPr="00ED0C21" w:rsidRDefault="008620EE">
            <w:pPr>
              <w:pStyle w:val="affffffff1"/>
              <w:pPrChange w:id="9981" w:author="Андрей П. Цинцадзе" w:date="2023-11-10T15:43:00Z">
                <w:pPr>
                  <w:spacing w:line="276" w:lineRule="auto"/>
                </w:pPr>
              </w:pPrChange>
            </w:pPr>
            <w:r w:rsidRPr="00ED0C21">
              <w:t>DS2</w:t>
            </w:r>
          </w:p>
        </w:tc>
        <w:tc>
          <w:tcPr>
            <w:tcW w:w="711" w:type="dxa"/>
            <w:shd w:val="clear" w:color="auto" w:fill="auto"/>
            <w:noWrap/>
            <w:tcPrChange w:id="9982" w:author="Ирина В.. Дмитриева" w:date="2023-11-08T11:21:00Z">
              <w:tcPr>
                <w:tcW w:w="711" w:type="dxa"/>
                <w:gridSpan w:val="4"/>
                <w:shd w:val="clear" w:color="auto" w:fill="auto"/>
                <w:noWrap/>
              </w:tcPr>
            </w:tcPrChange>
          </w:tcPr>
          <w:p w14:paraId="5883C65E" w14:textId="77777777" w:rsidR="008620EE" w:rsidRPr="00ED0C21" w:rsidRDefault="008620EE">
            <w:pPr>
              <w:pStyle w:val="affffffff1"/>
              <w:pPrChange w:id="9983" w:author="Андрей П. Цинцадзе" w:date="2023-11-10T15:43:00Z">
                <w:pPr>
                  <w:spacing w:line="276" w:lineRule="auto"/>
                </w:pPr>
              </w:pPrChange>
            </w:pPr>
            <w:r w:rsidRPr="00ED0C21">
              <w:t>О</w:t>
            </w:r>
          </w:p>
        </w:tc>
        <w:tc>
          <w:tcPr>
            <w:tcW w:w="1133" w:type="dxa"/>
            <w:shd w:val="clear" w:color="auto" w:fill="auto"/>
            <w:noWrap/>
            <w:tcPrChange w:id="9984" w:author="Ирина В.. Дмитриева" w:date="2023-11-08T11:21:00Z">
              <w:tcPr>
                <w:tcW w:w="1132" w:type="dxa"/>
                <w:gridSpan w:val="4"/>
                <w:shd w:val="clear" w:color="auto" w:fill="auto"/>
                <w:noWrap/>
              </w:tcPr>
            </w:tcPrChange>
          </w:tcPr>
          <w:p w14:paraId="525DD6DE" w14:textId="77777777" w:rsidR="008620EE" w:rsidRPr="00ED0C21" w:rsidRDefault="008620EE">
            <w:pPr>
              <w:pStyle w:val="affffffff1"/>
              <w:pPrChange w:id="9985" w:author="Андрей П. Цинцадзе" w:date="2023-11-10T15:43:00Z">
                <w:pPr>
                  <w:spacing w:line="276" w:lineRule="auto"/>
                </w:pPr>
              </w:pPrChange>
            </w:pPr>
            <w:r w:rsidRPr="00ED0C21">
              <w:t>T(10)</w:t>
            </w:r>
          </w:p>
        </w:tc>
        <w:tc>
          <w:tcPr>
            <w:tcW w:w="1987" w:type="dxa"/>
            <w:gridSpan w:val="2"/>
            <w:shd w:val="clear" w:color="auto" w:fill="auto"/>
            <w:tcPrChange w:id="9986" w:author="Ирина В.. Дмитриева" w:date="2023-11-08T11:21:00Z">
              <w:tcPr>
                <w:tcW w:w="1988" w:type="dxa"/>
                <w:gridSpan w:val="5"/>
                <w:shd w:val="clear" w:color="auto" w:fill="auto"/>
              </w:tcPr>
            </w:tcPrChange>
          </w:tcPr>
          <w:p w14:paraId="7508F0DD" w14:textId="77777777" w:rsidR="008620EE" w:rsidRPr="00ED0C21" w:rsidRDefault="008620EE">
            <w:pPr>
              <w:pStyle w:val="affffffff1"/>
              <w:jc w:val="left"/>
              <w:pPrChange w:id="9987" w:author="Ирина В.. Дмитриева" w:date="2023-11-20T17:31:00Z">
                <w:pPr>
                  <w:spacing w:line="276" w:lineRule="auto"/>
                </w:pPr>
              </w:pPrChange>
            </w:pPr>
            <w:r w:rsidRPr="00ED0C21">
              <w:t>Диагноз сопутствующего заболевания</w:t>
            </w:r>
          </w:p>
        </w:tc>
        <w:tc>
          <w:tcPr>
            <w:tcW w:w="3257" w:type="dxa"/>
            <w:shd w:val="clear" w:color="auto" w:fill="auto"/>
            <w:tcPrChange w:id="9988" w:author="Ирина В.. Дмитриева" w:date="2023-11-08T11:21:00Z">
              <w:tcPr>
                <w:tcW w:w="3260" w:type="dxa"/>
                <w:gridSpan w:val="4"/>
                <w:shd w:val="clear" w:color="auto" w:fill="auto"/>
              </w:tcPr>
            </w:tcPrChange>
          </w:tcPr>
          <w:p w14:paraId="730D55E7" w14:textId="77777777" w:rsidR="008620EE" w:rsidRPr="00ED0C21" w:rsidRDefault="008620EE">
            <w:pPr>
              <w:pStyle w:val="affffffff1"/>
              <w:jc w:val="left"/>
              <w:pPrChange w:id="9989" w:author="Ирина В.. Дмитриева" w:date="2023-11-20T17:31:00Z">
                <w:pPr>
                  <w:spacing w:line="276" w:lineRule="auto"/>
                </w:pPr>
              </w:pPrChange>
            </w:pPr>
            <w:r w:rsidRPr="00ED0C21">
              <w:t>Код из справочника МКБ до уровня подрубрики. Указывается в случае установления в соответствии с медицинской документацией.</w:t>
            </w:r>
          </w:p>
          <w:p w14:paraId="61A5766D" w14:textId="77777777" w:rsidR="008620EE" w:rsidRPr="00ED0C21" w:rsidRDefault="008620EE">
            <w:pPr>
              <w:pStyle w:val="affffffff1"/>
              <w:jc w:val="left"/>
              <w:pPrChange w:id="9990" w:author="Ирина В.. Дмитриева" w:date="2023-11-20T17:31:00Z">
                <w:pPr>
                  <w:spacing w:line="276" w:lineRule="auto"/>
                </w:pPr>
              </w:pPrChange>
            </w:pPr>
            <w:r w:rsidRPr="00ED0C21">
              <w:t>Не должен совпадать с основным диагнозом DS1&lt;&gt;DS2</w:t>
            </w:r>
          </w:p>
        </w:tc>
      </w:tr>
      <w:tr w:rsidR="008620EE" w:rsidRPr="00ED0C21" w14:paraId="2E206B5F" w14:textId="77777777" w:rsidTr="00437EA9">
        <w:trPr>
          <w:jc w:val="center"/>
          <w:trPrChange w:id="9991"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9992" w:author="Ирина В.. Дмитриева" w:date="2023-11-08T11:21:00Z">
              <w:tcPr>
                <w:tcW w:w="1400" w:type="dxa"/>
                <w:gridSpan w:val="2"/>
                <w:shd w:val="clear" w:color="auto" w:fill="D9D9D9" w:themeFill="background1" w:themeFillShade="D9"/>
                <w:noWrap/>
              </w:tcPr>
            </w:tcPrChange>
          </w:tcPr>
          <w:p w14:paraId="2ADB23C5" w14:textId="77777777" w:rsidR="008620EE" w:rsidRPr="00ED0C21" w:rsidRDefault="008620EE">
            <w:pPr>
              <w:pStyle w:val="affffffff1"/>
              <w:pPrChange w:id="9993" w:author="Андрей П. Цинцадзе" w:date="2023-11-10T15:43:00Z">
                <w:pPr>
                  <w:spacing w:line="276" w:lineRule="auto"/>
                </w:pPr>
              </w:pPrChange>
            </w:pPr>
            <w:r w:rsidRPr="00ED0C21">
              <w:t>DS2_N</w:t>
            </w:r>
          </w:p>
        </w:tc>
        <w:tc>
          <w:tcPr>
            <w:tcW w:w="1564" w:type="dxa"/>
            <w:shd w:val="clear" w:color="auto" w:fill="auto"/>
            <w:noWrap/>
            <w:tcPrChange w:id="9994" w:author="Ирина В.. Дмитриева" w:date="2023-11-08T11:21:00Z">
              <w:tcPr>
                <w:tcW w:w="1417" w:type="dxa"/>
                <w:gridSpan w:val="2"/>
                <w:shd w:val="clear" w:color="auto" w:fill="auto"/>
                <w:noWrap/>
              </w:tcPr>
            </w:tcPrChange>
          </w:tcPr>
          <w:p w14:paraId="33F80194" w14:textId="77777777" w:rsidR="008620EE" w:rsidRPr="00ED0C21" w:rsidRDefault="008620EE">
            <w:pPr>
              <w:pStyle w:val="affffffff1"/>
              <w:pPrChange w:id="9995" w:author="Андрей П. Цинцадзе" w:date="2023-11-10T15:43:00Z">
                <w:pPr>
                  <w:spacing w:line="276" w:lineRule="auto"/>
                </w:pPr>
              </w:pPrChange>
            </w:pPr>
            <w:r w:rsidRPr="00ED0C21">
              <w:t>DS2_PR</w:t>
            </w:r>
          </w:p>
        </w:tc>
        <w:tc>
          <w:tcPr>
            <w:tcW w:w="711" w:type="dxa"/>
            <w:shd w:val="clear" w:color="auto" w:fill="auto"/>
            <w:noWrap/>
            <w:tcPrChange w:id="9996" w:author="Ирина В.. Дмитриева" w:date="2023-11-08T11:21:00Z">
              <w:tcPr>
                <w:tcW w:w="711" w:type="dxa"/>
                <w:gridSpan w:val="4"/>
                <w:shd w:val="clear" w:color="auto" w:fill="auto"/>
                <w:noWrap/>
              </w:tcPr>
            </w:tcPrChange>
          </w:tcPr>
          <w:p w14:paraId="4C614968" w14:textId="77777777" w:rsidR="008620EE" w:rsidRPr="00ED0C21" w:rsidRDefault="008620EE">
            <w:pPr>
              <w:pStyle w:val="affffffff1"/>
              <w:pPrChange w:id="9997" w:author="Андрей П. Цинцадзе" w:date="2023-11-10T15:43:00Z">
                <w:pPr>
                  <w:spacing w:line="276" w:lineRule="auto"/>
                </w:pPr>
              </w:pPrChange>
            </w:pPr>
            <w:r w:rsidRPr="00ED0C21">
              <w:t>У</w:t>
            </w:r>
          </w:p>
        </w:tc>
        <w:tc>
          <w:tcPr>
            <w:tcW w:w="1133" w:type="dxa"/>
            <w:shd w:val="clear" w:color="auto" w:fill="auto"/>
            <w:noWrap/>
            <w:tcPrChange w:id="9998" w:author="Ирина В.. Дмитриева" w:date="2023-11-08T11:21:00Z">
              <w:tcPr>
                <w:tcW w:w="1132" w:type="dxa"/>
                <w:gridSpan w:val="4"/>
                <w:shd w:val="clear" w:color="auto" w:fill="auto"/>
                <w:noWrap/>
              </w:tcPr>
            </w:tcPrChange>
          </w:tcPr>
          <w:p w14:paraId="4B49EEED" w14:textId="77777777" w:rsidR="008620EE" w:rsidRPr="00ED0C21" w:rsidRDefault="008620EE">
            <w:pPr>
              <w:pStyle w:val="affffffff1"/>
              <w:pPrChange w:id="9999" w:author="Андрей П. Цинцадзе" w:date="2023-11-10T15:43:00Z">
                <w:pPr>
                  <w:spacing w:line="276" w:lineRule="auto"/>
                </w:pPr>
              </w:pPrChange>
            </w:pPr>
            <w:r w:rsidRPr="00ED0C21">
              <w:t>N(1)</w:t>
            </w:r>
          </w:p>
        </w:tc>
        <w:tc>
          <w:tcPr>
            <w:tcW w:w="1987" w:type="dxa"/>
            <w:gridSpan w:val="2"/>
            <w:shd w:val="clear" w:color="auto" w:fill="auto"/>
            <w:tcPrChange w:id="10000" w:author="Ирина В.. Дмитриева" w:date="2023-11-08T11:21:00Z">
              <w:tcPr>
                <w:tcW w:w="1988" w:type="dxa"/>
                <w:gridSpan w:val="5"/>
                <w:shd w:val="clear" w:color="auto" w:fill="auto"/>
              </w:tcPr>
            </w:tcPrChange>
          </w:tcPr>
          <w:p w14:paraId="6E5FD343" w14:textId="77777777" w:rsidR="008620EE" w:rsidRPr="00ED0C21" w:rsidRDefault="008620EE">
            <w:pPr>
              <w:pStyle w:val="affffffff1"/>
              <w:jc w:val="left"/>
              <w:pPrChange w:id="10001" w:author="Ирина В.. Дмитриева" w:date="2023-11-20T17:31:00Z">
                <w:pPr>
                  <w:spacing w:line="276" w:lineRule="auto"/>
                </w:pPr>
              </w:pPrChange>
            </w:pPr>
            <w:r w:rsidRPr="00ED0C21">
              <w:t>Установлен впервые (сопутствующий)</w:t>
            </w:r>
          </w:p>
        </w:tc>
        <w:tc>
          <w:tcPr>
            <w:tcW w:w="3257" w:type="dxa"/>
            <w:shd w:val="clear" w:color="auto" w:fill="auto"/>
            <w:tcPrChange w:id="10002" w:author="Ирина В.. Дмитриева" w:date="2023-11-08T11:21:00Z">
              <w:tcPr>
                <w:tcW w:w="3260" w:type="dxa"/>
                <w:gridSpan w:val="4"/>
                <w:shd w:val="clear" w:color="auto" w:fill="auto"/>
              </w:tcPr>
            </w:tcPrChange>
          </w:tcPr>
          <w:p w14:paraId="6D389105" w14:textId="77777777" w:rsidR="008620EE" w:rsidRPr="00ED0C21" w:rsidRDefault="008620EE">
            <w:pPr>
              <w:pStyle w:val="affffffff1"/>
              <w:jc w:val="left"/>
              <w:pPrChange w:id="10003" w:author="Ирина В.. Дмитриева" w:date="2023-11-20T17:31:00Z">
                <w:pPr>
                  <w:spacing w:line="276" w:lineRule="auto"/>
                </w:pPr>
              </w:pPrChange>
            </w:pPr>
            <w:r w:rsidRPr="00ED0C21">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8620EE" w:rsidRPr="00ED0C21" w14:paraId="1DED8741" w14:textId="77777777" w:rsidTr="00437EA9">
        <w:trPr>
          <w:jc w:val="center"/>
          <w:trPrChange w:id="10004"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0005" w:author="Ирина В.. Дмитриева" w:date="2023-11-08T11:21:00Z">
              <w:tcPr>
                <w:tcW w:w="1400" w:type="dxa"/>
                <w:gridSpan w:val="2"/>
                <w:shd w:val="clear" w:color="auto" w:fill="D9D9D9" w:themeFill="background1" w:themeFillShade="D9"/>
                <w:noWrap/>
              </w:tcPr>
            </w:tcPrChange>
          </w:tcPr>
          <w:p w14:paraId="2CC3ED69" w14:textId="77777777" w:rsidR="008620EE" w:rsidRPr="00A4768B" w:rsidRDefault="008620EE">
            <w:pPr>
              <w:pStyle w:val="affffffff1"/>
              <w:pPrChange w:id="10006" w:author="Андрей П. Цинцадзе" w:date="2023-11-10T15:43:00Z">
                <w:pPr>
                  <w:spacing w:line="276" w:lineRule="auto"/>
                </w:pPr>
              </w:pPrChange>
            </w:pPr>
            <w:r w:rsidRPr="00A4768B">
              <w:t>DS2_N</w:t>
            </w:r>
          </w:p>
        </w:tc>
        <w:tc>
          <w:tcPr>
            <w:tcW w:w="1564" w:type="dxa"/>
            <w:shd w:val="clear" w:color="auto" w:fill="auto"/>
            <w:noWrap/>
            <w:tcPrChange w:id="10007" w:author="Ирина В.. Дмитриева" w:date="2023-11-08T11:21:00Z">
              <w:tcPr>
                <w:tcW w:w="1417" w:type="dxa"/>
                <w:gridSpan w:val="2"/>
                <w:shd w:val="clear" w:color="auto" w:fill="auto"/>
                <w:noWrap/>
              </w:tcPr>
            </w:tcPrChange>
          </w:tcPr>
          <w:p w14:paraId="73779D13" w14:textId="77777777" w:rsidR="008620EE" w:rsidRPr="00A4768B" w:rsidRDefault="008620EE">
            <w:pPr>
              <w:pStyle w:val="affffffff1"/>
              <w:pPrChange w:id="10008" w:author="Андрей П. Цинцадзе" w:date="2023-11-10T15:43:00Z">
                <w:pPr>
                  <w:spacing w:line="276" w:lineRule="auto"/>
                </w:pPr>
              </w:pPrChange>
            </w:pPr>
            <w:r w:rsidRPr="00A4768B">
              <w:t>PR_DS2_N</w:t>
            </w:r>
          </w:p>
        </w:tc>
        <w:tc>
          <w:tcPr>
            <w:tcW w:w="711" w:type="dxa"/>
            <w:shd w:val="clear" w:color="auto" w:fill="auto"/>
            <w:noWrap/>
            <w:tcPrChange w:id="10009" w:author="Ирина В.. Дмитриева" w:date="2023-11-08T11:21:00Z">
              <w:tcPr>
                <w:tcW w:w="711" w:type="dxa"/>
                <w:gridSpan w:val="4"/>
                <w:shd w:val="clear" w:color="auto" w:fill="auto"/>
                <w:noWrap/>
              </w:tcPr>
            </w:tcPrChange>
          </w:tcPr>
          <w:p w14:paraId="4ED1CA21" w14:textId="279E1D92" w:rsidR="008620EE" w:rsidRPr="00A4768B" w:rsidRDefault="007F56B9">
            <w:pPr>
              <w:pStyle w:val="affffffff1"/>
              <w:pPrChange w:id="10010" w:author="Андрей П. Цинцадзе" w:date="2023-11-10T15:43:00Z">
                <w:pPr>
                  <w:spacing w:line="276" w:lineRule="auto"/>
                </w:pPr>
              </w:pPrChange>
            </w:pPr>
            <w:r>
              <w:t>У</w:t>
            </w:r>
          </w:p>
        </w:tc>
        <w:tc>
          <w:tcPr>
            <w:tcW w:w="1133" w:type="dxa"/>
            <w:shd w:val="clear" w:color="auto" w:fill="auto"/>
            <w:noWrap/>
            <w:tcPrChange w:id="10011" w:author="Ирина В.. Дмитриева" w:date="2023-11-08T11:21:00Z">
              <w:tcPr>
                <w:tcW w:w="1132" w:type="dxa"/>
                <w:gridSpan w:val="4"/>
                <w:shd w:val="clear" w:color="auto" w:fill="auto"/>
                <w:noWrap/>
              </w:tcPr>
            </w:tcPrChange>
          </w:tcPr>
          <w:p w14:paraId="614420F0" w14:textId="77777777" w:rsidR="008620EE" w:rsidRPr="00ED0C21" w:rsidRDefault="008620EE">
            <w:pPr>
              <w:pStyle w:val="affffffff1"/>
              <w:pPrChange w:id="10012" w:author="Андрей П. Цинцадзе" w:date="2023-11-10T15:43:00Z">
                <w:pPr>
                  <w:spacing w:line="276" w:lineRule="auto"/>
                </w:pPr>
              </w:pPrChange>
            </w:pPr>
            <w:r w:rsidRPr="00ED0C21">
              <w:t>N(1)</w:t>
            </w:r>
          </w:p>
        </w:tc>
        <w:tc>
          <w:tcPr>
            <w:tcW w:w="1987" w:type="dxa"/>
            <w:gridSpan w:val="2"/>
            <w:shd w:val="clear" w:color="auto" w:fill="auto"/>
            <w:tcPrChange w:id="10013" w:author="Ирина В.. Дмитриева" w:date="2023-11-08T11:21:00Z">
              <w:tcPr>
                <w:tcW w:w="1988" w:type="dxa"/>
                <w:gridSpan w:val="5"/>
                <w:shd w:val="clear" w:color="auto" w:fill="auto"/>
              </w:tcPr>
            </w:tcPrChange>
          </w:tcPr>
          <w:p w14:paraId="0DB085EF" w14:textId="77777777" w:rsidR="008620EE" w:rsidRPr="00ED0C21" w:rsidRDefault="008620EE">
            <w:pPr>
              <w:pStyle w:val="affffffff1"/>
              <w:jc w:val="left"/>
              <w:pPrChange w:id="10014" w:author="Ирина В.. Дмитриева" w:date="2023-11-20T17:31:00Z">
                <w:pPr>
                  <w:spacing w:line="276" w:lineRule="auto"/>
                </w:pPr>
              </w:pPrChange>
            </w:pPr>
            <w:r w:rsidRPr="00ED0C21">
              <w:t>Диспансерное наблюдение</w:t>
            </w:r>
          </w:p>
        </w:tc>
        <w:tc>
          <w:tcPr>
            <w:tcW w:w="3257" w:type="dxa"/>
            <w:shd w:val="clear" w:color="auto" w:fill="auto"/>
            <w:tcPrChange w:id="10015" w:author="Ирина В.. Дмитриева" w:date="2023-11-08T11:21:00Z">
              <w:tcPr>
                <w:tcW w:w="3260" w:type="dxa"/>
                <w:gridSpan w:val="4"/>
                <w:shd w:val="clear" w:color="auto" w:fill="auto"/>
              </w:tcPr>
            </w:tcPrChange>
          </w:tcPr>
          <w:p w14:paraId="480EE722" w14:textId="77777777" w:rsidR="008620EE" w:rsidRPr="00ED0C21" w:rsidRDefault="008620EE">
            <w:pPr>
              <w:pStyle w:val="affffffff1"/>
              <w:jc w:val="left"/>
              <w:pPrChange w:id="10016" w:author="Ирина В.. Дмитриева" w:date="2023-11-20T17:31:00Z">
                <w:pPr>
                  <w:spacing w:line="276" w:lineRule="auto"/>
                </w:pPr>
              </w:pPrChange>
            </w:pPr>
            <w:r w:rsidRPr="00ED0C21">
              <w:t>Указываются сведения о диспансерном наблюдении по поводу сопутствующего заболевания:</w:t>
            </w:r>
          </w:p>
          <w:p w14:paraId="086884C3" w14:textId="77777777" w:rsidR="009E7E0B" w:rsidRPr="00ED0C21" w:rsidRDefault="009E7E0B">
            <w:pPr>
              <w:pStyle w:val="affffffff1"/>
              <w:jc w:val="left"/>
              <w:pPrChange w:id="10017" w:author="Ирина В.. Дмитриева" w:date="2023-11-20T17:31:00Z">
                <w:pPr>
                  <w:spacing w:line="276" w:lineRule="auto"/>
                </w:pPr>
              </w:pPrChange>
            </w:pPr>
            <w:r w:rsidRPr="00ED0C21">
              <w:t>1 - состоит,</w:t>
            </w:r>
          </w:p>
          <w:p w14:paraId="2CB9EA5C" w14:textId="77777777" w:rsidR="009E7E0B" w:rsidRPr="00ED0C21" w:rsidRDefault="009E7E0B">
            <w:pPr>
              <w:pStyle w:val="affffffff1"/>
              <w:jc w:val="left"/>
              <w:pPrChange w:id="10018" w:author="Ирина В.. Дмитриева" w:date="2023-11-20T17:31:00Z">
                <w:pPr>
                  <w:spacing w:line="276" w:lineRule="auto"/>
                </w:pPr>
              </w:pPrChange>
            </w:pPr>
            <w:r w:rsidRPr="00ED0C21">
              <w:t xml:space="preserve">2 - взят, </w:t>
            </w:r>
          </w:p>
          <w:p w14:paraId="736083C4" w14:textId="77777777" w:rsidR="009E7E0B" w:rsidRPr="00ED0C21" w:rsidRDefault="009E7E0B">
            <w:pPr>
              <w:pStyle w:val="affffffff1"/>
              <w:jc w:val="left"/>
              <w:pPrChange w:id="10019" w:author="Ирина В.. Дмитриева" w:date="2023-11-20T17:31:00Z">
                <w:pPr>
                  <w:spacing w:line="276" w:lineRule="auto"/>
                </w:pPr>
              </w:pPrChange>
            </w:pPr>
            <w:r w:rsidRPr="00ED0C21">
              <w:t>4 - снят по причине выздоровления,</w:t>
            </w:r>
          </w:p>
          <w:p w14:paraId="6BDC0932" w14:textId="77777777" w:rsidR="008620EE" w:rsidRDefault="009E7E0B">
            <w:pPr>
              <w:pStyle w:val="affffffff1"/>
              <w:jc w:val="left"/>
              <w:pPrChange w:id="10020" w:author="Ирина В.. Дмитриева" w:date="2023-11-20T17:31:00Z">
                <w:pPr>
                  <w:spacing w:line="276" w:lineRule="auto"/>
                </w:pPr>
              </w:pPrChange>
            </w:pPr>
            <w:r w:rsidRPr="00ED0C21">
              <w:t>6- снят по другим причинам.</w:t>
            </w:r>
          </w:p>
          <w:p w14:paraId="4BD39DEF" w14:textId="77777777" w:rsidR="00600CD8" w:rsidRDefault="00600CD8">
            <w:pPr>
              <w:pStyle w:val="affffffff1"/>
              <w:jc w:val="left"/>
              <w:pPrChange w:id="10021" w:author="Ирина В.. Дмитриева" w:date="2023-11-20T17:31:00Z">
                <w:pPr>
                  <w:spacing w:line="276" w:lineRule="auto"/>
                </w:pPr>
              </w:pPrChange>
            </w:pPr>
          </w:p>
          <w:p w14:paraId="5D31B697" w14:textId="06F6F9A3" w:rsidR="00600CD8" w:rsidRPr="00ED0C21" w:rsidRDefault="00600CD8">
            <w:pPr>
              <w:pStyle w:val="affffffff1"/>
              <w:jc w:val="left"/>
              <w:pPrChange w:id="10022" w:author="Ирина В.. Дмитриева" w:date="2023-11-20T17:31:00Z">
                <w:pPr>
                  <w:spacing w:line="276" w:lineRule="auto"/>
                </w:pPr>
              </w:pPrChange>
            </w:pPr>
            <w:r w:rsidRPr="00ED0C21">
              <w:t>Обязательно для заполнения, если P_CEL=1.3.</w:t>
            </w:r>
          </w:p>
          <w:p w14:paraId="50851E70" w14:textId="5736B9D0" w:rsidR="00600CD8" w:rsidRPr="00ED0C21" w:rsidRDefault="00600CD8">
            <w:pPr>
              <w:pStyle w:val="affffffff1"/>
              <w:jc w:val="left"/>
              <w:pPrChange w:id="10023" w:author="Ирина В.. Дмитриева" w:date="2023-11-20T17:31:00Z">
                <w:pPr>
                  <w:spacing w:line="276" w:lineRule="auto"/>
                </w:pPr>
              </w:pPrChange>
            </w:pPr>
            <w:r w:rsidRPr="002714EC">
              <w:t xml:space="preserve">При наличии сведений заполняется для </w:t>
            </w:r>
            <w:r w:rsidRPr="002714EC">
              <w:rPr>
                <w:lang w:val="en-US"/>
              </w:rPr>
              <w:t>METHOD</w:t>
            </w:r>
            <w:r w:rsidRPr="002714EC">
              <w:t xml:space="preserve">=1 или </w:t>
            </w:r>
            <w:r w:rsidRPr="002714EC">
              <w:rPr>
                <w:lang w:val="en-US"/>
              </w:rPr>
              <w:t>METHOD</w:t>
            </w:r>
            <w:r w:rsidRPr="002714EC">
              <w:t>=1.1</w:t>
            </w:r>
          </w:p>
        </w:tc>
      </w:tr>
      <w:tr w:rsidR="00483404" w:rsidRPr="00ED0C21" w14:paraId="27274B5E" w14:textId="77777777" w:rsidTr="00437EA9">
        <w:trPr>
          <w:trHeight w:val="284"/>
          <w:jc w:val="center"/>
          <w:trPrChange w:id="10024" w:author="Ирина В.. Дмитриева" w:date="2023-11-08T11:21:00Z">
            <w:trPr>
              <w:gridAfter w:val="0"/>
              <w:wAfter w:w="142" w:type="dxa"/>
              <w:trHeight w:val="284"/>
              <w:jc w:val="center"/>
            </w:trPr>
          </w:trPrChange>
        </w:trPr>
        <w:tc>
          <w:tcPr>
            <w:tcW w:w="10050" w:type="dxa"/>
            <w:gridSpan w:val="7"/>
            <w:noWrap/>
            <w:tcPrChange w:id="10025" w:author="Ирина В.. Дмитриева" w:date="2023-11-08T11:21:00Z">
              <w:tcPr>
                <w:tcW w:w="9908" w:type="dxa"/>
                <w:gridSpan w:val="21"/>
                <w:noWrap/>
              </w:tcPr>
            </w:tcPrChange>
          </w:tcPr>
          <w:p w14:paraId="52E49B51" w14:textId="77777777" w:rsidR="00483404" w:rsidRPr="00ED0C21" w:rsidRDefault="00483404">
            <w:pPr>
              <w:pStyle w:val="affffffff1"/>
              <w:pPrChange w:id="10026" w:author="Андрей П. Цинцадзе" w:date="2023-11-10T15:43:00Z">
                <w:pPr>
                  <w:spacing w:line="276" w:lineRule="auto"/>
                  <w:jc w:val="center"/>
                </w:pPr>
              </w:pPrChange>
            </w:pPr>
            <w:r w:rsidRPr="00ED0C21">
              <w:t>Сведения о КСГ</w:t>
            </w:r>
          </w:p>
        </w:tc>
      </w:tr>
      <w:tr w:rsidR="00483404" w:rsidRPr="00ED0C21" w14:paraId="31F64FE8" w14:textId="77777777" w:rsidTr="00437EA9">
        <w:trPr>
          <w:jc w:val="center"/>
          <w:trPrChange w:id="10027" w:author="Ирина В.. Дмитриева" w:date="2023-11-08T11:21:00Z">
            <w:trPr>
              <w:gridAfter w:val="0"/>
              <w:wAfter w:w="142" w:type="dxa"/>
              <w:jc w:val="center"/>
            </w:trPr>
          </w:trPrChange>
        </w:trPr>
        <w:tc>
          <w:tcPr>
            <w:tcW w:w="1398" w:type="dxa"/>
            <w:shd w:val="clear" w:color="auto" w:fill="D9D9D9"/>
            <w:noWrap/>
            <w:tcPrChange w:id="10028" w:author="Ирина В.. Дмитриева" w:date="2023-11-08T11:21:00Z">
              <w:tcPr>
                <w:tcW w:w="1400" w:type="dxa"/>
                <w:gridSpan w:val="2"/>
                <w:shd w:val="clear" w:color="auto" w:fill="D9D9D9"/>
                <w:noWrap/>
              </w:tcPr>
            </w:tcPrChange>
          </w:tcPr>
          <w:p w14:paraId="29831FEE" w14:textId="50F488FE" w:rsidR="00483404" w:rsidRPr="007067CB" w:rsidRDefault="00483404">
            <w:pPr>
              <w:pStyle w:val="affffffff1"/>
              <w:pPrChange w:id="10029" w:author="Андрей П. Цинцадзе" w:date="2023-11-10T15:43:00Z">
                <w:pPr>
                  <w:spacing w:line="276" w:lineRule="auto"/>
                </w:pPr>
              </w:pPrChange>
            </w:pPr>
            <w:r w:rsidRPr="007067CB">
              <w:t>KSG_KPG</w:t>
            </w:r>
          </w:p>
        </w:tc>
        <w:tc>
          <w:tcPr>
            <w:tcW w:w="1564" w:type="dxa"/>
            <w:noWrap/>
            <w:tcPrChange w:id="10030" w:author="Ирина В.. Дмитриева" w:date="2023-11-08T11:21:00Z">
              <w:tcPr>
                <w:tcW w:w="1417" w:type="dxa"/>
                <w:gridSpan w:val="2"/>
                <w:noWrap/>
              </w:tcPr>
            </w:tcPrChange>
          </w:tcPr>
          <w:p w14:paraId="266CAB94" w14:textId="77777777" w:rsidR="00483404" w:rsidRPr="00ED0C21" w:rsidRDefault="00483404">
            <w:pPr>
              <w:pStyle w:val="affffffff1"/>
              <w:pPrChange w:id="10031" w:author="Андрей П. Цинцадзе" w:date="2023-11-10T15:43:00Z">
                <w:pPr>
                  <w:spacing w:line="276" w:lineRule="auto"/>
                </w:pPr>
              </w:pPrChange>
            </w:pPr>
            <w:r w:rsidRPr="00ED0C21">
              <w:t>N_KSG</w:t>
            </w:r>
          </w:p>
        </w:tc>
        <w:tc>
          <w:tcPr>
            <w:tcW w:w="711" w:type="dxa"/>
            <w:noWrap/>
            <w:tcPrChange w:id="10032" w:author="Ирина В.. Дмитриева" w:date="2023-11-08T11:21:00Z">
              <w:tcPr>
                <w:tcW w:w="711" w:type="dxa"/>
                <w:gridSpan w:val="4"/>
                <w:noWrap/>
              </w:tcPr>
            </w:tcPrChange>
          </w:tcPr>
          <w:p w14:paraId="31FF167F" w14:textId="77777777" w:rsidR="00483404" w:rsidRPr="00ED0C21" w:rsidRDefault="00483404">
            <w:pPr>
              <w:pStyle w:val="affffffff1"/>
              <w:pPrChange w:id="10033" w:author="Андрей П. Цинцадзе" w:date="2023-11-10T15:43:00Z">
                <w:pPr>
                  <w:spacing w:line="276" w:lineRule="auto"/>
                </w:pPr>
              </w:pPrChange>
            </w:pPr>
            <w:r w:rsidRPr="00ED0C21">
              <w:t>O</w:t>
            </w:r>
          </w:p>
        </w:tc>
        <w:tc>
          <w:tcPr>
            <w:tcW w:w="1146" w:type="dxa"/>
            <w:gridSpan w:val="2"/>
            <w:noWrap/>
            <w:tcPrChange w:id="10034" w:author="Ирина В.. Дмитриева" w:date="2023-11-08T11:21:00Z">
              <w:tcPr>
                <w:tcW w:w="1147" w:type="dxa"/>
                <w:gridSpan w:val="6"/>
                <w:noWrap/>
              </w:tcPr>
            </w:tcPrChange>
          </w:tcPr>
          <w:p w14:paraId="220ED5CA" w14:textId="77777777" w:rsidR="00483404" w:rsidRPr="00ED0C21" w:rsidRDefault="00483404">
            <w:pPr>
              <w:pStyle w:val="affffffff1"/>
              <w:pPrChange w:id="10035" w:author="Андрей П. Цинцадзе" w:date="2023-11-10T15:43:00Z">
                <w:pPr>
                  <w:spacing w:line="276" w:lineRule="auto"/>
                </w:pPr>
              </w:pPrChange>
            </w:pPr>
            <w:r w:rsidRPr="00ED0C21">
              <w:t>T(20)</w:t>
            </w:r>
          </w:p>
        </w:tc>
        <w:tc>
          <w:tcPr>
            <w:tcW w:w="1974" w:type="dxa"/>
            <w:tcPrChange w:id="10036" w:author="Ирина В.. Дмитриева" w:date="2023-11-08T11:21:00Z">
              <w:tcPr>
                <w:tcW w:w="1973" w:type="dxa"/>
                <w:gridSpan w:val="3"/>
              </w:tcPr>
            </w:tcPrChange>
          </w:tcPr>
          <w:p w14:paraId="2E2C5D15" w14:textId="77777777" w:rsidR="00483404" w:rsidRPr="00ED0C21" w:rsidRDefault="00483404">
            <w:pPr>
              <w:pStyle w:val="affffffff1"/>
              <w:jc w:val="left"/>
              <w:pPrChange w:id="10037" w:author="Ирина В.. Дмитриева" w:date="2023-11-20T17:31:00Z">
                <w:pPr>
                  <w:spacing w:line="276" w:lineRule="auto"/>
                </w:pPr>
              </w:pPrChange>
            </w:pPr>
            <w:r w:rsidRPr="00ED0C21">
              <w:t>Номер КСГ</w:t>
            </w:r>
          </w:p>
        </w:tc>
        <w:tc>
          <w:tcPr>
            <w:tcW w:w="3257" w:type="dxa"/>
            <w:tcPrChange w:id="10038" w:author="Ирина В.. Дмитриева" w:date="2023-11-08T11:21:00Z">
              <w:tcPr>
                <w:tcW w:w="3260" w:type="dxa"/>
                <w:gridSpan w:val="4"/>
              </w:tcPr>
            </w:tcPrChange>
          </w:tcPr>
          <w:p w14:paraId="76FBB908" w14:textId="77777777" w:rsidR="00483404" w:rsidRPr="00ED0C21" w:rsidRDefault="00483404">
            <w:pPr>
              <w:pStyle w:val="affffffff1"/>
              <w:jc w:val="left"/>
              <w:pPrChange w:id="10039" w:author="Ирина В.. Дмитриева" w:date="2023-11-20T17:31:00Z">
                <w:pPr>
                  <w:spacing w:line="276" w:lineRule="auto"/>
                </w:pPr>
              </w:pPrChange>
            </w:pPr>
            <w:r w:rsidRPr="00ED0C21">
              <w:t>Номер федеральной КСГ с указанием подгруппы (в случае использования)</w:t>
            </w:r>
          </w:p>
        </w:tc>
      </w:tr>
      <w:tr w:rsidR="00483404" w:rsidRPr="00ED0C21" w14:paraId="1E5D4557" w14:textId="77777777" w:rsidTr="00437EA9">
        <w:trPr>
          <w:jc w:val="center"/>
          <w:trPrChange w:id="10040" w:author="Ирина В.. Дмитриева" w:date="2023-11-08T11:21:00Z">
            <w:trPr>
              <w:gridAfter w:val="0"/>
              <w:wAfter w:w="142" w:type="dxa"/>
              <w:jc w:val="center"/>
            </w:trPr>
          </w:trPrChange>
        </w:trPr>
        <w:tc>
          <w:tcPr>
            <w:tcW w:w="1398" w:type="dxa"/>
            <w:shd w:val="clear" w:color="auto" w:fill="D9D9D9"/>
            <w:noWrap/>
            <w:tcPrChange w:id="10041" w:author="Ирина В.. Дмитриева" w:date="2023-11-08T11:21:00Z">
              <w:tcPr>
                <w:tcW w:w="1400" w:type="dxa"/>
                <w:gridSpan w:val="2"/>
                <w:shd w:val="clear" w:color="auto" w:fill="D9D9D9"/>
                <w:noWrap/>
              </w:tcPr>
            </w:tcPrChange>
          </w:tcPr>
          <w:p w14:paraId="5164559D" w14:textId="697337A1" w:rsidR="00483404" w:rsidRPr="007067CB" w:rsidRDefault="00483404">
            <w:pPr>
              <w:pStyle w:val="affffffff1"/>
              <w:pPrChange w:id="10042" w:author="Андрей П. Цинцадзе" w:date="2023-11-10T15:43:00Z">
                <w:pPr>
                  <w:spacing w:line="276" w:lineRule="auto"/>
                </w:pPr>
              </w:pPrChange>
            </w:pPr>
            <w:r w:rsidRPr="007067CB">
              <w:t>KSG_KPG</w:t>
            </w:r>
          </w:p>
        </w:tc>
        <w:tc>
          <w:tcPr>
            <w:tcW w:w="1564" w:type="dxa"/>
            <w:shd w:val="clear" w:color="auto" w:fill="FFFFFF" w:themeFill="background1"/>
            <w:noWrap/>
            <w:tcPrChange w:id="10043" w:author="Ирина В.. Дмитриева" w:date="2023-11-08T11:21:00Z">
              <w:tcPr>
                <w:tcW w:w="1417" w:type="dxa"/>
                <w:gridSpan w:val="2"/>
                <w:shd w:val="clear" w:color="auto" w:fill="FFFFFF" w:themeFill="background1"/>
                <w:noWrap/>
              </w:tcPr>
            </w:tcPrChange>
          </w:tcPr>
          <w:p w14:paraId="11355C2D" w14:textId="77777777" w:rsidR="00483404" w:rsidRPr="00ED0C21" w:rsidRDefault="00483404">
            <w:pPr>
              <w:pStyle w:val="affffffff1"/>
              <w:pPrChange w:id="10044" w:author="Андрей П. Цинцадзе" w:date="2023-11-10T15:43:00Z">
                <w:pPr>
                  <w:spacing w:line="276" w:lineRule="auto"/>
                </w:pPr>
              </w:pPrChange>
            </w:pPr>
            <w:r w:rsidRPr="00ED0C21">
              <w:t>KOEF_Z</w:t>
            </w:r>
          </w:p>
        </w:tc>
        <w:tc>
          <w:tcPr>
            <w:tcW w:w="711" w:type="dxa"/>
            <w:shd w:val="clear" w:color="auto" w:fill="FFFFFF" w:themeFill="background1"/>
            <w:noWrap/>
            <w:tcPrChange w:id="10045" w:author="Ирина В.. Дмитриева" w:date="2023-11-08T11:21:00Z">
              <w:tcPr>
                <w:tcW w:w="711" w:type="dxa"/>
                <w:gridSpan w:val="4"/>
                <w:shd w:val="clear" w:color="auto" w:fill="FFFFFF" w:themeFill="background1"/>
                <w:noWrap/>
              </w:tcPr>
            </w:tcPrChange>
          </w:tcPr>
          <w:p w14:paraId="471DF2A7" w14:textId="77777777" w:rsidR="00483404" w:rsidRPr="00ED0C21" w:rsidRDefault="00483404">
            <w:pPr>
              <w:pStyle w:val="affffffff1"/>
              <w:pPrChange w:id="10046" w:author="Андрей П. Цинцадзе" w:date="2023-11-10T15:43:00Z">
                <w:pPr>
                  <w:spacing w:line="276" w:lineRule="auto"/>
                </w:pPr>
              </w:pPrChange>
            </w:pPr>
            <w:r w:rsidRPr="00ED0C21">
              <w:t>O</w:t>
            </w:r>
          </w:p>
        </w:tc>
        <w:tc>
          <w:tcPr>
            <w:tcW w:w="1146" w:type="dxa"/>
            <w:gridSpan w:val="2"/>
            <w:shd w:val="clear" w:color="auto" w:fill="FFFFFF" w:themeFill="background1"/>
            <w:noWrap/>
            <w:tcPrChange w:id="10047" w:author="Ирина В.. Дмитриева" w:date="2023-11-08T11:21:00Z">
              <w:tcPr>
                <w:tcW w:w="1147" w:type="dxa"/>
                <w:gridSpan w:val="6"/>
                <w:shd w:val="clear" w:color="auto" w:fill="FFFFFF" w:themeFill="background1"/>
                <w:noWrap/>
              </w:tcPr>
            </w:tcPrChange>
          </w:tcPr>
          <w:p w14:paraId="62F2D55F" w14:textId="5510C797" w:rsidR="00483404" w:rsidRPr="00ED0C21" w:rsidRDefault="00483404">
            <w:pPr>
              <w:pStyle w:val="affffffff1"/>
              <w:pPrChange w:id="10048" w:author="Андрей П. Цинцадзе" w:date="2023-11-10T15:43:00Z">
                <w:pPr>
                  <w:spacing w:line="276" w:lineRule="auto"/>
                </w:pPr>
              </w:pPrChange>
            </w:pPr>
            <w:r w:rsidRPr="0082670F">
              <w:t>N(</w:t>
            </w:r>
            <w:r w:rsidR="00047044" w:rsidRPr="0082670F">
              <w:t>3</w:t>
            </w:r>
            <w:r w:rsidRPr="0082670F">
              <w:t>.5)</w:t>
            </w:r>
          </w:p>
        </w:tc>
        <w:tc>
          <w:tcPr>
            <w:tcW w:w="1974" w:type="dxa"/>
            <w:shd w:val="clear" w:color="auto" w:fill="FFFFFF" w:themeFill="background1"/>
            <w:tcPrChange w:id="10049" w:author="Ирина В.. Дмитриева" w:date="2023-11-08T11:21:00Z">
              <w:tcPr>
                <w:tcW w:w="1973" w:type="dxa"/>
                <w:gridSpan w:val="3"/>
                <w:shd w:val="clear" w:color="auto" w:fill="FFFFFF" w:themeFill="background1"/>
              </w:tcPr>
            </w:tcPrChange>
          </w:tcPr>
          <w:p w14:paraId="18F07C26" w14:textId="77777777" w:rsidR="00483404" w:rsidRPr="00ED0C21" w:rsidRDefault="00483404">
            <w:pPr>
              <w:pStyle w:val="affffffff1"/>
              <w:jc w:val="left"/>
              <w:pPrChange w:id="10050" w:author="Ирина В.. Дмитриева" w:date="2023-11-20T17:31:00Z">
                <w:pPr>
                  <w:spacing w:line="276" w:lineRule="auto"/>
                </w:pPr>
              </w:pPrChange>
            </w:pPr>
            <w:r w:rsidRPr="00ED0C21">
              <w:t>Коэффициент затратоемкости</w:t>
            </w:r>
          </w:p>
        </w:tc>
        <w:tc>
          <w:tcPr>
            <w:tcW w:w="3257" w:type="dxa"/>
            <w:shd w:val="clear" w:color="auto" w:fill="FFFFFF" w:themeFill="background1"/>
            <w:tcPrChange w:id="10051" w:author="Ирина В.. Дмитриева" w:date="2023-11-08T11:21:00Z">
              <w:tcPr>
                <w:tcW w:w="3260" w:type="dxa"/>
                <w:gridSpan w:val="4"/>
                <w:shd w:val="clear" w:color="auto" w:fill="FFFFFF" w:themeFill="background1"/>
              </w:tcPr>
            </w:tcPrChange>
          </w:tcPr>
          <w:p w14:paraId="5CD78117" w14:textId="77777777" w:rsidR="00483404" w:rsidRPr="00ED0C21" w:rsidRDefault="00483404">
            <w:pPr>
              <w:pStyle w:val="affffffff1"/>
              <w:jc w:val="left"/>
              <w:pPrChange w:id="10052" w:author="Ирина В.. Дмитриева" w:date="2023-11-20T17:31:00Z">
                <w:pPr>
                  <w:spacing w:line="276" w:lineRule="auto"/>
                </w:pPr>
              </w:pPrChange>
            </w:pPr>
            <w:r w:rsidRPr="00ED0C21">
              <w:t>Значение коэффициента затратоемкости группы/подгруппы КСГ или КПГ</w:t>
            </w:r>
          </w:p>
          <w:p w14:paraId="52802D8A" w14:textId="1B6FD522" w:rsidR="00483404" w:rsidRPr="00ED0C21" w:rsidRDefault="00483404">
            <w:pPr>
              <w:pStyle w:val="affffffff1"/>
              <w:jc w:val="left"/>
              <w:pPrChange w:id="10053" w:author="Ирина В.. Дмитриева" w:date="2023-11-20T17:31:00Z">
                <w:pPr>
                  <w:spacing w:line="276" w:lineRule="auto"/>
                </w:pPr>
              </w:pPrChange>
            </w:pPr>
            <w:r w:rsidRPr="00ED0C21">
              <w:t>- при USL_OK=1 соответствует значению поля VK справочника KSG;</w:t>
            </w:r>
          </w:p>
          <w:p w14:paraId="6D20CCCA" w14:textId="77365ED6" w:rsidR="00483404" w:rsidRPr="00ED0C21" w:rsidRDefault="00483404">
            <w:pPr>
              <w:pStyle w:val="affffffff1"/>
              <w:jc w:val="left"/>
              <w:pPrChange w:id="10054" w:author="Ирина В.. Дмитриева" w:date="2023-11-20T17:31:00Z">
                <w:pPr>
                  <w:spacing w:line="276" w:lineRule="auto"/>
                </w:pPr>
              </w:pPrChange>
            </w:pPr>
            <w:r w:rsidRPr="00ED0C21">
              <w:t>- при USL_OK=2 соответствует значению поля VK справочника KSG_C.</w:t>
            </w:r>
          </w:p>
        </w:tc>
      </w:tr>
      <w:tr w:rsidR="00483404" w:rsidRPr="00ED0C21" w14:paraId="3FACDEF3" w14:textId="77777777" w:rsidTr="00437EA9">
        <w:trPr>
          <w:jc w:val="center"/>
          <w:trPrChange w:id="10055" w:author="Ирина В.. Дмитриева" w:date="2023-11-08T11:21:00Z">
            <w:trPr>
              <w:gridAfter w:val="0"/>
              <w:wAfter w:w="142" w:type="dxa"/>
              <w:jc w:val="center"/>
            </w:trPr>
          </w:trPrChange>
        </w:trPr>
        <w:tc>
          <w:tcPr>
            <w:tcW w:w="1398" w:type="dxa"/>
            <w:shd w:val="clear" w:color="auto" w:fill="D9D9D9"/>
            <w:noWrap/>
            <w:tcPrChange w:id="10056" w:author="Ирина В.. Дмитриева" w:date="2023-11-08T11:21:00Z">
              <w:tcPr>
                <w:tcW w:w="1400" w:type="dxa"/>
                <w:gridSpan w:val="2"/>
                <w:shd w:val="clear" w:color="auto" w:fill="D9D9D9"/>
                <w:noWrap/>
              </w:tcPr>
            </w:tcPrChange>
          </w:tcPr>
          <w:p w14:paraId="7B39DA11" w14:textId="785324FA" w:rsidR="00483404" w:rsidRPr="007067CB" w:rsidRDefault="00483404">
            <w:pPr>
              <w:pStyle w:val="affffffff1"/>
              <w:pPrChange w:id="10057" w:author="Андрей П. Цинцадзе" w:date="2023-11-10T15:43:00Z">
                <w:pPr>
                  <w:spacing w:line="276" w:lineRule="auto"/>
                </w:pPr>
              </w:pPrChange>
            </w:pPr>
            <w:r w:rsidRPr="007067CB">
              <w:t>KSG_KPG</w:t>
            </w:r>
          </w:p>
        </w:tc>
        <w:tc>
          <w:tcPr>
            <w:tcW w:w="1564" w:type="dxa"/>
            <w:shd w:val="clear" w:color="auto" w:fill="FFFFFF" w:themeFill="background1"/>
            <w:noWrap/>
            <w:tcPrChange w:id="10058" w:author="Ирина В.. Дмитриева" w:date="2023-11-08T11:21:00Z">
              <w:tcPr>
                <w:tcW w:w="1417" w:type="dxa"/>
                <w:gridSpan w:val="2"/>
                <w:shd w:val="clear" w:color="auto" w:fill="FFFFFF" w:themeFill="background1"/>
                <w:noWrap/>
              </w:tcPr>
            </w:tcPrChange>
          </w:tcPr>
          <w:p w14:paraId="756FB89B" w14:textId="77777777" w:rsidR="00483404" w:rsidRPr="00ED0C21" w:rsidRDefault="00483404">
            <w:pPr>
              <w:pStyle w:val="affffffff1"/>
              <w:pPrChange w:id="10059" w:author="Андрей П. Цинцадзе" w:date="2023-11-10T15:43:00Z">
                <w:pPr>
                  <w:spacing w:line="276" w:lineRule="auto"/>
                </w:pPr>
              </w:pPrChange>
            </w:pPr>
            <w:r w:rsidRPr="00ED0C21">
              <w:t>KOEF_UP</w:t>
            </w:r>
          </w:p>
        </w:tc>
        <w:tc>
          <w:tcPr>
            <w:tcW w:w="711" w:type="dxa"/>
            <w:shd w:val="clear" w:color="auto" w:fill="FFFFFF" w:themeFill="background1"/>
            <w:noWrap/>
            <w:tcPrChange w:id="10060" w:author="Ирина В.. Дмитриева" w:date="2023-11-08T11:21:00Z">
              <w:tcPr>
                <w:tcW w:w="711" w:type="dxa"/>
                <w:gridSpan w:val="4"/>
                <w:shd w:val="clear" w:color="auto" w:fill="FFFFFF" w:themeFill="background1"/>
                <w:noWrap/>
              </w:tcPr>
            </w:tcPrChange>
          </w:tcPr>
          <w:p w14:paraId="5A0A0B04" w14:textId="77777777" w:rsidR="00483404" w:rsidRPr="00ED0C21" w:rsidRDefault="00483404">
            <w:pPr>
              <w:pStyle w:val="affffffff1"/>
              <w:pPrChange w:id="10061" w:author="Андрей П. Цинцадзе" w:date="2023-11-10T15:43:00Z">
                <w:pPr>
                  <w:spacing w:line="276" w:lineRule="auto"/>
                </w:pPr>
              </w:pPrChange>
            </w:pPr>
            <w:r w:rsidRPr="00ED0C21">
              <w:t>O</w:t>
            </w:r>
          </w:p>
        </w:tc>
        <w:tc>
          <w:tcPr>
            <w:tcW w:w="1146" w:type="dxa"/>
            <w:gridSpan w:val="2"/>
            <w:shd w:val="clear" w:color="auto" w:fill="FFFFFF" w:themeFill="background1"/>
            <w:noWrap/>
            <w:tcPrChange w:id="10062" w:author="Ирина В.. Дмитриева" w:date="2023-11-08T11:21:00Z">
              <w:tcPr>
                <w:tcW w:w="1147" w:type="dxa"/>
                <w:gridSpan w:val="6"/>
                <w:shd w:val="clear" w:color="auto" w:fill="FFFFFF" w:themeFill="background1"/>
                <w:noWrap/>
              </w:tcPr>
            </w:tcPrChange>
          </w:tcPr>
          <w:p w14:paraId="4E558A45" w14:textId="77777777" w:rsidR="00483404" w:rsidRPr="00ED0C21" w:rsidRDefault="00483404">
            <w:pPr>
              <w:pStyle w:val="affffffff1"/>
              <w:pPrChange w:id="10063" w:author="Андрей П. Цинцадзе" w:date="2023-11-10T15:43:00Z">
                <w:pPr>
                  <w:spacing w:line="276" w:lineRule="auto"/>
                </w:pPr>
              </w:pPrChange>
            </w:pPr>
            <w:r w:rsidRPr="00ED0C21">
              <w:t>N(2.5)</w:t>
            </w:r>
          </w:p>
        </w:tc>
        <w:tc>
          <w:tcPr>
            <w:tcW w:w="1974" w:type="dxa"/>
            <w:shd w:val="clear" w:color="auto" w:fill="FFFFFF" w:themeFill="background1"/>
            <w:tcPrChange w:id="10064" w:author="Ирина В.. Дмитриева" w:date="2023-11-08T11:21:00Z">
              <w:tcPr>
                <w:tcW w:w="1973" w:type="dxa"/>
                <w:gridSpan w:val="3"/>
                <w:shd w:val="clear" w:color="auto" w:fill="FFFFFF" w:themeFill="background1"/>
              </w:tcPr>
            </w:tcPrChange>
          </w:tcPr>
          <w:p w14:paraId="42A64F89" w14:textId="77777777" w:rsidR="00483404" w:rsidRPr="00ED0C21" w:rsidRDefault="00483404">
            <w:pPr>
              <w:pStyle w:val="affffffff1"/>
              <w:jc w:val="left"/>
              <w:pPrChange w:id="10065" w:author="Ирина В.. Дмитриева" w:date="2023-11-20T17:31:00Z">
                <w:pPr>
                  <w:spacing w:line="276" w:lineRule="auto"/>
                </w:pPr>
              </w:pPrChange>
            </w:pPr>
            <w:r w:rsidRPr="00ED0C21">
              <w:t>Управленческий коэффициент</w:t>
            </w:r>
          </w:p>
        </w:tc>
        <w:tc>
          <w:tcPr>
            <w:tcW w:w="3257" w:type="dxa"/>
            <w:shd w:val="clear" w:color="auto" w:fill="FFFFFF" w:themeFill="background1"/>
            <w:tcPrChange w:id="10066" w:author="Ирина В.. Дмитриева" w:date="2023-11-08T11:21:00Z">
              <w:tcPr>
                <w:tcW w:w="3260" w:type="dxa"/>
                <w:gridSpan w:val="4"/>
                <w:shd w:val="clear" w:color="auto" w:fill="FFFFFF" w:themeFill="background1"/>
              </w:tcPr>
            </w:tcPrChange>
          </w:tcPr>
          <w:p w14:paraId="014605C7" w14:textId="77777777" w:rsidR="00483404" w:rsidRPr="00ED0C21" w:rsidRDefault="00483404">
            <w:pPr>
              <w:pStyle w:val="affffffff1"/>
              <w:jc w:val="left"/>
              <w:pPrChange w:id="10067" w:author="Ирина В.. Дмитриева" w:date="2023-11-20T17:31:00Z">
                <w:pPr>
                  <w:spacing w:line="276" w:lineRule="auto"/>
                </w:pPr>
              </w:pPrChange>
            </w:pPr>
            <w:r w:rsidRPr="00ED0C21">
              <w:t>Значение управленческого коэффициента для КСГ или КПГ. При отсутствии указывается «1»</w:t>
            </w:r>
          </w:p>
          <w:p w14:paraId="76584FF2" w14:textId="490575FF" w:rsidR="00483404" w:rsidRPr="00ED0C21" w:rsidRDefault="00483404">
            <w:pPr>
              <w:pStyle w:val="affffffff1"/>
              <w:jc w:val="left"/>
              <w:pPrChange w:id="10068" w:author="Ирина В.. Дмитриева" w:date="2023-11-20T17:31:00Z">
                <w:pPr>
                  <w:spacing w:line="276" w:lineRule="auto"/>
                </w:pPr>
              </w:pPrChange>
            </w:pPr>
            <w:r w:rsidRPr="00ED0C21">
              <w:t>- при USL_OK = 1 соответствует значению поля UK справочника KSG;</w:t>
            </w:r>
          </w:p>
          <w:p w14:paraId="5C33861D" w14:textId="23E11810" w:rsidR="00483404" w:rsidRPr="00ED0C21" w:rsidRDefault="00483404">
            <w:pPr>
              <w:pStyle w:val="affffffff1"/>
              <w:jc w:val="left"/>
              <w:pPrChange w:id="10069" w:author="Ирина В.. Дмитриева" w:date="2023-11-20T17:31:00Z">
                <w:pPr>
                  <w:spacing w:line="276" w:lineRule="auto"/>
                </w:pPr>
              </w:pPrChange>
            </w:pPr>
            <w:r w:rsidRPr="00ED0C21">
              <w:t>- при USL_OK = 2 соответствует значению поля UK справочника KSG_C.</w:t>
            </w:r>
          </w:p>
        </w:tc>
      </w:tr>
      <w:tr w:rsidR="00483404" w:rsidRPr="00ED0C21" w14:paraId="298FD2A4" w14:textId="77777777" w:rsidTr="00437EA9">
        <w:trPr>
          <w:jc w:val="center"/>
          <w:trPrChange w:id="10070" w:author="Ирина В.. Дмитриева" w:date="2023-11-08T11:21:00Z">
            <w:trPr>
              <w:gridAfter w:val="0"/>
              <w:wAfter w:w="142" w:type="dxa"/>
              <w:jc w:val="center"/>
            </w:trPr>
          </w:trPrChange>
        </w:trPr>
        <w:tc>
          <w:tcPr>
            <w:tcW w:w="1398" w:type="dxa"/>
            <w:shd w:val="clear" w:color="auto" w:fill="D9D9D9"/>
            <w:noWrap/>
            <w:tcPrChange w:id="10071" w:author="Ирина В.. Дмитриева" w:date="2023-11-08T11:21:00Z">
              <w:tcPr>
                <w:tcW w:w="1400" w:type="dxa"/>
                <w:gridSpan w:val="2"/>
                <w:shd w:val="clear" w:color="auto" w:fill="D9D9D9"/>
                <w:noWrap/>
              </w:tcPr>
            </w:tcPrChange>
          </w:tcPr>
          <w:p w14:paraId="65F1F701" w14:textId="09131043" w:rsidR="00483404" w:rsidRPr="007067CB" w:rsidRDefault="00483404">
            <w:pPr>
              <w:pStyle w:val="affffffff1"/>
              <w:pPrChange w:id="10072" w:author="Андрей П. Цинцадзе" w:date="2023-11-10T15:43:00Z">
                <w:pPr>
                  <w:spacing w:line="276" w:lineRule="auto"/>
                </w:pPr>
              </w:pPrChange>
            </w:pPr>
            <w:r w:rsidRPr="007067CB">
              <w:t>KSG_KPG</w:t>
            </w:r>
          </w:p>
        </w:tc>
        <w:tc>
          <w:tcPr>
            <w:tcW w:w="1564" w:type="dxa"/>
            <w:shd w:val="clear" w:color="auto" w:fill="FFFFFF" w:themeFill="background1"/>
            <w:noWrap/>
            <w:tcPrChange w:id="10073" w:author="Ирина В.. Дмитриева" w:date="2023-11-08T11:21:00Z">
              <w:tcPr>
                <w:tcW w:w="1417" w:type="dxa"/>
                <w:gridSpan w:val="2"/>
                <w:shd w:val="clear" w:color="auto" w:fill="FFFFFF" w:themeFill="background1"/>
                <w:noWrap/>
              </w:tcPr>
            </w:tcPrChange>
          </w:tcPr>
          <w:p w14:paraId="0E9DBC54" w14:textId="77777777" w:rsidR="00483404" w:rsidRPr="00ED0C21" w:rsidRDefault="00483404">
            <w:pPr>
              <w:pStyle w:val="affffffff1"/>
              <w:pPrChange w:id="10074" w:author="Андрей П. Цинцадзе" w:date="2023-11-10T15:43:00Z">
                <w:pPr>
                  <w:spacing w:line="276" w:lineRule="auto"/>
                </w:pPr>
              </w:pPrChange>
            </w:pPr>
            <w:r w:rsidRPr="00ED0C21">
              <w:t>BZTSZ</w:t>
            </w:r>
          </w:p>
        </w:tc>
        <w:tc>
          <w:tcPr>
            <w:tcW w:w="711" w:type="dxa"/>
            <w:shd w:val="clear" w:color="auto" w:fill="FFFFFF" w:themeFill="background1"/>
            <w:noWrap/>
            <w:tcPrChange w:id="10075" w:author="Ирина В.. Дмитриева" w:date="2023-11-08T11:21:00Z">
              <w:tcPr>
                <w:tcW w:w="711" w:type="dxa"/>
                <w:gridSpan w:val="4"/>
                <w:shd w:val="clear" w:color="auto" w:fill="FFFFFF" w:themeFill="background1"/>
                <w:noWrap/>
              </w:tcPr>
            </w:tcPrChange>
          </w:tcPr>
          <w:p w14:paraId="544EA99F" w14:textId="77777777" w:rsidR="00483404" w:rsidRPr="00ED0C21" w:rsidRDefault="00483404">
            <w:pPr>
              <w:pStyle w:val="affffffff1"/>
              <w:pPrChange w:id="10076" w:author="Андрей П. Цинцадзе" w:date="2023-11-10T15:43:00Z">
                <w:pPr>
                  <w:spacing w:line="276" w:lineRule="auto"/>
                </w:pPr>
              </w:pPrChange>
            </w:pPr>
            <w:r w:rsidRPr="00ED0C21">
              <w:t>O</w:t>
            </w:r>
          </w:p>
        </w:tc>
        <w:tc>
          <w:tcPr>
            <w:tcW w:w="1146" w:type="dxa"/>
            <w:gridSpan w:val="2"/>
            <w:shd w:val="clear" w:color="auto" w:fill="FFFFFF" w:themeFill="background1"/>
            <w:noWrap/>
            <w:tcPrChange w:id="10077" w:author="Ирина В.. Дмитриева" w:date="2023-11-08T11:21:00Z">
              <w:tcPr>
                <w:tcW w:w="1147" w:type="dxa"/>
                <w:gridSpan w:val="6"/>
                <w:shd w:val="clear" w:color="auto" w:fill="FFFFFF" w:themeFill="background1"/>
                <w:noWrap/>
              </w:tcPr>
            </w:tcPrChange>
          </w:tcPr>
          <w:p w14:paraId="68CE210F" w14:textId="77777777" w:rsidR="00483404" w:rsidRPr="00ED0C21" w:rsidRDefault="00483404">
            <w:pPr>
              <w:pStyle w:val="affffffff1"/>
              <w:pPrChange w:id="10078" w:author="Андрей П. Цинцадзе" w:date="2023-11-10T15:43:00Z">
                <w:pPr>
                  <w:spacing w:line="276" w:lineRule="auto"/>
                </w:pPr>
              </w:pPrChange>
            </w:pPr>
            <w:r w:rsidRPr="00ED0C21">
              <w:t>N(6.2)</w:t>
            </w:r>
          </w:p>
        </w:tc>
        <w:tc>
          <w:tcPr>
            <w:tcW w:w="1974" w:type="dxa"/>
            <w:shd w:val="clear" w:color="auto" w:fill="FFFFFF" w:themeFill="background1"/>
            <w:tcPrChange w:id="10079" w:author="Ирина В.. Дмитриева" w:date="2023-11-08T11:21:00Z">
              <w:tcPr>
                <w:tcW w:w="1973" w:type="dxa"/>
                <w:gridSpan w:val="3"/>
                <w:shd w:val="clear" w:color="auto" w:fill="FFFFFF" w:themeFill="background1"/>
              </w:tcPr>
            </w:tcPrChange>
          </w:tcPr>
          <w:p w14:paraId="46D736A8" w14:textId="77777777" w:rsidR="00483404" w:rsidRPr="00ED0C21" w:rsidRDefault="00483404">
            <w:pPr>
              <w:pStyle w:val="affffffff1"/>
              <w:jc w:val="left"/>
              <w:pPrChange w:id="10080" w:author="Ирина В.. Дмитриева" w:date="2023-11-20T17:31:00Z">
                <w:pPr>
                  <w:spacing w:line="276" w:lineRule="auto"/>
                </w:pPr>
              </w:pPrChange>
            </w:pPr>
            <w:r w:rsidRPr="00ED0C21">
              <w:t>Базовая ставка</w:t>
            </w:r>
          </w:p>
        </w:tc>
        <w:tc>
          <w:tcPr>
            <w:tcW w:w="3257" w:type="dxa"/>
            <w:shd w:val="clear" w:color="auto" w:fill="FFFFFF" w:themeFill="background1"/>
            <w:tcPrChange w:id="10081" w:author="Ирина В.. Дмитриева" w:date="2023-11-08T11:21:00Z">
              <w:tcPr>
                <w:tcW w:w="3260" w:type="dxa"/>
                <w:gridSpan w:val="4"/>
                <w:shd w:val="clear" w:color="auto" w:fill="FFFFFF" w:themeFill="background1"/>
              </w:tcPr>
            </w:tcPrChange>
          </w:tcPr>
          <w:p w14:paraId="4958AEB0" w14:textId="77777777" w:rsidR="00483404" w:rsidRPr="00ED0C21" w:rsidRDefault="00483404">
            <w:pPr>
              <w:pStyle w:val="affffffff1"/>
              <w:jc w:val="left"/>
              <w:pPrChange w:id="10082" w:author="Ирина В.. Дмитриева" w:date="2023-11-20T17:31:00Z">
                <w:pPr>
                  <w:spacing w:line="276" w:lineRule="auto"/>
                </w:pPr>
              </w:pPrChange>
            </w:pPr>
            <w:r w:rsidRPr="00ED0C21">
              <w:t>Значение базовой ставки, указывается в рублях.</w:t>
            </w:r>
          </w:p>
          <w:p w14:paraId="6A325FBD" w14:textId="3D1E2BF4" w:rsidR="00483404" w:rsidRPr="00ED0C21" w:rsidRDefault="00483404">
            <w:pPr>
              <w:pStyle w:val="affffffff1"/>
              <w:jc w:val="left"/>
              <w:pPrChange w:id="10083" w:author="Ирина В.. Дмитриева" w:date="2023-11-20T17:31:00Z">
                <w:pPr>
                  <w:spacing w:line="276" w:lineRule="auto"/>
                </w:pPr>
              </w:pPrChange>
            </w:pPr>
            <w:r w:rsidRPr="00ED0C21">
              <w:t>соответствует значению поля K справочника BZSTL.</w:t>
            </w:r>
          </w:p>
        </w:tc>
      </w:tr>
      <w:tr w:rsidR="00483404" w:rsidRPr="00ED0C21" w14:paraId="732D231A" w14:textId="77777777" w:rsidTr="00437EA9">
        <w:trPr>
          <w:jc w:val="center"/>
          <w:trPrChange w:id="10084" w:author="Ирина В.. Дмитриева" w:date="2023-11-08T11:21:00Z">
            <w:trPr>
              <w:gridAfter w:val="0"/>
              <w:wAfter w:w="142" w:type="dxa"/>
              <w:jc w:val="center"/>
            </w:trPr>
          </w:trPrChange>
        </w:trPr>
        <w:tc>
          <w:tcPr>
            <w:tcW w:w="1398" w:type="dxa"/>
            <w:shd w:val="clear" w:color="auto" w:fill="D9D9D9"/>
            <w:noWrap/>
            <w:tcPrChange w:id="10085" w:author="Ирина В.. Дмитриева" w:date="2023-11-08T11:21:00Z">
              <w:tcPr>
                <w:tcW w:w="1400" w:type="dxa"/>
                <w:gridSpan w:val="2"/>
                <w:shd w:val="clear" w:color="auto" w:fill="D9D9D9"/>
                <w:noWrap/>
              </w:tcPr>
            </w:tcPrChange>
          </w:tcPr>
          <w:p w14:paraId="0D90B685" w14:textId="647D4844" w:rsidR="00483404" w:rsidRPr="007067CB" w:rsidRDefault="00483404">
            <w:pPr>
              <w:pStyle w:val="affffffff1"/>
              <w:pPrChange w:id="10086" w:author="Андрей П. Цинцадзе" w:date="2023-11-10T15:43:00Z">
                <w:pPr>
                  <w:spacing w:line="276" w:lineRule="auto"/>
                </w:pPr>
              </w:pPrChange>
            </w:pPr>
            <w:r w:rsidRPr="007067CB">
              <w:t>KSG_KPG</w:t>
            </w:r>
          </w:p>
        </w:tc>
        <w:tc>
          <w:tcPr>
            <w:tcW w:w="1564" w:type="dxa"/>
            <w:shd w:val="clear" w:color="auto" w:fill="FFFFFF" w:themeFill="background1"/>
            <w:noWrap/>
            <w:tcPrChange w:id="10087" w:author="Ирина В.. Дмитриева" w:date="2023-11-08T11:21:00Z">
              <w:tcPr>
                <w:tcW w:w="1417" w:type="dxa"/>
                <w:gridSpan w:val="2"/>
                <w:shd w:val="clear" w:color="auto" w:fill="FFFFFF" w:themeFill="background1"/>
                <w:noWrap/>
              </w:tcPr>
            </w:tcPrChange>
          </w:tcPr>
          <w:p w14:paraId="03B6D719" w14:textId="77777777" w:rsidR="00483404" w:rsidRPr="00ED0C21" w:rsidRDefault="00483404">
            <w:pPr>
              <w:pStyle w:val="affffffff1"/>
              <w:pPrChange w:id="10088" w:author="Андрей П. Цинцадзе" w:date="2023-11-10T15:43:00Z">
                <w:pPr>
                  <w:spacing w:line="276" w:lineRule="auto"/>
                </w:pPr>
              </w:pPrChange>
            </w:pPr>
            <w:r w:rsidRPr="00ED0C21">
              <w:t>KOEF_D</w:t>
            </w:r>
          </w:p>
        </w:tc>
        <w:tc>
          <w:tcPr>
            <w:tcW w:w="711" w:type="dxa"/>
            <w:shd w:val="clear" w:color="auto" w:fill="FFFFFF" w:themeFill="background1"/>
            <w:noWrap/>
            <w:tcPrChange w:id="10089" w:author="Ирина В.. Дмитриева" w:date="2023-11-08T11:21:00Z">
              <w:tcPr>
                <w:tcW w:w="711" w:type="dxa"/>
                <w:gridSpan w:val="4"/>
                <w:shd w:val="clear" w:color="auto" w:fill="FFFFFF" w:themeFill="background1"/>
                <w:noWrap/>
              </w:tcPr>
            </w:tcPrChange>
          </w:tcPr>
          <w:p w14:paraId="18669833" w14:textId="77777777" w:rsidR="00483404" w:rsidRPr="00ED0C21" w:rsidRDefault="00483404">
            <w:pPr>
              <w:pStyle w:val="affffffff1"/>
              <w:pPrChange w:id="10090" w:author="Андрей П. Цинцадзе" w:date="2023-11-10T15:43:00Z">
                <w:pPr>
                  <w:spacing w:line="276" w:lineRule="auto"/>
                </w:pPr>
              </w:pPrChange>
            </w:pPr>
            <w:r w:rsidRPr="00ED0C21">
              <w:t>O</w:t>
            </w:r>
          </w:p>
        </w:tc>
        <w:tc>
          <w:tcPr>
            <w:tcW w:w="1146" w:type="dxa"/>
            <w:gridSpan w:val="2"/>
            <w:shd w:val="clear" w:color="auto" w:fill="FFFFFF" w:themeFill="background1"/>
            <w:noWrap/>
            <w:tcPrChange w:id="10091" w:author="Ирина В.. Дмитриева" w:date="2023-11-08T11:21:00Z">
              <w:tcPr>
                <w:tcW w:w="1147" w:type="dxa"/>
                <w:gridSpan w:val="6"/>
                <w:shd w:val="clear" w:color="auto" w:fill="FFFFFF" w:themeFill="background1"/>
                <w:noWrap/>
              </w:tcPr>
            </w:tcPrChange>
          </w:tcPr>
          <w:p w14:paraId="32E9A642" w14:textId="77777777" w:rsidR="00483404" w:rsidRPr="00ED0C21" w:rsidRDefault="00483404">
            <w:pPr>
              <w:pStyle w:val="affffffff1"/>
              <w:pPrChange w:id="10092" w:author="Андрей П. Цинцадзе" w:date="2023-11-10T15:43:00Z">
                <w:pPr>
                  <w:spacing w:line="276" w:lineRule="auto"/>
                </w:pPr>
              </w:pPrChange>
            </w:pPr>
            <w:r w:rsidRPr="00ED0C21">
              <w:t>N(2.5)</w:t>
            </w:r>
          </w:p>
        </w:tc>
        <w:tc>
          <w:tcPr>
            <w:tcW w:w="1974" w:type="dxa"/>
            <w:shd w:val="clear" w:color="auto" w:fill="FFFFFF" w:themeFill="background1"/>
            <w:tcPrChange w:id="10093" w:author="Ирина В.. Дмитриева" w:date="2023-11-08T11:21:00Z">
              <w:tcPr>
                <w:tcW w:w="1973" w:type="dxa"/>
                <w:gridSpan w:val="3"/>
                <w:shd w:val="clear" w:color="auto" w:fill="FFFFFF" w:themeFill="background1"/>
              </w:tcPr>
            </w:tcPrChange>
          </w:tcPr>
          <w:p w14:paraId="489C01A0" w14:textId="77777777" w:rsidR="00483404" w:rsidRPr="00ED0C21" w:rsidRDefault="00483404">
            <w:pPr>
              <w:pStyle w:val="affffffff1"/>
              <w:jc w:val="left"/>
              <w:pPrChange w:id="10094" w:author="Ирина В.. Дмитриева" w:date="2023-11-20T17:31:00Z">
                <w:pPr>
                  <w:spacing w:line="276" w:lineRule="auto"/>
                </w:pPr>
              </w:pPrChange>
            </w:pPr>
            <w:r w:rsidRPr="00ED0C21">
              <w:t>Коэффициент дифференциации</w:t>
            </w:r>
          </w:p>
        </w:tc>
        <w:tc>
          <w:tcPr>
            <w:tcW w:w="3257" w:type="dxa"/>
            <w:shd w:val="clear" w:color="auto" w:fill="FFFFFF" w:themeFill="background1"/>
            <w:tcPrChange w:id="10095" w:author="Ирина В.. Дмитриева" w:date="2023-11-08T11:21:00Z">
              <w:tcPr>
                <w:tcW w:w="3260" w:type="dxa"/>
                <w:gridSpan w:val="4"/>
                <w:shd w:val="clear" w:color="auto" w:fill="FFFFFF" w:themeFill="background1"/>
              </w:tcPr>
            </w:tcPrChange>
          </w:tcPr>
          <w:p w14:paraId="23F73430" w14:textId="77777777" w:rsidR="00483404" w:rsidRPr="00ED0C21" w:rsidRDefault="00483404">
            <w:pPr>
              <w:pStyle w:val="affffffff1"/>
              <w:jc w:val="left"/>
              <w:pPrChange w:id="10096" w:author="Ирина В.. Дмитриева" w:date="2023-11-20T17:31:00Z">
                <w:pPr>
                  <w:spacing w:line="276" w:lineRule="auto"/>
                </w:pPr>
              </w:pPrChange>
            </w:pPr>
            <w:r w:rsidRPr="00ED0C21">
              <w:t xml:space="preserve">Значение коэффициента дифференциации. </w:t>
            </w:r>
          </w:p>
          <w:p w14:paraId="5D99DFD7" w14:textId="2526B615" w:rsidR="00483404" w:rsidRPr="00ED0C21" w:rsidRDefault="00483404">
            <w:pPr>
              <w:pStyle w:val="affffffff1"/>
              <w:jc w:val="left"/>
              <w:pPrChange w:id="10097" w:author="Ирина В.. Дмитриева" w:date="2023-11-20T17:31:00Z">
                <w:pPr>
                  <w:spacing w:line="276" w:lineRule="auto"/>
                </w:pPr>
              </w:pPrChange>
            </w:pPr>
            <w:r w:rsidRPr="00ED0C21">
              <w:t>соответствует значению поля K справочника KOEF_D.</w:t>
            </w:r>
          </w:p>
        </w:tc>
      </w:tr>
      <w:tr w:rsidR="00483404" w:rsidRPr="00ED0C21" w14:paraId="5BF8340D" w14:textId="77777777" w:rsidTr="00437EA9">
        <w:tblPrEx>
          <w:tblPrExChange w:id="10098" w:author="Ирина В.. Дмитриева" w:date="2024-01-10T09:45:00Z">
            <w:tblPrEx>
              <w:tblW w:w="9908" w:type="dxa"/>
            </w:tblPrEx>
          </w:tblPrExChange>
        </w:tblPrEx>
        <w:trPr>
          <w:jc w:val="center"/>
          <w:trPrChange w:id="10099" w:author="Ирина В.. Дмитриева" w:date="2024-01-10T09:45:00Z">
            <w:trPr>
              <w:gridAfter w:val="0"/>
              <w:jc w:val="center"/>
            </w:trPr>
          </w:trPrChange>
        </w:trPr>
        <w:tc>
          <w:tcPr>
            <w:tcW w:w="1398" w:type="dxa"/>
            <w:shd w:val="clear" w:color="auto" w:fill="D9D9D9"/>
            <w:noWrap/>
            <w:tcPrChange w:id="10100" w:author="Ирина В.. Дмитриева" w:date="2024-01-10T09:45:00Z">
              <w:tcPr>
                <w:tcW w:w="1400" w:type="dxa"/>
                <w:gridSpan w:val="3"/>
                <w:shd w:val="clear" w:color="auto" w:fill="D9D9D9"/>
                <w:noWrap/>
              </w:tcPr>
            </w:tcPrChange>
          </w:tcPr>
          <w:p w14:paraId="25A8A125" w14:textId="2A79C8BB" w:rsidR="00483404" w:rsidRPr="007067CB" w:rsidRDefault="00483404">
            <w:pPr>
              <w:pStyle w:val="affffffff1"/>
              <w:pPrChange w:id="10101" w:author="Андрей П. Цинцадзе" w:date="2023-11-10T15:43:00Z">
                <w:pPr>
                  <w:spacing w:line="276" w:lineRule="auto"/>
                </w:pPr>
              </w:pPrChange>
            </w:pPr>
            <w:r w:rsidRPr="007067CB">
              <w:t>KSG_KPG</w:t>
            </w:r>
          </w:p>
        </w:tc>
        <w:tc>
          <w:tcPr>
            <w:tcW w:w="1564" w:type="dxa"/>
            <w:shd w:val="clear" w:color="auto" w:fill="auto"/>
            <w:noWrap/>
            <w:tcPrChange w:id="10102" w:author="Ирина В.. Дмитриева" w:date="2024-01-10T09:45:00Z">
              <w:tcPr>
                <w:tcW w:w="1417" w:type="dxa"/>
                <w:gridSpan w:val="2"/>
                <w:shd w:val="clear" w:color="auto" w:fill="FFFFFF" w:themeFill="background1"/>
                <w:noWrap/>
              </w:tcPr>
            </w:tcPrChange>
          </w:tcPr>
          <w:p w14:paraId="513AD64B" w14:textId="77777777" w:rsidR="00483404" w:rsidRPr="00431A6B" w:rsidRDefault="00483404">
            <w:pPr>
              <w:pStyle w:val="affffffff1"/>
              <w:pPrChange w:id="10103" w:author="Андрей П. Цинцадзе" w:date="2023-11-10T15:43:00Z">
                <w:pPr>
                  <w:spacing w:line="276" w:lineRule="auto"/>
                </w:pPr>
              </w:pPrChange>
            </w:pPr>
            <w:r w:rsidRPr="00431A6B">
              <w:t>KOEF_U</w:t>
            </w:r>
          </w:p>
        </w:tc>
        <w:tc>
          <w:tcPr>
            <w:tcW w:w="711" w:type="dxa"/>
            <w:shd w:val="clear" w:color="auto" w:fill="auto"/>
            <w:noWrap/>
            <w:tcPrChange w:id="10104" w:author="Ирина В.. Дмитриева" w:date="2024-01-10T09:45:00Z">
              <w:tcPr>
                <w:tcW w:w="711" w:type="dxa"/>
                <w:gridSpan w:val="4"/>
                <w:shd w:val="clear" w:color="auto" w:fill="FFFFFF" w:themeFill="background1"/>
                <w:noWrap/>
              </w:tcPr>
            </w:tcPrChange>
          </w:tcPr>
          <w:p w14:paraId="593BCA85" w14:textId="77777777" w:rsidR="00483404" w:rsidRPr="005B6944" w:rsidRDefault="00483404">
            <w:pPr>
              <w:pStyle w:val="affffffff1"/>
              <w:rPr>
                <w:rPrChange w:id="10105" w:author="Ирина В.. Дмитриева" w:date="2024-01-10T09:45:00Z">
                  <w:rPr/>
                </w:rPrChange>
              </w:rPr>
              <w:pPrChange w:id="10106" w:author="Андрей П. Цинцадзе" w:date="2023-11-10T15:43:00Z">
                <w:pPr>
                  <w:spacing w:line="276" w:lineRule="auto"/>
                </w:pPr>
              </w:pPrChange>
            </w:pPr>
            <w:r w:rsidRPr="00351E96">
              <w:t>O</w:t>
            </w:r>
          </w:p>
        </w:tc>
        <w:tc>
          <w:tcPr>
            <w:tcW w:w="1146" w:type="dxa"/>
            <w:gridSpan w:val="2"/>
            <w:shd w:val="clear" w:color="auto" w:fill="auto"/>
            <w:noWrap/>
            <w:tcPrChange w:id="10107" w:author="Ирина В.. Дмитриева" w:date="2024-01-10T09:45:00Z">
              <w:tcPr>
                <w:tcW w:w="1147" w:type="dxa"/>
                <w:gridSpan w:val="6"/>
                <w:shd w:val="clear" w:color="auto" w:fill="FFFFFF" w:themeFill="background1"/>
                <w:noWrap/>
              </w:tcPr>
            </w:tcPrChange>
          </w:tcPr>
          <w:p w14:paraId="65D530E6" w14:textId="77777777" w:rsidR="00483404" w:rsidRPr="005B6944" w:rsidRDefault="00483404">
            <w:pPr>
              <w:pStyle w:val="affffffff1"/>
              <w:rPr>
                <w:rPrChange w:id="10108" w:author="Ирина В.. Дмитриева" w:date="2024-01-10T09:45:00Z">
                  <w:rPr/>
                </w:rPrChange>
              </w:rPr>
              <w:pPrChange w:id="10109" w:author="Андрей П. Цинцадзе" w:date="2023-11-10T15:43:00Z">
                <w:pPr>
                  <w:spacing w:line="276" w:lineRule="auto"/>
                </w:pPr>
              </w:pPrChange>
            </w:pPr>
            <w:r w:rsidRPr="005B6944">
              <w:rPr>
                <w:rPrChange w:id="10110" w:author="Ирина В.. Дмитриева" w:date="2024-01-10T09:45:00Z">
                  <w:rPr/>
                </w:rPrChange>
              </w:rPr>
              <w:t>N(2.5)</w:t>
            </w:r>
          </w:p>
        </w:tc>
        <w:tc>
          <w:tcPr>
            <w:tcW w:w="1974" w:type="dxa"/>
            <w:shd w:val="clear" w:color="auto" w:fill="auto"/>
            <w:tcPrChange w:id="10111" w:author="Ирина В.. Дмитриева" w:date="2024-01-10T09:45:00Z">
              <w:tcPr>
                <w:tcW w:w="1973" w:type="dxa"/>
                <w:gridSpan w:val="3"/>
                <w:shd w:val="clear" w:color="auto" w:fill="FFFFFF" w:themeFill="background1"/>
              </w:tcPr>
            </w:tcPrChange>
          </w:tcPr>
          <w:p w14:paraId="3EC1C690" w14:textId="77777777" w:rsidR="00483404" w:rsidRPr="005B6944" w:rsidRDefault="00483404">
            <w:pPr>
              <w:pStyle w:val="affffffff1"/>
              <w:jc w:val="left"/>
              <w:rPr>
                <w:rPrChange w:id="10112" w:author="Ирина В.. Дмитриева" w:date="2024-01-10T09:45:00Z">
                  <w:rPr/>
                </w:rPrChange>
              </w:rPr>
              <w:pPrChange w:id="10113" w:author="Ирина В.. Дмитриева" w:date="2023-11-20T17:31:00Z">
                <w:pPr>
                  <w:spacing w:line="276" w:lineRule="auto"/>
                </w:pPr>
              </w:pPrChange>
            </w:pPr>
            <w:r w:rsidRPr="005B6944">
              <w:rPr>
                <w:rPrChange w:id="10114" w:author="Ирина В.. Дмитриева" w:date="2024-01-10T09:45:00Z">
                  <w:rPr/>
                </w:rPrChange>
              </w:rPr>
              <w:t>Коэффициент уровня/подуровня оказания медицинской помощи</w:t>
            </w:r>
          </w:p>
        </w:tc>
        <w:tc>
          <w:tcPr>
            <w:tcW w:w="3257" w:type="dxa"/>
            <w:shd w:val="clear" w:color="auto" w:fill="auto"/>
            <w:tcPrChange w:id="10115" w:author="Ирина В.. Дмитриева" w:date="2024-01-10T09:45:00Z">
              <w:tcPr>
                <w:tcW w:w="3260" w:type="dxa"/>
                <w:gridSpan w:val="4"/>
                <w:shd w:val="clear" w:color="auto" w:fill="FFFFFF" w:themeFill="background1"/>
              </w:tcPr>
            </w:tcPrChange>
          </w:tcPr>
          <w:p w14:paraId="2AEB6871" w14:textId="77777777" w:rsidR="00483404" w:rsidRPr="005B6944" w:rsidRDefault="00483404">
            <w:pPr>
              <w:pStyle w:val="affffffff1"/>
              <w:jc w:val="left"/>
              <w:rPr>
                <w:rPrChange w:id="10116" w:author="Ирина В.. Дмитриева" w:date="2024-01-10T09:45:00Z">
                  <w:rPr/>
                </w:rPrChange>
              </w:rPr>
              <w:pPrChange w:id="10117" w:author="Ирина В.. Дмитриева" w:date="2023-11-20T17:31:00Z">
                <w:pPr>
                  <w:spacing w:line="276" w:lineRule="auto"/>
                </w:pPr>
              </w:pPrChange>
            </w:pPr>
            <w:r w:rsidRPr="005B6944">
              <w:rPr>
                <w:rPrChange w:id="10118" w:author="Ирина В.. Дмитриева" w:date="2024-01-10T09:45:00Z">
                  <w:rPr/>
                </w:rPrChange>
              </w:rPr>
              <w:t>Значение коэффициента уровня/подуровня оказания медицинской помощи.</w:t>
            </w:r>
          </w:p>
          <w:p w14:paraId="241280A2" w14:textId="77777777" w:rsidR="00483404" w:rsidRPr="005B6944" w:rsidRDefault="00483404">
            <w:pPr>
              <w:pStyle w:val="affffffff1"/>
              <w:jc w:val="left"/>
              <w:rPr>
                <w:rPrChange w:id="10119" w:author="Ирина В.. Дмитриева" w:date="2024-01-10T09:45:00Z">
                  <w:rPr/>
                </w:rPrChange>
              </w:rPr>
              <w:pPrChange w:id="10120" w:author="Ирина В.. Дмитриева" w:date="2023-11-20T17:31:00Z">
                <w:pPr>
                  <w:spacing w:line="276" w:lineRule="auto"/>
                </w:pPr>
              </w:pPrChange>
            </w:pPr>
            <w:r w:rsidRPr="005B6944">
              <w:rPr>
                <w:rPrChange w:id="10121" w:author="Ирина В.. Дмитриева" w:date="2024-01-10T09:45:00Z">
                  <w:rPr/>
                </w:rPrChange>
              </w:rPr>
              <w:t>Для USL_OK=2 соответствует значению 1</w:t>
            </w:r>
          </w:p>
          <w:p w14:paraId="0517EDC6" w14:textId="77777777" w:rsidR="00276B76" w:rsidRPr="005B6944" w:rsidRDefault="00483404">
            <w:pPr>
              <w:pStyle w:val="affffffff1"/>
              <w:jc w:val="left"/>
              <w:rPr>
                <w:ins w:id="10122" w:author="Ирина В.. Дмитриева" w:date="2023-10-31T12:15:00Z"/>
                <w:rPrChange w:id="10123" w:author="Ирина В.. Дмитриева" w:date="2024-01-10T09:45:00Z">
                  <w:rPr>
                    <w:ins w:id="10124" w:author="Ирина В.. Дмитриева" w:date="2023-10-31T12:15:00Z"/>
                  </w:rPr>
                </w:rPrChange>
              </w:rPr>
              <w:pPrChange w:id="10125" w:author="Ирина В.. Дмитриева" w:date="2023-11-20T17:31:00Z">
                <w:pPr>
                  <w:spacing w:line="276" w:lineRule="auto"/>
                </w:pPr>
              </w:pPrChange>
            </w:pPr>
            <w:r w:rsidRPr="005B6944">
              <w:rPr>
                <w:rPrChange w:id="10126" w:author="Ирина В.. Дмитриева" w:date="2024-01-10T09:45:00Z">
                  <w:rPr/>
                </w:rPrChange>
              </w:rPr>
              <w:t>Для USL_OK=1</w:t>
            </w:r>
            <w:ins w:id="10127" w:author="Ирина В.. Дмитриева" w:date="2023-10-31T12:15:00Z">
              <w:r w:rsidR="00276B76" w:rsidRPr="005B6944">
                <w:rPr>
                  <w:rPrChange w:id="10128" w:author="Ирина В.. Дмитриева" w:date="2024-01-10T09:45:00Z">
                    <w:rPr/>
                  </w:rPrChange>
                </w:rPr>
                <w:t>:</w:t>
              </w:r>
            </w:ins>
          </w:p>
          <w:p w14:paraId="165D08C2" w14:textId="77777777" w:rsidR="00276B76" w:rsidRPr="005B6944" w:rsidRDefault="00276B76">
            <w:pPr>
              <w:pStyle w:val="affffffff1"/>
              <w:jc w:val="left"/>
              <w:rPr>
                <w:ins w:id="10129" w:author="Ирина В.. Дмитриева" w:date="2023-10-31T12:15:00Z"/>
                <w:rPrChange w:id="10130" w:author="Ирина В.. Дмитриева" w:date="2024-01-10T09:45:00Z">
                  <w:rPr>
                    <w:ins w:id="10131" w:author="Ирина В.. Дмитриева" w:date="2023-10-31T12:15:00Z"/>
                  </w:rPr>
                </w:rPrChange>
              </w:rPr>
              <w:pPrChange w:id="10132" w:author="Ирина В.. Дмитриева" w:date="2023-11-20T17:31:00Z">
                <w:pPr>
                  <w:spacing w:line="276" w:lineRule="auto"/>
                </w:pPr>
              </w:pPrChange>
            </w:pPr>
            <w:ins w:id="10133" w:author="Ирина В.. Дмитриева" w:date="2023-10-31T12:15:00Z">
              <w:r w:rsidRPr="005B6944">
                <w:rPr>
                  <w:rPrChange w:id="10134" w:author="Ирина В.. Дмитриева" w:date="2024-01-10T09:45:00Z">
                    <w:rPr/>
                  </w:rPrChange>
                </w:rPr>
                <w:t xml:space="preserve">- если коэффициент применяется, то </w:t>
              </w:r>
            </w:ins>
            <w:del w:id="10135" w:author="Ирина В.. Дмитриева" w:date="2023-10-31T12:15:00Z">
              <w:r w:rsidR="00483404" w:rsidRPr="005B6944" w:rsidDel="00276B76">
                <w:rPr>
                  <w:rPrChange w:id="10136" w:author="Ирина В.. Дмитриева" w:date="2024-01-10T09:45:00Z">
                    <w:rPr/>
                  </w:rPrChange>
                </w:rPr>
                <w:delText xml:space="preserve"> </w:delText>
              </w:r>
            </w:del>
            <w:ins w:id="10137" w:author="Ирина В.. Дмитриева" w:date="2023-10-31T12:15:00Z">
              <w:r w:rsidRPr="005B6944">
                <w:rPr>
                  <w:rPrChange w:id="10138" w:author="Ирина В.. Дмитриева" w:date="2024-01-10T09:45:00Z">
                    <w:rPr/>
                  </w:rPrChange>
                </w:rPr>
                <w:t xml:space="preserve">он </w:t>
              </w:r>
            </w:ins>
            <w:r w:rsidR="00483404" w:rsidRPr="005B6944">
              <w:rPr>
                <w:rPrChange w:id="10139" w:author="Ирина В.. Дмитриева" w:date="2024-01-10T09:45:00Z">
                  <w:rPr/>
                </w:rPrChange>
              </w:rPr>
              <w:t>соответствует значению поля K справочника  LEVEL_K</w:t>
            </w:r>
            <w:ins w:id="10140" w:author="Ирина В.. Дмитриева" w:date="2023-10-31T12:15:00Z">
              <w:r w:rsidRPr="005B6944">
                <w:rPr>
                  <w:rPrChange w:id="10141" w:author="Ирина В.. Дмитриева" w:date="2024-01-10T09:45:00Z">
                    <w:rPr/>
                  </w:rPrChange>
                </w:rPr>
                <w:t>;</w:t>
              </w:r>
            </w:ins>
          </w:p>
          <w:p w14:paraId="71CCE19D" w14:textId="18246C8F" w:rsidR="00483404" w:rsidRPr="00431A6B" w:rsidRDefault="00276B76">
            <w:pPr>
              <w:pStyle w:val="affffffff1"/>
              <w:jc w:val="left"/>
              <w:pPrChange w:id="10142" w:author="Ирина В.. Дмитриева" w:date="2023-12-11T16:01:00Z">
                <w:pPr>
                  <w:spacing w:line="276" w:lineRule="auto"/>
                </w:pPr>
              </w:pPrChange>
            </w:pPr>
            <w:ins w:id="10143" w:author="Ирина В.. Дмитриева" w:date="2023-10-31T12:15:00Z">
              <w:r w:rsidRPr="005B6944">
                <w:rPr>
                  <w:rPrChange w:id="10144" w:author="Ирина В.. Дмитриева" w:date="2024-01-10T09:45:00Z">
                    <w:rPr>
                      <w:b/>
                    </w:rPr>
                  </w:rPrChange>
                </w:rPr>
                <w:t xml:space="preserve">- если не применяется равен </w:t>
              </w:r>
            </w:ins>
            <w:ins w:id="10145" w:author="Ирина В.. Дмитриева" w:date="2023-12-11T16:01:00Z">
              <w:r w:rsidR="004F2C04" w:rsidRPr="00431A6B">
                <w:t>1</w:t>
              </w:r>
            </w:ins>
            <w:ins w:id="10146" w:author="Ирина В.. Дмитриева" w:date="2023-10-31T12:15:00Z">
              <w:r w:rsidRPr="005B6944">
                <w:rPr>
                  <w:rPrChange w:id="10147" w:author="Ирина В.. Дмитриева" w:date="2024-01-10T09:45:00Z">
                    <w:rPr>
                      <w:b/>
                    </w:rPr>
                  </w:rPrChange>
                </w:rPr>
                <w:t>.</w:t>
              </w:r>
            </w:ins>
            <w:r w:rsidR="00483404" w:rsidRPr="00431A6B">
              <w:t xml:space="preserve"> </w:t>
            </w:r>
          </w:p>
        </w:tc>
      </w:tr>
      <w:tr w:rsidR="00483404" w:rsidRPr="00ED0C21" w14:paraId="07233D93" w14:textId="77777777" w:rsidTr="00437EA9">
        <w:trPr>
          <w:jc w:val="center"/>
          <w:trPrChange w:id="10148" w:author="Ирина В.. Дмитриева" w:date="2023-11-08T11:21:00Z">
            <w:trPr>
              <w:gridAfter w:val="0"/>
              <w:wAfter w:w="142" w:type="dxa"/>
              <w:jc w:val="center"/>
            </w:trPr>
          </w:trPrChange>
        </w:trPr>
        <w:tc>
          <w:tcPr>
            <w:tcW w:w="1398" w:type="dxa"/>
            <w:shd w:val="clear" w:color="auto" w:fill="D9D9D9"/>
            <w:noWrap/>
            <w:tcPrChange w:id="10149" w:author="Ирина В.. Дмитриева" w:date="2023-11-08T11:21:00Z">
              <w:tcPr>
                <w:tcW w:w="1400" w:type="dxa"/>
                <w:gridSpan w:val="2"/>
                <w:shd w:val="clear" w:color="auto" w:fill="D9D9D9"/>
                <w:noWrap/>
              </w:tcPr>
            </w:tcPrChange>
          </w:tcPr>
          <w:p w14:paraId="5BF1C5D7" w14:textId="0E0565CB" w:rsidR="00483404" w:rsidRPr="007067CB" w:rsidRDefault="00483404">
            <w:pPr>
              <w:pStyle w:val="affffffff1"/>
              <w:pPrChange w:id="10150" w:author="Андрей П. Цинцадзе" w:date="2023-11-10T15:43:00Z">
                <w:pPr>
                  <w:spacing w:line="276" w:lineRule="auto"/>
                </w:pPr>
              </w:pPrChange>
            </w:pPr>
            <w:r w:rsidRPr="007067CB">
              <w:t>KSG_KPG</w:t>
            </w:r>
          </w:p>
        </w:tc>
        <w:tc>
          <w:tcPr>
            <w:tcW w:w="1564" w:type="dxa"/>
            <w:shd w:val="clear" w:color="auto" w:fill="FFFFFF" w:themeFill="background1"/>
            <w:noWrap/>
            <w:tcPrChange w:id="10151" w:author="Ирина В.. Дмитриева" w:date="2023-11-08T11:21:00Z">
              <w:tcPr>
                <w:tcW w:w="1417" w:type="dxa"/>
                <w:gridSpan w:val="2"/>
                <w:shd w:val="clear" w:color="auto" w:fill="FFFFFF" w:themeFill="background1"/>
                <w:noWrap/>
              </w:tcPr>
            </w:tcPrChange>
          </w:tcPr>
          <w:p w14:paraId="653FB141" w14:textId="77777777" w:rsidR="00483404" w:rsidRPr="00ED0C21" w:rsidRDefault="00483404">
            <w:pPr>
              <w:pStyle w:val="affffffff1"/>
              <w:pPrChange w:id="10152" w:author="Андрей П. Цинцадзе" w:date="2023-11-10T15:43:00Z">
                <w:pPr>
                  <w:spacing w:line="276" w:lineRule="auto"/>
                </w:pPr>
              </w:pPrChange>
            </w:pPr>
            <w:r w:rsidRPr="00ED0C21">
              <w:t>CRIT</w:t>
            </w:r>
          </w:p>
        </w:tc>
        <w:tc>
          <w:tcPr>
            <w:tcW w:w="711" w:type="dxa"/>
            <w:shd w:val="clear" w:color="auto" w:fill="FFFFFF" w:themeFill="background1"/>
            <w:noWrap/>
            <w:tcPrChange w:id="10153" w:author="Ирина В.. Дмитриева" w:date="2023-11-08T11:21:00Z">
              <w:tcPr>
                <w:tcW w:w="711" w:type="dxa"/>
                <w:gridSpan w:val="4"/>
                <w:shd w:val="clear" w:color="auto" w:fill="FFFFFF" w:themeFill="background1"/>
                <w:noWrap/>
              </w:tcPr>
            </w:tcPrChange>
          </w:tcPr>
          <w:p w14:paraId="577FF6E2" w14:textId="77777777" w:rsidR="00483404" w:rsidRPr="00ED0C21" w:rsidRDefault="00483404">
            <w:pPr>
              <w:pStyle w:val="affffffff1"/>
              <w:pPrChange w:id="10154" w:author="Андрей П. Цинцадзе" w:date="2023-11-10T15:43:00Z">
                <w:pPr>
                  <w:spacing w:line="276" w:lineRule="auto"/>
                </w:pPr>
              </w:pPrChange>
            </w:pPr>
            <w:r w:rsidRPr="00ED0C21">
              <w:t>УМ</w:t>
            </w:r>
          </w:p>
        </w:tc>
        <w:tc>
          <w:tcPr>
            <w:tcW w:w="1146" w:type="dxa"/>
            <w:gridSpan w:val="2"/>
            <w:shd w:val="clear" w:color="auto" w:fill="FFFFFF" w:themeFill="background1"/>
            <w:noWrap/>
            <w:tcPrChange w:id="10155" w:author="Ирина В.. Дмитриева" w:date="2023-11-08T11:21:00Z">
              <w:tcPr>
                <w:tcW w:w="1147" w:type="dxa"/>
                <w:gridSpan w:val="6"/>
                <w:shd w:val="clear" w:color="auto" w:fill="FFFFFF" w:themeFill="background1"/>
                <w:noWrap/>
              </w:tcPr>
            </w:tcPrChange>
          </w:tcPr>
          <w:p w14:paraId="632F27FF" w14:textId="77777777" w:rsidR="00483404" w:rsidRPr="00ED0C21" w:rsidRDefault="00483404">
            <w:pPr>
              <w:pStyle w:val="affffffff1"/>
              <w:pPrChange w:id="10156" w:author="Андрей П. Цинцадзе" w:date="2023-11-10T15:43:00Z">
                <w:pPr>
                  <w:spacing w:line="276" w:lineRule="auto"/>
                </w:pPr>
              </w:pPrChange>
            </w:pPr>
            <w:r w:rsidRPr="00ED0C21">
              <w:t>T(20)</w:t>
            </w:r>
          </w:p>
        </w:tc>
        <w:tc>
          <w:tcPr>
            <w:tcW w:w="1974" w:type="dxa"/>
            <w:shd w:val="clear" w:color="auto" w:fill="FFFFFF" w:themeFill="background1"/>
            <w:tcPrChange w:id="10157" w:author="Ирина В.. Дмитриева" w:date="2023-11-08T11:21:00Z">
              <w:tcPr>
                <w:tcW w:w="1973" w:type="dxa"/>
                <w:gridSpan w:val="3"/>
                <w:shd w:val="clear" w:color="auto" w:fill="FFFFFF" w:themeFill="background1"/>
              </w:tcPr>
            </w:tcPrChange>
          </w:tcPr>
          <w:p w14:paraId="231E510F" w14:textId="77777777" w:rsidR="00483404" w:rsidRPr="00ED0C21" w:rsidRDefault="00483404">
            <w:pPr>
              <w:pStyle w:val="affffffff1"/>
              <w:jc w:val="left"/>
              <w:pPrChange w:id="10158" w:author="Ирина В.. Дмитриева" w:date="2023-11-20T17:31:00Z">
                <w:pPr>
                  <w:spacing w:line="276" w:lineRule="auto"/>
                </w:pPr>
              </w:pPrChange>
            </w:pPr>
            <w:r w:rsidRPr="00ED0C21">
              <w:t>Классификационный критерий</w:t>
            </w:r>
          </w:p>
        </w:tc>
        <w:tc>
          <w:tcPr>
            <w:tcW w:w="3257" w:type="dxa"/>
            <w:shd w:val="clear" w:color="auto" w:fill="FFFFFF" w:themeFill="background1"/>
            <w:tcPrChange w:id="10159" w:author="Ирина В.. Дмитриева" w:date="2023-11-08T11:21:00Z">
              <w:tcPr>
                <w:tcW w:w="3260" w:type="dxa"/>
                <w:gridSpan w:val="4"/>
                <w:shd w:val="clear" w:color="auto" w:fill="FFFFFF" w:themeFill="background1"/>
              </w:tcPr>
            </w:tcPrChange>
          </w:tcPr>
          <w:p w14:paraId="5D1863BF" w14:textId="3BDF13DE" w:rsidR="00483404" w:rsidRPr="00ED0C21" w:rsidRDefault="00483404">
            <w:pPr>
              <w:pStyle w:val="affffffff1"/>
              <w:jc w:val="left"/>
              <w:pPrChange w:id="10160" w:author="Ирина В.. Дмитриева" w:date="2023-11-20T17:31:00Z">
                <w:pPr>
                  <w:spacing w:line="276" w:lineRule="auto"/>
                </w:pPr>
              </w:pPrChange>
            </w:pPr>
            <w:r w:rsidRPr="00ED0C21">
              <w:t>Заполняется для случаев стационара или дневного стационара (USL_OK=1 или USL_OK=2) в случаях применения.</w:t>
            </w:r>
          </w:p>
          <w:p w14:paraId="0BB7722D" w14:textId="77777777" w:rsidR="00483404" w:rsidRPr="00ED0C21" w:rsidRDefault="00483404">
            <w:pPr>
              <w:pStyle w:val="affffffff1"/>
              <w:jc w:val="left"/>
              <w:pPrChange w:id="10161" w:author="Ирина В.. Дмитриева" w:date="2023-11-20T17:31:00Z">
                <w:pPr>
                  <w:spacing w:line="276" w:lineRule="auto"/>
                </w:pPr>
              </w:pPrChange>
            </w:pPr>
            <w:r w:rsidRPr="00ED0C21">
              <w:t xml:space="preserve">Соответствует значениям справочников </w:t>
            </w:r>
          </w:p>
          <w:p w14:paraId="17A3EF62" w14:textId="4C948D46" w:rsidR="00483404" w:rsidRPr="00ED0C21" w:rsidRDefault="00483404">
            <w:pPr>
              <w:pStyle w:val="affffffff1"/>
              <w:jc w:val="left"/>
              <w:pPrChange w:id="10162" w:author="Ирина В.. Дмитриева" w:date="2023-11-20T17:31:00Z">
                <w:pPr>
                  <w:spacing w:line="276" w:lineRule="auto"/>
                </w:pPr>
              </w:pPrChange>
            </w:pPr>
            <w:r w:rsidRPr="00ED0C21">
              <w:rPr>
                <w:lang w:val="en-US"/>
              </w:rPr>
              <w:t>SHLT</w:t>
            </w:r>
            <w:r w:rsidRPr="00ED0C21">
              <w:t xml:space="preserve">, </w:t>
            </w:r>
            <w:r w:rsidRPr="00ED0C21">
              <w:rPr>
                <w:lang w:val="en-US"/>
              </w:rPr>
              <w:t>ADDIT</w:t>
            </w:r>
            <w:r w:rsidRPr="00ED0C21">
              <w:t>_</w:t>
            </w:r>
            <w:r w:rsidRPr="00ED0C21">
              <w:rPr>
                <w:lang w:val="en-US"/>
              </w:rPr>
              <w:t>CRIT</w:t>
            </w:r>
            <w:r w:rsidRPr="00ED0C21">
              <w:t xml:space="preserve"> или </w:t>
            </w:r>
            <w:r w:rsidRPr="00ED0C21">
              <w:rPr>
                <w:lang w:val="en-US"/>
              </w:rPr>
              <w:t>MNN</w:t>
            </w:r>
            <w:r w:rsidRPr="00ED0C21">
              <w:t>_</w:t>
            </w:r>
            <w:r w:rsidRPr="00ED0C21">
              <w:rPr>
                <w:lang w:val="en-US"/>
              </w:rPr>
              <w:t>LP</w:t>
            </w:r>
            <w:r w:rsidRPr="00ED0C21">
              <w:t>_</w:t>
            </w:r>
            <w:r w:rsidRPr="00ED0C21">
              <w:rPr>
                <w:lang w:val="en-US"/>
              </w:rPr>
              <w:t>LT</w:t>
            </w:r>
            <w:r w:rsidRPr="00ED0C21">
              <w:t>.</w:t>
            </w:r>
          </w:p>
        </w:tc>
      </w:tr>
      <w:tr w:rsidR="00483404" w:rsidRPr="00ED0C21" w14:paraId="2674ADB2" w14:textId="77777777" w:rsidTr="00437EA9">
        <w:trPr>
          <w:jc w:val="center"/>
          <w:trPrChange w:id="10163" w:author="Ирина В.. Дмитриева" w:date="2023-11-08T11:21:00Z">
            <w:trPr>
              <w:gridAfter w:val="0"/>
              <w:wAfter w:w="142" w:type="dxa"/>
              <w:jc w:val="center"/>
            </w:trPr>
          </w:trPrChange>
        </w:trPr>
        <w:tc>
          <w:tcPr>
            <w:tcW w:w="1398" w:type="dxa"/>
            <w:shd w:val="clear" w:color="auto" w:fill="D9D9D9"/>
            <w:noWrap/>
            <w:tcPrChange w:id="10164" w:author="Ирина В.. Дмитриева" w:date="2023-11-08T11:21:00Z">
              <w:tcPr>
                <w:tcW w:w="1400" w:type="dxa"/>
                <w:gridSpan w:val="2"/>
                <w:shd w:val="clear" w:color="auto" w:fill="D9D9D9"/>
                <w:noWrap/>
              </w:tcPr>
            </w:tcPrChange>
          </w:tcPr>
          <w:p w14:paraId="6DFDE201" w14:textId="34358611" w:rsidR="00483404" w:rsidRPr="007067CB" w:rsidRDefault="00483404">
            <w:pPr>
              <w:pStyle w:val="affffffff1"/>
              <w:pPrChange w:id="10165" w:author="Андрей П. Цинцадзе" w:date="2023-11-10T15:43:00Z">
                <w:pPr>
                  <w:spacing w:line="276" w:lineRule="auto"/>
                </w:pPr>
              </w:pPrChange>
            </w:pPr>
            <w:r w:rsidRPr="007067CB">
              <w:t>KSG_KPG</w:t>
            </w:r>
          </w:p>
        </w:tc>
        <w:tc>
          <w:tcPr>
            <w:tcW w:w="1564" w:type="dxa"/>
            <w:noWrap/>
            <w:tcPrChange w:id="10166" w:author="Ирина В.. Дмитриева" w:date="2023-11-08T11:21:00Z">
              <w:tcPr>
                <w:tcW w:w="1417" w:type="dxa"/>
                <w:gridSpan w:val="2"/>
                <w:noWrap/>
              </w:tcPr>
            </w:tcPrChange>
          </w:tcPr>
          <w:p w14:paraId="3FD423A5" w14:textId="77777777" w:rsidR="00483404" w:rsidRPr="00ED0C21" w:rsidRDefault="00483404">
            <w:pPr>
              <w:pStyle w:val="affffffff1"/>
              <w:pPrChange w:id="10167" w:author="Андрей П. Цинцадзе" w:date="2023-11-10T15:43:00Z">
                <w:pPr>
                  <w:spacing w:line="276" w:lineRule="auto"/>
                </w:pPr>
              </w:pPrChange>
            </w:pPr>
            <w:r w:rsidRPr="00ED0C21">
              <w:t>KSG_PG</w:t>
            </w:r>
          </w:p>
        </w:tc>
        <w:tc>
          <w:tcPr>
            <w:tcW w:w="711" w:type="dxa"/>
            <w:noWrap/>
            <w:tcPrChange w:id="10168" w:author="Ирина В.. Дмитриева" w:date="2023-11-08T11:21:00Z">
              <w:tcPr>
                <w:tcW w:w="711" w:type="dxa"/>
                <w:gridSpan w:val="4"/>
                <w:noWrap/>
              </w:tcPr>
            </w:tcPrChange>
          </w:tcPr>
          <w:p w14:paraId="48683E58" w14:textId="77777777" w:rsidR="00483404" w:rsidRPr="00ED0C21" w:rsidRDefault="00483404">
            <w:pPr>
              <w:pStyle w:val="affffffff1"/>
              <w:pPrChange w:id="10169" w:author="Андрей П. Цинцадзе" w:date="2023-11-10T15:43:00Z">
                <w:pPr>
                  <w:spacing w:line="276" w:lineRule="auto"/>
                </w:pPr>
              </w:pPrChange>
            </w:pPr>
            <w:r w:rsidRPr="00ED0C21">
              <w:t>О</w:t>
            </w:r>
          </w:p>
        </w:tc>
        <w:tc>
          <w:tcPr>
            <w:tcW w:w="1146" w:type="dxa"/>
            <w:gridSpan w:val="2"/>
            <w:noWrap/>
            <w:tcPrChange w:id="10170" w:author="Ирина В.. Дмитриева" w:date="2023-11-08T11:21:00Z">
              <w:tcPr>
                <w:tcW w:w="1147" w:type="dxa"/>
                <w:gridSpan w:val="6"/>
                <w:noWrap/>
              </w:tcPr>
            </w:tcPrChange>
          </w:tcPr>
          <w:p w14:paraId="622C81CB" w14:textId="77777777" w:rsidR="00483404" w:rsidRPr="00ED0C21" w:rsidRDefault="00483404">
            <w:pPr>
              <w:pStyle w:val="affffffff1"/>
              <w:pPrChange w:id="10171" w:author="Андрей П. Цинцадзе" w:date="2023-11-10T15:43:00Z">
                <w:pPr>
                  <w:spacing w:line="276" w:lineRule="auto"/>
                </w:pPr>
              </w:pPrChange>
            </w:pPr>
            <w:r w:rsidRPr="00ED0C21">
              <w:t>N(1)</w:t>
            </w:r>
          </w:p>
        </w:tc>
        <w:tc>
          <w:tcPr>
            <w:tcW w:w="1974" w:type="dxa"/>
            <w:tcPrChange w:id="10172" w:author="Ирина В.. Дмитриева" w:date="2023-11-08T11:21:00Z">
              <w:tcPr>
                <w:tcW w:w="1973" w:type="dxa"/>
                <w:gridSpan w:val="3"/>
              </w:tcPr>
            </w:tcPrChange>
          </w:tcPr>
          <w:p w14:paraId="607C420E" w14:textId="77777777" w:rsidR="00483404" w:rsidRPr="00ED0C21" w:rsidRDefault="00483404">
            <w:pPr>
              <w:pStyle w:val="affffffff1"/>
              <w:jc w:val="left"/>
              <w:pPrChange w:id="10173" w:author="Ирина В.. Дмитриева" w:date="2023-11-20T17:31:00Z">
                <w:pPr>
                  <w:spacing w:line="276" w:lineRule="auto"/>
                </w:pPr>
              </w:pPrChange>
            </w:pPr>
            <w:r w:rsidRPr="00ED0C21">
              <w:t>Признак использования подгруппы</w:t>
            </w:r>
          </w:p>
        </w:tc>
        <w:tc>
          <w:tcPr>
            <w:tcW w:w="3257" w:type="dxa"/>
            <w:tcPrChange w:id="10174" w:author="Ирина В.. Дмитриева" w:date="2023-11-08T11:21:00Z">
              <w:tcPr>
                <w:tcW w:w="3260" w:type="dxa"/>
                <w:gridSpan w:val="4"/>
              </w:tcPr>
            </w:tcPrChange>
          </w:tcPr>
          <w:p w14:paraId="19FEEFDA" w14:textId="77777777" w:rsidR="00483404" w:rsidRPr="00ED0C21" w:rsidRDefault="00483404">
            <w:pPr>
              <w:pStyle w:val="affffffff1"/>
              <w:jc w:val="left"/>
              <w:pPrChange w:id="10175" w:author="Ирина В.. Дмитриева" w:date="2023-11-20T17:31:00Z">
                <w:pPr>
                  <w:spacing w:line="276" w:lineRule="auto"/>
                </w:pPr>
              </w:pPrChange>
            </w:pPr>
            <w:r w:rsidRPr="00ED0C21">
              <w:t>0 – подгруппа КСГ не применялась;</w:t>
            </w:r>
          </w:p>
          <w:p w14:paraId="64442CB9" w14:textId="77777777" w:rsidR="00483404" w:rsidRPr="00ED0C21" w:rsidRDefault="00483404">
            <w:pPr>
              <w:pStyle w:val="affffffff1"/>
              <w:jc w:val="left"/>
              <w:pPrChange w:id="10176" w:author="Ирина В.. Дмитриева" w:date="2023-11-20T17:31:00Z">
                <w:pPr>
                  <w:spacing w:line="276" w:lineRule="auto"/>
                </w:pPr>
              </w:pPrChange>
            </w:pPr>
            <w:r w:rsidRPr="00ED0C21">
              <w:t>1 – подгруппа КСГ применялась</w:t>
            </w:r>
          </w:p>
        </w:tc>
      </w:tr>
      <w:tr w:rsidR="00483404" w:rsidRPr="00ED0C21" w14:paraId="28D48AB5" w14:textId="77777777" w:rsidTr="00437EA9">
        <w:trPr>
          <w:jc w:val="center"/>
          <w:trPrChange w:id="10177" w:author="Ирина В.. Дмитриева" w:date="2023-11-08T11:21:00Z">
            <w:trPr>
              <w:gridAfter w:val="0"/>
              <w:wAfter w:w="142" w:type="dxa"/>
              <w:jc w:val="center"/>
            </w:trPr>
          </w:trPrChange>
        </w:trPr>
        <w:tc>
          <w:tcPr>
            <w:tcW w:w="1398" w:type="dxa"/>
            <w:shd w:val="clear" w:color="auto" w:fill="D9D9D9"/>
            <w:noWrap/>
            <w:tcPrChange w:id="10178" w:author="Ирина В.. Дмитриева" w:date="2023-11-08T11:21:00Z">
              <w:tcPr>
                <w:tcW w:w="1400" w:type="dxa"/>
                <w:gridSpan w:val="2"/>
                <w:shd w:val="clear" w:color="auto" w:fill="D9D9D9"/>
                <w:noWrap/>
              </w:tcPr>
            </w:tcPrChange>
          </w:tcPr>
          <w:p w14:paraId="65383C23" w14:textId="32784158" w:rsidR="00483404" w:rsidRPr="007067CB" w:rsidRDefault="00483404">
            <w:pPr>
              <w:pStyle w:val="affffffff1"/>
              <w:pPrChange w:id="10179" w:author="Андрей П. Цинцадзе" w:date="2023-11-10T15:43:00Z">
                <w:pPr>
                  <w:spacing w:line="276" w:lineRule="auto"/>
                </w:pPr>
              </w:pPrChange>
            </w:pPr>
            <w:r w:rsidRPr="007067CB">
              <w:t>KSG_KPG</w:t>
            </w:r>
          </w:p>
        </w:tc>
        <w:tc>
          <w:tcPr>
            <w:tcW w:w="1564" w:type="dxa"/>
            <w:noWrap/>
            <w:tcPrChange w:id="10180" w:author="Ирина В.. Дмитриева" w:date="2023-11-08T11:21:00Z">
              <w:tcPr>
                <w:tcW w:w="1417" w:type="dxa"/>
                <w:gridSpan w:val="2"/>
                <w:noWrap/>
              </w:tcPr>
            </w:tcPrChange>
          </w:tcPr>
          <w:p w14:paraId="3967E694" w14:textId="77777777" w:rsidR="00483404" w:rsidRPr="00ED0C21" w:rsidRDefault="00483404">
            <w:pPr>
              <w:pStyle w:val="affffffff1"/>
              <w:pPrChange w:id="10181" w:author="Андрей П. Цинцадзе" w:date="2023-11-10T15:43:00Z">
                <w:pPr>
                  <w:spacing w:line="276" w:lineRule="auto"/>
                </w:pPr>
              </w:pPrChange>
            </w:pPr>
            <w:r w:rsidRPr="00ED0C21">
              <w:t xml:space="preserve">SL_K </w:t>
            </w:r>
          </w:p>
          <w:p w14:paraId="620589C4" w14:textId="77777777" w:rsidR="00483404" w:rsidRPr="00ED0C21" w:rsidRDefault="00483404">
            <w:pPr>
              <w:pStyle w:val="affffffff1"/>
              <w:pPrChange w:id="10182" w:author="Андрей П. Цинцадзе" w:date="2023-11-10T15:43:00Z">
                <w:pPr>
                  <w:spacing w:line="276" w:lineRule="auto"/>
                </w:pPr>
              </w:pPrChange>
            </w:pPr>
          </w:p>
        </w:tc>
        <w:tc>
          <w:tcPr>
            <w:tcW w:w="711" w:type="dxa"/>
            <w:noWrap/>
            <w:tcPrChange w:id="10183" w:author="Ирина В.. Дмитриева" w:date="2023-11-08T11:21:00Z">
              <w:tcPr>
                <w:tcW w:w="711" w:type="dxa"/>
                <w:gridSpan w:val="4"/>
                <w:noWrap/>
              </w:tcPr>
            </w:tcPrChange>
          </w:tcPr>
          <w:p w14:paraId="0983016B" w14:textId="77777777" w:rsidR="00483404" w:rsidRPr="00ED0C21" w:rsidRDefault="00483404">
            <w:pPr>
              <w:pStyle w:val="affffffff1"/>
              <w:pPrChange w:id="10184" w:author="Андрей П. Цинцадзе" w:date="2023-11-10T15:43:00Z">
                <w:pPr>
                  <w:spacing w:line="276" w:lineRule="auto"/>
                </w:pPr>
              </w:pPrChange>
            </w:pPr>
            <w:r w:rsidRPr="00ED0C21">
              <w:t>О</w:t>
            </w:r>
          </w:p>
        </w:tc>
        <w:tc>
          <w:tcPr>
            <w:tcW w:w="1146" w:type="dxa"/>
            <w:gridSpan w:val="2"/>
            <w:noWrap/>
            <w:tcPrChange w:id="10185" w:author="Ирина В.. Дмитриева" w:date="2023-11-08T11:21:00Z">
              <w:tcPr>
                <w:tcW w:w="1147" w:type="dxa"/>
                <w:gridSpan w:val="6"/>
                <w:noWrap/>
              </w:tcPr>
            </w:tcPrChange>
          </w:tcPr>
          <w:p w14:paraId="01DA17DA" w14:textId="77777777" w:rsidR="00483404" w:rsidRPr="00ED0C21" w:rsidRDefault="00483404">
            <w:pPr>
              <w:pStyle w:val="affffffff1"/>
              <w:pPrChange w:id="10186" w:author="Андрей П. Цинцадзе" w:date="2023-11-10T15:43:00Z">
                <w:pPr>
                  <w:spacing w:line="276" w:lineRule="auto"/>
                </w:pPr>
              </w:pPrChange>
            </w:pPr>
            <w:r w:rsidRPr="00ED0C21">
              <w:t>N(1)</w:t>
            </w:r>
          </w:p>
        </w:tc>
        <w:tc>
          <w:tcPr>
            <w:tcW w:w="1974" w:type="dxa"/>
            <w:tcPrChange w:id="10187" w:author="Ирина В.. Дмитриева" w:date="2023-11-08T11:21:00Z">
              <w:tcPr>
                <w:tcW w:w="1973" w:type="dxa"/>
                <w:gridSpan w:val="3"/>
              </w:tcPr>
            </w:tcPrChange>
          </w:tcPr>
          <w:p w14:paraId="26D1BF98" w14:textId="77777777" w:rsidR="00483404" w:rsidRPr="00ED0C21" w:rsidRDefault="00483404">
            <w:pPr>
              <w:pStyle w:val="affffffff1"/>
              <w:jc w:val="left"/>
              <w:pPrChange w:id="10188" w:author="Ирина В.. Дмитриева" w:date="2023-11-20T17:31:00Z">
                <w:pPr>
                  <w:spacing w:line="276" w:lineRule="auto"/>
                </w:pPr>
              </w:pPrChange>
            </w:pPr>
            <w:r w:rsidRPr="00ED0C21">
              <w:t>Признак использования</w:t>
            </w:r>
          </w:p>
          <w:p w14:paraId="57AFE2F1" w14:textId="77777777" w:rsidR="00483404" w:rsidRPr="00ED0C21" w:rsidRDefault="00483404">
            <w:pPr>
              <w:pStyle w:val="affffffff1"/>
              <w:jc w:val="left"/>
              <w:pPrChange w:id="10189" w:author="Ирина В.. Дмитриева" w:date="2023-11-20T17:31:00Z">
                <w:pPr>
                  <w:spacing w:line="276" w:lineRule="auto"/>
                </w:pPr>
              </w:pPrChange>
            </w:pPr>
            <w:r w:rsidRPr="00ED0C21">
              <w:t>КСЛП</w:t>
            </w:r>
          </w:p>
        </w:tc>
        <w:tc>
          <w:tcPr>
            <w:tcW w:w="3257" w:type="dxa"/>
            <w:tcPrChange w:id="10190" w:author="Ирина В.. Дмитриева" w:date="2023-11-08T11:21:00Z">
              <w:tcPr>
                <w:tcW w:w="3260" w:type="dxa"/>
                <w:gridSpan w:val="4"/>
              </w:tcPr>
            </w:tcPrChange>
          </w:tcPr>
          <w:p w14:paraId="11A2154A" w14:textId="77777777" w:rsidR="00483404" w:rsidRPr="00ED0C21" w:rsidRDefault="00483404">
            <w:pPr>
              <w:pStyle w:val="affffffff1"/>
              <w:jc w:val="left"/>
              <w:pPrChange w:id="10191" w:author="Ирина В.. Дмитриева" w:date="2023-11-20T17:31:00Z">
                <w:pPr>
                  <w:spacing w:line="276" w:lineRule="auto"/>
                </w:pPr>
              </w:pPrChange>
            </w:pPr>
            <w:r w:rsidRPr="00ED0C21">
              <w:t>0 – КСЛП не применялся;</w:t>
            </w:r>
          </w:p>
          <w:p w14:paraId="12177447" w14:textId="77777777" w:rsidR="00483404" w:rsidRPr="00ED0C21" w:rsidRDefault="00483404">
            <w:pPr>
              <w:pStyle w:val="affffffff1"/>
              <w:jc w:val="left"/>
              <w:pPrChange w:id="10192" w:author="Ирина В.. Дмитриева" w:date="2023-11-20T17:31:00Z">
                <w:pPr>
                  <w:spacing w:line="276" w:lineRule="auto"/>
                </w:pPr>
              </w:pPrChange>
            </w:pPr>
            <w:r w:rsidRPr="00ED0C21">
              <w:t>1 – КСЛП применялся</w:t>
            </w:r>
          </w:p>
        </w:tc>
      </w:tr>
      <w:tr w:rsidR="00483404" w:rsidRPr="00ED0C21" w14:paraId="7CD2B013" w14:textId="77777777" w:rsidTr="00437EA9">
        <w:trPr>
          <w:jc w:val="center"/>
          <w:trPrChange w:id="10193" w:author="Ирина В.. Дмитриева" w:date="2023-11-08T11:21:00Z">
            <w:trPr>
              <w:gridAfter w:val="0"/>
              <w:wAfter w:w="142" w:type="dxa"/>
              <w:jc w:val="center"/>
            </w:trPr>
          </w:trPrChange>
        </w:trPr>
        <w:tc>
          <w:tcPr>
            <w:tcW w:w="1398" w:type="dxa"/>
            <w:shd w:val="clear" w:color="auto" w:fill="D9D9D9"/>
            <w:noWrap/>
            <w:tcPrChange w:id="10194" w:author="Ирина В.. Дмитриева" w:date="2023-11-08T11:21:00Z">
              <w:tcPr>
                <w:tcW w:w="1400" w:type="dxa"/>
                <w:gridSpan w:val="2"/>
                <w:shd w:val="clear" w:color="auto" w:fill="D9D9D9"/>
                <w:noWrap/>
              </w:tcPr>
            </w:tcPrChange>
          </w:tcPr>
          <w:p w14:paraId="7CD9FD18" w14:textId="0E6EAB9A" w:rsidR="00483404" w:rsidRPr="007067CB" w:rsidRDefault="00483404">
            <w:pPr>
              <w:pStyle w:val="affffffff1"/>
              <w:pPrChange w:id="10195" w:author="Андрей П. Цинцадзе" w:date="2023-11-10T15:43:00Z">
                <w:pPr>
                  <w:spacing w:line="276" w:lineRule="auto"/>
                </w:pPr>
              </w:pPrChange>
            </w:pPr>
            <w:r w:rsidRPr="007067CB">
              <w:t>KSG_KPG</w:t>
            </w:r>
          </w:p>
        </w:tc>
        <w:tc>
          <w:tcPr>
            <w:tcW w:w="1564" w:type="dxa"/>
            <w:noWrap/>
            <w:tcPrChange w:id="10196" w:author="Ирина В.. Дмитриева" w:date="2023-11-08T11:21:00Z">
              <w:tcPr>
                <w:tcW w:w="1417" w:type="dxa"/>
                <w:gridSpan w:val="2"/>
                <w:noWrap/>
              </w:tcPr>
            </w:tcPrChange>
          </w:tcPr>
          <w:p w14:paraId="51CF7C87" w14:textId="77777777" w:rsidR="00483404" w:rsidRPr="00ED0C21" w:rsidRDefault="00483404">
            <w:pPr>
              <w:pStyle w:val="affffffff1"/>
              <w:pPrChange w:id="10197" w:author="Андрей П. Цинцадзе" w:date="2023-11-10T15:43:00Z">
                <w:pPr>
                  <w:spacing w:line="276" w:lineRule="auto"/>
                </w:pPr>
              </w:pPrChange>
            </w:pPr>
            <w:r w:rsidRPr="00ED0C21">
              <w:t>IT_SL</w:t>
            </w:r>
          </w:p>
        </w:tc>
        <w:tc>
          <w:tcPr>
            <w:tcW w:w="711" w:type="dxa"/>
            <w:noWrap/>
            <w:tcPrChange w:id="10198" w:author="Ирина В.. Дмитриева" w:date="2023-11-08T11:21:00Z">
              <w:tcPr>
                <w:tcW w:w="711" w:type="dxa"/>
                <w:gridSpan w:val="4"/>
                <w:noWrap/>
              </w:tcPr>
            </w:tcPrChange>
          </w:tcPr>
          <w:p w14:paraId="1FE915CB" w14:textId="77777777" w:rsidR="00483404" w:rsidRPr="00ED0C21" w:rsidRDefault="00483404">
            <w:pPr>
              <w:pStyle w:val="affffffff1"/>
              <w:pPrChange w:id="10199" w:author="Андрей П. Цинцадзе" w:date="2023-11-10T15:43:00Z">
                <w:pPr>
                  <w:spacing w:line="276" w:lineRule="auto"/>
                </w:pPr>
              </w:pPrChange>
            </w:pPr>
            <w:r w:rsidRPr="00ED0C21">
              <w:t>У</w:t>
            </w:r>
          </w:p>
        </w:tc>
        <w:tc>
          <w:tcPr>
            <w:tcW w:w="1146" w:type="dxa"/>
            <w:gridSpan w:val="2"/>
            <w:noWrap/>
            <w:tcPrChange w:id="10200" w:author="Ирина В.. Дмитриева" w:date="2023-11-08T11:21:00Z">
              <w:tcPr>
                <w:tcW w:w="1147" w:type="dxa"/>
                <w:gridSpan w:val="6"/>
                <w:noWrap/>
              </w:tcPr>
            </w:tcPrChange>
          </w:tcPr>
          <w:p w14:paraId="4BF5E2EA" w14:textId="77777777" w:rsidR="00483404" w:rsidRPr="00ED0C21" w:rsidRDefault="00483404">
            <w:pPr>
              <w:pStyle w:val="affffffff1"/>
              <w:pPrChange w:id="10201" w:author="Андрей П. Цинцадзе" w:date="2023-11-10T15:43:00Z">
                <w:pPr>
                  <w:spacing w:line="276" w:lineRule="auto"/>
                </w:pPr>
              </w:pPrChange>
            </w:pPr>
            <w:r w:rsidRPr="00ED0C21">
              <w:t>N(1.5)</w:t>
            </w:r>
          </w:p>
        </w:tc>
        <w:tc>
          <w:tcPr>
            <w:tcW w:w="1974" w:type="dxa"/>
            <w:tcPrChange w:id="10202" w:author="Ирина В.. Дмитриева" w:date="2023-11-08T11:21:00Z">
              <w:tcPr>
                <w:tcW w:w="1973" w:type="dxa"/>
                <w:gridSpan w:val="3"/>
              </w:tcPr>
            </w:tcPrChange>
          </w:tcPr>
          <w:p w14:paraId="330F0081" w14:textId="77777777" w:rsidR="00483404" w:rsidRPr="00ED0C21" w:rsidRDefault="00483404">
            <w:pPr>
              <w:pStyle w:val="affffffff1"/>
              <w:jc w:val="left"/>
              <w:pPrChange w:id="10203" w:author="Ирина В.. Дмитриева" w:date="2023-11-20T17:31:00Z">
                <w:pPr>
                  <w:spacing w:line="276" w:lineRule="auto"/>
                </w:pPr>
              </w:pPrChange>
            </w:pPr>
            <w:r w:rsidRPr="00ED0C21">
              <w:t>Применённый коэффициент сложности лечения пациента</w:t>
            </w:r>
          </w:p>
        </w:tc>
        <w:tc>
          <w:tcPr>
            <w:tcW w:w="3257" w:type="dxa"/>
            <w:tcPrChange w:id="10204" w:author="Ирина В.. Дмитриева" w:date="2023-11-08T11:21:00Z">
              <w:tcPr>
                <w:tcW w:w="3260" w:type="dxa"/>
                <w:gridSpan w:val="4"/>
              </w:tcPr>
            </w:tcPrChange>
          </w:tcPr>
          <w:p w14:paraId="61931201" w14:textId="77777777" w:rsidR="00483404" w:rsidRPr="00ED0C21" w:rsidRDefault="00483404">
            <w:pPr>
              <w:pStyle w:val="affffffff1"/>
              <w:jc w:val="left"/>
              <w:pPrChange w:id="10205" w:author="Ирина В.. Дмитриева" w:date="2023-11-20T17:31:00Z">
                <w:pPr>
                  <w:spacing w:line="276" w:lineRule="auto"/>
                </w:pPr>
              </w:pPrChange>
            </w:pPr>
            <w:r w:rsidRPr="00ED0C21">
              <w:t>Итоговое значение коэффициента сложности лечения пациента для данного случая.</w:t>
            </w:r>
          </w:p>
          <w:p w14:paraId="62269298" w14:textId="77777777" w:rsidR="00483404" w:rsidRPr="00ED0C21" w:rsidRDefault="00483404">
            <w:pPr>
              <w:pStyle w:val="affffffff1"/>
              <w:jc w:val="left"/>
              <w:pPrChange w:id="10206" w:author="Ирина В.. Дмитриева" w:date="2023-11-20T17:31:00Z">
                <w:pPr>
                  <w:spacing w:line="276" w:lineRule="auto"/>
                </w:pPr>
              </w:pPrChange>
            </w:pPr>
            <w:r w:rsidRPr="00ED0C21">
              <w:t>Указывается только при использовании.</w:t>
            </w:r>
          </w:p>
        </w:tc>
      </w:tr>
      <w:tr w:rsidR="00483404" w:rsidRPr="00ED0C21" w14:paraId="5378E577" w14:textId="77777777" w:rsidTr="00437EA9">
        <w:trPr>
          <w:jc w:val="center"/>
          <w:trPrChange w:id="10207" w:author="Ирина В.. Дмитриева" w:date="2023-11-08T11:21:00Z">
            <w:trPr>
              <w:gridAfter w:val="0"/>
              <w:wAfter w:w="142" w:type="dxa"/>
              <w:jc w:val="center"/>
            </w:trPr>
          </w:trPrChange>
        </w:trPr>
        <w:tc>
          <w:tcPr>
            <w:tcW w:w="1398" w:type="dxa"/>
            <w:shd w:val="clear" w:color="auto" w:fill="D9D9D9"/>
            <w:noWrap/>
            <w:tcPrChange w:id="10208" w:author="Ирина В.. Дмитриева" w:date="2023-11-08T11:21:00Z">
              <w:tcPr>
                <w:tcW w:w="1400" w:type="dxa"/>
                <w:gridSpan w:val="2"/>
                <w:shd w:val="clear" w:color="auto" w:fill="D9D9D9"/>
                <w:noWrap/>
              </w:tcPr>
            </w:tcPrChange>
          </w:tcPr>
          <w:p w14:paraId="39B9C775" w14:textId="413B1135" w:rsidR="00483404" w:rsidRPr="007067CB" w:rsidRDefault="00483404">
            <w:pPr>
              <w:pStyle w:val="affffffff1"/>
              <w:pPrChange w:id="10209" w:author="Андрей П. Цинцадзе" w:date="2023-11-10T15:43:00Z">
                <w:pPr>
                  <w:spacing w:line="276" w:lineRule="auto"/>
                </w:pPr>
              </w:pPrChange>
            </w:pPr>
            <w:r w:rsidRPr="007067CB">
              <w:t>KSG_KPG</w:t>
            </w:r>
          </w:p>
        </w:tc>
        <w:tc>
          <w:tcPr>
            <w:tcW w:w="1564" w:type="dxa"/>
            <w:noWrap/>
            <w:tcPrChange w:id="10210" w:author="Ирина В.. Дмитриева" w:date="2023-11-08T11:21:00Z">
              <w:tcPr>
                <w:tcW w:w="1417" w:type="dxa"/>
                <w:gridSpan w:val="2"/>
                <w:noWrap/>
              </w:tcPr>
            </w:tcPrChange>
          </w:tcPr>
          <w:p w14:paraId="2725A567" w14:textId="77777777" w:rsidR="00483404" w:rsidRPr="00ED0C21" w:rsidRDefault="00483404">
            <w:pPr>
              <w:pStyle w:val="affffffff1"/>
              <w:pPrChange w:id="10211" w:author="Андрей П. Цинцадзе" w:date="2023-11-10T15:43:00Z">
                <w:pPr>
                  <w:spacing w:line="276" w:lineRule="auto"/>
                </w:pPr>
              </w:pPrChange>
            </w:pPr>
            <w:r w:rsidRPr="00ED0C21">
              <w:t>SL_KOEF</w:t>
            </w:r>
          </w:p>
        </w:tc>
        <w:tc>
          <w:tcPr>
            <w:tcW w:w="711" w:type="dxa"/>
            <w:noWrap/>
            <w:tcPrChange w:id="10212" w:author="Ирина В.. Дмитриева" w:date="2023-11-08T11:21:00Z">
              <w:tcPr>
                <w:tcW w:w="711" w:type="dxa"/>
                <w:gridSpan w:val="4"/>
                <w:noWrap/>
              </w:tcPr>
            </w:tcPrChange>
          </w:tcPr>
          <w:p w14:paraId="6A472859" w14:textId="77777777" w:rsidR="00483404" w:rsidRPr="00ED0C21" w:rsidRDefault="00483404">
            <w:pPr>
              <w:pStyle w:val="affffffff1"/>
              <w:pPrChange w:id="10213" w:author="Андрей П. Цинцадзе" w:date="2023-11-10T15:43:00Z">
                <w:pPr>
                  <w:spacing w:line="276" w:lineRule="auto"/>
                </w:pPr>
              </w:pPrChange>
            </w:pPr>
            <w:r w:rsidRPr="00ED0C21">
              <w:t>УМ</w:t>
            </w:r>
          </w:p>
        </w:tc>
        <w:tc>
          <w:tcPr>
            <w:tcW w:w="1146" w:type="dxa"/>
            <w:gridSpan w:val="2"/>
            <w:noWrap/>
            <w:tcPrChange w:id="10214" w:author="Ирина В.. Дмитриева" w:date="2023-11-08T11:21:00Z">
              <w:tcPr>
                <w:tcW w:w="1147" w:type="dxa"/>
                <w:gridSpan w:val="6"/>
                <w:noWrap/>
              </w:tcPr>
            </w:tcPrChange>
          </w:tcPr>
          <w:p w14:paraId="46E3C68F" w14:textId="77777777" w:rsidR="00483404" w:rsidRPr="00ED0C21" w:rsidRDefault="00483404">
            <w:pPr>
              <w:pStyle w:val="affffffff1"/>
              <w:pPrChange w:id="10215" w:author="Андрей П. Цинцадзе" w:date="2023-11-10T15:43:00Z">
                <w:pPr>
                  <w:spacing w:line="276" w:lineRule="auto"/>
                </w:pPr>
              </w:pPrChange>
            </w:pPr>
            <w:r w:rsidRPr="00ED0C21">
              <w:t>S</w:t>
            </w:r>
          </w:p>
        </w:tc>
        <w:tc>
          <w:tcPr>
            <w:tcW w:w="1974" w:type="dxa"/>
            <w:tcPrChange w:id="10216" w:author="Ирина В.. Дмитриева" w:date="2023-11-08T11:21:00Z">
              <w:tcPr>
                <w:tcW w:w="1973" w:type="dxa"/>
                <w:gridSpan w:val="3"/>
              </w:tcPr>
            </w:tcPrChange>
          </w:tcPr>
          <w:p w14:paraId="2B4528D4" w14:textId="77777777" w:rsidR="00483404" w:rsidRPr="00ED0C21" w:rsidRDefault="00483404">
            <w:pPr>
              <w:pStyle w:val="affffffff1"/>
              <w:jc w:val="left"/>
              <w:pPrChange w:id="10217" w:author="Ирина В.. Дмитриева" w:date="2023-11-20T17:31:00Z">
                <w:pPr>
                  <w:spacing w:line="276" w:lineRule="auto"/>
                </w:pPr>
              </w:pPrChange>
            </w:pPr>
            <w:r w:rsidRPr="00ED0C21">
              <w:t>Коэффициенты сложности лечения пациента</w:t>
            </w:r>
          </w:p>
        </w:tc>
        <w:tc>
          <w:tcPr>
            <w:tcW w:w="3257" w:type="dxa"/>
            <w:tcPrChange w:id="10218" w:author="Ирина В.. Дмитриева" w:date="2023-11-08T11:21:00Z">
              <w:tcPr>
                <w:tcW w:w="3260" w:type="dxa"/>
                <w:gridSpan w:val="4"/>
              </w:tcPr>
            </w:tcPrChange>
          </w:tcPr>
          <w:p w14:paraId="173C0E6E" w14:textId="77777777" w:rsidR="00483404" w:rsidRPr="00ED0C21" w:rsidRDefault="00483404">
            <w:pPr>
              <w:pStyle w:val="affffffff1"/>
              <w:jc w:val="left"/>
              <w:pPrChange w:id="10219" w:author="Ирина В.. Дмитриева" w:date="2023-11-20T17:31:00Z">
                <w:pPr>
                  <w:spacing w:line="276" w:lineRule="auto"/>
                </w:pPr>
              </w:pPrChange>
            </w:pPr>
            <w:r w:rsidRPr="00ED0C21">
              <w:t>Сведения о применённых коэффициентах сложности лечения пациента.</w:t>
            </w:r>
          </w:p>
          <w:p w14:paraId="76025B63" w14:textId="77777777" w:rsidR="00483404" w:rsidRPr="00ED0C21" w:rsidRDefault="00483404">
            <w:pPr>
              <w:pStyle w:val="affffffff1"/>
              <w:jc w:val="left"/>
              <w:pPrChange w:id="10220" w:author="Ирина В.. Дмитриева" w:date="2023-11-20T17:31:00Z">
                <w:pPr>
                  <w:spacing w:line="276" w:lineRule="auto"/>
                </w:pPr>
              </w:pPrChange>
            </w:pPr>
            <w:r w:rsidRPr="00ED0C21">
              <w:t>Указывается при наличии IT_SL.</w:t>
            </w:r>
          </w:p>
        </w:tc>
      </w:tr>
      <w:tr w:rsidR="00483404" w:rsidRPr="00ED0C21" w14:paraId="01957EF8" w14:textId="77777777" w:rsidTr="00437EA9">
        <w:trPr>
          <w:jc w:val="center"/>
          <w:trPrChange w:id="10221" w:author="Ирина В.. Дмитриева" w:date="2023-11-08T11:21:00Z">
            <w:trPr>
              <w:gridAfter w:val="0"/>
              <w:wAfter w:w="142" w:type="dxa"/>
              <w:jc w:val="center"/>
            </w:trPr>
          </w:trPrChange>
        </w:trPr>
        <w:tc>
          <w:tcPr>
            <w:tcW w:w="10050" w:type="dxa"/>
            <w:gridSpan w:val="7"/>
            <w:shd w:val="clear" w:color="auto" w:fill="FFFFFF" w:themeFill="background1"/>
            <w:noWrap/>
            <w:tcPrChange w:id="10222" w:author="Ирина В.. Дмитриева" w:date="2023-11-08T11:21:00Z">
              <w:tcPr>
                <w:tcW w:w="9908" w:type="dxa"/>
                <w:gridSpan w:val="21"/>
                <w:shd w:val="clear" w:color="auto" w:fill="FFFFFF" w:themeFill="background1"/>
                <w:noWrap/>
              </w:tcPr>
            </w:tcPrChange>
          </w:tcPr>
          <w:p w14:paraId="20AC0055" w14:textId="6228D5C3" w:rsidR="00483404" w:rsidRPr="00ED0C21" w:rsidRDefault="00483404">
            <w:pPr>
              <w:pStyle w:val="affffffff1"/>
              <w:pPrChange w:id="10223" w:author="Андрей П. Цинцадзе" w:date="2023-11-10T15:43:00Z">
                <w:pPr>
                  <w:spacing w:line="276" w:lineRule="auto"/>
                  <w:jc w:val="center"/>
                </w:pPr>
              </w:pPrChange>
            </w:pPr>
            <w:r w:rsidRPr="00ED0C21">
              <w:t>Сведения о введенном лекарственном препарате</w:t>
            </w:r>
          </w:p>
        </w:tc>
      </w:tr>
      <w:tr w:rsidR="00483404" w:rsidRPr="00ED0C21" w14:paraId="387BD8B2" w14:textId="77777777" w:rsidTr="00437EA9">
        <w:trPr>
          <w:jc w:val="center"/>
          <w:trPrChange w:id="10224"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0225" w:author="Ирина В.. Дмитриева" w:date="2023-11-08T11:21:00Z">
              <w:tcPr>
                <w:tcW w:w="1400" w:type="dxa"/>
                <w:gridSpan w:val="2"/>
                <w:shd w:val="clear" w:color="auto" w:fill="D9D9D9" w:themeFill="background1" w:themeFillShade="D9"/>
                <w:noWrap/>
              </w:tcPr>
            </w:tcPrChange>
          </w:tcPr>
          <w:p w14:paraId="525729AF" w14:textId="5EBF26F1" w:rsidR="00483404" w:rsidRPr="00ED0C21" w:rsidRDefault="00483404">
            <w:pPr>
              <w:pStyle w:val="affffffff1"/>
              <w:pPrChange w:id="10226" w:author="Андрей П. Цинцадзе" w:date="2023-11-10T15:43:00Z">
                <w:pPr>
                  <w:spacing w:line="276" w:lineRule="auto"/>
                </w:pPr>
              </w:pPrChange>
            </w:pPr>
            <w:r w:rsidRPr="007067CB">
              <w:t>LEK_PR</w:t>
            </w:r>
          </w:p>
        </w:tc>
        <w:tc>
          <w:tcPr>
            <w:tcW w:w="1564" w:type="dxa"/>
            <w:shd w:val="clear" w:color="auto" w:fill="auto"/>
            <w:noWrap/>
            <w:tcPrChange w:id="10227" w:author="Ирина В.. Дмитриева" w:date="2023-11-08T11:21:00Z">
              <w:tcPr>
                <w:tcW w:w="1417" w:type="dxa"/>
                <w:gridSpan w:val="2"/>
                <w:shd w:val="clear" w:color="auto" w:fill="auto"/>
                <w:noWrap/>
              </w:tcPr>
            </w:tcPrChange>
          </w:tcPr>
          <w:p w14:paraId="74E6F590" w14:textId="08C0B4DD" w:rsidR="00483404" w:rsidRPr="00ED0C21" w:rsidRDefault="00483404">
            <w:pPr>
              <w:pStyle w:val="affffffff1"/>
              <w:pPrChange w:id="10228" w:author="Андрей П. Цинцадзе" w:date="2023-11-10T15:43:00Z">
                <w:pPr>
                  <w:spacing w:line="276" w:lineRule="auto"/>
                </w:pPr>
              </w:pPrChange>
            </w:pPr>
            <w:r w:rsidRPr="00ED0C21">
              <w:rPr>
                <w:lang w:val="en-US"/>
              </w:rPr>
              <w:t>DATA_INJ</w:t>
            </w:r>
          </w:p>
        </w:tc>
        <w:tc>
          <w:tcPr>
            <w:tcW w:w="711" w:type="dxa"/>
            <w:shd w:val="clear" w:color="auto" w:fill="auto"/>
            <w:noWrap/>
            <w:tcPrChange w:id="10229" w:author="Ирина В.. Дмитриева" w:date="2023-11-08T11:21:00Z">
              <w:tcPr>
                <w:tcW w:w="711" w:type="dxa"/>
                <w:gridSpan w:val="4"/>
                <w:shd w:val="clear" w:color="auto" w:fill="auto"/>
                <w:noWrap/>
              </w:tcPr>
            </w:tcPrChange>
          </w:tcPr>
          <w:p w14:paraId="5B679118" w14:textId="400B3A95" w:rsidR="00483404" w:rsidRPr="00ED0C21" w:rsidRDefault="00483404">
            <w:pPr>
              <w:pStyle w:val="affffffff1"/>
              <w:pPrChange w:id="10230" w:author="Андрей П. Цинцадзе" w:date="2023-11-10T15:43:00Z">
                <w:pPr>
                  <w:spacing w:line="276" w:lineRule="auto"/>
                </w:pPr>
              </w:pPrChange>
            </w:pPr>
            <w:r w:rsidRPr="00ED0C21">
              <w:t>О</w:t>
            </w:r>
          </w:p>
        </w:tc>
        <w:tc>
          <w:tcPr>
            <w:tcW w:w="1146" w:type="dxa"/>
            <w:gridSpan w:val="2"/>
            <w:shd w:val="clear" w:color="auto" w:fill="auto"/>
            <w:noWrap/>
            <w:tcPrChange w:id="10231" w:author="Ирина В.. Дмитриева" w:date="2023-11-08T11:21:00Z">
              <w:tcPr>
                <w:tcW w:w="1147" w:type="dxa"/>
                <w:gridSpan w:val="6"/>
                <w:shd w:val="clear" w:color="auto" w:fill="auto"/>
                <w:noWrap/>
              </w:tcPr>
            </w:tcPrChange>
          </w:tcPr>
          <w:p w14:paraId="2F362242" w14:textId="1A7809D8" w:rsidR="00483404" w:rsidRPr="00ED0C21" w:rsidRDefault="00483404">
            <w:pPr>
              <w:pStyle w:val="affffffff1"/>
              <w:rPr>
                <w:lang w:val="en-US"/>
              </w:rPr>
              <w:pPrChange w:id="10232" w:author="Андрей П. Цинцадзе" w:date="2023-11-10T15:43:00Z">
                <w:pPr>
                  <w:spacing w:line="276" w:lineRule="auto"/>
                </w:pPr>
              </w:pPrChange>
            </w:pPr>
            <w:r w:rsidRPr="00ED0C21">
              <w:rPr>
                <w:lang w:val="en-US"/>
              </w:rPr>
              <w:t>D</w:t>
            </w:r>
          </w:p>
        </w:tc>
        <w:tc>
          <w:tcPr>
            <w:tcW w:w="1974" w:type="dxa"/>
            <w:shd w:val="clear" w:color="auto" w:fill="auto"/>
            <w:tcPrChange w:id="10233" w:author="Ирина В.. Дмитриева" w:date="2023-11-08T11:21:00Z">
              <w:tcPr>
                <w:tcW w:w="1973" w:type="dxa"/>
                <w:gridSpan w:val="3"/>
                <w:shd w:val="clear" w:color="auto" w:fill="auto"/>
              </w:tcPr>
            </w:tcPrChange>
          </w:tcPr>
          <w:p w14:paraId="15555EA8" w14:textId="77777777" w:rsidR="00483404" w:rsidRPr="00ED0C21" w:rsidRDefault="00483404">
            <w:pPr>
              <w:pStyle w:val="affffffff1"/>
              <w:jc w:val="left"/>
              <w:pPrChange w:id="10234" w:author="Ирина В.. Дмитриева" w:date="2023-11-20T17:33:00Z">
                <w:pPr>
                  <w:spacing w:line="276" w:lineRule="auto"/>
                </w:pPr>
              </w:pPrChange>
            </w:pPr>
            <w:r w:rsidRPr="00ED0C21">
              <w:t>Дата введения лекарственного препарата</w:t>
            </w:r>
          </w:p>
          <w:p w14:paraId="4ACCFDF7" w14:textId="77777777" w:rsidR="00483404" w:rsidRPr="00ED0C21" w:rsidRDefault="00483404">
            <w:pPr>
              <w:pStyle w:val="affffffff1"/>
              <w:jc w:val="left"/>
              <w:pPrChange w:id="10235" w:author="Ирина В.. Дмитриева" w:date="2023-11-20T17:33:00Z">
                <w:pPr>
                  <w:spacing w:line="276" w:lineRule="auto"/>
                </w:pPr>
              </w:pPrChange>
            </w:pPr>
          </w:p>
        </w:tc>
        <w:tc>
          <w:tcPr>
            <w:tcW w:w="3257" w:type="dxa"/>
            <w:shd w:val="clear" w:color="auto" w:fill="auto"/>
            <w:tcPrChange w:id="10236" w:author="Ирина В.. Дмитриева" w:date="2023-11-08T11:21:00Z">
              <w:tcPr>
                <w:tcW w:w="3260" w:type="dxa"/>
                <w:gridSpan w:val="4"/>
                <w:shd w:val="clear" w:color="auto" w:fill="auto"/>
              </w:tcPr>
            </w:tcPrChange>
          </w:tcPr>
          <w:p w14:paraId="3537CB37" w14:textId="77777777" w:rsidR="00483404" w:rsidRPr="009728AB" w:rsidRDefault="00483404">
            <w:pPr>
              <w:pStyle w:val="affffffff1"/>
              <w:jc w:val="left"/>
              <w:pPrChange w:id="10237" w:author="Ирина В.. Дмитриева" w:date="2023-11-20T17:33:00Z">
                <w:pPr>
                  <w:spacing w:line="276" w:lineRule="auto"/>
                </w:pPr>
              </w:pPrChange>
            </w:pPr>
          </w:p>
        </w:tc>
      </w:tr>
      <w:tr w:rsidR="00483404" w:rsidRPr="00AF0927" w14:paraId="567D2E6A" w14:textId="77777777" w:rsidTr="00437EA9">
        <w:trPr>
          <w:jc w:val="center"/>
          <w:trPrChange w:id="10238"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0239" w:author="Ирина В.. Дмитриева" w:date="2023-11-08T11:21:00Z">
              <w:tcPr>
                <w:tcW w:w="1400" w:type="dxa"/>
                <w:gridSpan w:val="2"/>
                <w:shd w:val="clear" w:color="auto" w:fill="D9D9D9" w:themeFill="background1" w:themeFillShade="D9"/>
                <w:noWrap/>
              </w:tcPr>
            </w:tcPrChange>
          </w:tcPr>
          <w:p w14:paraId="33B10078" w14:textId="6B6BD67D" w:rsidR="00483404" w:rsidRPr="00AF0927" w:rsidRDefault="00483404">
            <w:pPr>
              <w:pStyle w:val="affffffff1"/>
              <w:pPrChange w:id="10240" w:author="Андрей П. Цинцадзе" w:date="2023-11-10T15:43:00Z">
                <w:pPr>
                  <w:spacing w:line="276" w:lineRule="auto"/>
                </w:pPr>
              </w:pPrChange>
            </w:pPr>
            <w:r w:rsidRPr="00AF0927">
              <w:t>LEK_PR</w:t>
            </w:r>
          </w:p>
        </w:tc>
        <w:tc>
          <w:tcPr>
            <w:tcW w:w="1564" w:type="dxa"/>
            <w:shd w:val="clear" w:color="auto" w:fill="auto"/>
            <w:noWrap/>
            <w:tcPrChange w:id="10241" w:author="Ирина В.. Дмитриева" w:date="2023-11-08T11:21:00Z">
              <w:tcPr>
                <w:tcW w:w="1417" w:type="dxa"/>
                <w:gridSpan w:val="2"/>
                <w:shd w:val="clear" w:color="auto" w:fill="auto"/>
                <w:noWrap/>
              </w:tcPr>
            </w:tcPrChange>
          </w:tcPr>
          <w:p w14:paraId="286BC5B3" w14:textId="63E7377C" w:rsidR="00483404" w:rsidRPr="00AF0927" w:rsidRDefault="00483404">
            <w:pPr>
              <w:pStyle w:val="affffffff1"/>
              <w:pPrChange w:id="10242" w:author="Андрей П. Цинцадзе" w:date="2023-11-10T15:43:00Z">
                <w:pPr>
                  <w:spacing w:line="276" w:lineRule="auto"/>
                </w:pPr>
              </w:pPrChange>
            </w:pPr>
            <w:r w:rsidRPr="00AF0927">
              <w:rPr>
                <w:rFonts w:eastAsia="Calibri"/>
                <w:lang w:eastAsia="en-US"/>
              </w:rPr>
              <w:t>CODE_SH</w:t>
            </w:r>
          </w:p>
        </w:tc>
        <w:tc>
          <w:tcPr>
            <w:tcW w:w="711" w:type="dxa"/>
            <w:shd w:val="clear" w:color="auto" w:fill="auto"/>
            <w:noWrap/>
            <w:tcPrChange w:id="10243" w:author="Ирина В.. Дмитриева" w:date="2023-11-08T11:21:00Z">
              <w:tcPr>
                <w:tcW w:w="711" w:type="dxa"/>
                <w:gridSpan w:val="4"/>
                <w:shd w:val="clear" w:color="auto" w:fill="auto"/>
                <w:noWrap/>
              </w:tcPr>
            </w:tcPrChange>
          </w:tcPr>
          <w:p w14:paraId="498C3027" w14:textId="092F16C2" w:rsidR="00483404" w:rsidRPr="00AF0927" w:rsidRDefault="00483404">
            <w:pPr>
              <w:pStyle w:val="affffffff1"/>
              <w:rPr>
                <w:lang w:val="en-US"/>
              </w:rPr>
              <w:pPrChange w:id="10244" w:author="Андрей П. Цинцадзе" w:date="2023-11-10T15:43:00Z">
                <w:pPr>
                  <w:spacing w:line="276" w:lineRule="auto"/>
                </w:pPr>
              </w:pPrChange>
            </w:pPr>
            <w:r w:rsidRPr="00AF0927">
              <w:rPr>
                <w:lang w:val="en-US"/>
              </w:rPr>
              <w:t>O</w:t>
            </w:r>
          </w:p>
        </w:tc>
        <w:tc>
          <w:tcPr>
            <w:tcW w:w="1146" w:type="dxa"/>
            <w:gridSpan w:val="2"/>
            <w:shd w:val="clear" w:color="auto" w:fill="auto"/>
            <w:noWrap/>
            <w:tcPrChange w:id="10245" w:author="Ирина В.. Дмитриева" w:date="2023-11-08T11:21:00Z">
              <w:tcPr>
                <w:tcW w:w="1147" w:type="dxa"/>
                <w:gridSpan w:val="6"/>
                <w:shd w:val="clear" w:color="auto" w:fill="auto"/>
                <w:noWrap/>
              </w:tcPr>
            </w:tcPrChange>
          </w:tcPr>
          <w:p w14:paraId="222036FD" w14:textId="4284A384" w:rsidR="00483404" w:rsidRPr="00AF0927" w:rsidRDefault="00483404">
            <w:pPr>
              <w:pStyle w:val="affffffff1"/>
              <w:rPr>
                <w:lang w:val="en-US"/>
              </w:rPr>
              <w:pPrChange w:id="10246" w:author="Андрей П. Цинцадзе" w:date="2023-11-10T15:43:00Z">
                <w:pPr>
                  <w:spacing w:line="276" w:lineRule="auto"/>
                </w:pPr>
              </w:pPrChange>
            </w:pPr>
            <w:r w:rsidRPr="00AF0927">
              <w:rPr>
                <w:lang w:val="en-US"/>
              </w:rPr>
              <w:t>T(10)</w:t>
            </w:r>
          </w:p>
        </w:tc>
        <w:tc>
          <w:tcPr>
            <w:tcW w:w="1974" w:type="dxa"/>
            <w:shd w:val="clear" w:color="auto" w:fill="auto"/>
            <w:tcPrChange w:id="10247" w:author="Ирина В.. Дмитриева" w:date="2023-11-08T11:21:00Z">
              <w:tcPr>
                <w:tcW w:w="1973" w:type="dxa"/>
                <w:gridSpan w:val="3"/>
                <w:shd w:val="clear" w:color="auto" w:fill="auto"/>
              </w:tcPr>
            </w:tcPrChange>
          </w:tcPr>
          <w:p w14:paraId="48EA5430" w14:textId="532C3032" w:rsidR="00483404" w:rsidRPr="00AF0927" w:rsidRDefault="00483404">
            <w:pPr>
              <w:pStyle w:val="affffffff1"/>
              <w:jc w:val="left"/>
              <w:pPrChange w:id="10248" w:author="Ирина В.. Дмитриева" w:date="2023-11-20T17:33:00Z">
                <w:pPr>
                  <w:spacing w:line="276" w:lineRule="auto"/>
                </w:pPr>
              </w:pPrChange>
            </w:pPr>
            <w:r w:rsidRPr="00AF0927">
              <w:t>Код группы препарата</w:t>
            </w:r>
          </w:p>
        </w:tc>
        <w:tc>
          <w:tcPr>
            <w:tcW w:w="3257" w:type="dxa"/>
            <w:shd w:val="clear" w:color="auto" w:fill="auto"/>
            <w:tcPrChange w:id="10249" w:author="Ирина В.. Дмитриева" w:date="2023-11-08T11:21:00Z">
              <w:tcPr>
                <w:tcW w:w="3260" w:type="dxa"/>
                <w:gridSpan w:val="4"/>
                <w:shd w:val="clear" w:color="auto" w:fill="auto"/>
              </w:tcPr>
            </w:tcPrChange>
          </w:tcPr>
          <w:p w14:paraId="64E4AB30" w14:textId="3E4C0D48" w:rsidR="001A77FF" w:rsidRPr="00AF0927" w:rsidRDefault="001A77FF">
            <w:pPr>
              <w:pStyle w:val="affffffff1"/>
              <w:jc w:val="left"/>
              <w:pPrChange w:id="10250" w:author="Ирина В.. Дмитриева" w:date="2023-11-20T17:33:00Z">
                <w:pPr>
                  <w:spacing w:line="276" w:lineRule="auto"/>
                </w:pPr>
              </w:pPrChange>
            </w:pPr>
            <w:r w:rsidRPr="00AF0927">
              <w:t>Заполняется:</w:t>
            </w:r>
          </w:p>
          <w:p w14:paraId="1DA6B304" w14:textId="3592C06F" w:rsidR="00483404" w:rsidRPr="00AF0927" w:rsidRDefault="001A77FF">
            <w:pPr>
              <w:pStyle w:val="affffffff1"/>
              <w:jc w:val="left"/>
              <w:pPrChange w:id="10251" w:author="Ирина В.. Дмитриева" w:date="2023-11-20T17:33:00Z">
                <w:pPr>
                  <w:spacing w:line="276" w:lineRule="auto"/>
                </w:pPr>
              </w:pPrChange>
            </w:pPr>
            <w:r w:rsidRPr="00AF0927">
              <w:t>- п</w:t>
            </w:r>
            <w:r w:rsidR="00F739F1" w:rsidRPr="00AF0927">
              <w:t>ри DS1 = {U07.1, U07.2}</w:t>
            </w:r>
            <w:r w:rsidR="00483404" w:rsidRPr="00AF0927">
              <w:t xml:space="preserve"> значением  реквизита "</w:t>
            </w:r>
            <w:r w:rsidR="009728AB" w:rsidRPr="00AF0927">
              <w:t xml:space="preserve">Код </w:t>
            </w:r>
            <w:r w:rsidR="00483404" w:rsidRPr="00AF0927">
              <w:t>группы препаратов" справочника V032 "Схемы группы препаратов"</w:t>
            </w:r>
            <w:r w:rsidR="009C0366" w:rsidRPr="00AF0927">
              <w:t>;</w:t>
            </w:r>
          </w:p>
          <w:p w14:paraId="580B07AB" w14:textId="77777777" w:rsidR="009C0366" w:rsidRPr="00AF0927" w:rsidRDefault="009C0366">
            <w:pPr>
              <w:pStyle w:val="affffffff1"/>
              <w:jc w:val="left"/>
              <w:pPrChange w:id="10252" w:author="Ирина В.. Дмитриева" w:date="2023-11-20T17:33:00Z">
                <w:pPr>
                  <w:spacing w:line="276" w:lineRule="auto"/>
                </w:pPr>
              </w:pPrChange>
            </w:pPr>
          </w:p>
          <w:p w14:paraId="546E9F8B" w14:textId="30415F35" w:rsidR="001A77FF" w:rsidRPr="00AF0927" w:rsidRDefault="001A77FF">
            <w:pPr>
              <w:pStyle w:val="affffffff1"/>
              <w:jc w:val="left"/>
              <w:pPrChange w:id="10253" w:author="Ирина В.. Дмитриева" w:date="2023-11-20T17:33:00Z">
                <w:pPr>
                  <w:spacing w:line="276" w:lineRule="auto"/>
                </w:pPr>
              </w:pPrChange>
            </w:pPr>
            <w:r w:rsidRPr="00AF0927">
              <w:t xml:space="preserve">-  при лечении хронического вирусного гепатита схемами лечения thc01 - thc18 из справочника </w:t>
            </w:r>
            <w:r w:rsidRPr="00AF0927">
              <w:rPr>
                <w:lang w:val="en-US"/>
              </w:rPr>
              <w:t>SHLT</w:t>
            </w:r>
            <w:r w:rsidRPr="00AF0927">
              <w:t>;</w:t>
            </w:r>
          </w:p>
          <w:p w14:paraId="56EE3464" w14:textId="77777777" w:rsidR="009C0366" w:rsidRPr="00AF0927" w:rsidRDefault="009C0366">
            <w:pPr>
              <w:pStyle w:val="affffffff1"/>
              <w:jc w:val="left"/>
              <w:pPrChange w:id="10254" w:author="Ирина В.. Дмитриева" w:date="2023-11-20T17:33:00Z">
                <w:pPr>
                  <w:spacing w:line="276" w:lineRule="auto"/>
                </w:pPr>
              </w:pPrChange>
            </w:pPr>
          </w:p>
          <w:p w14:paraId="32EB742F" w14:textId="492FCAB3" w:rsidR="001A77FF" w:rsidRPr="00AF0927" w:rsidRDefault="001A77FF">
            <w:pPr>
              <w:pStyle w:val="affffffff1"/>
              <w:jc w:val="left"/>
              <w:pPrChange w:id="10255" w:author="Ирина В.. Дмитриева" w:date="2023-11-20T17:33:00Z">
                <w:pPr/>
              </w:pPrChange>
            </w:pPr>
            <w:r w:rsidRPr="00AF0927">
              <w:t xml:space="preserve">- при лечении ГИП схемами лечения gsh001- gsh121 из справочника </w:t>
            </w:r>
            <w:r w:rsidRPr="00AF0927">
              <w:rPr>
                <w:lang w:val="en-US"/>
              </w:rPr>
              <w:t>SHLT</w:t>
            </w:r>
            <w:r w:rsidRPr="00AF0927">
              <w:t>;</w:t>
            </w:r>
          </w:p>
          <w:p w14:paraId="498001D4" w14:textId="77777777" w:rsidR="009C0366" w:rsidRPr="00AF0927" w:rsidRDefault="009C0366">
            <w:pPr>
              <w:pStyle w:val="affffffff1"/>
              <w:jc w:val="left"/>
              <w:pPrChange w:id="10256" w:author="Ирина В.. Дмитриева" w:date="2023-11-20T17:33:00Z">
                <w:pPr/>
              </w:pPrChange>
            </w:pPr>
          </w:p>
          <w:p w14:paraId="0DD4FD01" w14:textId="1C28103F" w:rsidR="001A77FF" w:rsidRPr="00AF0927" w:rsidRDefault="001A77FF">
            <w:pPr>
              <w:pStyle w:val="affffffff1"/>
              <w:jc w:val="left"/>
              <w:pPrChange w:id="10257" w:author="Ирина В.. Дмитриева" w:date="2023-11-20T17:33:00Z">
                <w:pPr/>
              </w:pPrChange>
            </w:pPr>
            <w:r w:rsidRPr="00AF0927">
              <w:t xml:space="preserve">- при проведении антимикробной терапии дополнительными критериями amt01 - amt15 из справочника </w:t>
            </w:r>
            <w:r w:rsidRPr="00AF0927">
              <w:rPr>
                <w:lang w:val="en-US"/>
              </w:rPr>
              <w:t>ADDIT</w:t>
            </w:r>
            <w:r w:rsidRPr="00AF0927">
              <w:t>_</w:t>
            </w:r>
            <w:r w:rsidRPr="00AF0927">
              <w:rPr>
                <w:lang w:val="en-US"/>
              </w:rPr>
              <w:t>CRIT</w:t>
            </w:r>
            <w:r w:rsidRPr="00AF0927">
              <w:t>;</w:t>
            </w:r>
          </w:p>
          <w:p w14:paraId="4803F230" w14:textId="77777777" w:rsidR="009C0366" w:rsidRPr="00AF0927" w:rsidRDefault="009C0366">
            <w:pPr>
              <w:pStyle w:val="affffffff1"/>
              <w:jc w:val="left"/>
              <w:pPrChange w:id="10258" w:author="Ирина В.. Дмитриева" w:date="2023-11-20T17:33:00Z">
                <w:pPr/>
              </w:pPrChange>
            </w:pPr>
          </w:p>
          <w:p w14:paraId="3EFABF3E" w14:textId="3BE0BBD6" w:rsidR="001A77FF" w:rsidRPr="00AF0927" w:rsidRDefault="001A77FF">
            <w:pPr>
              <w:pStyle w:val="affffffff1"/>
              <w:jc w:val="left"/>
              <w:pPrChange w:id="10259" w:author="Ирина В.. Дмитриева" w:date="2023-11-20T17:33:00Z">
                <w:pPr/>
              </w:pPrChange>
            </w:pPr>
            <w:r w:rsidRPr="00AF0927">
              <w:t xml:space="preserve">-  МНН лекарственных препаратов из справочника </w:t>
            </w:r>
            <w:r w:rsidRPr="00AF0927">
              <w:rPr>
                <w:lang w:val="en-US"/>
              </w:rPr>
              <w:t>MNN</w:t>
            </w:r>
            <w:r w:rsidRPr="00AF0927">
              <w:t>_</w:t>
            </w:r>
            <w:r w:rsidRPr="00AF0927">
              <w:rPr>
                <w:lang w:val="en-US"/>
              </w:rPr>
              <w:t>LP</w:t>
            </w:r>
            <w:r w:rsidRPr="00AF0927">
              <w:t>_</w:t>
            </w:r>
            <w:r w:rsidRPr="00AF0927">
              <w:rPr>
                <w:lang w:val="en-US"/>
              </w:rPr>
              <w:t>LT</w:t>
            </w:r>
            <w:r w:rsidRPr="00AF0927">
              <w:t>.</w:t>
            </w:r>
          </w:p>
          <w:p w14:paraId="60AC8BD4" w14:textId="507B1A24" w:rsidR="001A77FF" w:rsidRPr="00AF0927" w:rsidRDefault="001A77FF">
            <w:pPr>
              <w:pStyle w:val="affffffff1"/>
              <w:jc w:val="left"/>
              <w:pPrChange w:id="10260" w:author="Ирина В.. Дмитриева" w:date="2023-11-20T17:33:00Z">
                <w:pPr>
                  <w:spacing w:line="276" w:lineRule="auto"/>
                </w:pPr>
              </w:pPrChange>
            </w:pPr>
          </w:p>
        </w:tc>
      </w:tr>
      <w:tr w:rsidR="00483404" w:rsidRPr="00AF0927" w14:paraId="6B97C9EB" w14:textId="77777777" w:rsidTr="00437EA9">
        <w:trPr>
          <w:jc w:val="center"/>
          <w:trPrChange w:id="10261"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0262" w:author="Ирина В.. Дмитриева" w:date="2023-11-08T11:21:00Z">
              <w:tcPr>
                <w:tcW w:w="1400" w:type="dxa"/>
                <w:gridSpan w:val="2"/>
                <w:shd w:val="clear" w:color="auto" w:fill="D9D9D9" w:themeFill="background1" w:themeFillShade="D9"/>
                <w:noWrap/>
              </w:tcPr>
            </w:tcPrChange>
          </w:tcPr>
          <w:p w14:paraId="59BB50A2" w14:textId="28577DDC" w:rsidR="00483404" w:rsidRPr="00AF0927" w:rsidRDefault="00483404">
            <w:pPr>
              <w:pStyle w:val="affffffff1"/>
              <w:pPrChange w:id="10263" w:author="Андрей П. Цинцадзе" w:date="2023-11-10T15:43:00Z">
                <w:pPr>
                  <w:spacing w:line="276" w:lineRule="auto"/>
                </w:pPr>
              </w:pPrChange>
            </w:pPr>
            <w:r w:rsidRPr="00AF0927">
              <w:t>LEK_PR</w:t>
            </w:r>
          </w:p>
        </w:tc>
        <w:tc>
          <w:tcPr>
            <w:tcW w:w="1564" w:type="dxa"/>
            <w:shd w:val="clear" w:color="auto" w:fill="auto"/>
            <w:noWrap/>
            <w:tcPrChange w:id="10264" w:author="Ирина В.. Дмитриева" w:date="2023-11-08T11:21:00Z">
              <w:tcPr>
                <w:tcW w:w="1417" w:type="dxa"/>
                <w:gridSpan w:val="2"/>
                <w:shd w:val="clear" w:color="auto" w:fill="auto"/>
                <w:noWrap/>
              </w:tcPr>
            </w:tcPrChange>
          </w:tcPr>
          <w:p w14:paraId="02113018" w14:textId="3848740A" w:rsidR="00483404" w:rsidRPr="00AF0927" w:rsidRDefault="00483404">
            <w:pPr>
              <w:pStyle w:val="affffffff1"/>
              <w:pPrChange w:id="10265" w:author="Андрей П. Цинцадзе" w:date="2023-11-10T15:43:00Z">
                <w:pPr>
                  <w:spacing w:line="276" w:lineRule="auto"/>
                </w:pPr>
              </w:pPrChange>
            </w:pPr>
            <w:r w:rsidRPr="00AF0927">
              <w:rPr>
                <w:lang w:val="en-US"/>
              </w:rPr>
              <w:t>REGNUM</w:t>
            </w:r>
          </w:p>
        </w:tc>
        <w:tc>
          <w:tcPr>
            <w:tcW w:w="711" w:type="dxa"/>
            <w:shd w:val="clear" w:color="auto" w:fill="auto"/>
            <w:noWrap/>
            <w:tcPrChange w:id="10266" w:author="Ирина В.. Дмитриева" w:date="2023-11-08T11:21:00Z">
              <w:tcPr>
                <w:tcW w:w="711" w:type="dxa"/>
                <w:gridSpan w:val="4"/>
                <w:shd w:val="clear" w:color="auto" w:fill="auto"/>
                <w:noWrap/>
              </w:tcPr>
            </w:tcPrChange>
          </w:tcPr>
          <w:p w14:paraId="686EC901" w14:textId="25D3EDBD" w:rsidR="00483404" w:rsidRPr="00AF0927" w:rsidRDefault="00483404">
            <w:pPr>
              <w:pStyle w:val="affffffff1"/>
              <w:pPrChange w:id="10267" w:author="Андрей П. Цинцадзе" w:date="2023-11-10T15:43:00Z">
                <w:pPr>
                  <w:spacing w:line="276" w:lineRule="auto"/>
                </w:pPr>
              </w:pPrChange>
            </w:pPr>
            <w:r w:rsidRPr="00AF0927">
              <w:t>У</w:t>
            </w:r>
          </w:p>
        </w:tc>
        <w:tc>
          <w:tcPr>
            <w:tcW w:w="1146" w:type="dxa"/>
            <w:gridSpan w:val="2"/>
            <w:shd w:val="clear" w:color="auto" w:fill="auto"/>
            <w:noWrap/>
            <w:tcPrChange w:id="10268" w:author="Ирина В.. Дмитриева" w:date="2023-11-08T11:21:00Z">
              <w:tcPr>
                <w:tcW w:w="1147" w:type="dxa"/>
                <w:gridSpan w:val="6"/>
                <w:shd w:val="clear" w:color="auto" w:fill="auto"/>
                <w:noWrap/>
              </w:tcPr>
            </w:tcPrChange>
          </w:tcPr>
          <w:p w14:paraId="7D2225B8" w14:textId="6826359D" w:rsidR="00483404" w:rsidRPr="00AF0927" w:rsidRDefault="00483404">
            <w:pPr>
              <w:pStyle w:val="affffffff1"/>
              <w:pPrChange w:id="10269" w:author="Андрей П. Цинцадзе" w:date="2023-11-10T15:43:00Z">
                <w:pPr>
                  <w:spacing w:line="276" w:lineRule="auto"/>
                </w:pPr>
              </w:pPrChange>
            </w:pPr>
            <w:r w:rsidRPr="00AF0927">
              <w:t>Т(6)</w:t>
            </w:r>
          </w:p>
        </w:tc>
        <w:tc>
          <w:tcPr>
            <w:tcW w:w="1974" w:type="dxa"/>
            <w:shd w:val="clear" w:color="auto" w:fill="auto"/>
            <w:tcPrChange w:id="10270" w:author="Ирина В.. Дмитриева" w:date="2023-11-08T11:21:00Z">
              <w:tcPr>
                <w:tcW w:w="1973" w:type="dxa"/>
                <w:gridSpan w:val="3"/>
                <w:shd w:val="clear" w:color="auto" w:fill="auto"/>
              </w:tcPr>
            </w:tcPrChange>
          </w:tcPr>
          <w:p w14:paraId="220E0C71" w14:textId="0214CDDE" w:rsidR="00483404" w:rsidRPr="00AF0927" w:rsidRDefault="00483404">
            <w:pPr>
              <w:pStyle w:val="affffffff1"/>
              <w:jc w:val="left"/>
              <w:pPrChange w:id="10271" w:author="Ирина В.. Дмитриева" w:date="2023-11-20T17:33:00Z">
                <w:pPr>
                  <w:spacing w:line="276" w:lineRule="auto"/>
                </w:pPr>
              </w:pPrChange>
            </w:pPr>
            <w:r w:rsidRPr="00AF0927">
              <w:t>Идентификатор лекарственного препарата</w:t>
            </w:r>
          </w:p>
        </w:tc>
        <w:tc>
          <w:tcPr>
            <w:tcW w:w="3257" w:type="dxa"/>
            <w:shd w:val="clear" w:color="auto" w:fill="auto"/>
            <w:tcPrChange w:id="10272" w:author="Ирина В.. Дмитриева" w:date="2023-11-08T11:21:00Z">
              <w:tcPr>
                <w:tcW w:w="3260" w:type="dxa"/>
                <w:gridSpan w:val="4"/>
                <w:shd w:val="clear" w:color="auto" w:fill="auto"/>
              </w:tcPr>
            </w:tcPrChange>
          </w:tcPr>
          <w:p w14:paraId="71514F07" w14:textId="77777777" w:rsidR="008D55CA" w:rsidRPr="00AF0927" w:rsidRDefault="008D55CA">
            <w:pPr>
              <w:pStyle w:val="affffffff1"/>
              <w:jc w:val="left"/>
              <w:pPrChange w:id="10273" w:author="Ирина В.. Дмитриева" w:date="2023-11-20T17:33:00Z">
                <w:pPr>
                  <w:spacing w:line="276" w:lineRule="auto"/>
                </w:pPr>
              </w:pPrChange>
            </w:pPr>
            <w:r w:rsidRPr="00AF0927">
              <w:t>Заполняется идентификатором лекарственного препарата в соответствии с классификатором N020</w:t>
            </w:r>
          </w:p>
          <w:p w14:paraId="72BBC96E" w14:textId="2DD76095" w:rsidR="008D55CA" w:rsidRPr="00AF0927" w:rsidRDefault="001A77FF">
            <w:pPr>
              <w:pStyle w:val="affffffff1"/>
              <w:jc w:val="left"/>
              <w:pPrChange w:id="10274" w:author="Ирина В.. Дмитриева" w:date="2023-11-20T17:33:00Z">
                <w:pPr>
                  <w:spacing w:line="276" w:lineRule="auto"/>
                </w:pPr>
              </w:pPrChange>
            </w:pPr>
            <w:r w:rsidRPr="00AF0927">
              <w:t>О</w:t>
            </w:r>
            <w:r w:rsidR="008D55CA" w:rsidRPr="00AF0927">
              <w:t>бязательно для заполнения:</w:t>
            </w:r>
          </w:p>
          <w:p w14:paraId="2BB1508F" w14:textId="6B2D6263" w:rsidR="002D2DE8" w:rsidRPr="00AF0927" w:rsidRDefault="008D55CA">
            <w:pPr>
              <w:pStyle w:val="affffffff1"/>
              <w:jc w:val="left"/>
              <w:pPrChange w:id="10275" w:author="Ирина В.. Дмитриева" w:date="2023-11-20T17:33:00Z">
                <w:pPr>
                  <w:spacing w:line="276" w:lineRule="auto"/>
                </w:pPr>
              </w:pPrChange>
            </w:pPr>
            <w:r w:rsidRPr="00AF0927">
              <w:t>1. при DS1 = {U07.1, U07.2}</w:t>
            </w:r>
            <w:r w:rsidR="00483404" w:rsidRPr="00AF0927">
              <w:t xml:space="preserve">, если в справочнике V031 "Группа препаратов" заполнен признак "Признак обязательности указания МНН". </w:t>
            </w:r>
          </w:p>
          <w:p w14:paraId="57B02279" w14:textId="327CCB95" w:rsidR="008D55CA" w:rsidRPr="00AF0927" w:rsidRDefault="008D55CA">
            <w:pPr>
              <w:pStyle w:val="affffffff1"/>
              <w:jc w:val="left"/>
              <w:pPrChange w:id="10276" w:author="Ирина В.. Дмитриева" w:date="2023-11-20T17:33:00Z">
                <w:pPr>
                  <w:spacing w:line="276" w:lineRule="auto"/>
                </w:pPr>
              </w:pPrChange>
            </w:pPr>
            <w:r w:rsidRPr="00AF0927">
              <w:t>2. при DS1 &lt;&gt; {U07.1, U07.2}</w:t>
            </w:r>
          </w:p>
          <w:p w14:paraId="1FDA1A65" w14:textId="77777777" w:rsidR="001A77FF" w:rsidRPr="00AF0927" w:rsidRDefault="001A77FF">
            <w:pPr>
              <w:pStyle w:val="affffffff1"/>
              <w:jc w:val="left"/>
              <w:pPrChange w:id="10277" w:author="Ирина В.. Дмитриева" w:date="2023-11-20T17:33:00Z">
                <w:pPr>
                  <w:spacing w:line="276" w:lineRule="auto"/>
                </w:pPr>
              </w:pPrChange>
            </w:pPr>
          </w:p>
          <w:p w14:paraId="100003A0" w14:textId="18E2B2D4" w:rsidR="002D2DE8" w:rsidRPr="00AF0927" w:rsidRDefault="002D2DE8">
            <w:pPr>
              <w:pStyle w:val="affffffff1"/>
              <w:jc w:val="left"/>
              <w:pPrChange w:id="10278" w:author="Ирина В.. Дмитриева" w:date="2023-11-20T17:33:00Z">
                <w:pPr>
                  <w:spacing w:line="276" w:lineRule="auto"/>
                </w:pPr>
              </w:pPrChange>
            </w:pPr>
            <w:r w:rsidRPr="00AF0927">
              <w:t xml:space="preserve">При отсутствии в N020 заполнять кодом 999999, </w:t>
            </w:r>
            <w:r w:rsidR="00173393" w:rsidRPr="00AF0927">
              <w:t>(</w:t>
            </w:r>
            <w:r w:rsidRPr="00AF0927">
              <w:t xml:space="preserve">наименование </w:t>
            </w:r>
            <w:r w:rsidR="00173393" w:rsidRPr="00AF0927">
              <w:t>в теге</w:t>
            </w:r>
            <w:r w:rsidRPr="00AF0927">
              <w:t xml:space="preserve"> COD_MARK</w:t>
            </w:r>
            <w:r w:rsidR="00173393" w:rsidRPr="00AF0927">
              <w:t>)</w:t>
            </w:r>
          </w:p>
        </w:tc>
      </w:tr>
      <w:tr w:rsidR="00483404" w:rsidRPr="00ED0C21" w14:paraId="77E271BB" w14:textId="77777777" w:rsidTr="00437EA9">
        <w:trPr>
          <w:jc w:val="center"/>
          <w:trPrChange w:id="10279"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0280" w:author="Ирина В.. Дмитриева" w:date="2023-11-08T11:21:00Z">
              <w:tcPr>
                <w:tcW w:w="1400" w:type="dxa"/>
                <w:gridSpan w:val="2"/>
                <w:shd w:val="clear" w:color="auto" w:fill="D9D9D9" w:themeFill="background1" w:themeFillShade="D9"/>
                <w:noWrap/>
              </w:tcPr>
            </w:tcPrChange>
          </w:tcPr>
          <w:p w14:paraId="252C26E2" w14:textId="37B59025" w:rsidR="00483404" w:rsidRPr="00AF0927" w:rsidRDefault="00483404">
            <w:pPr>
              <w:pStyle w:val="affffffff1"/>
              <w:pPrChange w:id="10281" w:author="Андрей П. Цинцадзе" w:date="2023-11-10T15:43:00Z">
                <w:pPr>
                  <w:spacing w:line="276" w:lineRule="auto"/>
                </w:pPr>
              </w:pPrChange>
            </w:pPr>
            <w:r w:rsidRPr="00AF0927">
              <w:t>LEK_PR</w:t>
            </w:r>
          </w:p>
        </w:tc>
        <w:tc>
          <w:tcPr>
            <w:tcW w:w="1564" w:type="dxa"/>
            <w:shd w:val="clear" w:color="auto" w:fill="auto"/>
            <w:noWrap/>
            <w:tcPrChange w:id="10282" w:author="Ирина В.. Дмитриева" w:date="2023-11-08T11:21:00Z">
              <w:tcPr>
                <w:tcW w:w="1417" w:type="dxa"/>
                <w:gridSpan w:val="2"/>
                <w:shd w:val="clear" w:color="auto" w:fill="auto"/>
                <w:noWrap/>
              </w:tcPr>
            </w:tcPrChange>
          </w:tcPr>
          <w:p w14:paraId="29DC6D37" w14:textId="4E9879A6" w:rsidR="00483404" w:rsidRPr="00AF0927" w:rsidRDefault="00483404">
            <w:pPr>
              <w:pStyle w:val="affffffff1"/>
              <w:pPrChange w:id="10283" w:author="Андрей П. Цинцадзе" w:date="2023-11-10T15:43:00Z">
                <w:pPr>
                  <w:spacing w:line="276" w:lineRule="auto"/>
                </w:pPr>
              </w:pPrChange>
            </w:pPr>
            <w:r w:rsidRPr="00AF0927">
              <w:rPr>
                <w:lang w:val="en-US"/>
              </w:rPr>
              <w:t>COD_MARK</w:t>
            </w:r>
          </w:p>
        </w:tc>
        <w:tc>
          <w:tcPr>
            <w:tcW w:w="711" w:type="dxa"/>
            <w:shd w:val="clear" w:color="auto" w:fill="auto"/>
            <w:noWrap/>
            <w:tcPrChange w:id="10284" w:author="Ирина В.. Дмитриева" w:date="2023-11-08T11:21:00Z">
              <w:tcPr>
                <w:tcW w:w="711" w:type="dxa"/>
                <w:gridSpan w:val="4"/>
                <w:shd w:val="clear" w:color="auto" w:fill="auto"/>
                <w:noWrap/>
              </w:tcPr>
            </w:tcPrChange>
          </w:tcPr>
          <w:p w14:paraId="0856AAE7" w14:textId="75DE365A" w:rsidR="00483404" w:rsidRPr="00AF0927" w:rsidRDefault="00483404">
            <w:pPr>
              <w:pStyle w:val="affffffff1"/>
              <w:pPrChange w:id="10285" w:author="Андрей П. Цинцадзе" w:date="2023-11-10T15:43:00Z">
                <w:pPr>
                  <w:spacing w:line="276" w:lineRule="auto"/>
                </w:pPr>
              </w:pPrChange>
            </w:pPr>
            <w:r w:rsidRPr="00AF0927">
              <w:t>У</w:t>
            </w:r>
          </w:p>
        </w:tc>
        <w:tc>
          <w:tcPr>
            <w:tcW w:w="1146" w:type="dxa"/>
            <w:gridSpan w:val="2"/>
            <w:shd w:val="clear" w:color="auto" w:fill="auto"/>
            <w:noWrap/>
            <w:tcPrChange w:id="10286" w:author="Ирина В.. Дмитриева" w:date="2023-11-08T11:21:00Z">
              <w:tcPr>
                <w:tcW w:w="1147" w:type="dxa"/>
                <w:gridSpan w:val="6"/>
                <w:shd w:val="clear" w:color="auto" w:fill="auto"/>
                <w:noWrap/>
              </w:tcPr>
            </w:tcPrChange>
          </w:tcPr>
          <w:p w14:paraId="7FE7242D" w14:textId="14DF1023" w:rsidR="00483404" w:rsidRPr="00AF0927" w:rsidRDefault="00483404">
            <w:pPr>
              <w:pStyle w:val="affffffff1"/>
              <w:pPrChange w:id="10287" w:author="Андрей П. Цинцадзе" w:date="2023-11-10T15:43:00Z">
                <w:pPr>
                  <w:spacing w:line="276" w:lineRule="auto"/>
                </w:pPr>
              </w:pPrChange>
            </w:pPr>
            <w:r w:rsidRPr="00AF0927">
              <w:t>Т(100)</w:t>
            </w:r>
          </w:p>
        </w:tc>
        <w:tc>
          <w:tcPr>
            <w:tcW w:w="1974" w:type="dxa"/>
            <w:shd w:val="clear" w:color="auto" w:fill="auto"/>
            <w:tcPrChange w:id="10288" w:author="Ирина В.. Дмитриева" w:date="2023-11-08T11:21:00Z">
              <w:tcPr>
                <w:tcW w:w="1973" w:type="dxa"/>
                <w:gridSpan w:val="3"/>
                <w:shd w:val="clear" w:color="auto" w:fill="auto"/>
              </w:tcPr>
            </w:tcPrChange>
          </w:tcPr>
          <w:p w14:paraId="6163BE64" w14:textId="732A7F65" w:rsidR="00483404" w:rsidRPr="00AF0927" w:rsidRDefault="00483404">
            <w:pPr>
              <w:pStyle w:val="affffffff1"/>
              <w:jc w:val="left"/>
              <w:pPrChange w:id="10289" w:author="Ирина В.. Дмитриева" w:date="2023-11-20T17:33:00Z">
                <w:pPr>
                  <w:spacing w:line="276" w:lineRule="auto"/>
                </w:pPr>
              </w:pPrChange>
            </w:pPr>
            <w:r w:rsidRPr="00AF0927">
              <w:t>Код маркировки лекарственного препарата</w:t>
            </w:r>
          </w:p>
        </w:tc>
        <w:tc>
          <w:tcPr>
            <w:tcW w:w="3257" w:type="dxa"/>
            <w:shd w:val="clear" w:color="auto" w:fill="auto"/>
            <w:tcPrChange w:id="10290" w:author="Ирина В.. Дмитриева" w:date="2023-11-08T11:21:00Z">
              <w:tcPr>
                <w:tcW w:w="3260" w:type="dxa"/>
                <w:gridSpan w:val="4"/>
                <w:shd w:val="clear" w:color="auto" w:fill="auto"/>
              </w:tcPr>
            </w:tcPrChange>
          </w:tcPr>
          <w:p w14:paraId="1E35AF8B" w14:textId="77777777" w:rsidR="00483404" w:rsidRPr="00AF0927" w:rsidRDefault="00483404">
            <w:pPr>
              <w:pStyle w:val="affffffff1"/>
              <w:jc w:val="left"/>
              <w:pPrChange w:id="10291" w:author="Ирина В.. Дмитриева" w:date="2023-11-20T17:33:00Z">
                <w:pPr>
                  <w:spacing w:line="276" w:lineRule="auto"/>
                </w:pPr>
              </w:pPrChange>
            </w:pPr>
            <w:r w:rsidRPr="00AF0927">
              <w:t>Заполняется при наличии</w:t>
            </w:r>
            <w:r w:rsidR="002D2DE8" w:rsidRPr="00AF0927">
              <w:t>.</w:t>
            </w:r>
          </w:p>
          <w:p w14:paraId="1D290267" w14:textId="77777777" w:rsidR="002D2DE8" w:rsidRPr="00AF0927" w:rsidRDefault="002D2DE8">
            <w:pPr>
              <w:pStyle w:val="affffffff1"/>
              <w:jc w:val="left"/>
              <w:pPrChange w:id="10292" w:author="Ирина В.. Дмитриева" w:date="2023-11-20T17:33:00Z">
                <w:pPr>
                  <w:spacing w:line="276" w:lineRule="auto"/>
                </w:pPr>
              </w:pPrChange>
            </w:pPr>
          </w:p>
          <w:p w14:paraId="4A8BFFD5" w14:textId="61F8B1CA" w:rsidR="002D2DE8" w:rsidRPr="002D2DE8" w:rsidRDefault="002D2DE8">
            <w:pPr>
              <w:pStyle w:val="affffffff1"/>
              <w:jc w:val="left"/>
              <w:pPrChange w:id="10293" w:author="Ирина В.. Дмитриева" w:date="2023-11-20T17:33:00Z">
                <w:pPr>
                  <w:spacing w:line="276" w:lineRule="auto"/>
                </w:pPr>
              </w:pPrChange>
            </w:pPr>
            <w:r w:rsidRPr="00AF0927">
              <w:t xml:space="preserve">Если </w:t>
            </w:r>
            <w:r w:rsidRPr="00AF0927">
              <w:rPr>
                <w:lang w:val="en-US"/>
              </w:rPr>
              <w:t>REGNUM</w:t>
            </w:r>
            <w:r w:rsidRPr="00AF0927">
              <w:t>=999999, заполнить наименование</w:t>
            </w:r>
            <w:r w:rsidR="00173393" w:rsidRPr="00AF0927">
              <w:t>м лекарственного препарата.</w:t>
            </w:r>
          </w:p>
        </w:tc>
      </w:tr>
      <w:tr w:rsidR="00483404" w:rsidRPr="00ED0C21" w14:paraId="6BA233A5" w14:textId="77777777" w:rsidTr="00437EA9">
        <w:trPr>
          <w:jc w:val="center"/>
          <w:trPrChange w:id="10294"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0295" w:author="Ирина В.. Дмитриева" w:date="2023-11-08T11:21:00Z">
              <w:tcPr>
                <w:tcW w:w="1400" w:type="dxa"/>
                <w:gridSpan w:val="2"/>
                <w:shd w:val="clear" w:color="auto" w:fill="D9D9D9" w:themeFill="background1" w:themeFillShade="D9"/>
                <w:noWrap/>
              </w:tcPr>
            </w:tcPrChange>
          </w:tcPr>
          <w:p w14:paraId="0A372463" w14:textId="22FA4111" w:rsidR="00483404" w:rsidRPr="007067CB" w:rsidRDefault="00483404">
            <w:pPr>
              <w:pStyle w:val="affffffff1"/>
              <w:pPrChange w:id="10296" w:author="Андрей П. Цинцадзе" w:date="2023-11-10T15:43:00Z">
                <w:pPr>
                  <w:spacing w:line="276" w:lineRule="auto"/>
                </w:pPr>
              </w:pPrChange>
            </w:pPr>
            <w:r w:rsidRPr="007067CB">
              <w:t>LEK_PR</w:t>
            </w:r>
          </w:p>
        </w:tc>
        <w:tc>
          <w:tcPr>
            <w:tcW w:w="1564" w:type="dxa"/>
            <w:shd w:val="clear" w:color="auto" w:fill="auto"/>
            <w:noWrap/>
            <w:tcPrChange w:id="10297" w:author="Ирина В.. Дмитриева" w:date="2023-11-08T11:21:00Z">
              <w:tcPr>
                <w:tcW w:w="1417" w:type="dxa"/>
                <w:gridSpan w:val="2"/>
                <w:shd w:val="clear" w:color="auto" w:fill="auto"/>
                <w:noWrap/>
              </w:tcPr>
            </w:tcPrChange>
          </w:tcPr>
          <w:p w14:paraId="007B9F2B" w14:textId="4A7FC339" w:rsidR="00483404" w:rsidRPr="00ED0C21" w:rsidRDefault="00483404">
            <w:pPr>
              <w:pStyle w:val="affffffff1"/>
              <w:pPrChange w:id="10298" w:author="Андрей П. Цинцадзе" w:date="2023-11-10T15:43:00Z">
                <w:pPr>
                  <w:spacing w:line="276" w:lineRule="auto"/>
                </w:pPr>
              </w:pPrChange>
            </w:pPr>
            <w:r w:rsidRPr="00ED0C21">
              <w:rPr>
                <w:lang w:val="en-US"/>
              </w:rPr>
              <w:t>LEK_DOSE</w:t>
            </w:r>
          </w:p>
        </w:tc>
        <w:tc>
          <w:tcPr>
            <w:tcW w:w="711" w:type="dxa"/>
            <w:shd w:val="clear" w:color="auto" w:fill="auto"/>
            <w:noWrap/>
            <w:tcPrChange w:id="10299" w:author="Ирина В.. Дмитриева" w:date="2023-11-08T11:21:00Z">
              <w:tcPr>
                <w:tcW w:w="711" w:type="dxa"/>
                <w:gridSpan w:val="4"/>
                <w:shd w:val="clear" w:color="auto" w:fill="auto"/>
                <w:noWrap/>
              </w:tcPr>
            </w:tcPrChange>
          </w:tcPr>
          <w:p w14:paraId="2195E6C0" w14:textId="6A2B7A81" w:rsidR="00483404" w:rsidRPr="00ED0C21" w:rsidRDefault="00483404">
            <w:pPr>
              <w:pStyle w:val="affffffff1"/>
              <w:pPrChange w:id="10300" w:author="Андрей П. Цинцадзе" w:date="2023-11-10T15:43:00Z">
                <w:pPr>
                  <w:spacing w:line="276" w:lineRule="auto"/>
                </w:pPr>
              </w:pPrChange>
            </w:pPr>
            <w:r w:rsidRPr="00ED0C21">
              <w:t>У</w:t>
            </w:r>
          </w:p>
        </w:tc>
        <w:tc>
          <w:tcPr>
            <w:tcW w:w="1146" w:type="dxa"/>
            <w:gridSpan w:val="2"/>
            <w:shd w:val="clear" w:color="auto" w:fill="auto"/>
            <w:noWrap/>
            <w:tcPrChange w:id="10301" w:author="Ирина В.. Дмитриева" w:date="2023-11-08T11:21:00Z">
              <w:tcPr>
                <w:tcW w:w="1147" w:type="dxa"/>
                <w:gridSpan w:val="6"/>
                <w:shd w:val="clear" w:color="auto" w:fill="auto"/>
                <w:noWrap/>
              </w:tcPr>
            </w:tcPrChange>
          </w:tcPr>
          <w:p w14:paraId="0EC21B16" w14:textId="3210EB3B" w:rsidR="00483404" w:rsidRPr="00ED0C21" w:rsidRDefault="00483404">
            <w:pPr>
              <w:pStyle w:val="affffffff1"/>
              <w:pPrChange w:id="10302" w:author="Андрей П. Цинцадзе" w:date="2023-11-10T15:43:00Z">
                <w:pPr>
                  <w:spacing w:line="276" w:lineRule="auto"/>
                </w:pPr>
              </w:pPrChange>
            </w:pPr>
            <w:r w:rsidRPr="00ED0C21">
              <w:t>S</w:t>
            </w:r>
          </w:p>
        </w:tc>
        <w:tc>
          <w:tcPr>
            <w:tcW w:w="1974" w:type="dxa"/>
            <w:shd w:val="clear" w:color="auto" w:fill="auto"/>
            <w:tcPrChange w:id="10303" w:author="Ирина В.. Дмитриева" w:date="2023-11-08T11:21:00Z">
              <w:tcPr>
                <w:tcW w:w="1973" w:type="dxa"/>
                <w:gridSpan w:val="3"/>
                <w:shd w:val="clear" w:color="auto" w:fill="auto"/>
              </w:tcPr>
            </w:tcPrChange>
          </w:tcPr>
          <w:p w14:paraId="4795D6F9" w14:textId="406641AA" w:rsidR="00483404" w:rsidRPr="00ED0C21" w:rsidRDefault="00483404">
            <w:pPr>
              <w:pStyle w:val="affffffff1"/>
              <w:jc w:val="left"/>
              <w:pPrChange w:id="10304" w:author="Ирина В.. Дмитриева" w:date="2023-11-20T17:33:00Z">
                <w:pPr>
                  <w:spacing w:line="276" w:lineRule="auto"/>
                </w:pPr>
              </w:pPrChange>
            </w:pPr>
            <w:r w:rsidRPr="00ED0C21">
              <w:t>Сведения о дозе введения лекарственного препарата</w:t>
            </w:r>
          </w:p>
        </w:tc>
        <w:tc>
          <w:tcPr>
            <w:tcW w:w="3257" w:type="dxa"/>
            <w:shd w:val="clear" w:color="auto" w:fill="auto"/>
            <w:tcPrChange w:id="10305" w:author="Ирина В.. Дмитриева" w:date="2023-11-08T11:21:00Z">
              <w:tcPr>
                <w:tcW w:w="3260" w:type="dxa"/>
                <w:gridSpan w:val="4"/>
                <w:shd w:val="clear" w:color="auto" w:fill="auto"/>
              </w:tcPr>
            </w:tcPrChange>
          </w:tcPr>
          <w:p w14:paraId="5A64E496" w14:textId="4FEDE5A8" w:rsidR="00483404" w:rsidRPr="00ED0C21" w:rsidRDefault="00483404">
            <w:pPr>
              <w:pStyle w:val="affffffff1"/>
              <w:jc w:val="left"/>
              <w:pPrChange w:id="10306" w:author="Ирина В.. Дмитриева" w:date="2023-11-20T17:33:00Z">
                <w:pPr>
                  <w:spacing w:line="276" w:lineRule="auto"/>
                </w:pPr>
              </w:pPrChange>
            </w:pPr>
            <w:r w:rsidRPr="00ED0C21">
              <w:t>Обязательно для заполнения, если в справочнике V031 "Группа препаратов" заполнен признак "Признак обязательности указания МНН"</w:t>
            </w:r>
          </w:p>
        </w:tc>
      </w:tr>
      <w:tr w:rsidR="00483404" w:rsidRPr="00ED0C21" w14:paraId="653F50F7" w14:textId="77777777" w:rsidTr="00437EA9">
        <w:trPr>
          <w:jc w:val="center"/>
          <w:trPrChange w:id="10307" w:author="Ирина В.. Дмитриева" w:date="2023-11-08T11:21:00Z">
            <w:trPr>
              <w:gridAfter w:val="0"/>
              <w:wAfter w:w="142" w:type="dxa"/>
              <w:jc w:val="center"/>
            </w:trPr>
          </w:trPrChange>
        </w:trPr>
        <w:tc>
          <w:tcPr>
            <w:tcW w:w="10050" w:type="dxa"/>
            <w:gridSpan w:val="7"/>
            <w:shd w:val="clear" w:color="auto" w:fill="FFFFFF" w:themeFill="background1"/>
            <w:noWrap/>
            <w:tcPrChange w:id="10308" w:author="Ирина В.. Дмитриева" w:date="2023-11-08T11:21:00Z">
              <w:tcPr>
                <w:tcW w:w="9908" w:type="dxa"/>
                <w:gridSpan w:val="21"/>
                <w:shd w:val="clear" w:color="auto" w:fill="FFFFFF" w:themeFill="background1"/>
                <w:noWrap/>
              </w:tcPr>
            </w:tcPrChange>
          </w:tcPr>
          <w:p w14:paraId="57409FCD" w14:textId="30AB84EF" w:rsidR="00483404" w:rsidRPr="00ED0C21" w:rsidRDefault="00483404">
            <w:pPr>
              <w:pStyle w:val="affffffff1"/>
              <w:pPrChange w:id="10309" w:author="Андрей П. Цинцадзе" w:date="2023-11-10T15:43:00Z">
                <w:pPr>
                  <w:spacing w:line="276" w:lineRule="auto"/>
                  <w:jc w:val="center"/>
                </w:pPr>
              </w:pPrChange>
            </w:pPr>
            <w:r w:rsidRPr="00ED0C21">
              <w:t>Сведения о дозе введения лекарственного препарата</w:t>
            </w:r>
          </w:p>
        </w:tc>
      </w:tr>
      <w:tr w:rsidR="00483404" w:rsidRPr="00ED0C21" w14:paraId="63B0A7D4" w14:textId="77777777" w:rsidTr="00437EA9">
        <w:trPr>
          <w:jc w:val="center"/>
          <w:trPrChange w:id="10310" w:author="Ирина В.. Дмитриева" w:date="2023-11-08T11:21:00Z">
            <w:trPr>
              <w:gridAfter w:val="0"/>
              <w:wAfter w:w="142" w:type="dxa"/>
              <w:jc w:val="center"/>
            </w:trPr>
          </w:trPrChange>
        </w:trPr>
        <w:tc>
          <w:tcPr>
            <w:tcW w:w="1398" w:type="dxa"/>
            <w:shd w:val="clear" w:color="auto" w:fill="D9D9D9"/>
            <w:noWrap/>
            <w:tcPrChange w:id="10311" w:author="Ирина В.. Дмитриева" w:date="2023-11-08T11:21:00Z">
              <w:tcPr>
                <w:tcW w:w="1400" w:type="dxa"/>
                <w:gridSpan w:val="2"/>
                <w:shd w:val="clear" w:color="auto" w:fill="D9D9D9"/>
                <w:noWrap/>
              </w:tcPr>
            </w:tcPrChange>
          </w:tcPr>
          <w:p w14:paraId="65762D27" w14:textId="600508CD" w:rsidR="00483404" w:rsidRPr="00ED0C21" w:rsidRDefault="00483404">
            <w:pPr>
              <w:pStyle w:val="affffffff1"/>
              <w:pPrChange w:id="10312" w:author="Андрей П. Цинцадзе" w:date="2023-11-10T15:43:00Z">
                <w:pPr>
                  <w:spacing w:line="276" w:lineRule="auto"/>
                </w:pPr>
              </w:pPrChange>
            </w:pPr>
            <w:r w:rsidRPr="00ED0C21">
              <w:rPr>
                <w:lang w:val="en-US"/>
              </w:rPr>
              <w:t>LEK_DOSE</w:t>
            </w:r>
          </w:p>
        </w:tc>
        <w:tc>
          <w:tcPr>
            <w:tcW w:w="1564" w:type="dxa"/>
            <w:shd w:val="clear" w:color="auto" w:fill="auto"/>
            <w:noWrap/>
            <w:tcPrChange w:id="10313" w:author="Ирина В.. Дмитриева" w:date="2023-11-08T11:21:00Z">
              <w:tcPr>
                <w:tcW w:w="1417" w:type="dxa"/>
                <w:gridSpan w:val="2"/>
                <w:shd w:val="clear" w:color="auto" w:fill="auto"/>
                <w:noWrap/>
              </w:tcPr>
            </w:tcPrChange>
          </w:tcPr>
          <w:p w14:paraId="01AF2769" w14:textId="732812A1" w:rsidR="00483404" w:rsidRPr="00ED0C21" w:rsidRDefault="00483404">
            <w:pPr>
              <w:pStyle w:val="affffffff1"/>
              <w:pPrChange w:id="10314" w:author="Андрей П. Цинцадзе" w:date="2023-11-10T15:43:00Z">
                <w:pPr>
                  <w:spacing w:line="276" w:lineRule="auto"/>
                </w:pPr>
              </w:pPrChange>
            </w:pPr>
            <w:r w:rsidRPr="00ED0C21">
              <w:rPr>
                <w:lang w:val="en-US"/>
              </w:rPr>
              <w:t>ED_IZM</w:t>
            </w:r>
          </w:p>
        </w:tc>
        <w:tc>
          <w:tcPr>
            <w:tcW w:w="711" w:type="dxa"/>
            <w:shd w:val="clear" w:color="auto" w:fill="auto"/>
            <w:noWrap/>
            <w:tcPrChange w:id="10315" w:author="Ирина В.. Дмитриева" w:date="2023-11-08T11:21:00Z">
              <w:tcPr>
                <w:tcW w:w="711" w:type="dxa"/>
                <w:gridSpan w:val="4"/>
                <w:shd w:val="clear" w:color="auto" w:fill="auto"/>
                <w:noWrap/>
              </w:tcPr>
            </w:tcPrChange>
          </w:tcPr>
          <w:p w14:paraId="37878C62" w14:textId="2EC7E261" w:rsidR="00483404" w:rsidRPr="00ED0C21" w:rsidRDefault="00483404">
            <w:pPr>
              <w:pStyle w:val="affffffff1"/>
              <w:pPrChange w:id="10316" w:author="Андрей П. Цинцадзе" w:date="2023-11-10T15:43:00Z">
                <w:pPr>
                  <w:spacing w:line="276" w:lineRule="auto"/>
                </w:pPr>
              </w:pPrChange>
            </w:pPr>
            <w:r w:rsidRPr="00ED0C21">
              <w:t>О</w:t>
            </w:r>
          </w:p>
        </w:tc>
        <w:tc>
          <w:tcPr>
            <w:tcW w:w="1146" w:type="dxa"/>
            <w:gridSpan w:val="2"/>
            <w:shd w:val="clear" w:color="auto" w:fill="auto"/>
            <w:noWrap/>
            <w:tcPrChange w:id="10317" w:author="Ирина В.. Дмитриева" w:date="2023-11-08T11:21:00Z">
              <w:tcPr>
                <w:tcW w:w="1147" w:type="dxa"/>
                <w:gridSpan w:val="6"/>
                <w:shd w:val="clear" w:color="auto" w:fill="auto"/>
                <w:noWrap/>
              </w:tcPr>
            </w:tcPrChange>
          </w:tcPr>
          <w:p w14:paraId="66217001" w14:textId="108B0257" w:rsidR="00483404" w:rsidRPr="00ED0C21" w:rsidRDefault="00483404">
            <w:pPr>
              <w:pStyle w:val="affffffff1"/>
              <w:pPrChange w:id="10318" w:author="Андрей П. Цинцадзе" w:date="2023-11-10T15:43:00Z">
                <w:pPr>
                  <w:spacing w:line="276" w:lineRule="auto"/>
                </w:pPr>
              </w:pPrChange>
            </w:pPr>
            <w:r w:rsidRPr="00ED0C21">
              <w:t>Т(3)</w:t>
            </w:r>
          </w:p>
        </w:tc>
        <w:tc>
          <w:tcPr>
            <w:tcW w:w="1974" w:type="dxa"/>
            <w:shd w:val="clear" w:color="auto" w:fill="auto"/>
            <w:tcPrChange w:id="10319" w:author="Ирина В.. Дмитриева" w:date="2023-11-08T11:21:00Z">
              <w:tcPr>
                <w:tcW w:w="1973" w:type="dxa"/>
                <w:gridSpan w:val="3"/>
                <w:shd w:val="clear" w:color="auto" w:fill="auto"/>
              </w:tcPr>
            </w:tcPrChange>
          </w:tcPr>
          <w:p w14:paraId="2BD2D67E" w14:textId="32241BF8" w:rsidR="00483404" w:rsidRPr="00ED0C21" w:rsidRDefault="00483404">
            <w:pPr>
              <w:pStyle w:val="affffffff1"/>
              <w:jc w:val="left"/>
              <w:pPrChange w:id="10320" w:author="Ирина В.. Дмитриева" w:date="2023-11-20T17:33:00Z">
                <w:pPr>
                  <w:spacing w:line="276" w:lineRule="auto"/>
                </w:pPr>
              </w:pPrChange>
            </w:pPr>
            <w:r w:rsidRPr="00ED0C21">
              <w:t>Единица измерения дозы лекарственного препарата</w:t>
            </w:r>
          </w:p>
        </w:tc>
        <w:tc>
          <w:tcPr>
            <w:tcW w:w="3257" w:type="dxa"/>
            <w:shd w:val="clear" w:color="auto" w:fill="auto"/>
            <w:tcPrChange w:id="10321" w:author="Ирина В.. Дмитриева" w:date="2023-11-08T11:21:00Z">
              <w:tcPr>
                <w:tcW w:w="3260" w:type="dxa"/>
                <w:gridSpan w:val="4"/>
                <w:shd w:val="clear" w:color="auto" w:fill="auto"/>
              </w:tcPr>
            </w:tcPrChange>
          </w:tcPr>
          <w:p w14:paraId="527B6A7A" w14:textId="6C4D1425" w:rsidR="00875459" w:rsidRPr="00ED0C21" w:rsidRDefault="00875459">
            <w:pPr>
              <w:pStyle w:val="affffffff1"/>
              <w:jc w:val="left"/>
              <w:pPrChange w:id="10322" w:author="Ирина В.. Дмитриева" w:date="2023-11-20T17:33:00Z">
                <w:pPr>
                  <w:spacing w:line="276" w:lineRule="auto"/>
                </w:pPr>
              </w:pPrChange>
            </w:pPr>
            <w:r w:rsidRPr="00875459">
              <w:t>Заполняется в соответствии с уникальным идентификатором справочника Министерства Здравоохранения РФ "Единицы измерения" (OID 1.2.643.5.1.13.13.11.1358).</w:t>
            </w:r>
          </w:p>
        </w:tc>
      </w:tr>
      <w:tr w:rsidR="00483404" w:rsidRPr="00ED0C21" w14:paraId="6C81FA37" w14:textId="77777777" w:rsidTr="00437EA9">
        <w:trPr>
          <w:jc w:val="center"/>
          <w:trPrChange w:id="10323" w:author="Ирина В.. Дмитриева" w:date="2023-11-08T11:21:00Z">
            <w:trPr>
              <w:gridAfter w:val="0"/>
              <w:wAfter w:w="142" w:type="dxa"/>
              <w:jc w:val="center"/>
            </w:trPr>
          </w:trPrChange>
        </w:trPr>
        <w:tc>
          <w:tcPr>
            <w:tcW w:w="1398" w:type="dxa"/>
            <w:shd w:val="clear" w:color="auto" w:fill="D9D9D9"/>
            <w:noWrap/>
            <w:tcPrChange w:id="10324" w:author="Ирина В.. Дмитриева" w:date="2023-11-08T11:21:00Z">
              <w:tcPr>
                <w:tcW w:w="1400" w:type="dxa"/>
                <w:gridSpan w:val="2"/>
                <w:shd w:val="clear" w:color="auto" w:fill="D9D9D9"/>
                <w:noWrap/>
              </w:tcPr>
            </w:tcPrChange>
          </w:tcPr>
          <w:p w14:paraId="2F5043DE" w14:textId="6785017B" w:rsidR="00483404" w:rsidRPr="00ED0C21" w:rsidRDefault="00483404">
            <w:pPr>
              <w:pStyle w:val="affffffff1"/>
              <w:pPrChange w:id="10325" w:author="Андрей П. Цинцадзе" w:date="2023-11-10T15:43:00Z">
                <w:pPr>
                  <w:spacing w:line="276" w:lineRule="auto"/>
                </w:pPr>
              </w:pPrChange>
            </w:pPr>
            <w:r w:rsidRPr="00ED0C21">
              <w:rPr>
                <w:lang w:val="en-US"/>
              </w:rPr>
              <w:t>LEK_DOSE</w:t>
            </w:r>
          </w:p>
        </w:tc>
        <w:tc>
          <w:tcPr>
            <w:tcW w:w="1564" w:type="dxa"/>
            <w:shd w:val="clear" w:color="auto" w:fill="auto"/>
            <w:noWrap/>
            <w:tcPrChange w:id="10326" w:author="Ирина В.. Дмитриева" w:date="2023-11-08T11:21:00Z">
              <w:tcPr>
                <w:tcW w:w="1417" w:type="dxa"/>
                <w:gridSpan w:val="2"/>
                <w:shd w:val="clear" w:color="auto" w:fill="auto"/>
                <w:noWrap/>
              </w:tcPr>
            </w:tcPrChange>
          </w:tcPr>
          <w:p w14:paraId="354871E4" w14:textId="635FAF1C" w:rsidR="00483404" w:rsidRPr="00ED0C21" w:rsidRDefault="00483404">
            <w:pPr>
              <w:pStyle w:val="affffffff1"/>
              <w:pPrChange w:id="10327" w:author="Андрей П. Цинцадзе" w:date="2023-11-10T15:43:00Z">
                <w:pPr>
                  <w:spacing w:line="276" w:lineRule="auto"/>
                </w:pPr>
              </w:pPrChange>
            </w:pPr>
            <w:r w:rsidRPr="00ED0C21">
              <w:rPr>
                <w:lang w:val="en-US"/>
              </w:rPr>
              <w:t>DOSE_INJ</w:t>
            </w:r>
          </w:p>
        </w:tc>
        <w:tc>
          <w:tcPr>
            <w:tcW w:w="711" w:type="dxa"/>
            <w:shd w:val="clear" w:color="auto" w:fill="auto"/>
            <w:noWrap/>
            <w:tcPrChange w:id="10328" w:author="Ирина В.. Дмитриева" w:date="2023-11-08T11:21:00Z">
              <w:tcPr>
                <w:tcW w:w="711" w:type="dxa"/>
                <w:gridSpan w:val="4"/>
                <w:shd w:val="clear" w:color="auto" w:fill="auto"/>
                <w:noWrap/>
              </w:tcPr>
            </w:tcPrChange>
          </w:tcPr>
          <w:p w14:paraId="3746144A" w14:textId="26FA877A" w:rsidR="00483404" w:rsidRPr="00ED0C21" w:rsidRDefault="00483404">
            <w:pPr>
              <w:pStyle w:val="affffffff1"/>
              <w:pPrChange w:id="10329" w:author="Андрей П. Цинцадзе" w:date="2023-11-10T15:43:00Z">
                <w:pPr>
                  <w:spacing w:line="276" w:lineRule="auto"/>
                </w:pPr>
              </w:pPrChange>
            </w:pPr>
            <w:r w:rsidRPr="00ED0C21">
              <w:t>О</w:t>
            </w:r>
          </w:p>
        </w:tc>
        <w:tc>
          <w:tcPr>
            <w:tcW w:w="1146" w:type="dxa"/>
            <w:gridSpan w:val="2"/>
            <w:shd w:val="clear" w:color="auto" w:fill="auto"/>
            <w:noWrap/>
            <w:tcPrChange w:id="10330" w:author="Ирина В.. Дмитриева" w:date="2023-11-08T11:21:00Z">
              <w:tcPr>
                <w:tcW w:w="1147" w:type="dxa"/>
                <w:gridSpan w:val="6"/>
                <w:shd w:val="clear" w:color="auto" w:fill="auto"/>
                <w:noWrap/>
              </w:tcPr>
            </w:tcPrChange>
          </w:tcPr>
          <w:p w14:paraId="16853A45" w14:textId="033FC3F9" w:rsidR="00483404" w:rsidRPr="00ED0C21" w:rsidRDefault="00483404">
            <w:pPr>
              <w:pStyle w:val="affffffff1"/>
              <w:rPr>
                <w:lang w:val="en-US"/>
              </w:rPr>
              <w:pPrChange w:id="10331" w:author="Андрей П. Цинцадзе" w:date="2023-11-10T15:43:00Z">
                <w:pPr>
                  <w:spacing w:line="276" w:lineRule="auto"/>
                </w:pPr>
              </w:pPrChange>
            </w:pPr>
            <w:r w:rsidRPr="00ED0C21">
              <w:rPr>
                <w:lang w:val="en-US"/>
              </w:rPr>
              <w:t>N(5)</w:t>
            </w:r>
          </w:p>
        </w:tc>
        <w:tc>
          <w:tcPr>
            <w:tcW w:w="1974" w:type="dxa"/>
            <w:shd w:val="clear" w:color="auto" w:fill="auto"/>
            <w:tcPrChange w:id="10332" w:author="Ирина В.. Дмитриева" w:date="2023-11-08T11:21:00Z">
              <w:tcPr>
                <w:tcW w:w="1973" w:type="dxa"/>
                <w:gridSpan w:val="3"/>
                <w:shd w:val="clear" w:color="auto" w:fill="auto"/>
              </w:tcPr>
            </w:tcPrChange>
          </w:tcPr>
          <w:p w14:paraId="10192550" w14:textId="2E51D57B" w:rsidR="00483404" w:rsidRPr="00ED0C21" w:rsidRDefault="00483404">
            <w:pPr>
              <w:pStyle w:val="affffffff1"/>
              <w:jc w:val="left"/>
              <w:pPrChange w:id="10333" w:author="Ирина В.. Дмитриева" w:date="2023-11-20T17:33:00Z">
                <w:pPr>
                  <w:spacing w:line="276" w:lineRule="auto"/>
                </w:pPr>
              </w:pPrChange>
            </w:pPr>
            <w:r w:rsidRPr="00ED0C21">
              <w:t>Доза введения лекарственного препарата</w:t>
            </w:r>
          </w:p>
        </w:tc>
        <w:tc>
          <w:tcPr>
            <w:tcW w:w="3257" w:type="dxa"/>
            <w:shd w:val="clear" w:color="auto" w:fill="auto"/>
            <w:tcPrChange w:id="10334" w:author="Ирина В.. Дмитриева" w:date="2023-11-08T11:21:00Z">
              <w:tcPr>
                <w:tcW w:w="3260" w:type="dxa"/>
                <w:gridSpan w:val="4"/>
                <w:shd w:val="clear" w:color="auto" w:fill="auto"/>
              </w:tcPr>
            </w:tcPrChange>
          </w:tcPr>
          <w:p w14:paraId="2FB9230A" w14:textId="77777777" w:rsidR="00483404" w:rsidRPr="00ED0C21" w:rsidRDefault="00483404">
            <w:pPr>
              <w:pStyle w:val="affffffff1"/>
              <w:jc w:val="left"/>
              <w:pPrChange w:id="10335" w:author="Ирина В.. Дмитриева" w:date="2023-11-20T17:33:00Z">
                <w:pPr>
                  <w:spacing w:line="276" w:lineRule="auto"/>
                </w:pPr>
              </w:pPrChange>
            </w:pPr>
          </w:p>
        </w:tc>
      </w:tr>
      <w:tr w:rsidR="00483404" w:rsidRPr="00ED0C21" w14:paraId="4A1B9DD7" w14:textId="77777777" w:rsidTr="00437EA9">
        <w:trPr>
          <w:jc w:val="center"/>
          <w:trPrChange w:id="10336" w:author="Ирина В.. Дмитриева" w:date="2023-11-08T11:21:00Z">
            <w:trPr>
              <w:gridAfter w:val="0"/>
              <w:wAfter w:w="142" w:type="dxa"/>
              <w:jc w:val="center"/>
            </w:trPr>
          </w:trPrChange>
        </w:trPr>
        <w:tc>
          <w:tcPr>
            <w:tcW w:w="1398" w:type="dxa"/>
            <w:shd w:val="clear" w:color="auto" w:fill="D9D9D9"/>
            <w:noWrap/>
            <w:tcPrChange w:id="10337" w:author="Ирина В.. Дмитриева" w:date="2023-11-08T11:21:00Z">
              <w:tcPr>
                <w:tcW w:w="1400" w:type="dxa"/>
                <w:gridSpan w:val="2"/>
                <w:shd w:val="clear" w:color="auto" w:fill="D9D9D9"/>
                <w:noWrap/>
              </w:tcPr>
            </w:tcPrChange>
          </w:tcPr>
          <w:p w14:paraId="5F451656" w14:textId="6DA1814E" w:rsidR="00483404" w:rsidRPr="00ED0C21" w:rsidRDefault="00483404">
            <w:pPr>
              <w:pStyle w:val="affffffff1"/>
              <w:pPrChange w:id="10338" w:author="Андрей П. Цинцадзе" w:date="2023-11-10T15:43:00Z">
                <w:pPr>
                  <w:spacing w:line="276" w:lineRule="auto"/>
                </w:pPr>
              </w:pPrChange>
            </w:pPr>
            <w:r w:rsidRPr="00ED0C21">
              <w:rPr>
                <w:lang w:val="en-US"/>
              </w:rPr>
              <w:t>LEK_DOSE</w:t>
            </w:r>
          </w:p>
        </w:tc>
        <w:tc>
          <w:tcPr>
            <w:tcW w:w="1564" w:type="dxa"/>
            <w:shd w:val="clear" w:color="auto" w:fill="auto"/>
            <w:noWrap/>
            <w:tcPrChange w:id="10339" w:author="Ирина В.. Дмитриева" w:date="2023-11-08T11:21:00Z">
              <w:tcPr>
                <w:tcW w:w="1417" w:type="dxa"/>
                <w:gridSpan w:val="2"/>
                <w:shd w:val="clear" w:color="auto" w:fill="auto"/>
                <w:noWrap/>
              </w:tcPr>
            </w:tcPrChange>
          </w:tcPr>
          <w:p w14:paraId="7876D00F" w14:textId="68CDB27D" w:rsidR="00483404" w:rsidRPr="00ED0C21" w:rsidRDefault="00483404">
            <w:pPr>
              <w:pStyle w:val="affffffff1"/>
              <w:pPrChange w:id="10340" w:author="Андрей П. Цинцадзе" w:date="2023-11-10T15:43:00Z">
                <w:pPr>
                  <w:spacing w:line="276" w:lineRule="auto"/>
                </w:pPr>
              </w:pPrChange>
            </w:pPr>
            <w:r w:rsidRPr="00ED0C21">
              <w:rPr>
                <w:lang w:val="en-US"/>
              </w:rPr>
              <w:t>METHOD_INJ</w:t>
            </w:r>
          </w:p>
        </w:tc>
        <w:tc>
          <w:tcPr>
            <w:tcW w:w="711" w:type="dxa"/>
            <w:shd w:val="clear" w:color="auto" w:fill="auto"/>
            <w:noWrap/>
            <w:tcPrChange w:id="10341" w:author="Ирина В.. Дмитриева" w:date="2023-11-08T11:21:00Z">
              <w:tcPr>
                <w:tcW w:w="711" w:type="dxa"/>
                <w:gridSpan w:val="4"/>
                <w:shd w:val="clear" w:color="auto" w:fill="auto"/>
                <w:noWrap/>
              </w:tcPr>
            </w:tcPrChange>
          </w:tcPr>
          <w:p w14:paraId="0118C218" w14:textId="1916E634" w:rsidR="00483404" w:rsidRPr="00ED0C21" w:rsidRDefault="00483404">
            <w:pPr>
              <w:pStyle w:val="affffffff1"/>
              <w:pPrChange w:id="10342" w:author="Андрей П. Цинцадзе" w:date="2023-11-10T15:43:00Z">
                <w:pPr>
                  <w:spacing w:line="276" w:lineRule="auto"/>
                </w:pPr>
              </w:pPrChange>
            </w:pPr>
            <w:r w:rsidRPr="00ED0C21">
              <w:t>О</w:t>
            </w:r>
          </w:p>
        </w:tc>
        <w:tc>
          <w:tcPr>
            <w:tcW w:w="1146" w:type="dxa"/>
            <w:gridSpan w:val="2"/>
            <w:shd w:val="clear" w:color="auto" w:fill="auto"/>
            <w:noWrap/>
            <w:tcPrChange w:id="10343" w:author="Ирина В.. Дмитриева" w:date="2023-11-08T11:21:00Z">
              <w:tcPr>
                <w:tcW w:w="1147" w:type="dxa"/>
                <w:gridSpan w:val="6"/>
                <w:shd w:val="clear" w:color="auto" w:fill="auto"/>
                <w:noWrap/>
              </w:tcPr>
            </w:tcPrChange>
          </w:tcPr>
          <w:p w14:paraId="2DDAC2E6" w14:textId="66AF5D25" w:rsidR="00483404" w:rsidRPr="00ED0C21" w:rsidRDefault="00483404">
            <w:pPr>
              <w:pStyle w:val="affffffff1"/>
              <w:rPr>
                <w:lang w:val="en-US"/>
              </w:rPr>
              <w:pPrChange w:id="10344" w:author="Андрей П. Цинцадзе" w:date="2023-11-10T15:43:00Z">
                <w:pPr>
                  <w:spacing w:line="276" w:lineRule="auto"/>
                </w:pPr>
              </w:pPrChange>
            </w:pPr>
            <w:r w:rsidRPr="00ED0C21">
              <w:rPr>
                <w:lang w:val="en-US"/>
              </w:rPr>
              <w:t>T(3)</w:t>
            </w:r>
          </w:p>
        </w:tc>
        <w:tc>
          <w:tcPr>
            <w:tcW w:w="1974" w:type="dxa"/>
            <w:shd w:val="clear" w:color="auto" w:fill="auto"/>
            <w:tcPrChange w:id="10345" w:author="Ирина В.. Дмитриева" w:date="2023-11-08T11:21:00Z">
              <w:tcPr>
                <w:tcW w:w="1973" w:type="dxa"/>
                <w:gridSpan w:val="3"/>
                <w:shd w:val="clear" w:color="auto" w:fill="auto"/>
              </w:tcPr>
            </w:tcPrChange>
          </w:tcPr>
          <w:p w14:paraId="3C73C387" w14:textId="1477A81A" w:rsidR="00483404" w:rsidRPr="00ED0C21" w:rsidRDefault="00483404">
            <w:pPr>
              <w:pStyle w:val="affffffff1"/>
              <w:jc w:val="left"/>
              <w:pPrChange w:id="10346" w:author="Ирина В.. Дмитриева" w:date="2023-11-20T17:33:00Z">
                <w:pPr>
                  <w:spacing w:line="276" w:lineRule="auto"/>
                </w:pPr>
              </w:pPrChange>
            </w:pPr>
            <w:r w:rsidRPr="00ED0C21">
              <w:t>Путь введения лекарственного препарата</w:t>
            </w:r>
          </w:p>
        </w:tc>
        <w:tc>
          <w:tcPr>
            <w:tcW w:w="3257" w:type="dxa"/>
            <w:shd w:val="clear" w:color="auto" w:fill="auto"/>
            <w:tcPrChange w:id="10347" w:author="Ирина В.. Дмитриева" w:date="2023-11-08T11:21:00Z">
              <w:tcPr>
                <w:tcW w:w="3260" w:type="dxa"/>
                <w:gridSpan w:val="4"/>
                <w:shd w:val="clear" w:color="auto" w:fill="auto"/>
              </w:tcPr>
            </w:tcPrChange>
          </w:tcPr>
          <w:p w14:paraId="4020EC72" w14:textId="71F67CD5" w:rsidR="00817BB4" w:rsidRPr="00ED0C21" w:rsidRDefault="00817BB4">
            <w:pPr>
              <w:pStyle w:val="affffffff1"/>
              <w:jc w:val="left"/>
              <w:pPrChange w:id="10348" w:author="Ирина В.. Дмитриева" w:date="2023-11-20T17:33:00Z">
                <w:pPr>
                  <w:spacing w:line="276" w:lineRule="auto"/>
                </w:pPr>
              </w:pPrChange>
            </w:pPr>
            <w:r w:rsidRPr="00817BB4">
              <w:t>Заполняется значением поля "Код" справочника Министерства Здравоохранения РФ "Пути введения лекарственных препаратов, в том числе для льготного обеспечения граждан лекарственными средствами" (OID 1.2.643.5.1.13.13.11.1468)</w:t>
            </w:r>
          </w:p>
        </w:tc>
      </w:tr>
      <w:tr w:rsidR="00483404" w:rsidRPr="00ED0C21" w14:paraId="19705DE0" w14:textId="77777777" w:rsidTr="00437EA9">
        <w:trPr>
          <w:jc w:val="center"/>
          <w:trPrChange w:id="10349" w:author="Ирина В.. Дмитриева" w:date="2023-11-08T11:21:00Z">
            <w:trPr>
              <w:gridAfter w:val="0"/>
              <w:wAfter w:w="142" w:type="dxa"/>
              <w:jc w:val="center"/>
            </w:trPr>
          </w:trPrChange>
        </w:trPr>
        <w:tc>
          <w:tcPr>
            <w:tcW w:w="1398" w:type="dxa"/>
            <w:shd w:val="clear" w:color="auto" w:fill="D9D9D9"/>
            <w:noWrap/>
            <w:tcPrChange w:id="10350" w:author="Ирина В.. Дмитриева" w:date="2023-11-08T11:21:00Z">
              <w:tcPr>
                <w:tcW w:w="1400" w:type="dxa"/>
                <w:gridSpan w:val="2"/>
                <w:shd w:val="clear" w:color="auto" w:fill="D9D9D9"/>
                <w:noWrap/>
              </w:tcPr>
            </w:tcPrChange>
          </w:tcPr>
          <w:p w14:paraId="099C499D" w14:textId="19C4857A" w:rsidR="00483404" w:rsidRPr="00ED0C21" w:rsidRDefault="00483404">
            <w:pPr>
              <w:pStyle w:val="affffffff1"/>
              <w:pPrChange w:id="10351" w:author="Андрей П. Цинцадзе" w:date="2023-11-10T15:43:00Z">
                <w:pPr>
                  <w:spacing w:line="276" w:lineRule="auto"/>
                </w:pPr>
              </w:pPrChange>
            </w:pPr>
            <w:r w:rsidRPr="00ED0C21">
              <w:rPr>
                <w:lang w:val="en-US"/>
              </w:rPr>
              <w:t>LEK_DOSE</w:t>
            </w:r>
          </w:p>
        </w:tc>
        <w:tc>
          <w:tcPr>
            <w:tcW w:w="1564" w:type="dxa"/>
            <w:shd w:val="clear" w:color="auto" w:fill="auto"/>
            <w:noWrap/>
            <w:tcPrChange w:id="10352" w:author="Ирина В.. Дмитриева" w:date="2023-11-08T11:21:00Z">
              <w:tcPr>
                <w:tcW w:w="1417" w:type="dxa"/>
                <w:gridSpan w:val="2"/>
                <w:shd w:val="clear" w:color="auto" w:fill="auto"/>
                <w:noWrap/>
              </w:tcPr>
            </w:tcPrChange>
          </w:tcPr>
          <w:p w14:paraId="4BC0C581" w14:textId="36456623" w:rsidR="00483404" w:rsidRPr="00ED0C21" w:rsidRDefault="00483404">
            <w:pPr>
              <w:pStyle w:val="affffffff1"/>
              <w:pPrChange w:id="10353" w:author="Андрей П. Цинцадзе" w:date="2023-11-10T15:43:00Z">
                <w:pPr>
                  <w:spacing w:line="276" w:lineRule="auto"/>
                </w:pPr>
              </w:pPrChange>
            </w:pPr>
            <w:r w:rsidRPr="00ED0C21">
              <w:rPr>
                <w:lang w:val="en-US"/>
              </w:rPr>
              <w:t>COL_INJ</w:t>
            </w:r>
          </w:p>
        </w:tc>
        <w:tc>
          <w:tcPr>
            <w:tcW w:w="711" w:type="dxa"/>
            <w:shd w:val="clear" w:color="auto" w:fill="auto"/>
            <w:noWrap/>
            <w:tcPrChange w:id="10354" w:author="Ирина В.. Дмитриева" w:date="2023-11-08T11:21:00Z">
              <w:tcPr>
                <w:tcW w:w="711" w:type="dxa"/>
                <w:gridSpan w:val="4"/>
                <w:shd w:val="clear" w:color="auto" w:fill="auto"/>
                <w:noWrap/>
              </w:tcPr>
            </w:tcPrChange>
          </w:tcPr>
          <w:p w14:paraId="3D65CBEB" w14:textId="32EB6F0F" w:rsidR="00483404" w:rsidRPr="00ED0C21" w:rsidRDefault="00483404">
            <w:pPr>
              <w:pStyle w:val="affffffff1"/>
              <w:pPrChange w:id="10355" w:author="Андрей П. Цинцадзе" w:date="2023-11-10T15:43:00Z">
                <w:pPr>
                  <w:spacing w:line="276" w:lineRule="auto"/>
                </w:pPr>
              </w:pPrChange>
            </w:pPr>
            <w:r w:rsidRPr="00ED0C21">
              <w:t>О</w:t>
            </w:r>
          </w:p>
        </w:tc>
        <w:tc>
          <w:tcPr>
            <w:tcW w:w="1146" w:type="dxa"/>
            <w:gridSpan w:val="2"/>
            <w:shd w:val="clear" w:color="auto" w:fill="auto"/>
            <w:noWrap/>
            <w:tcPrChange w:id="10356" w:author="Ирина В.. Дмитриева" w:date="2023-11-08T11:21:00Z">
              <w:tcPr>
                <w:tcW w:w="1147" w:type="dxa"/>
                <w:gridSpan w:val="6"/>
                <w:shd w:val="clear" w:color="auto" w:fill="auto"/>
                <w:noWrap/>
              </w:tcPr>
            </w:tcPrChange>
          </w:tcPr>
          <w:p w14:paraId="054CB8FC" w14:textId="7B1CEB0F" w:rsidR="00483404" w:rsidRPr="00ED0C21" w:rsidRDefault="00483404">
            <w:pPr>
              <w:pStyle w:val="affffffff1"/>
              <w:rPr>
                <w:lang w:val="en-US"/>
              </w:rPr>
              <w:pPrChange w:id="10357" w:author="Андрей П. Цинцадзе" w:date="2023-11-10T15:43:00Z">
                <w:pPr>
                  <w:spacing w:line="276" w:lineRule="auto"/>
                </w:pPr>
              </w:pPrChange>
            </w:pPr>
            <w:r w:rsidRPr="00ED0C21">
              <w:rPr>
                <w:lang w:val="en-US"/>
              </w:rPr>
              <w:t>N(5)</w:t>
            </w:r>
          </w:p>
        </w:tc>
        <w:tc>
          <w:tcPr>
            <w:tcW w:w="1974" w:type="dxa"/>
            <w:shd w:val="clear" w:color="auto" w:fill="auto"/>
            <w:tcPrChange w:id="10358" w:author="Ирина В.. Дмитриева" w:date="2023-11-08T11:21:00Z">
              <w:tcPr>
                <w:tcW w:w="1973" w:type="dxa"/>
                <w:gridSpan w:val="3"/>
                <w:shd w:val="clear" w:color="auto" w:fill="auto"/>
              </w:tcPr>
            </w:tcPrChange>
          </w:tcPr>
          <w:p w14:paraId="6B616161" w14:textId="4D78ADCF" w:rsidR="00483404" w:rsidRPr="00ED0C21" w:rsidRDefault="00483404">
            <w:pPr>
              <w:pStyle w:val="affffffff1"/>
              <w:jc w:val="left"/>
              <w:pPrChange w:id="10359" w:author="Ирина В.. Дмитриева" w:date="2023-11-20T17:33:00Z">
                <w:pPr>
                  <w:spacing w:line="276" w:lineRule="auto"/>
                </w:pPr>
              </w:pPrChange>
            </w:pPr>
            <w:r w:rsidRPr="00ED0C21">
              <w:t>Количество введений</w:t>
            </w:r>
          </w:p>
        </w:tc>
        <w:tc>
          <w:tcPr>
            <w:tcW w:w="3257" w:type="dxa"/>
            <w:shd w:val="clear" w:color="auto" w:fill="auto"/>
            <w:tcPrChange w:id="10360" w:author="Ирина В.. Дмитриева" w:date="2023-11-08T11:21:00Z">
              <w:tcPr>
                <w:tcW w:w="3260" w:type="dxa"/>
                <w:gridSpan w:val="4"/>
                <w:shd w:val="clear" w:color="auto" w:fill="auto"/>
              </w:tcPr>
            </w:tcPrChange>
          </w:tcPr>
          <w:p w14:paraId="11E1AB2B" w14:textId="77777777" w:rsidR="00483404" w:rsidRPr="00ED0C21" w:rsidRDefault="00483404">
            <w:pPr>
              <w:pStyle w:val="affffffff1"/>
              <w:jc w:val="left"/>
              <w:pPrChange w:id="10361" w:author="Ирина В.. Дмитриева" w:date="2023-11-20T17:33:00Z">
                <w:pPr>
                  <w:spacing w:line="276" w:lineRule="auto"/>
                </w:pPr>
              </w:pPrChange>
            </w:pPr>
          </w:p>
        </w:tc>
      </w:tr>
      <w:tr w:rsidR="00483404" w:rsidRPr="00ED0C21" w14:paraId="2C22C212" w14:textId="77777777" w:rsidTr="00437EA9">
        <w:trPr>
          <w:trHeight w:val="284"/>
          <w:jc w:val="center"/>
          <w:trPrChange w:id="10362" w:author="Ирина В.. Дмитриева" w:date="2023-11-08T11:21:00Z">
            <w:trPr>
              <w:gridAfter w:val="0"/>
              <w:wAfter w:w="142" w:type="dxa"/>
              <w:trHeight w:val="284"/>
              <w:jc w:val="center"/>
            </w:trPr>
          </w:trPrChange>
        </w:trPr>
        <w:tc>
          <w:tcPr>
            <w:tcW w:w="10050" w:type="dxa"/>
            <w:gridSpan w:val="7"/>
            <w:noWrap/>
            <w:tcPrChange w:id="10363" w:author="Ирина В.. Дмитриева" w:date="2023-11-08T11:21:00Z">
              <w:tcPr>
                <w:tcW w:w="9908" w:type="dxa"/>
                <w:gridSpan w:val="21"/>
                <w:noWrap/>
              </w:tcPr>
            </w:tcPrChange>
          </w:tcPr>
          <w:p w14:paraId="6007F3D9" w14:textId="77777777" w:rsidR="00483404" w:rsidRPr="00ED0C21" w:rsidRDefault="00483404">
            <w:pPr>
              <w:pStyle w:val="affffffff1"/>
              <w:pPrChange w:id="10364" w:author="Андрей П. Цинцадзе" w:date="2023-11-10T15:43:00Z">
                <w:pPr>
                  <w:spacing w:line="276" w:lineRule="auto"/>
                  <w:jc w:val="center"/>
                </w:pPr>
              </w:pPrChange>
            </w:pPr>
            <w:r w:rsidRPr="00ED0C21">
              <w:t>Коэффициенты сложности лечения пациента</w:t>
            </w:r>
          </w:p>
        </w:tc>
      </w:tr>
      <w:tr w:rsidR="00483404" w:rsidRPr="00ED0C21" w14:paraId="2C1CDA5F" w14:textId="77777777" w:rsidTr="00437EA9">
        <w:trPr>
          <w:jc w:val="center"/>
          <w:trPrChange w:id="10365" w:author="Ирина В.. Дмитриева" w:date="2023-11-08T11:21:00Z">
            <w:trPr>
              <w:gridAfter w:val="0"/>
              <w:wAfter w:w="142" w:type="dxa"/>
              <w:jc w:val="center"/>
            </w:trPr>
          </w:trPrChange>
        </w:trPr>
        <w:tc>
          <w:tcPr>
            <w:tcW w:w="1398" w:type="dxa"/>
            <w:shd w:val="clear" w:color="auto" w:fill="F2F2F2"/>
            <w:noWrap/>
            <w:tcPrChange w:id="10366" w:author="Ирина В.. Дмитриева" w:date="2023-11-08T11:21:00Z">
              <w:tcPr>
                <w:tcW w:w="1400" w:type="dxa"/>
                <w:gridSpan w:val="2"/>
                <w:shd w:val="clear" w:color="auto" w:fill="F2F2F2"/>
                <w:noWrap/>
              </w:tcPr>
            </w:tcPrChange>
          </w:tcPr>
          <w:p w14:paraId="4C7BF824" w14:textId="77777777" w:rsidR="00483404" w:rsidRPr="00ED0C21" w:rsidRDefault="00483404">
            <w:pPr>
              <w:pStyle w:val="affffffff1"/>
              <w:pPrChange w:id="10367" w:author="Андрей П. Цинцадзе" w:date="2023-11-10T15:43:00Z">
                <w:pPr>
                  <w:spacing w:line="276" w:lineRule="auto"/>
                </w:pPr>
              </w:pPrChange>
            </w:pPr>
            <w:r w:rsidRPr="00ED0C21">
              <w:t>SL_KOEF</w:t>
            </w:r>
          </w:p>
        </w:tc>
        <w:tc>
          <w:tcPr>
            <w:tcW w:w="1564" w:type="dxa"/>
            <w:noWrap/>
            <w:tcPrChange w:id="10368" w:author="Ирина В.. Дмитриева" w:date="2023-11-08T11:21:00Z">
              <w:tcPr>
                <w:tcW w:w="1417" w:type="dxa"/>
                <w:gridSpan w:val="2"/>
                <w:noWrap/>
              </w:tcPr>
            </w:tcPrChange>
          </w:tcPr>
          <w:p w14:paraId="4AEB617B" w14:textId="77777777" w:rsidR="00483404" w:rsidRPr="00ED0C21" w:rsidRDefault="00483404">
            <w:pPr>
              <w:pStyle w:val="affffffff1"/>
              <w:pPrChange w:id="10369" w:author="Андрей П. Цинцадзе" w:date="2023-11-10T15:43:00Z">
                <w:pPr>
                  <w:spacing w:line="276" w:lineRule="auto"/>
                </w:pPr>
              </w:pPrChange>
            </w:pPr>
            <w:r w:rsidRPr="00ED0C21">
              <w:t>IDSL</w:t>
            </w:r>
          </w:p>
        </w:tc>
        <w:tc>
          <w:tcPr>
            <w:tcW w:w="711" w:type="dxa"/>
            <w:noWrap/>
            <w:tcPrChange w:id="10370" w:author="Ирина В.. Дмитриева" w:date="2023-11-08T11:21:00Z">
              <w:tcPr>
                <w:tcW w:w="711" w:type="dxa"/>
                <w:gridSpan w:val="4"/>
                <w:noWrap/>
              </w:tcPr>
            </w:tcPrChange>
          </w:tcPr>
          <w:p w14:paraId="430794CF" w14:textId="77777777" w:rsidR="00483404" w:rsidRPr="00ED0C21" w:rsidRDefault="00483404">
            <w:pPr>
              <w:pStyle w:val="affffffff1"/>
              <w:pPrChange w:id="10371" w:author="Андрей П. Цинцадзе" w:date="2023-11-10T15:43:00Z">
                <w:pPr>
                  <w:spacing w:line="276" w:lineRule="auto"/>
                </w:pPr>
              </w:pPrChange>
            </w:pPr>
            <w:r w:rsidRPr="00ED0C21">
              <w:t>O</w:t>
            </w:r>
          </w:p>
        </w:tc>
        <w:tc>
          <w:tcPr>
            <w:tcW w:w="1146" w:type="dxa"/>
            <w:gridSpan w:val="2"/>
            <w:noWrap/>
            <w:tcPrChange w:id="10372" w:author="Ирина В.. Дмитриева" w:date="2023-11-08T11:21:00Z">
              <w:tcPr>
                <w:tcW w:w="1147" w:type="dxa"/>
                <w:gridSpan w:val="6"/>
                <w:noWrap/>
              </w:tcPr>
            </w:tcPrChange>
          </w:tcPr>
          <w:p w14:paraId="14E49CF9" w14:textId="77777777" w:rsidR="00483404" w:rsidRPr="00ED0C21" w:rsidRDefault="00483404">
            <w:pPr>
              <w:pStyle w:val="affffffff1"/>
              <w:pPrChange w:id="10373" w:author="Андрей П. Цинцадзе" w:date="2023-11-10T15:43:00Z">
                <w:pPr>
                  <w:spacing w:line="276" w:lineRule="auto"/>
                </w:pPr>
              </w:pPrChange>
            </w:pPr>
            <w:r w:rsidRPr="00ED0C21">
              <w:t>N(4)</w:t>
            </w:r>
          </w:p>
        </w:tc>
        <w:tc>
          <w:tcPr>
            <w:tcW w:w="1974" w:type="dxa"/>
            <w:tcPrChange w:id="10374" w:author="Ирина В.. Дмитриева" w:date="2023-11-08T11:21:00Z">
              <w:tcPr>
                <w:tcW w:w="1973" w:type="dxa"/>
                <w:gridSpan w:val="3"/>
              </w:tcPr>
            </w:tcPrChange>
          </w:tcPr>
          <w:p w14:paraId="2166B2C8" w14:textId="77777777" w:rsidR="00483404" w:rsidRPr="00ED0C21" w:rsidRDefault="00483404">
            <w:pPr>
              <w:pStyle w:val="affffffff1"/>
              <w:jc w:val="left"/>
              <w:pPrChange w:id="10375" w:author="Ирина В.. Дмитриева" w:date="2023-11-20T17:33:00Z">
                <w:pPr>
                  <w:spacing w:line="276" w:lineRule="auto"/>
                </w:pPr>
              </w:pPrChange>
            </w:pPr>
            <w:r w:rsidRPr="00ED0C21">
              <w:t>Номер коэффициента сложности лечения пациента</w:t>
            </w:r>
          </w:p>
        </w:tc>
        <w:tc>
          <w:tcPr>
            <w:tcW w:w="3257" w:type="dxa"/>
            <w:tcPrChange w:id="10376" w:author="Ирина В.. Дмитриева" w:date="2023-11-08T11:21:00Z">
              <w:tcPr>
                <w:tcW w:w="3260" w:type="dxa"/>
                <w:gridSpan w:val="4"/>
              </w:tcPr>
            </w:tcPrChange>
          </w:tcPr>
          <w:p w14:paraId="7BE57094" w14:textId="77777777" w:rsidR="00483404" w:rsidRPr="00ED0C21" w:rsidRDefault="00483404">
            <w:pPr>
              <w:pStyle w:val="affffffff1"/>
              <w:jc w:val="left"/>
              <w:pPrChange w:id="10377" w:author="Ирина В.. Дмитриева" w:date="2023-11-20T17:33:00Z">
                <w:pPr>
                  <w:spacing w:line="276" w:lineRule="auto"/>
                </w:pPr>
              </w:pPrChange>
            </w:pPr>
            <w:r w:rsidRPr="00ED0C21">
              <w:t>В соответствии с справочником KSLP_G поле CODE</w:t>
            </w:r>
          </w:p>
        </w:tc>
      </w:tr>
      <w:tr w:rsidR="00483404" w:rsidRPr="00ED0C21" w14:paraId="7CF24A18" w14:textId="77777777" w:rsidTr="00437EA9">
        <w:trPr>
          <w:jc w:val="center"/>
          <w:trPrChange w:id="10378" w:author="Ирина В.. Дмитриева" w:date="2023-11-08T11:21:00Z">
            <w:trPr>
              <w:gridAfter w:val="0"/>
              <w:wAfter w:w="142" w:type="dxa"/>
              <w:jc w:val="center"/>
            </w:trPr>
          </w:trPrChange>
        </w:trPr>
        <w:tc>
          <w:tcPr>
            <w:tcW w:w="1398" w:type="dxa"/>
            <w:shd w:val="clear" w:color="auto" w:fill="F2F2F2"/>
            <w:noWrap/>
            <w:tcPrChange w:id="10379" w:author="Ирина В.. Дмитриева" w:date="2023-11-08T11:21:00Z">
              <w:tcPr>
                <w:tcW w:w="1400" w:type="dxa"/>
                <w:gridSpan w:val="2"/>
                <w:shd w:val="clear" w:color="auto" w:fill="F2F2F2"/>
                <w:noWrap/>
              </w:tcPr>
            </w:tcPrChange>
          </w:tcPr>
          <w:p w14:paraId="69F24B0C" w14:textId="77777777" w:rsidR="00483404" w:rsidRPr="00ED0C21" w:rsidRDefault="00483404">
            <w:pPr>
              <w:pStyle w:val="affffffff1"/>
              <w:pPrChange w:id="10380" w:author="Андрей П. Цинцадзе" w:date="2023-11-10T15:43:00Z">
                <w:pPr>
                  <w:spacing w:line="276" w:lineRule="auto"/>
                </w:pPr>
              </w:pPrChange>
            </w:pPr>
            <w:r w:rsidRPr="00ED0C21">
              <w:t>SL_KOEF</w:t>
            </w:r>
          </w:p>
        </w:tc>
        <w:tc>
          <w:tcPr>
            <w:tcW w:w="1564" w:type="dxa"/>
            <w:noWrap/>
            <w:tcPrChange w:id="10381" w:author="Ирина В.. Дмитриева" w:date="2023-11-08T11:21:00Z">
              <w:tcPr>
                <w:tcW w:w="1417" w:type="dxa"/>
                <w:gridSpan w:val="2"/>
                <w:noWrap/>
              </w:tcPr>
            </w:tcPrChange>
          </w:tcPr>
          <w:p w14:paraId="0F35F1B7" w14:textId="77777777" w:rsidR="00483404" w:rsidRPr="00ED0C21" w:rsidRDefault="00483404">
            <w:pPr>
              <w:pStyle w:val="affffffff1"/>
              <w:pPrChange w:id="10382" w:author="Андрей П. Цинцадзе" w:date="2023-11-10T15:43:00Z">
                <w:pPr>
                  <w:spacing w:line="276" w:lineRule="auto"/>
                </w:pPr>
              </w:pPrChange>
            </w:pPr>
            <w:r w:rsidRPr="00ED0C21">
              <w:t>Z_SL</w:t>
            </w:r>
          </w:p>
        </w:tc>
        <w:tc>
          <w:tcPr>
            <w:tcW w:w="711" w:type="dxa"/>
            <w:noWrap/>
            <w:tcPrChange w:id="10383" w:author="Ирина В.. Дмитриева" w:date="2023-11-08T11:21:00Z">
              <w:tcPr>
                <w:tcW w:w="711" w:type="dxa"/>
                <w:gridSpan w:val="4"/>
                <w:noWrap/>
              </w:tcPr>
            </w:tcPrChange>
          </w:tcPr>
          <w:p w14:paraId="2386B19B" w14:textId="77777777" w:rsidR="00483404" w:rsidRPr="00ED0C21" w:rsidRDefault="00483404">
            <w:pPr>
              <w:pStyle w:val="affffffff1"/>
              <w:pPrChange w:id="10384" w:author="Андрей П. Цинцадзе" w:date="2023-11-10T15:43:00Z">
                <w:pPr>
                  <w:spacing w:line="276" w:lineRule="auto"/>
                </w:pPr>
              </w:pPrChange>
            </w:pPr>
            <w:r w:rsidRPr="00ED0C21">
              <w:t>O</w:t>
            </w:r>
          </w:p>
        </w:tc>
        <w:tc>
          <w:tcPr>
            <w:tcW w:w="1146" w:type="dxa"/>
            <w:gridSpan w:val="2"/>
            <w:noWrap/>
            <w:tcPrChange w:id="10385" w:author="Ирина В.. Дмитриева" w:date="2023-11-08T11:21:00Z">
              <w:tcPr>
                <w:tcW w:w="1147" w:type="dxa"/>
                <w:gridSpan w:val="6"/>
                <w:noWrap/>
              </w:tcPr>
            </w:tcPrChange>
          </w:tcPr>
          <w:p w14:paraId="01583CA9" w14:textId="77777777" w:rsidR="00483404" w:rsidRPr="00ED0C21" w:rsidRDefault="00483404">
            <w:pPr>
              <w:pStyle w:val="affffffff1"/>
              <w:pPrChange w:id="10386" w:author="Андрей П. Цинцадзе" w:date="2023-11-10T15:43:00Z">
                <w:pPr>
                  <w:spacing w:line="276" w:lineRule="auto"/>
                </w:pPr>
              </w:pPrChange>
            </w:pPr>
            <w:r w:rsidRPr="00ED0C21">
              <w:t>N(1.5)</w:t>
            </w:r>
          </w:p>
        </w:tc>
        <w:tc>
          <w:tcPr>
            <w:tcW w:w="1974" w:type="dxa"/>
            <w:tcPrChange w:id="10387" w:author="Ирина В.. Дмитриева" w:date="2023-11-08T11:21:00Z">
              <w:tcPr>
                <w:tcW w:w="1973" w:type="dxa"/>
                <w:gridSpan w:val="3"/>
              </w:tcPr>
            </w:tcPrChange>
          </w:tcPr>
          <w:p w14:paraId="311BDF76" w14:textId="77777777" w:rsidR="00483404" w:rsidRPr="00ED0C21" w:rsidRDefault="00483404">
            <w:pPr>
              <w:pStyle w:val="affffffff1"/>
              <w:jc w:val="left"/>
              <w:pPrChange w:id="10388" w:author="Ирина В.. Дмитриева" w:date="2023-11-20T17:33:00Z">
                <w:pPr>
                  <w:spacing w:line="276" w:lineRule="auto"/>
                </w:pPr>
              </w:pPrChange>
            </w:pPr>
            <w:r w:rsidRPr="00ED0C21">
              <w:t>Значение коэффициента сложности лечения пациента</w:t>
            </w:r>
          </w:p>
        </w:tc>
        <w:tc>
          <w:tcPr>
            <w:tcW w:w="3257" w:type="dxa"/>
            <w:tcPrChange w:id="10389" w:author="Ирина В.. Дмитриева" w:date="2023-11-08T11:21:00Z">
              <w:tcPr>
                <w:tcW w:w="3260" w:type="dxa"/>
                <w:gridSpan w:val="4"/>
              </w:tcPr>
            </w:tcPrChange>
          </w:tcPr>
          <w:p w14:paraId="155870F6" w14:textId="77777777" w:rsidR="00483404" w:rsidRPr="00ED0C21" w:rsidRDefault="00483404">
            <w:pPr>
              <w:pStyle w:val="affffffff1"/>
              <w:jc w:val="left"/>
              <w:pPrChange w:id="10390" w:author="Ирина В.. Дмитриева" w:date="2023-11-20T17:33:00Z">
                <w:pPr>
                  <w:spacing w:line="276" w:lineRule="auto"/>
                </w:pPr>
              </w:pPrChange>
            </w:pPr>
            <w:r w:rsidRPr="00ED0C21">
              <w:t>Соответствует значению поля K  справочника KSLP_G  при соответствующем значении поля CODE</w:t>
            </w:r>
          </w:p>
        </w:tc>
      </w:tr>
      <w:tr w:rsidR="00483404" w:rsidRPr="00ED0C21" w14:paraId="16090401" w14:textId="77777777" w:rsidTr="00437EA9">
        <w:trPr>
          <w:trHeight w:val="284"/>
          <w:jc w:val="center"/>
          <w:trPrChange w:id="10391" w:author="Ирина В.. Дмитриева" w:date="2023-11-08T11:21:00Z">
            <w:trPr>
              <w:gridAfter w:val="0"/>
              <w:wAfter w:w="142" w:type="dxa"/>
              <w:trHeight w:val="284"/>
              <w:jc w:val="center"/>
            </w:trPr>
          </w:trPrChange>
        </w:trPr>
        <w:tc>
          <w:tcPr>
            <w:tcW w:w="10050" w:type="dxa"/>
            <w:gridSpan w:val="7"/>
            <w:noWrap/>
            <w:tcPrChange w:id="10392" w:author="Ирина В.. Дмитриева" w:date="2023-11-08T11:21:00Z">
              <w:tcPr>
                <w:tcW w:w="9908" w:type="dxa"/>
                <w:gridSpan w:val="21"/>
                <w:noWrap/>
              </w:tcPr>
            </w:tcPrChange>
          </w:tcPr>
          <w:p w14:paraId="7611702A" w14:textId="77777777" w:rsidR="00483404" w:rsidRPr="00ED0C21" w:rsidRDefault="00483404">
            <w:pPr>
              <w:pStyle w:val="affffffff1"/>
              <w:pPrChange w:id="10393" w:author="Андрей П. Цинцадзе" w:date="2023-11-10T15:43:00Z">
                <w:pPr>
                  <w:spacing w:line="276" w:lineRule="auto"/>
                  <w:jc w:val="center"/>
                </w:pPr>
              </w:pPrChange>
            </w:pPr>
            <w:r w:rsidRPr="00ED0C21">
              <w:t>Сведения о санкциях</w:t>
            </w:r>
          </w:p>
        </w:tc>
      </w:tr>
      <w:tr w:rsidR="00483404" w:rsidRPr="00ED0C21" w14:paraId="53E5AD20" w14:textId="77777777" w:rsidTr="00437EA9">
        <w:trPr>
          <w:jc w:val="center"/>
          <w:trPrChange w:id="10394" w:author="Ирина В.. Дмитриева" w:date="2023-11-08T11:21:00Z">
            <w:trPr>
              <w:gridAfter w:val="0"/>
              <w:wAfter w:w="142" w:type="dxa"/>
              <w:jc w:val="center"/>
            </w:trPr>
          </w:trPrChange>
        </w:trPr>
        <w:tc>
          <w:tcPr>
            <w:tcW w:w="1398" w:type="dxa"/>
            <w:shd w:val="clear" w:color="auto" w:fill="D9D9D9"/>
            <w:noWrap/>
            <w:tcPrChange w:id="10395" w:author="Ирина В.. Дмитриева" w:date="2023-11-08T11:21:00Z">
              <w:tcPr>
                <w:tcW w:w="1400" w:type="dxa"/>
                <w:gridSpan w:val="2"/>
                <w:shd w:val="clear" w:color="auto" w:fill="D9D9D9"/>
                <w:noWrap/>
              </w:tcPr>
            </w:tcPrChange>
          </w:tcPr>
          <w:p w14:paraId="72EB60DE" w14:textId="77777777" w:rsidR="00483404" w:rsidRPr="00ED0C21" w:rsidRDefault="00483404">
            <w:pPr>
              <w:pStyle w:val="affffffff1"/>
              <w:pPrChange w:id="10396" w:author="Андрей П. Цинцадзе" w:date="2023-11-10T15:43:00Z">
                <w:pPr>
                  <w:spacing w:line="276" w:lineRule="auto"/>
                </w:pPr>
              </w:pPrChange>
            </w:pPr>
            <w:r w:rsidRPr="00ED0C21">
              <w:t>SANK</w:t>
            </w:r>
          </w:p>
        </w:tc>
        <w:tc>
          <w:tcPr>
            <w:tcW w:w="1564" w:type="dxa"/>
            <w:noWrap/>
            <w:tcPrChange w:id="10397" w:author="Ирина В.. Дмитриева" w:date="2023-11-08T11:21:00Z">
              <w:tcPr>
                <w:tcW w:w="1417" w:type="dxa"/>
                <w:gridSpan w:val="2"/>
                <w:noWrap/>
              </w:tcPr>
            </w:tcPrChange>
          </w:tcPr>
          <w:p w14:paraId="4AF021EE" w14:textId="77777777" w:rsidR="00483404" w:rsidRPr="00ED0C21" w:rsidRDefault="00483404">
            <w:pPr>
              <w:pStyle w:val="affffffff1"/>
              <w:pPrChange w:id="10398" w:author="Андрей П. Цинцадзе" w:date="2023-11-10T15:43:00Z">
                <w:pPr>
                  <w:spacing w:line="276" w:lineRule="auto"/>
                </w:pPr>
              </w:pPrChange>
            </w:pPr>
            <w:r w:rsidRPr="00ED0C21">
              <w:t>S_CODE</w:t>
            </w:r>
          </w:p>
        </w:tc>
        <w:tc>
          <w:tcPr>
            <w:tcW w:w="711" w:type="dxa"/>
            <w:noWrap/>
            <w:tcPrChange w:id="10399" w:author="Ирина В.. Дмитриева" w:date="2023-11-08T11:21:00Z">
              <w:tcPr>
                <w:tcW w:w="711" w:type="dxa"/>
                <w:gridSpan w:val="4"/>
                <w:noWrap/>
              </w:tcPr>
            </w:tcPrChange>
          </w:tcPr>
          <w:p w14:paraId="795275E8" w14:textId="77777777" w:rsidR="00483404" w:rsidRPr="00ED0C21" w:rsidRDefault="00483404">
            <w:pPr>
              <w:pStyle w:val="affffffff1"/>
              <w:pPrChange w:id="10400" w:author="Андрей П. Цинцадзе" w:date="2023-11-10T15:43:00Z">
                <w:pPr>
                  <w:spacing w:line="276" w:lineRule="auto"/>
                </w:pPr>
              </w:pPrChange>
            </w:pPr>
            <w:r w:rsidRPr="00ED0C21">
              <w:t>О</w:t>
            </w:r>
          </w:p>
        </w:tc>
        <w:tc>
          <w:tcPr>
            <w:tcW w:w="1146" w:type="dxa"/>
            <w:gridSpan w:val="2"/>
            <w:noWrap/>
            <w:tcPrChange w:id="10401" w:author="Ирина В.. Дмитриева" w:date="2023-11-08T11:21:00Z">
              <w:tcPr>
                <w:tcW w:w="1147" w:type="dxa"/>
                <w:gridSpan w:val="6"/>
                <w:noWrap/>
              </w:tcPr>
            </w:tcPrChange>
          </w:tcPr>
          <w:p w14:paraId="6B824C4D" w14:textId="77777777" w:rsidR="00483404" w:rsidRPr="00ED0C21" w:rsidRDefault="00483404">
            <w:pPr>
              <w:pStyle w:val="affffffff1"/>
              <w:pPrChange w:id="10402" w:author="Андрей П. Цинцадзе" w:date="2023-11-10T15:43:00Z">
                <w:pPr>
                  <w:spacing w:line="276" w:lineRule="auto"/>
                </w:pPr>
              </w:pPrChange>
            </w:pPr>
            <w:r w:rsidRPr="00ED0C21">
              <w:t>Т(36)</w:t>
            </w:r>
          </w:p>
        </w:tc>
        <w:tc>
          <w:tcPr>
            <w:tcW w:w="1974" w:type="dxa"/>
            <w:tcPrChange w:id="10403" w:author="Ирина В.. Дмитриева" w:date="2023-11-08T11:21:00Z">
              <w:tcPr>
                <w:tcW w:w="1973" w:type="dxa"/>
                <w:gridSpan w:val="3"/>
              </w:tcPr>
            </w:tcPrChange>
          </w:tcPr>
          <w:p w14:paraId="00B60C1B" w14:textId="77777777" w:rsidR="00483404" w:rsidRPr="00ED0C21" w:rsidRDefault="00483404">
            <w:pPr>
              <w:pStyle w:val="affffffff1"/>
              <w:jc w:val="left"/>
              <w:pPrChange w:id="10404" w:author="Ирина В.. Дмитриева" w:date="2023-11-20T17:33:00Z">
                <w:pPr>
                  <w:spacing w:line="276" w:lineRule="auto"/>
                </w:pPr>
              </w:pPrChange>
            </w:pPr>
            <w:r w:rsidRPr="00ED0C21">
              <w:t>Идентификатор санкции</w:t>
            </w:r>
          </w:p>
        </w:tc>
        <w:tc>
          <w:tcPr>
            <w:tcW w:w="3257" w:type="dxa"/>
            <w:tcPrChange w:id="10405" w:author="Ирина В.. Дмитриева" w:date="2023-11-08T11:21:00Z">
              <w:tcPr>
                <w:tcW w:w="3260" w:type="dxa"/>
                <w:gridSpan w:val="4"/>
              </w:tcPr>
            </w:tcPrChange>
          </w:tcPr>
          <w:p w14:paraId="62FB0B19" w14:textId="77777777" w:rsidR="00483404" w:rsidRPr="00ED0C21" w:rsidRDefault="00483404">
            <w:pPr>
              <w:pStyle w:val="affffffff1"/>
              <w:jc w:val="left"/>
              <w:pPrChange w:id="10406" w:author="Ирина В.. Дмитриева" w:date="2023-11-20T17:33:00Z">
                <w:pPr>
                  <w:spacing w:line="276" w:lineRule="auto"/>
                </w:pPr>
              </w:pPrChange>
            </w:pPr>
            <w:r w:rsidRPr="00ED0C21">
              <w:rPr>
                <w:rFonts w:eastAsia="MS Mincho"/>
              </w:rPr>
              <w:t>Уникален в пределах случая.</w:t>
            </w:r>
          </w:p>
        </w:tc>
      </w:tr>
      <w:tr w:rsidR="00483404" w:rsidRPr="00ED0C21" w14:paraId="616278A2" w14:textId="77777777" w:rsidTr="00437EA9">
        <w:trPr>
          <w:jc w:val="center"/>
          <w:trPrChange w:id="10407" w:author="Ирина В.. Дмитриева" w:date="2023-11-08T11:21:00Z">
            <w:trPr>
              <w:gridAfter w:val="0"/>
              <w:wAfter w:w="142" w:type="dxa"/>
              <w:jc w:val="center"/>
            </w:trPr>
          </w:trPrChange>
        </w:trPr>
        <w:tc>
          <w:tcPr>
            <w:tcW w:w="1398" w:type="dxa"/>
            <w:shd w:val="clear" w:color="auto" w:fill="D9D9D9"/>
            <w:noWrap/>
            <w:tcPrChange w:id="10408" w:author="Ирина В.. Дмитриева" w:date="2023-11-08T11:21:00Z">
              <w:tcPr>
                <w:tcW w:w="1400" w:type="dxa"/>
                <w:gridSpan w:val="2"/>
                <w:shd w:val="clear" w:color="auto" w:fill="D9D9D9"/>
                <w:noWrap/>
              </w:tcPr>
            </w:tcPrChange>
          </w:tcPr>
          <w:p w14:paraId="2D2F9146" w14:textId="77777777" w:rsidR="00483404" w:rsidRPr="00ED0C21" w:rsidRDefault="00483404">
            <w:pPr>
              <w:pStyle w:val="affffffff1"/>
              <w:pPrChange w:id="10409" w:author="Андрей П. Цинцадзе" w:date="2023-11-10T15:43:00Z">
                <w:pPr>
                  <w:spacing w:line="276" w:lineRule="auto"/>
                </w:pPr>
              </w:pPrChange>
            </w:pPr>
            <w:r w:rsidRPr="00ED0C21">
              <w:t>SANK</w:t>
            </w:r>
          </w:p>
        </w:tc>
        <w:tc>
          <w:tcPr>
            <w:tcW w:w="1564" w:type="dxa"/>
            <w:noWrap/>
            <w:tcPrChange w:id="10410" w:author="Ирина В.. Дмитриева" w:date="2023-11-08T11:21:00Z">
              <w:tcPr>
                <w:tcW w:w="1417" w:type="dxa"/>
                <w:gridSpan w:val="2"/>
                <w:noWrap/>
              </w:tcPr>
            </w:tcPrChange>
          </w:tcPr>
          <w:p w14:paraId="14E4EC72" w14:textId="77777777" w:rsidR="00483404" w:rsidRPr="00ED0C21" w:rsidRDefault="00483404">
            <w:pPr>
              <w:pStyle w:val="affffffff1"/>
              <w:pPrChange w:id="10411" w:author="Андрей П. Цинцадзе" w:date="2023-11-10T15:43:00Z">
                <w:pPr>
                  <w:spacing w:line="276" w:lineRule="auto"/>
                </w:pPr>
              </w:pPrChange>
            </w:pPr>
            <w:r w:rsidRPr="00ED0C21">
              <w:t>S_SUM</w:t>
            </w:r>
          </w:p>
        </w:tc>
        <w:tc>
          <w:tcPr>
            <w:tcW w:w="711" w:type="dxa"/>
            <w:noWrap/>
            <w:tcPrChange w:id="10412" w:author="Ирина В.. Дмитриева" w:date="2023-11-08T11:21:00Z">
              <w:tcPr>
                <w:tcW w:w="711" w:type="dxa"/>
                <w:gridSpan w:val="4"/>
                <w:noWrap/>
              </w:tcPr>
            </w:tcPrChange>
          </w:tcPr>
          <w:p w14:paraId="2D4F85DE" w14:textId="77777777" w:rsidR="00483404" w:rsidRPr="00ED0C21" w:rsidRDefault="00483404">
            <w:pPr>
              <w:pStyle w:val="affffffff1"/>
              <w:pPrChange w:id="10413" w:author="Андрей П. Цинцадзе" w:date="2023-11-10T15:43:00Z">
                <w:pPr>
                  <w:spacing w:line="276" w:lineRule="auto"/>
                </w:pPr>
              </w:pPrChange>
            </w:pPr>
            <w:r w:rsidRPr="00ED0C21">
              <w:t>О</w:t>
            </w:r>
          </w:p>
        </w:tc>
        <w:tc>
          <w:tcPr>
            <w:tcW w:w="1146" w:type="dxa"/>
            <w:gridSpan w:val="2"/>
            <w:noWrap/>
            <w:tcPrChange w:id="10414" w:author="Ирина В.. Дмитриева" w:date="2023-11-08T11:21:00Z">
              <w:tcPr>
                <w:tcW w:w="1147" w:type="dxa"/>
                <w:gridSpan w:val="6"/>
                <w:noWrap/>
              </w:tcPr>
            </w:tcPrChange>
          </w:tcPr>
          <w:p w14:paraId="5ECF4ED1" w14:textId="77777777" w:rsidR="00483404" w:rsidRPr="00ED0C21" w:rsidRDefault="00483404">
            <w:pPr>
              <w:pStyle w:val="affffffff1"/>
              <w:pPrChange w:id="10415" w:author="Андрей П. Цинцадзе" w:date="2023-11-10T15:43:00Z">
                <w:pPr>
                  <w:spacing w:line="276" w:lineRule="auto"/>
                </w:pPr>
              </w:pPrChange>
            </w:pPr>
            <w:r w:rsidRPr="00ED0C21">
              <w:t>N(15.2)</w:t>
            </w:r>
          </w:p>
        </w:tc>
        <w:tc>
          <w:tcPr>
            <w:tcW w:w="1974" w:type="dxa"/>
            <w:tcPrChange w:id="10416" w:author="Ирина В.. Дмитриева" w:date="2023-11-08T11:21:00Z">
              <w:tcPr>
                <w:tcW w:w="1973" w:type="dxa"/>
                <w:gridSpan w:val="3"/>
              </w:tcPr>
            </w:tcPrChange>
          </w:tcPr>
          <w:p w14:paraId="520F9878" w14:textId="77777777" w:rsidR="00483404" w:rsidRPr="00ED0C21" w:rsidRDefault="00483404">
            <w:pPr>
              <w:pStyle w:val="affffffff1"/>
              <w:jc w:val="left"/>
              <w:pPrChange w:id="10417" w:author="Ирина В.. Дмитриева" w:date="2023-11-20T17:33:00Z">
                <w:pPr>
                  <w:spacing w:line="276" w:lineRule="auto"/>
                </w:pPr>
              </w:pPrChange>
            </w:pPr>
            <w:r w:rsidRPr="00ED0C21">
              <w:t>Финансовая санкция</w:t>
            </w:r>
          </w:p>
        </w:tc>
        <w:tc>
          <w:tcPr>
            <w:tcW w:w="3257" w:type="dxa"/>
            <w:tcPrChange w:id="10418" w:author="Ирина В.. Дмитриева" w:date="2023-11-08T11:21:00Z">
              <w:tcPr>
                <w:tcW w:w="3260" w:type="dxa"/>
                <w:gridSpan w:val="4"/>
              </w:tcPr>
            </w:tcPrChange>
          </w:tcPr>
          <w:p w14:paraId="3B5906B1" w14:textId="77777777" w:rsidR="00483404" w:rsidRPr="00ED0C21" w:rsidRDefault="00483404">
            <w:pPr>
              <w:pStyle w:val="affffffff1"/>
              <w:jc w:val="left"/>
              <w:pPrChange w:id="10419" w:author="Ирина В.. Дмитриева" w:date="2023-11-20T17:33:00Z">
                <w:pPr>
                  <w:spacing w:line="276" w:lineRule="auto"/>
                </w:pPr>
              </w:pPrChange>
            </w:pPr>
          </w:p>
        </w:tc>
      </w:tr>
      <w:tr w:rsidR="00483404" w:rsidRPr="00ED0C21" w14:paraId="70501593" w14:textId="77777777" w:rsidTr="00437EA9">
        <w:trPr>
          <w:jc w:val="center"/>
          <w:trPrChange w:id="10420" w:author="Ирина В.. Дмитриева" w:date="2023-11-08T11:21:00Z">
            <w:trPr>
              <w:gridAfter w:val="0"/>
              <w:wAfter w:w="142" w:type="dxa"/>
              <w:jc w:val="center"/>
            </w:trPr>
          </w:trPrChange>
        </w:trPr>
        <w:tc>
          <w:tcPr>
            <w:tcW w:w="1398" w:type="dxa"/>
            <w:shd w:val="clear" w:color="auto" w:fill="D9D9D9"/>
            <w:noWrap/>
            <w:tcPrChange w:id="10421" w:author="Ирина В.. Дмитриева" w:date="2023-11-08T11:21:00Z">
              <w:tcPr>
                <w:tcW w:w="1400" w:type="dxa"/>
                <w:gridSpan w:val="2"/>
                <w:shd w:val="clear" w:color="auto" w:fill="D9D9D9"/>
                <w:noWrap/>
              </w:tcPr>
            </w:tcPrChange>
          </w:tcPr>
          <w:p w14:paraId="19BAD1DF" w14:textId="77777777" w:rsidR="00483404" w:rsidRPr="00ED0C21" w:rsidRDefault="00483404">
            <w:pPr>
              <w:pStyle w:val="affffffff1"/>
              <w:pPrChange w:id="10422" w:author="Андрей П. Цинцадзе" w:date="2023-11-10T15:43:00Z">
                <w:pPr>
                  <w:spacing w:line="276" w:lineRule="auto"/>
                </w:pPr>
              </w:pPrChange>
            </w:pPr>
            <w:r w:rsidRPr="00ED0C21">
              <w:t>SANK</w:t>
            </w:r>
          </w:p>
        </w:tc>
        <w:tc>
          <w:tcPr>
            <w:tcW w:w="1564" w:type="dxa"/>
            <w:noWrap/>
            <w:tcPrChange w:id="10423" w:author="Ирина В.. Дмитриева" w:date="2023-11-08T11:21:00Z">
              <w:tcPr>
                <w:tcW w:w="1417" w:type="dxa"/>
                <w:gridSpan w:val="2"/>
                <w:noWrap/>
              </w:tcPr>
            </w:tcPrChange>
          </w:tcPr>
          <w:p w14:paraId="2F120485" w14:textId="77777777" w:rsidR="00483404" w:rsidRPr="00ED0C21" w:rsidRDefault="00483404">
            <w:pPr>
              <w:pStyle w:val="affffffff1"/>
              <w:pPrChange w:id="10424" w:author="Андрей П. Цинцадзе" w:date="2023-11-10T15:43:00Z">
                <w:pPr>
                  <w:spacing w:line="276" w:lineRule="auto"/>
                </w:pPr>
              </w:pPrChange>
            </w:pPr>
            <w:r w:rsidRPr="00ED0C21">
              <w:t>S_TIP</w:t>
            </w:r>
          </w:p>
        </w:tc>
        <w:tc>
          <w:tcPr>
            <w:tcW w:w="711" w:type="dxa"/>
            <w:noWrap/>
            <w:tcPrChange w:id="10425" w:author="Ирина В.. Дмитриева" w:date="2023-11-08T11:21:00Z">
              <w:tcPr>
                <w:tcW w:w="711" w:type="dxa"/>
                <w:gridSpan w:val="4"/>
                <w:noWrap/>
              </w:tcPr>
            </w:tcPrChange>
          </w:tcPr>
          <w:p w14:paraId="6144381C" w14:textId="77777777" w:rsidR="00483404" w:rsidRPr="00ED0C21" w:rsidRDefault="00483404">
            <w:pPr>
              <w:pStyle w:val="affffffff1"/>
              <w:pPrChange w:id="10426" w:author="Андрей П. Цинцадзе" w:date="2023-11-10T15:43:00Z">
                <w:pPr>
                  <w:spacing w:line="276" w:lineRule="auto"/>
                </w:pPr>
              </w:pPrChange>
            </w:pPr>
            <w:r w:rsidRPr="00ED0C21">
              <w:t>О</w:t>
            </w:r>
          </w:p>
        </w:tc>
        <w:tc>
          <w:tcPr>
            <w:tcW w:w="1146" w:type="dxa"/>
            <w:gridSpan w:val="2"/>
            <w:noWrap/>
            <w:tcPrChange w:id="10427" w:author="Ирина В.. Дмитриева" w:date="2023-11-08T11:21:00Z">
              <w:tcPr>
                <w:tcW w:w="1147" w:type="dxa"/>
                <w:gridSpan w:val="6"/>
                <w:noWrap/>
              </w:tcPr>
            </w:tcPrChange>
          </w:tcPr>
          <w:p w14:paraId="11296331" w14:textId="77777777" w:rsidR="00483404" w:rsidRPr="00ED0C21" w:rsidRDefault="00483404">
            <w:pPr>
              <w:pStyle w:val="affffffff1"/>
              <w:pPrChange w:id="10428" w:author="Андрей П. Цинцадзе" w:date="2023-11-10T15:43:00Z">
                <w:pPr>
                  <w:spacing w:line="276" w:lineRule="auto"/>
                </w:pPr>
              </w:pPrChange>
            </w:pPr>
            <w:r w:rsidRPr="00ED0C21">
              <w:t>N(2)</w:t>
            </w:r>
          </w:p>
        </w:tc>
        <w:tc>
          <w:tcPr>
            <w:tcW w:w="1974" w:type="dxa"/>
            <w:tcPrChange w:id="10429" w:author="Ирина В.. Дмитриева" w:date="2023-11-08T11:21:00Z">
              <w:tcPr>
                <w:tcW w:w="1973" w:type="dxa"/>
                <w:gridSpan w:val="3"/>
              </w:tcPr>
            </w:tcPrChange>
          </w:tcPr>
          <w:p w14:paraId="7BCEFA2E" w14:textId="77777777" w:rsidR="00483404" w:rsidRPr="00ED0C21" w:rsidRDefault="00483404">
            <w:pPr>
              <w:pStyle w:val="affffffff1"/>
              <w:jc w:val="left"/>
              <w:pPrChange w:id="10430" w:author="Ирина В.. Дмитриева" w:date="2023-11-20T17:33:00Z">
                <w:pPr>
                  <w:spacing w:line="276" w:lineRule="auto"/>
                </w:pPr>
              </w:pPrChange>
            </w:pPr>
            <w:r w:rsidRPr="00ED0C21">
              <w:t>Тип санкции</w:t>
            </w:r>
          </w:p>
        </w:tc>
        <w:tc>
          <w:tcPr>
            <w:tcW w:w="3257" w:type="dxa"/>
            <w:tcPrChange w:id="10431" w:author="Ирина В.. Дмитриева" w:date="2023-11-08T11:21:00Z">
              <w:tcPr>
                <w:tcW w:w="3260" w:type="dxa"/>
                <w:gridSpan w:val="4"/>
              </w:tcPr>
            </w:tcPrChange>
          </w:tcPr>
          <w:p w14:paraId="4E60BD6E" w14:textId="77777777" w:rsidR="00483404" w:rsidRPr="00ED0C21" w:rsidRDefault="00483404">
            <w:pPr>
              <w:pStyle w:val="affffffff1"/>
              <w:jc w:val="left"/>
              <w:pPrChange w:id="10432" w:author="Ирина В.. Дмитриева" w:date="2023-11-20T17:33:00Z">
                <w:pPr>
                  <w:spacing w:line="276" w:lineRule="auto"/>
                </w:pPr>
              </w:pPrChange>
            </w:pPr>
            <w:r w:rsidRPr="00ED0C21">
              <w:rPr>
                <w:rFonts w:eastAsia="MS Mincho"/>
              </w:rPr>
              <w:t>Заполняется в соответствии с Классификатором видов контроля F006</w:t>
            </w:r>
          </w:p>
        </w:tc>
      </w:tr>
      <w:tr w:rsidR="00483404" w:rsidRPr="00ED0C21" w14:paraId="2F0B35A9" w14:textId="77777777" w:rsidTr="00437EA9">
        <w:trPr>
          <w:jc w:val="center"/>
          <w:trPrChange w:id="10433" w:author="Ирина В.. Дмитриева" w:date="2023-11-08T11:21:00Z">
            <w:trPr>
              <w:gridAfter w:val="0"/>
              <w:wAfter w:w="142" w:type="dxa"/>
              <w:jc w:val="center"/>
            </w:trPr>
          </w:trPrChange>
        </w:trPr>
        <w:tc>
          <w:tcPr>
            <w:tcW w:w="1398" w:type="dxa"/>
            <w:shd w:val="clear" w:color="auto" w:fill="D9D9D9"/>
            <w:noWrap/>
            <w:tcPrChange w:id="10434" w:author="Ирина В.. Дмитриева" w:date="2023-11-08T11:21:00Z">
              <w:tcPr>
                <w:tcW w:w="1400" w:type="dxa"/>
                <w:gridSpan w:val="2"/>
                <w:shd w:val="clear" w:color="auto" w:fill="D9D9D9"/>
                <w:noWrap/>
              </w:tcPr>
            </w:tcPrChange>
          </w:tcPr>
          <w:p w14:paraId="4B58A8D4" w14:textId="77777777" w:rsidR="00483404" w:rsidRPr="00ED0C21" w:rsidRDefault="00483404">
            <w:pPr>
              <w:pStyle w:val="affffffff1"/>
              <w:pPrChange w:id="10435" w:author="Андрей П. Цинцадзе" w:date="2023-11-10T15:43:00Z">
                <w:pPr>
                  <w:spacing w:line="276" w:lineRule="auto"/>
                </w:pPr>
              </w:pPrChange>
            </w:pPr>
            <w:r w:rsidRPr="00ED0C21">
              <w:t>SANK</w:t>
            </w:r>
          </w:p>
        </w:tc>
        <w:tc>
          <w:tcPr>
            <w:tcW w:w="1564" w:type="dxa"/>
            <w:noWrap/>
            <w:tcPrChange w:id="10436" w:author="Ирина В.. Дмитриева" w:date="2023-11-08T11:21:00Z">
              <w:tcPr>
                <w:tcW w:w="1417" w:type="dxa"/>
                <w:gridSpan w:val="2"/>
                <w:noWrap/>
              </w:tcPr>
            </w:tcPrChange>
          </w:tcPr>
          <w:p w14:paraId="2351B3BF" w14:textId="77777777" w:rsidR="00483404" w:rsidRPr="00ED0C21" w:rsidRDefault="00483404">
            <w:pPr>
              <w:pStyle w:val="affffffff1"/>
              <w:rPr>
                <w:highlight w:val="yellow"/>
              </w:rPr>
              <w:pPrChange w:id="10437" w:author="Андрей П. Цинцадзе" w:date="2023-11-10T15:43:00Z">
                <w:pPr>
                  <w:spacing w:line="276" w:lineRule="auto"/>
                </w:pPr>
              </w:pPrChange>
            </w:pPr>
            <w:r w:rsidRPr="00ED0C21">
              <w:t>SL_ID</w:t>
            </w:r>
          </w:p>
        </w:tc>
        <w:tc>
          <w:tcPr>
            <w:tcW w:w="711" w:type="dxa"/>
            <w:noWrap/>
            <w:tcPrChange w:id="10438" w:author="Ирина В.. Дмитриева" w:date="2023-11-08T11:21:00Z">
              <w:tcPr>
                <w:tcW w:w="711" w:type="dxa"/>
                <w:gridSpan w:val="4"/>
                <w:noWrap/>
              </w:tcPr>
            </w:tcPrChange>
          </w:tcPr>
          <w:p w14:paraId="10695AFD" w14:textId="77777777" w:rsidR="00483404" w:rsidRPr="00ED0C21" w:rsidRDefault="00483404">
            <w:pPr>
              <w:pStyle w:val="affffffff1"/>
              <w:pPrChange w:id="10439" w:author="Андрей П. Цинцадзе" w:date="2023-11-10T15:43:00Z">
                <w:pPr>
                  <w:spacing w:line="276" w:lineRule="auto"/>
                </w:pPr>
              </w:pPrChange>
            </w:pPr>
            <w:r w:rsidRPr="00ED0C21">
              <w:t>УМ</w:t>
            </w:r>
          </w:p>
        </w:tc>
        <w:tc>
          <w:tcPr>
            <w:tcW w:w="1146" w:type="dxa"/>
            <w:gridSpan w:val="2"/>
            <w:noWrap/>
            <w:tcPrChange w:id="10440" w:author="Ирина В.. Дмитриева" w:date="2023-11-08T11:21:00Z">
              <w:tcPr>
                <w:tcW w:w="1147" w:type="dxa"/>
                <w:gridSpan w:val="6"/>
                <w:noWrap/>
              </w:tcPr>
            </w:tcPrChange>
          </w:tcPr>
          <w:p w14:paraId="34D46305" w14:textId="77777777" w:rsidR="00483404" w:rsidRPr="00ED0C21" w:rsidRDefault="00483404">
            <w:pPr>
              <w:pStyle w:val="affffffff1"/>
              <w:pPrChange w:id="10441" w:author="Андрей П. Цинцадзе" w:date="2023-11-10T15:43:00Z">
                <w:pPr>
                  <w:spacing w:line="276" w:lineRule="auto"/>
                </w:pPr>
              </w:pPrChange>
            </w:pPr>
            <w:r w:rsidRPr="00ED0C21">
              <w:t>T(36)</w:t>
            </w:r>
          </w:p>
        </w:tc>
        <w:tc>
          <w:tcPr>
            <w:tcW w:w="1974" w:type="dxa"/>
            <w:tcPrChange w:id="10442" w:author="Ирина В.. Дмитриева" w:date="2023-11-08T11:21:00Z">
              <w:tcPr>
                <w:tcW w:w="1973" w:type="dxa"/>
                <w:gridSpan w:val="3"/>
              </w:tcPr>
            </w:tcPrChange>
          </w:tcPr>
          <w:p w14:paraId="52E778C1" w14:textId="77777777" w:rsidR="00483404" w:rsidRPr="00ED0C21" w:rsidRDefault="00483404">
            <w:pPr>
              <w:pStyle w:val="affffffff1"/>
              <w:jc w:val="left"/>
              <w:pPrChange w:id="10443" w:author="Ирина В.. Дмитриева" w:date="2023-11-20T17:33:00Z">
                <w:pPr>
                  <w:spacing w:line="276" w:lineRule="auto"/>
                </w:pPr>
              </w:pPrChange>
            </w:pPr>
            <w:r w:rsidRPr="00ED0C21">
              <w:t>Идентификатор случая</w:t>
            </w:r>
          </w:p>
        </w:tc>
        <w:tc>
          <w:tcPr>
            <w:tcW w:w="3257" w:type="dxa"/>
            <w:tcPrChange w:id="10444" w:author="Ирина В.. Дмитриева" w:date="2023-11-08T11:21:00Z">
              <w:tcPr>
                <w:tcW w:w="3260" w:type="dxa"/>
                <w:gridSpan w:val="4"/>
              </w:tcPr>
            </w:tcPrChange>
          </w:tcPr>
          <w:p w14:paraId="151057F6" w14:textId="77777777" w:rsidR="00483404" w:rsidRPr="00ED0C21" w:rsidRDefault="00483404">
            <w:pPr>
              <w:pStyle w:val="affffffff1"/>
              <w:jc w:val="left"/>
              <w:rPr>
                <w:rFonts w:eastAsia="MS Mincho"/>
              </w:rPr>
              <w:pPrChange w:id="10445" w:author="Ирина В.. Дмитриева" w:date="2023-11-20T17:33:00Z">
                <w:pPr>
                  <w:spacing w:line="276" w:lineRule="auto"/>
                </w:pPr>
              </w:pPrChange>
            </w:pPr>
            <w:r w:rsidRPr="00ED0C21">
              <w:t xml:space="preserve">Идентификатор случая, в котором выявлена причина для отказа (частичной) оплаты, в пределах законченного случая. </w:t>
            </w:r>
            <w:r w:rsidRPr="00ED0C21">
              <w:rPr>
                <w:rFonts w:eastAsia="MS Mincho"/>
              </w:rPr>
              <w:t>Обязательно к заполнению, если S_SUM не равна 0</w:t>
            </w:r>
          </w:p>
        </w:tc>
      </w:tr>
      <w:tr w:rsidR="00483404" w:rsidRPr="00ED0C21" w14:paraId="71F4BED4" w14:textId="77777777" w:rsidTr="00437EA9">
        <w:trPr>
          <w:jc w:val="center"/>
          <w:trPrChange w:id="10446" w:author="Ирина В.. Дмитриева" w:date="2023-11-08T11:21:00Z">
            <w:trPr>
              <w:gridAfter w:val="0"/>
              <w:wAfter w:w="142" w:type="dxa"/>
              <w:jc w:val="center"/>
            </w:trPr>
          </w:trPrChange>
        </w:trPr>
        <w:tc>
          <w:tcPr>
            <w:tcW w:w="1398" w:type="dxa"/>
            <w:shd w:val="clear" w:color="auto" w:fill="D9D9D9"/>
            <w:noWrap/>
            <w:tcPrChange w:id="10447" w:author="Ирина В.. Дмитриева" w:date="2023-11-08T11:21:00Z">
              <w:tcPr>
                <w:tcW w:w="1400" w:type="dxa"/>
                <w:gridSpan w:val="2"/>
                <w:shd w:val="clear" w:color="auto" w:fill="D9D9D9"/>
                <w:noWrap/>
              </w:tcPr>
            </w:tcPrChange>
          </w:tcPr>
          <w:p w14:paraId="5C165E33" w14:textId="77777777" w:rsidR="00483404" w:rsidRPr="00ED0C21" w:rsidRDefault="00483404">
            <w:pPr>
              <w:pStyle w:val="affffffff1"/>
              <w:pPrChange w:id="10448" w:author="Андрей П. Цинцадзе" w:date="2023-11-10T15:43:00Z">
                <w:pPr>
                  <w:spacing w:line="276" w:lineRule="auto"/>
                </w:pPr>
              </w:pPrChange>
            </w:pPr>
            <w:r w:rsidRPr="00ED0C21">
              <w:t>SANK</w:t>
            </w:r>
          </w:p>
        </w:tc>
        <w:tc>
          <w:tcPr>
            <w:tcW w:w="1564" w:type="dxa"/>
            <w:noWrap/>
            <w:tcPrChange w:id="10449" w:author="Ирина В.. Дмитриева" w:date="2023-11-08T11:21:00Z">
              <w:tcPr>
                <w:tcW w:w="1417" w:type="dxa"/>
                <w:gridSpan w:val="2"/>
                <w:noWrap/>
              </w:tcPr>
            </w:tcPrChange>
          </w:tcPr>
          <w:p w14:paraId="6128A125" w14:textId="77777777" w:rsidR="00483404" w:rsidRPr="00ED0C21" w:rsidRDefault="00483404">
            <w:pPr>
              <w:pStyle w:val="affffffff1"/>
              <w:pPrChange w:id="10450" w:author="Андрей П. Цинцадзе" w:date="2023-11-10T15:43:00Z">
                <w:pPr>
                  <w:spacing w:line="276" w:lineRule="auto"/>
                </w:pPr>
              </w:pPrChange>
            </w:pPr>
            <w:r w:rsidRPr="00ED0C21">
              <w:t>S_OSN</w:t>
            </w:r>
          </w:p>
        </w:tc>
        <w:tc>
          <w:tcPr>
            <w:tcW w:w="711" w:type="dxa"/>
            <w:noWrap/>
            <w:tcPrChange w:id="10451" w:author="Ирина В.. Дмитриева" w:date="2023-11-08T11:21:00Z">
              <w:tcPr>
                <w:tcW w:w="711" w:type="dxa"/>
                <w:gridSpan w:val="4"/>
                <w:noWrap/>
              </w:tcPr>
            </w:tcPrChange>
          </w:tcPr>
          <w:p w14:paraId="6EBAE161" w14:textId="77777777" w:rsidR="00483404" w:rsidRPr="00ED0C21" w:rsidRDefault="00483404">
            <w:pPr>
              <w:pStyle w:val="affffffff1"/>
              <w:pPrChange w:id="10452" w:author="Андрей П. Цинцадзе" w:date="2023-11-10T15:43:00Z">
                <w:pPr>
                  <w:spacing w:line="276" w:lineRule="auto"/>
                </w:pPr>
              </w:pPrChange>
            </w:pPr>
            <w:r w:rsidRPr="00ED0C21">
              <w:t>О</w:t>
            </w:r>
          </w:p>
        </w:tc>
        <w:tc>
          <w:tcPr>
            <w:tcW w:w="1146" w:type="dxa"/>
            <w:gridSpan w:val="2"/>
            <w:noWrap/>
            <w:tcPrChange w:id="10453" w:author="Ирина В.. Дмитриева" w:date="2023-11-08T11:21:00Z">
              <w:tcPr>
                <w:tcW w:w="1147" w:type="dxa"/>
                <w:gridSpan w:val="6"/>
                <w:noWrap/>
              </w:tcPr>
            </w:tcPrChange>
          </w:tcPr>
          <w:p w14:paraId="12653762" w14:textId="77777777" w:rsidR="00483404" w:rsidRPr="00ED0C21" w:rsidRDefault="00483404">
            <w:pPr>
              <w:pStyle w:val="affffffff1"/>
              <w:pPrChange w:id="10454" w:author="Андрей П. Цинцадзе" w:date="2023-11-10T15:43:00Z">
                <w:pPr>
                  <w:spacing w:line="276" w:lineRule="auto"/>
                </w:pPr>
              </w:pPrChange>
            </w:pPr>
            <w:r w:rsidRPr="00ED0C21">
              <w:t>N(3)</w:t>
            </w:r>
          </w:p>
        </w:tc>
        <w:tc>
          <w:tcPr>
            <w:tcW w:w="1974" w:type="dxa"/>
            <w:tcPrChange w:id="10455" w:author="Ирина В.. Дмитриева" w:date="2023-11-08T11:21:00Z">
              <w:tcPr>
                <w:tcW w:w="1973" w:type="dxa"/>
                <w:gridSpan w:val="3"/>
              </w:tcPr>
            </w:tcPrChange>
          </w:tcPr>
          <w:p w14:paraId="500A68DE" w14:textId="77777777" w:rsidR="00483404" w:rsidRPr="00ED0C21" w:rsidRDefault="00483404">
            <w:pPr>
              <w:pStyle w:val="affffffff1"/>
              <w:jc w:val="left"/>
              <w:pPrChange w:id="10456" w:author="Ирина В.. Дмитриева" w:date="2023-11-20T17:33:00Z">
                <w:pPr>
                  <w:spacing w:line="276" w:lineRule="auto"/>
                </w:pPr>
              </w:pPrChange>
            </w:pPr>
            <w:r w:rsidRPr="00ED0C21">
              <w:t>Код причины отказа (частичной) оплаты</w:t>
            </w:r>
          </w:p>
        </w:tc>
        <w:tc>
          <w:tcPr>
            <w:tcW w:w="3257" w:type="dxa"/>
            <w:tcPrChange w:id="10457" w:author="Ирина В.. Дмитриева" w:date="2023-11-08T11:21:00Z">
              <w:tcPr>
                <w:tcW w:w="3260" w:type="dxa"/>
                <w:gridSpan w:val="4"/>
              </w:tcPr>
            </w:tcPrChange>
          </w:tcPr>
          <w:p w14:paraId="3A65E451" w14:textId="60347FD5" w:rsidR="00483404" w:rsidRPr="00ED0C21" w:rsidRDefault="00483404">
            <w:pPr>
              <w:pStyle w:val="affffffff1"/>
              <w:jc w:val="left"/>
              <w:pPrChange w:id="10458" w:author="Ирина В.. Дмитриева" w:date="2023-11-20T17:33:00Z">
                <w:pPr>
                  <w:spacing w:line="276" w:lineRule="auto"/>
                </w:pPr>
              </w:pPrChange>
            </w:pPr>
            <w:r w:rsidRPr="00ED0C21">
              <w:rPr>
                <w:rFonts w:eastAsia="MS Mincho"/>
              </w:rPr>
              <w:t>Классификатор причин отказа в оплате медицинской помощи F014.</w:t>
            </w:r>
          </w:p>
        </w:tc>
      </w:tr>
      <w:tr w:rsidR="00483404" w:rsidRPr="00ED0C21" w14:paraId="248928E7" w14:textId="77777777" w:rsidTr="00437EA9">
        <w:trPr>
          <w:jc w:val="center"/>
          <w:trPrChange w:id="10459" w:author="Ирина В.. Дмитриева" w:date="2023-11-08T11:21:00Z">
            <w:trPr>
              <w:gridAfter w:val="0"/>
              <w:wAfter w:w="142" w:type="dxa"/>
              <w:jc w:val="center"/>
            </w:trPr>
          </w:trPrChange>
        </w:trPr>
        <w:tc>
          <w:tcPr>
            <w:tcW w:w="1398" w:type="dxa"/>
            <w:shd w:val="clear" w:color="auto" w:fill="D9D9D9"/>
            <w:noWrap/>
            <w:tcPrChange w:id="10460" w:author="Ирина В.. Дмитриева" w:date="2023-11-08T11:21:00Z">
              <w:tcPr>
                <w:tcW w:w="1400" w:type="dxa"/>
                <w:gridSpan w:val="2"/>
                <w:shd w:val="clear" w:color="auto" w:fill="D9D9D9"/>
                <w:noWrap/>
              </w:tcPr>
            </w:tcPrChange>
          </w:tcPr>
          <w:p w14:paraId="5549CF30" w14:textId="77777777" w:rsidR="00483404" w:rsidRPr="00ED0C21" w:rsidRDefault="00483404">
            <w:pPr>
              <w:pStyle w:val="affffffff1"/>
              <w:pPrChange w:id="10461" w:author="Андрей П. Цинцадзе" w:date="2023-11-10T15:43:00Z">
                <w:pPr>
                  <w:spacing w:line="276" w:lineRule="auto"/>
                </w:pPr>
              </w:pPrChange>
            </w:pPr>
            <w:r w:rsidRPr="00ED0C21">
              <w:t>SANK</w:t>
            </w:r>
          </w:p>
        </w:tc>
        <w:tc>
          <w:tcPr>
            <w:tcW w:w="1564" w:type="dxa"/>
            <w:noWrap/>
            <w:tcPrChange w:id="10462" w:author="Ирина В.. Дмитриева" w:date="2023-11-08T11:21:00Z">
              <w:tcPr>
                <w:tcW w:w="1417" w:type="dxa"/>
                <w:gridSpan w:val="2"/>
                <w:noWrap/>
              </w:tcPr>
            </w:tcPrChange>
          </w:tcPr>
          <w:p w14:paraId="0B9E4E2A" w14:textId="77777777" w:rsidR="00483404" w:rsidRPr="00ED0C21" w:rsidRDefault="00483404">
            <w:pPr>
              <w:pStyle w:val="affffffff1"/>
              <w:pPrChange w:id="10463" w:author="Андрей П. Цинцадзе" w:date="2023-11-10T15:43:00Z">
                <w:pPr>
                  <w:spacing w:line="276" w:lineRule="auto"/>
                </w:pPr>
              </w:pPrChange>
            </w:pPr>
            <w:r w:rsidRPr="00ED0C21">
              <w:t>DATE_ACT</w:t>
            </w:r>
          </w:p>
        </w:tc>
        <w:tc>
          <w:tcPr>
            <w:tcW w:w="711" w:type="dxa"/>
            <w:noWrap/>
            <w:tcPrChange w:id="10464" w:author="Ирина В.. Дмитриева" w:date="2023-11-08T11:21:00Z">
              <w:tcPr>
                <w:tcW w:w="711" w:type="dxa"/>
                <w:gridSpan w:val="4"/>
                <w:noWrap/>
              </w:tcPr>
            </w:tcPrChange>
          </w:tcPr>
          <w:p w14:paraId="5329600C" w14:textId="77777777" w:rsidR="00483404" w:rsidRPr="00ED0C21" w:rsidRDefault="00483404">
            <w:pPr>
              <w:pStyle w:val="affffffff1"/>
              <w:pPrChange w:id="10465" w:author="Андрей П. Цинцадзе" w:date="2023-11-10T15:43:00Z">
                <w:pPr>
                  <w:spacing w:line="276" w:lineRule="auto"/>
                </w:pPr>
              </w:pPrChange>
            </w:pPr>
            <w:r w:rsidRPr="00ED0C21">
              <w:t>О</w:t>
            </w:r>
          </w:p>
        </w:tc>
        <w:tc>
          <w:tcPr>
            <w:tcW w:w="1146" w:type="dxa"/>
            <w:gridSpan w:val="2"/>
            <w:noWrap/>
            <w:tcPrChange w:id="10466" w:author="Ирина В.. Дмитриева" w:date="2023-11-08T11:21:00Z">
              <w:tcPr>
                <w:tcW w:w="1147" w:type="dxa"/>
                <w:gridSpan w:val="6"/>
                <w:noWrap/>
              </w:tcPr>
            </w:tcPrChange>
          </w:tcPr>
          <w:p w14:paraId="75568E70" w14:textId="77777777" w:rsidR="00483404" w:rsidRPr="00ED0C21" w:rsidRDefault="00483404">
            <w:pPr>
              <w:pStyle w:val="affffffff1"/>
              <w:pPrChange w:id="10467" w:author="Андрей П. Цинцадзе" w:date="2023-11-10T15:43:00Z">
                <w:pPr>
                  <w:spacing w:line="276" w:lineRule="auto"/>
                </w:pPr>
              </w:pPrChange>
            </w:pPr>
            <w:r w:rsidRPr="00ED0C21">
              <w:t>D</w:t>
            </w:r>
          </w:p>
        </w:tc>
        <w:tc>
          <w:tcPr>
            <w:tcW w:w="1974" w:type="dxa"/>
            <w:tcPrChange w:id="10468" w:author="Ирина В.. Дмитриева" w:date="2023-11-08T11:21:00Z">
              <w:tcPr>
                <w:tcW w:w="1973" w:type="dxa"/>
                <w:gridSpan w:val="3"/>
              </w:tcPr>
            </w:tcPrChange>
          </w:tcPr>
          <w:p w14:paraId="14A355FA" w14:textId="77777777" w:rsidR="00483404" w:rsidRPr="00ED0C21" w:rsidRDefault="00483404">
            <w:pPr>
              <w:pStyle w:val="affffffff1"/>
              <w:jc w:val="left"/>
              <w:pPrChange w:id="10469" w:author="Ирина В.. Дмитриева" w:date="2023-11-20T17:33:00Z">
                <w:pPr>
                  <w:spacing w:line="276" w:lineRule="auto"/>
                </w:pPr>
              </w:pPrChange>
            </w:pPr>
            <w:r w:rsidRPr="00ED0C21">
              <w:t>Дата акта МЭК, МЭЭ или ЭКМП</w:t>
            </w:r>
          </w:p>
        </w:tc>
        <w:tc>
          <w:tcPr>
            <w:tcW w:w="3257" w:type="dxa"/>
            <w:tcPrChange w:id="10470" w:author="Ирина В.. Дмитриева" w:date="2023-11-08T11:21:00Z">
              <w:tcPr>
                <w:tcW w:w="3260" w:type="dxa"/>
                <w:gridSpan w:val="4"/>
              </w:tcPr>
            </w:tcPrChange>
          </w:tcPr>
          <w:p w14:paraId="592611E3" w14:textId="77777777" w:rsidR="00483404" w:rsidRPr="00ED0C21" w:rsidRDefault="00483404">
            <w:pPr>
              <w:pStyle w:val="affffffff1"/>
              <w:jc w:val="left"/>
              <w:pPrChange w:id="10471" w:author="Ирина В.. Дмитриева" w:date="2023-11-20T17:33:00Z">
                <w:pPr>
                  <w:spacing w:line="276" w:lineRule="auto"/>
                </w:pPr>
              </w:pPrChange>
            </w:pPr>
          </w:p>
        </w:tc>
      </w:tr>
      <w:tr w:rsidR="00483404" w:rsidRPr="00ED0C21" w14:paraId="19DAFD6F" w14:textId="77777777" w:rsidTr="00437EA9">
        <w:trPr>
          <w:jc w:val="center"/>
          <w:trPrChange w:id="10472" w:author="Ирина В.. Дмитриева" w:date="2023-11-08T11:21:00Z">
            <w:trPr>
              <w:gridAfter w:val="0"/>
              <w:wAfter w:w="142" w:type="dxa"/>
              <w:jc w:val="center"/>
            </w:trPr>
          </w:trPrChange>
        </w:trPr>
        <w:tc>
          <w:tcPr>
            <w:tcW w:w="1398" w:type="dxa"/>
            <w:shd w:val="clear" w:color="auto" w:fill="D9D9D9"/>
            <w:noWrap/>
            <w:tcPrChange w:id="10473" w:author="Ирина В.. Дмитриева" w:date="2023-11-08T11:21:00Z">
              <w:tcPr>
                <w:tcW w:w="1400" w:type="dxa"/>
                <w:gridSpan w:val="2"/>
                <w:shd w:val="clear" w:color="auto" w:fill="D9D9D9"/>
                <w:noWrap/>
              </w:tcPr>
            </w:tcPrChange>
          </w:tcPr>
          <w:p w14:paraId="3CF2EDED" w14:textId="77777777" w:rsidR="00483404" w:rsidRPr="00ED0C21" w:rsidRDefault="00483404">
            <w:pPr>
              <w:pStyle w:val="affffffff1"/>
              <w:pPrChange w:id="10474" w:author="Андрей П. Цинцадзе" w:date="2023-11-10T15:43:00Z">
                <w:pPr>
                  <w:spacing w:line="276" w:lineRule="auto"/>
                </w:pPr>
              </w:pPrChange>
            </w:pPr>
            <w:r w:rsidRPr="00ED0C21">
              <w:t>SANK</w:t>
            </w:r>
          </w:p>
        </w:tc>
        <w:tc>
          <w:tcPr>
            <w:tcW w:w="1564" w:type="dxa"/>
            <w:noWrap/>
            <w:tcPrChange w:id="10475" w:author="Ирина В.. Дмитриева" w:date="2023-11-08T11:21:00Z">
              <w:tcPr>
                <w:tcW w:w="1417" w:type="dxa"/>
                <w:gridSpan w:val="2"/>
                <w:noWrap/>
              </w:tcPr>
            </w:tcPrChange>
          </w:tcPr>
          <w:p w14:paraId="4E9E65ED" w14:textId="77777777" w:rsidR="00483404" w:rsidRPr="00ED0C21" w:rsidRDefault="00483404">
            <w:pPr>
              <w:pStyle w:val="affffffff1"/>
              <w:pPrChange w:id="10476" w:author="Андрей П. Цинцадзе" w:date="2023-11-10T15:43:00Z">
                <w:pPr>
                  <w:spacing w:line="276" w:lineRule="auto"/>
                </w:pPr>
              </w:pPrChange>
            </w:pPr>
            <w:r w:rsidRPr="00ED0C21">
              <w:t>NUM_ACT</w:t>
            </w:r>
          </w:p>
        </w:tc>
        <w:tc>
          <w:tcPr>
            <w:tcW w:w="711" w:type="dxa"/>
            <w:noWrap/>
            <w:tcPrChange w:id="10477" w:author="Ирина В.. Дмитриева" w:date="2023-11-08T11:21:00Z">
              <w:tcPr>
                <w:tcW w:w="711" w:type="dxa"/>
                <w:gridSpan w:val="4"/>
                <w:noWrap/>
              </w:tcPr>
            </w:tcPrChange>
          </w:tcPr>
          <w:p w14:paraId="2DB92438" w14:textId="77777777" w:rsidR="00483404" w:rsidRPr="00ED0C21" w:rsidRDefault="00483404">
            <w:pPr>
              <w:pStyle w:val="affffffff1"/>
              <w:pPrChange w:id="10478" w:author="Андрей П. Цинцадзе" w:date="2023-11-10T15:43:00Z">
                <w:pPr>
                  <w:spacing w:line="276" w:lineRule="auto"/>
                </w:pPr>
              </w:pPrChange>
            </w:pPr>
            <w:r w:rsidRPr="00ED0C21">
              <w:t>О</w:t>
            </w:r>
          </w:p>
        </w:tc>
        <w:tc>
          <w:tcPr>
            <w:tcW w:w="1146" w:type="dxa"/>
            <w:gridSpan w:val="2"/>
            <w:noWrap/>
            <w:tcPrChange w:id="10479" w:author="Ирина В.. Дмитриева" w:date="2023-11-08T11:21:00Z">
              <w:tcPr>
                <w:tcW w:w="1147" w:type="dxa"/>
                <w:gridSpan w:val="6"/>
                <w:noWrap/>
              </w:tcPr>
            </w:tcPrChange>
          </w:tcPr>
          <w:p w14:paraId="32AF3A22" w14:textId="77777777" w:rsidR="00483404" w:rsidRPr="00ED0C21" w:rsidRDefault="00483404">
            <w:pPr>
              <w:pStyle w:val="affffffff1"/>
              <w:pPrChange w:id="10480" w:author="Андрей П. Цинцадзе" w:date="2023-11-10T15:43:00Z">
                <w:pPr>
                  <w:spacing w:line="276" w:lineRule="auto"/>
                </w:pPr>
              </w:pPrChange>
            </w:pPr>
            <w:r w:rsidRPr="00ED0C21">
              <w:t>T(30)</w:t>
            </w:r>
          </w:p>
        </w:tc>
        <w:tc>
          <w:tcPr>
            <w:tcW w:w="1974" w:type="dxa"/>
            <w:tcPrChange w:id="10481" w:author="Ирина В.. Дмитриева" w:date="2023-11-08T11:21:00Z">
              <w:tcPr>
                <w:tcW w:w="1973" w:type="dxa"/>
                <w:gridSpan w:val="3"/>
              </w:tcPr>
            </w:tcPrChange>
          </w:tcPr>
          <w:p w14:paraId="0755F043" w14:textId="77777777" w:rsidR="00483404" w:rsidRPr="00ED0C21" w:rsidRDefault="00483404">
            <w:pPr>
              <w:pStyle w:val="affffffff1"/>
              <w:jc w:val="left"/>
              <w:pPrChange w:id="10482" w:author="Ирина В.. Дмитриева" w:date="2023-11-20T17:33:00Z">
                <w:pPr>
                  <w:spacing w:line="276" w:lineRule="auto"/>
                </w:pPr>
              </w:pPrChange>
            </w:pPr>
            <w:r w:rsidRPr="00ED0C21">
              <w:t>Номер акта МЭК, МЭЭ или ЭКМП</w:t>
            </w:r>
          </w:p>
        </w:tc>
        <w:tc>
          <w:tcPr>
            <w:tcW w:w="3257" w:type="dxa"/>
            <w:tcPrChange w:id="10483" w:author="Ирина В.. Дмитриева" w:date="2023-11-08T11:21:00Z">
              <w:tcPr>
                <w:tcW w:w="3260" w:type="dxa"/>
                <w:gridSpan w:val="4"/>
              </w:tcPr>
            </w:tcPrChange>
          </w:tcPr>
          <w:p w14:paraId="06EEFFE1" w14:textId="77777777" w:rsidR="00483404" w:rsidRPr="00ED0C21" w:rsidRDefault="00483404">
            <w:pPr>
              <w:pStyle w:val="affffffff1"/>
              <w:jc w:val="left"/>
              <w:pPrChange w:id="10484" w:author="Ирина В.. Дмитриева" w:date="2023-11-20T17:33:00Z">
                <w:pPr>
                  <w:spacing w:line="276" w:lineRule="auto"/>
                </w:pPr>
              </w:pPrChange>
            </w:pPr>
          </w:p>
        </w:tc>
      </w:tr>
      <w:tr w:rsidR="00483404" w:rsidRPr="00ED0C21" w14:paraId="40794E4A" w14:textId="77777777" w:rsidTr="00437EA9">
        <w:trPr>
          <w:jc w:val="center"/>
          <w:trPrChange w:id="10485" w:author="Ирина В.. Дмитриева" w:date="2023-11-08T11:21:00Z">
            <w:trPr>
              <w:gridAfter w:val="0"/>
              <w:wAfter w:w="142" w:type="dxa"/>
              <w:jc w:val="center"/>
            </w:trPr>
          </w:trPrChange>
        </w:trPr>
        <w:tc>
          <w:tcPr>
            <w:tcW w:w="1398" w:type="dxa"/>
            <w:shd w:val="clear" w:color="auto" w:fill="D9D9D9"/>
            <w:noWrap/>
            <w:tcPrChange w:id="10486" w:author="Ирина В.. Дмитриева" w:date="2023-11-08T11:21:00Z">
              <w:tcPr>
                <w:tcW w:w="1400" w:type="dxa"/>
                <w:gridSpan w:val="2"/>
                <w:shd w:val="clear" w:color="auto" w:fill="D9D9D9"/>
                <w:noWrap/>
              </w:tcPr>
            </w:tcPrChange>
          </w:tcPr>
          <w:p w14:paraId="013942A0" w14:textId="77777777" w:rsidR="00483404" w:rsidRPr="00ED0C21" w:rsidRDefault="00483404">
            <w:pPr>
              <w:pStyle w:val="affffffff1"/>
              <w:pPrChange w:id="10487" w:author="Андрей П. Цинцадзе" w:date="2023-11-10T15:43:00Z">
                <w:pPr>
                  <w:spacing w:line="276" w:lineRule="auto"/>
                </w:pPr>
              </w:pPrChange>
            </w:pPr>
            <w:r w:rsidRPr="00ED0C21">
              <w:t>SANK</w:t>
            </w:r>
          </w:p>
        </w:tc>
        <w:tc>
          <w:tcPr>
            <w:tcW w:w="1564" w:type="dxa"/>
            <w:noWrap/>
            <w:tcPrChange w:id="10488" w:author="Ирина В.. Дмитриева" w:date="2023-11-08T11:21:00Z">
              <w:tcPr>
                <w:tcW w:w="1417" w:type="dxa"/>
                <w:gridSpan w:val="2"/>
                <w:noWrap/>
              </w:tcPr>
            </w:tcPrChange>
          </w:tcPr>
          <w:p w14:paraId="0CBDA98D" w14:textId="77777777" w:rsidR="00483404" w:rsidRPr="00ED0C21" w:rsidRDefault="00483404">
            <w:pPr>
              <w:pStyle w:val="affffffff1"/>
              <w:pPrChange w:id="10489" w:author="Андрей П. Цинцадзе" w:date="2023-11-10T15:43:00Z">
                <w:pPr>
                  <w:spacing w:line="276" w:lineRule="auto"/>
                </w:pPr>
              </w:pPrChange>
            </w:pPr>
            <w:r w:rsidRPr="00ED0C21">
              <w:t>CODE_EXP</w:t>
            </w:r>
          </w:p>
        </w:tc>
        <w:tc>
          <w:tcPr>
            <w:tcW w:w="711" w:type="dxa"/>
            <w:noWrap/>
            <w:tcPrChange w:id="10490" w:author="Ирина В.. Дмитриева" w:date="2023-11-08T11:21:00Z">
              <w:tcPr>
                <w:tcW w:w="711" w:type="dxa"/>
                <w:gridSpan w:val="4"/>
                <w:noWrap/>
              </w:tcPr>
            </w:tcPrChange>
          </w:tcPr>
          <w:p w14:paraId="631E4D41" w14:textId="77777777" w:rsidR="00483404" w:rsidRPr="00ED0C21" w:rsidRDefault="00483404">
            <w:pPr>
              <w:pStyle w:val="affffffff1"/>
              <w:pPrChange w:id="10491" w:author="Андрей П. Цинцадзе" w:date="2023-11-10T15:43:00Z">
                <w:pPr>
                  <w:spacing w:line="276" w:lineRule="auto"/>
                </w:pPr>
              </w:pPrChange>
            </w:pPr>
            <w:r w:rsidRPr="00ED0C21">
              <w:t>УМ</w:t>
            </w:r>
          </w:p>
        </w:tc>
        <w:tc>
          <w:tcPr>
            <w:tcW w:w="1146" w:type="dxa"/>
            <w:gridSpan w:val="2"/>
            <w:noWrap/>
            <w:tcPrChange w:id="10492" w:author="Ирина В.. Дмитриева" w:date="2023-11-08T11:21:00Z">
              <w:tcPr>
                <w:tcW w:w="1147" w:type="dxa"/>
                <w:gridSpan w:val="6"/>
                <w:noWrap/>
              </w:tcPr>
            </w:tcPrChange>
          </w:tcPr>
          <w:p w14:paraId="1C86A373" w14:textId="77777777" w:rsidR="00483404" w:rsidRPr="00ED0C21" w:rsidRDefault="00483404">
            <w:pPr>
              <w:pStyle w:val="affffffff1"/>
              <w:pPrChange w:id="10493" w:author="Андрей П. Цинцадзе" w:date="2023-11-10T15:43:00Z">
                <w:pPr>
                  <w:spacing w:line="276" w:lineRule="auto"/>
                </w:pPr>
              </w:pPrChange>
            </w:pPr>
            <w:r w:rsidRPr="00ED0C21">
              <w:t>T(8)</w:t>
            </w:r>
          </w:p>
        </w:tc>
        <w:tc>
          <w:tcPr>
            <w:tcW w:w="1974" w:type="dxa"/>
            <w:vAlign w:val="center"/>
            <w:tcPrChange w:id="10494" w:author="Ирина В.. Дмитриева" w:date="2023-11-08T11:21:00Z">
              <w:tcPr>
                <w:tcW w:w="1973" w:type="dxa"/>
                <w:gridSpan w:val="3"/>
                <w:vAlign w:val="center"/>
              </w:tcPr>
            </w:tcPrChange>
          </w:tcPr>
          <w:p w14:paraId="74393310" w14:textId="77777777" w:rsidR="00483404" w:rsidRPr="00ED0C21" w:rsidRDefault="00483404">
            <w:pPr>
              <w:pStyle w:val="affffffff1"/>
              <w:jc w:val="left"/>
              <w:pPrChange w:id="10495" w:author="Ирина В.. Дмитриева" w:date="2023-11-20T17:33:00Z">
                <w:pPr>
                  <w:spacing w:line="276" w:lineRule="auto"/>
                </w:pPr>
              </w:pPrChange>
            </w:pPr>
            <w:r w:rsidRPr="00ED0C21">
              <w:t>Код эксперта качества медицинской помощи</w:t>
            </w:r>
          </w:p>
        </w:tc>
        <w:tc>
          <w:tcPr>
            <w:tcW w:w="3257" w:type="dxa"/>
            <w:tcPrChange w:id="10496" w:author="Ирина В.. Дмитриева" w:date="2023-11-08T11:21:00Z">
              <w:tcPr>
                <w:tcW w:w="3260" w:type="dxa"/>
                <w:gridSpan w:val="4"/>
              </w:tcPr>
            </w:tcPrChange>
          </w:tcPr>
          <w:p w14:paraId="5168E72B" w14:textId="77777777" w:rsidR="00483404" w:rsidRPr="00ED0C21" w:rsidRDefault="00483404">
            <w:pPr>
              <w:pStyle w:val="affffffff1"/>
              <w:jc w:val="left"/>
              <w:pPrChange w:id="10497" w:author="Ирина В.. Дмитриева" w:date="2023-11-20T17:33:00Z">
                <w:pPr>
                  <w:spacing w:line="276" w:lineRule="auto"/>
                </w:pPr>
              </w:pPrChange>
            </w:pPr>
            <w:r w:rsidRPr="00ED0C21">
              <w:rPr>
                <w:rFonts w:eastAsia="MS Mincho"/>
              </w:rPr>
              <w:t xml:space="preserve">Обязательно к заполнению в соответствии с F004 (Реестр экспертов </w:t>
            </w:r>
            <w:r w:rsidRPr="00ED0C21">
              <w:t>качества медицинской помощи,)</w:t>
            </w:r>
            <w:r w:rsidRPr="00ED0C21">
              <w:rPr>
                <w:rFonts w:eastAsia="MS Mincho"/>
              </w:rPr>
              <w:t xml:space="preserve">   для экспертиз </w:t>
            </w:r>
            <w:r w:rsidRPr="00ED0C21">
              <w:t>качества медицинской помощи</w:t>
            </w:r>
            <w:r w:rsidRPr="00ED0C21">
              <w:rPr>
                <w:rFonts w:eastAsia="MS Mincho"/>
              </w:rPr>
              <w:t xml:space="preserve"> (S_TIP&gt;=30)</w:t>
            </w:r>
          </w:p>
        </w:tc>
      </w:tr>
      <w:tr w:rsidR="00483404" w:rsidRPr="00ED0C21" w14:paraId="3CA7E837" w14:textId="77777777" w:rsidTr="00437EA9">
        <w:trPr>
          <w:jc w:val="center"/>
          <w:trPrChange w:id="10498" w:author="Ирина В.. Дмитриева" w:date="2023-11-08T11:21:00Z">
            <w:trPr>
              <w:gridAfter w:val="0"/>
              <w:wAfter w:w="142" w:type="dxa"/>
              <w:jc w:val="center"/>
            </w:trPr>
          </w:trPrChange>
        </w:trPr>
        <w:tc>
          <w:tcPr>
            <w:tcW w:w="1398" w:type="dxa"/>
            <w:shd w:val="clear" w:color="auto" w:fill="D9D9D9"/>
            <w:noWrap/>
            <w:tcPrChange w:id="10499" w:author="Ирина В.. Дмитриева" w:date="2023-11-08T11:21:00Z">
              <w:tcPr>
                <w:tcW w:w="1400" w:type="dxa"/>
                <w:gridSpan w:val="2"/>
                <w:shd w:val="clear" w:color="auto" w:fill="D9D9D9"/>
                <w:noWrap/>
              </w:tcPr>
            </w:tcPrChange>
          </w:tcPr>
          <w:p w14:paraId="08BD356B" w14:textId="77777777" w:rsidR="00483404" w:rsidRPr="00ED0C21" w:rsidRDefault="00483404">
            <w:pPr>
              <w:pStyle w:val="affffffff1"/>
              <w:pPrChange w:id="10500" w:author="Андрей П. Цинцадзе" w:date="2023-11-10T15:43:00Z">
                <w:pPr>
                  <w:spacing w:line="276" w:lineRule="auto"/>
                </w:pPr>
              </w:pPrChange>
            </w:pPr>
            <w:r w:rsidRPr="00ED0C21">
              <w:t>SANK</w:t>
            </w:r>
          </w:p>
        </w:tc>
        <w:tc>
          <w:tcPr>
            <w:tcW w:w="1564" w:type="dxa"/>
            <w:noWrap/>
            <w:tcPrChange w:id="10501" w:author="Ирина В.. Дмитриева" w:date="2023-11-08T11:21:00Z">
              <w:tcPr>
                <w:tcW w:w="1417" w:type="dxa"/>
                <w:gridSpan w:val="2"/>
                <w:noWrap/>
              </w:tcPr>
            </w:tcPrChange>
          </w:tcPr>
          <w:p w14:paraId="5DB6F6C0" w14:textId="77777777" w:rsidR="00483404" w:rsidRPr="00ED0C21" w:rsidRDefault="00483404">
            <w:pPr>
              <w:pStyle w:val="affffffff1"/>
              <w:pPrChange w:id="10502" w:author="Андрей П. Цинцадзе" w:date="2023-11-10T15:43:00Z">
                <w:pPr>
                  <w:spacing w:line="276" w:lineRule="auto"/>
                </w:pPr>
              </w:pPrChange>
            </w:pPr>
            <w:r w:rsidRPr="00ED0C21">
              <w:t>S_COM</w:t>
            </w:r>
          </w:p>
        </w:tc>
        <w:tc>
          <w:tcPr>
            <w:tcW w:w="711" w:type="dxa"/>
            <w:noWrap/>
            <w:tcPrChange w:id="10503" w:author="Ирина В.. Дмитриева" w:date="2023-11-08T11:21:00Z">
              <w:tcPr>
                <w:tcW w:w="711" w:type="dxa"/>
                <w:gridSpan w:val="4"/>
                <w:noWrap/>
              </w:tcPr>
            </w:tcPrChange>
          </w:tcPr>
          <w:p w14:paraId="4F251C62" w14:textId="77777777" w:rsidR="00483404" w:rsidRPr="00ED0C21" w:rsidRDefault="00483404">
            <w:pPr>
              <w:pStyle w:val="affffffff1"/>
              <w:pPrChange w:id="10504" w:author="Андрей П. Цинцадзе" w:date="2023-11-10T15:43:00Z">
                <w:pPr>
                  <w:spacing w:line="276" w:lineRule="auto"/>
                </w:pPr>
              </w:pPrChange>
            </w:pPr>
            <w:r w:rsidRPr="00ED0C21">
              <w:t>У</w:t>
            </w:r>
          </w:p>
        </w:tc>
        <w:tc>
          <w:tcPr>
            <w:tcW w:w="1146" w:type="dxa"/>
            <w:gridSpan w:val="2"/>
            <w:noWrap/>
            <w:tcPrChange w:id="10505" w:author="Ирина В.. Дмитриева" w:date="2023-11-08T11:21:00Z">
              <w:tcPr>
                <w:tcW w:w="1147" w:type="dxa"/>
                <w:gridSpan w:val="6"/>
                <w:noWrap/>
              </w:tcPr>
            </w:tcPrChange>
          </w:tcPr>
          <w:p w14:paraId="5DBEC65F" w14:textId="77777777" w:rsidR="00483404" w:rsidRPr="00ED0C21" w:rsidRDefault="00483404">
            <w:pPr>
              <w:pStyle w:val="affffffff1"/>
              <w:pPrChange w:id="10506" w:author="Андрей П. Цинцадзе" w:date="2023-11-10T15:43:00Z">
                <w:pPr>
                  <w:spacing w:line="276" w:lineRule="auto"/>
                </w:pPr>
              </w:pPrChange>
            </w:pPr>
            <w:r w:rsidRPr="00ED0C21">
              <w:t>Т(250)</w:t>
            </w:r>
          </w:p>
        </w:tc>
        <w:tc>
          <w:tcPr>
            <w:tcW w:w="1974" w:type="dxa"/>
            <w:tcPrChange w:id="10507" w:author="Ирина В.. Дмитриева" w:date="2023-11-08T11:21:00Z">
              <w:tcPr>
                <w:tcW w:w="1973" w:type="dxa"/>
                <w:gridSpan w:val="3"/>
              </w:tcPr>
            </w:tcPrChange>
          </w:tcPr>
          <w:p w14:paraId="7ACD247E" w14:textId="77777777" w:rsidR="00483404" w:rsidRPr="00ED0C21" w:rsidRDefault="00483404">
            <w:pPr>
              <w:pStyle w:val="affffffff1"/>
              <w:jc w:val="left"/>
              <w:pPrChange w:id="10508" w:author="Ирина В.. Дмитриева" w:date="2023-11-20T17:33:00Z">
                <w:pPr>
                  <w:spacing w:line="276" w:lineRule="auto"/>
                </w:pPr>
              </w:pPrChange>
            </w:pPr>
            <w:r w:rsidRPr="00ED0C21">
              <w:t>Комментарий</w:t>
            </w:r>
          </w:p>
        </w:tc>
        <w:tc>
          <w:tcPr>
            <w:tcW w:w="3257" w:type="dxa"/>
            <w:tcPrChange w:id="10509" w:author="Ирина В.. Дмитриева" w:date="2023-11-08T11:21:00Z">
              <w:tcPr>
                <w:tcW w:w="3260" w:type="dxa"/>
                <w:gridSpan w:val="4"/>
              </w:tcPr>
            </w:tcPrChange>
          </w:tcPr>
          <w:p w14:paraId="2AFDEAE3" w14:textId="77777777" w:rsidR="00483404" w:rsidRPr="00ED0C21" w:rsidRDefault="00483404">
            <w:pPr>
              <w:pStyle w:val="affffffff1"/>
              <w:jc w:val="left"/>
              <w:pPrChange w:id="10510" w:author="Ирина В.. Дмитриева" w:date="2023-11-20T17:33:00Z">
                <w:pPr>
                  <w:spacing w:line="276" w:lineRule="auto"/>
                </w:pPr>
              </w:pPrChange>
            </w:pPr>
            <w:r w:rsidRPr="00ED0C21">
              <w:t>Комментарий к санкции.</w:t>
            </w:r>
          </w:p>
          <w:p w14:paraId="6A28DCB4" w14:textId="77777777" w:rsidR="00483404" w:rsidRPr="00ED0C21" w:rsidRDefault="00483404">
            <w:pPr>
              <w:pStyle w:val="affffffff1"/>
              <w:jc w:val="left"/>
              <w:pPrChange w:id="10511" w:author="Ирина В.. Дмитриева" w:date="2023-11-20T17:33:00Z">
                <w:pPr>
                  <w:spacing w:line="276" w:lineRule="auto"/>
                </w:pPr>
              </w:pPrChange>
            </w:pPr>
            <w:r w:rsidRPr="00ED0C21">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483404" w:rsidRPr="00ED0C21" w14:paraId="0C6C5B66" w14:textId="77777777" w:rsidTr="00437EA9">
        <w:trPr>
          <w:jc w:val="center"/>
          <w:trPrChange w:id="10512" w:author="Ирина В.. Дмитриева" w:date="2023-11-08T11:21:00Z">
            <w:trPr>
              <w:gridAfter w:val="0"/>
              <w:wAfter w:w="142" w:type="dxa"/>
              <w:jc w:val="center"/>
            </w:trPr>
          </w:trPrChange>
        </w:trPr>
        <w:tc>
          <w:tcPr>
            <w:tcW w:w="1398" w:type="dxa"/>
            <w:shd w:val="clear" w:color="auto" w:fill="D9D9D9"/>
            <w:noWrap/>
            <w:tcPrChange w:id="10513" w:author="Ирина В.. Дмитриева" w:date="2023-11-08T11:21:00Z">
              <w:tcPr>
                <w:tcW w:w="1400" w:type="dxa"/>
                <w:gridSpan w:val="2"/>
                <w:shd w:val="clear" w:color="auto" w:fill="D9D9D9"/>
                <w:noWrap/>
              </w:tcPr>
            </w:tcPrChange>
          </w:tcPr>
          <w:p w14:paraId="1084655E" w14:textId="77777777" w:rsidR="00483404" w:rsidRPr="00ED0C21" w:rsidRDefault="00483404">
            <w:pPr>
              <w:pStyle w:val="affffffff1"/>
              <w:pPrChange w:id="10514" w:author="Андрей П. Цинцадзе" w:date="2023-11-10T15:43:00Z">
                <w:pPr>
                  <w:spacing w:line="276" w:lineRule="auto"/>
                </w:pPr>
              </w:pPrChange>
            </w:pPr>
            <w:r w:rsidRPr="00ED0C21">
              <w:t>SANK</w:t>
            </w:r>
          </w:p>
        </w:tc>
        <w:tc>
          <w:tcPr>
            <w:tcW w:w="1564" w:type="dxa"/>
            <w:noWrap/>
            <w:tcPrChange w:id="10515" w:author="Ирина В.. Дмитриева" w:date="2023-11-08T11:21:00Z">
              <w:tcPr>
                <w:tcW w:w="1417" w:type="dxa"/>
                <w:gridSpan w:val="2"/>
                <w:noWrap/>
              </w:tcPr>
            </w:tcPrChange>
          </w:tcPr>
          <w:p w14:paraId="42318364" w14:textId="77777777" w:rsidR="00483404" w:rsidRPr="00ED0C21" w:rsidRDefault="00483404">
            <w:pPr>
              <w:pStyle w:val="affffffff1"/>
              <w:pPrChange w:id="10516" w:author="Андрей П. Цинцадзе" w:date="2023-11-10T15:43:00Z">
                <w:pPr>
                  <w:spacing w:line="276" w:lineRule="auto"/>
                </w:pPr>
              </w:pPrChange>
            </w:pPr>
            <w:r w:rsidRPr="00ED0C21">
              <w:t>S_IST</w:t>
            </w:r>
          </w:p>
        </w:tc>
        <w:tc>
          <w:tcPr>
            <w:tcW w:w="711" w:type="dxa"/>
            <w:noWrap/>
            <w:tcPrChange w:id="10517" w:author="Ирина В.. Дмитриева" w:date="2023-11-08T11:21:00Z">
              <w:tcPr>
                <w:tcW w:w="711" w:type="dxa"/>
                <w:gridSpan w:val="4"/>
                <w:noWrap/>
              </w:tcPr>
            </w:tcPrChange>
          </w:tcPr>
          <w:p w14:paraId="008A6EAB" w14:textId="77777777" w:rsidR="00483404" w:rsidRPr="00ED0C21" w:rsidRDefault="00483404">
            <w:pPr>
              <w:pStyle w:val="affffffff1"/>
              <w:pPrChange w:id="10518" w:author="Андрей П. Цинцадзе" w:date="2023-11-10T15:43:00Z">
                <w:pPr>
                  <w:spacing w:line="276" w:lineRule="auto"/>
                </w:pPr>
              </w:pPrChange>
            </w:pPr>
            <w:r w:rsidRPr="00ED0C21">
              <w:t>О</w:t>
            </w:r>
          </w:p>
        </w:tc>
        <w:tc>
          <w:tcPr>
            <w:tcW w:w="1146" w:type="dxa"/>
            <w:gridSpan w:val="2"/>
            <w:noWrap/>
            <w:tcPrChange w:id="10519" w:author="Ирина В.. Дмитриева" w:date="2023-11-08T11:21:00Z">
              <w:tcPr>
                <w:tcW w:w="1147" w:type="dxa"/>
                <w:gridSpan w:val="6"/>
                <w:noWrap/>
              </w:tcPr>
            </w:tcPrChange>
          </w:tcPr>
          <w:p w14:paraId="59C459B5" w14:textId="77777777" w:rsidR="00483404" w:rsidRPr="00ED0C21" w:rsidRDefault="00483404">
            <w:pPr>
              <w:pStyle w:val="affffffff1"/>
              <w:pPrChange w:id="10520" w:author="Андрей П. Цинцадзе" w:date="2023-11-10T15:43:00Z">
                <w:pPr>
                  <w:spacing w:line="276" w:lineRule="auto"/>
                </w:pPr>
              </w:pPrChange>
            </w:pPr>
            <w:r w:rsidRPr="00ED0C21">
              <w:t>N(1)</w:t>
            </w:r>
          </w:p>
        </w:tc>
        <w:tc>
          <w:tcPr>
            <w:tcW w:w="1974" w:type="dxa"/>
            <w:tcPrChange w:id="10521" w:author="Ирина В.. Дмитриева" w:date="2023-11-08T11:21:00Z">
              <w:tcPr>
                <w:tcW w:w="1973" w:type="dxa"/>
                <w:gridSpan w:val="3"/>
              </w:tcPr>
            </w:tcPrChange>
          </w:tcPr>
          <w:p w14:paraId="5CB24873" w14:textId="77777777" w:rsidR="00483404" w:rsidRPr="00ED0C21" w:rsidRDefault="00483404">
            <w:pPr>
              <w:pStyle w:val="affffffff1"/>
              <w:jc w:val="left"/>
              <w:pPrChange w:id="10522" w:author="Ирина В.. Дмитриева" w:date="2023-11-20T17:33:00Z">
                <w:pPr>
                  <w:spacing w:line="276" w:lineRule="auto"/>
                </w:pPr>
              </w:pPrChange>
            </w:pPr>
            <w:r w:rsidRPr="00ED0C21">
              <w:t>Источник</w:t>
            </w:r>
          </w:p>
        </w:tc>
        <w:tc>
          <w:tcPr>
            <w:tcW w:w="3257" w:type="dxa"/>
            <w:tcPrChange w:id="10523" w:author="Ирина В.. Дмитриева" w:date="2023-11-08T11:21:00Z">
              <w:tcPr>
                <w:tcW w:w="3260" w:type="dxa"/>
                <w:gridSpan w:val="4"/>
              </w:tcPr>
            </w:tcPrChange>
          </w:tcPr>
          <w:p w14:paraId="3E9244F6" w14:textId="77777777" w:rsidR="00483404" w:rsidRPr="00ED0C21" w:rsidRDefault="00483404">
            <w:pPr>
              <w:pStyle w:val="affffffff1"/>
              <w:jc w:val="left"/>
              <w:pPrChange w:id="10524" w:author="Ирина В.. Дмитриева" w:date="2023-11-20T17:33:00Z">
                <w:pPr>
                  <w:spacing w:line="276" w:lineRule="auto"/>
                </w:pPr>
              </w:pPrChange>
            </w:pPr>
            <w:r w:rsidRPr="00ED0C21">
              <w:rPr>
                <w:rFonts w:eastAsia="MS Mincho"/>
              </w:rPr>
              <w:t>1 – СМО/ТФОМС к МО.</w:t>
            </w:r>
          </w:p>
        </w:tc>
      </w:tr>
      <w:tr w:rsidR="00483404" w:rsidRPr="00ED0C21" w14:paraId="439C938F" w14:textId="77777777" w:rsidTr="00437EA9">
        <w:trPr>
          <w:trHeight w:val="284"/>
          <w:jc w:val="center"/>
          <w:trPrChange w:id="10525" w:author="Ирина В.. Дмитриева" w:date="2023-11-08T11:21:00Z">
            <w:trPr>
              <w:gridAfter w:val="0"/>
              <w:wAfter w:w="142" w:type="dxa"/>
              <w:trHeight w:val="284"/>
              <w:jc w:val="center"/>
            </w:trPr>
          </w:trPrChange>
        </w:trPr>
        <w:tc>
          <w:tcPr>
            <w:tcW w:w="10050" w:type="dxa"/>
            <w:gridSpan w:val="7"/>
            <w:noWrap/>
            <w:tcPrChange w:id="10526" w:author="Ирина В.. Дмитриева" w:date="2023-11-08T11:21:00Z">
              <w:tcPr>
                <w:tcW w:w="9908" w:type="dxa"/>
                <w:gridSpan w:val="21"/>
                <w:noWrap/>
              </w:tcPr>
            </w:tcPrChange>
          </w:tcPr>
          <w:p w14:paraId="33FB1D37" w14:textId="77777777" w:rsidR="00483404" w:rsidRPr="00ED0C21" w:rsidRDefault="00483404">
            <w:pPr>
              <w:pStyle w:val="affffffff1"/>
              <w:pPrChange w:id="10527" w:author="Андрей П. Цинцадзе" w:date="2023-11-10T15:43:00Z">
                <w:pPr>
                  <w:spacing w:line="276" w:lineRule="auto"/>
                  <w:jc w:val="center"/>
                </w:pPr>
              </w:pPrChange>
            </w:pPr>
            <w:r w:rsidRPr="00ED0C21">
              <w:t>Сведения об услуге</w:t>
            </w:r>
          </w:p>
        </w:tc>
      </w:tr>
      <w:tr w:rsidR="00483404" w:rsidRPr="00ED0C21" w14:paraId="60967D1D" w14:textId="77777777" w:rsidTr="00437EA9">
        <w:trPr>
          <w:jc w:val="center"/>
          <w:trPrChange w:id="10528" w:author="Ирина В.. Дмитриева" w:date="2023-11-08T11:21:00Z">
            <w:trPr>
              <w:gridAfter w:val="0"/>
              <w:wAfter w:w="142" w:type="dxa"/>
              <w:jc w:val="center"/>
            </w:trPr>
          </w:trPrChange>
        </w:trPr>
        <w:tc>
          <w:tcPr>
            <w:tcW w:w="1398" w:type="dxa"/>
            <w:shd w:val="clear" w:color="auto" w:fill="F2F2F2"/>
            <w:noWrap/>
            <w:tcPrChange w:id="10529" w:author="Ирина В.. Дмитриева" w:date="2023-11-08T11:21:00Z">
              <w:tcPr>
                <w:tcW w:w="1400" w:type="dxa"/>
                <w:gridSpan w:val="2"/>
                <w:shd w:val="clear" w:color="auto" w:fill="F2F2F2"/>
                <w:noWrap/>
              </w:tcPr>
            </w:tcPrChange>
          </w:tcPr>
          <w:p w14:paraId="68D5A0D9" w14:textId="77777777" w:rsidR="00483404" w:rsidRPr="00ED0C21" w:rsidRDefault="00483404">
            <w:pPr>
              <w:pStyle w:val="affffffff1"/>
              <w:pPrChange w:id="10530" w:author="Андрей П. Цинцадзе" w:date="2023-11-10T15:43:00Z">
                <w:pPr>
                  <w:spacing w:line="276" w:lineRule="auto"/>
                </w:pPr>
              </w:pPrChange>
            </w:pPr>
            <w:r w:rsidRPr="00ED0C21">
              <w:t>USL</w:t>
            </w:r>
          </w:p>
        </w:tc>
        <w:tc>
          <w:tcPr>
            <w:tcW w:w="1564" w:type="dxa"/>
            <w:noWrap/>
            <w:tcPrChange w:id="10531" w:author="Ирина В.. Дмитриева" w:date="2023-11-08T11:21:00Z">
              <w:tcPr>
                <w:tcW w:w="1417" w:type="dxa"/>
                <w:gridSpan w:val="2"/>
                <w:noWrap/>
              </w:tcPr>
            </w:tcPrChange>
          </w:tcPr>
          <w:p w14:paraId="6688A51B" w14:textId="77777777" w:rsidR="00483404" w:rsidRPr="00ED0C21" w:rsidRDefault="00483404">
            <w:pPr>
              <w:pStyle w:val="affffffff1"/>
              <w:pPrChange w:id="10532" w:author="Андрей П. Цинцадзе" w:date="2023-11-10T15:43:00Z">
                <w:pPr>
                  <w:spacing w:line="276" w:lineRule="auto"/>
                </w:pPr>
              </w:pPrChange>
            </w:pPr>
            <w:r w:rsidRPr="00ED0C21">
              <w:t>IDSERV</w:t>
            </w:r>
          </w:p>
        </w:tc>
        <w:tc>
          <w:tcPr>
            <w:tcW w:w="711" w:type="dxa"/>
            <w:noWrap/>
            <w:tcPrChange w:id="10533" w:author="Ирина В.. Дмитриева" w:date="2023-11-08T11:21:00Z">
              <w:tcPr>
                <w:tcW w:w="711" w:type="dxa"/>
                <w:gridSpan w:val="4"/>
                <w:noWrap/>
              </w:tcPr>
            </w:tcPrChange>
          </w:tcPr>
          <w:p w14:paraId="2332FBD0" w14:textId="77777777" w:rsidR="00483404" w:rsidRPr="00ED0C21" w:rsidRDefault="00483404">
            <w:pPr>
              <w:pStyle w:val="affffffff1"/>
              <w:pPrChange w:id="10534" w:author="Андрей П. Цинцадзе" w:date="2023-11-10T15:43:00Z">
                <w:pPr>
                  <w:spacing w:line="276" w:lineRule="auto"/>
                </w:pPr>
              </w:pPrChange>
            </w:pPr>
            <w:r w:rsidRPr="00ED0C21">
              <w:t>O</w:t>
            </w:r>
          </w:p>
        </w:tc>
        <w:tc>
          <w:tcPr>
            <w:tcW w:w="1146" w:type="dxa"/>
            <w:gridSpan w:val="2"/>
            <w:noWrap/>
            <w:tcPrChange w:id="10535" w:author="Ирина В.. Дмитриева" w:date="2023-11-08T11:21:00Z">
              <w:tcPr>
                <w:tcW w:w="1147" w:type="dxa"/>
                <w:gridSpan w:val="6"/>
                <w:noWrap/>
              </w:tcPr>
            </w:tcPrChange>
          </w:tcPr>
          <w:p w14:paraId="75F32FD4" w14:textId="77777777" w:rsidR="00483404" w:rsidRPr="00ED0C21" w:rsidRDefault="00483404">
            <w:pPr>
              <w:pStyle w:val="affffffff1"/>
              <w:pPrChange w:id="10536" w:author="Андрей П. Цинцадзе" w:date="2023-11-10T15:43:00Z">
                <w:pPr>
                  <w:spacing w:line="276" w:lineRule="auto"/>
                </w:pPr>
              </w:pPrChange>
            </w:pPr>
            <w:r w:rsidRPr="00ED0C21">
              <w:t>Т(36)</w:t>
            </w:r>
          </w:p>
        </w:tc>
        <w:tc>
          <w:tcPr>
            <w:tcW w:w="1974" w:type="dxa"/>
            <w:tcPrChange w:id="10537" w:author="Ирина В.. Дмитриева" w:date="2023-11-08T11:21:00Z">
              <w:tcPr>
                <w:tcW w:w="1973" w:type="dxa"/>
                <w:gridSpan w:val="3"/>
              </w:tcPr>
            </w:tcPrChange>
          </w:tcPr>
          <w:p w14:paraId="0D7ECCFB" w14:textId="77777777" w:rsidR="00483404" w:rsidRPr="00ED0C21" w:rsidRDefault="00483404">
            <w:pPr>
              <w:pStyle w:val="affffffff1"/>
              <w:jc w:val="left"/>
              <w:pPrChange w:id="10538" w:author="Ирина В.. Дмитриева" w:date="2023-11-20T17:33:00Z">
                <w:pPr>
                  <w:spacing w:line="276" w:lineRule="auto"/>
                </w:pPr>
              </w:pPrChange>
            </w:pPr>
            <w:r w:rsidRPr="00ED0C21">
              <w:t>Номер записи в реестре услуг</w:t>
            </w:r>
          </w:p>
        </w:tc>
        <w:tc>
          <w:tcPr>
            <w:tcW w:w="3257" w:type="dxa"/>
            <w:tcPrChange w:id="10539" w:author="Ирина В.. Дмитриева" w:date="2023-11-08T11:21:00Z">
              <w:tcPr>
                <w:tcW w:w="3260" w:type="dxa"/>
                <w:gridSpan w:val="4"/>
              </w:tcPr>
            </w:tcPrChange>
          </w:tcPr>
          <w:p w14:paraId="548A817D" w14:textId="77777777" w:rsidR="00483404" w:rsidRPr="00ED0C21" w:rsidRDefault="00483404">
            <w:pPr>
              <w:pStyle w:val="affffffff1"/>
              <w:jc w:val="left"/>
              <w:pPrChange w:id="10540" w:author="Ирина В.. Дмитриева" w:date="2023-11-20T17:33:00Z">
                <w:pPr>
                  <w:spacing w:line="276" w:lineRule="auto"/>
                </w:pPr>
              </w:pPrChange>
            </w:pPr>
            <w:r w:rsidRPr="00ED0C21">
              <w:t>Уникален в пределах случая</w:t>
            </w:r>
          </w:p>
        </w:tc>
      </w:tr>
      <w:tr w:rsidR="00483404" w:rsidRPr="00ED0C21" w14:paraId="176A3E82" w14:textId="77777777" w:rsidTr="00437EA9">
        <w:trPr>
          <w:jc w:val="center"/>
          <w:trPrChange w:id="10541" w:author="Ирина В.. Дмитриева" w:date="2023-11-08T11:21:00Z">
            <w:trPr>
              <w:gridAfter w:val="0"/>
              <w:wAfter w:w="142" w:type="dxa"/>
              <w:jc w:val="center"/>
            </w:trPr>
          </w:trPrChange>
        </w:trPr>
        <w:tc>
          <w:tcPr>
            <w:tcW w:w="1398" w:type="dxa"/>
            <w:shd w:val="clear" w:color="auto" w:fill="F2F2F2"/>
            <w:noWrap/>
            <w:tcPrChange w:id="10542" w:author="Ирина В.. Дмитриева" w:date="2023-11-08T11:21:00Z">
              <w:tcPr>
                <w:tcW w:w="1400" w:type="dxa"/>
                <w:gridSpan w:val="2"/>
                <w:shd w:val="clear" w:color="auto" w:fill="F2F2F2"/>
                <w:noWrap/>
              </w:tcPr>
            </w:tcPrChange>
          </w:tcPr>
          <w:p w14:paraId="084AA02C" w14:textId="77777777" w:rsidR="00483404" w:rsidRPr="00ED0C21" w:rsidRDefault="00483404">
            <w:pPr>
              <w:pStyle w:val="affffffff1"/>
              <w:pPrChange w:id="10543" w:author="Андрей П. Цинцадзе" w:date="2023-11-10T15:43:00Z">
                <w:pPr>
                  <w:spacing w:line="276" w:lineRule="auto"/>
                </w:pPr>
              </w:pPrChange>
            </w:pPr>
            <w:r w:rsidRPr="00ED0C21">
              <w:t>USL</w:t>
            </w:r>
          </w:p>
        </w:tc>
        <w:tc>
          <w:tcPr>
            <w:tcW w:w="1564" w:type="dxa"/>
            <w:noWrap/>
            <w:tcPrChange w:id="10544" w:author="Ирина В.. Дмитриева" w:date="2023-11-08T11:21:00Z">
              <w:tcPr>
                <w:tcW w:w="1417" w:type="dxa"/>
                <w:gridSpan w:val="2"/>
                <w:noWrap/>
              </w:tcPr>
            </w:tcPrChange>
          </w:tcPr>
          <w:p w14:paraId="31EF7B45" w14:textId="77777777" w:rsidR="00483404" w:rsidRPr="00ED0C21" w:rsidRDefault="00483404">
            <w:pPr>
              <w:pStyle w:val="affffffff1"/>
              <w:pPrChange w:id="10545" w:author="Андрей П. Цинцадзе" w:date="2023-11-10T15:43:00Z">
                <w:pPr>
                  <w:spacing w:line="276" w:lineRule="auto"/>
                </w:pPr>
              </w:pPrChange>
            </w:pPr>
            <w:r w:rsidRPr="00ED0C21">
              <w:t>LPU</w:t>
            </w:r>
          </w:p>
        </w:tc>
        <w:tc>
          <w:tcPr>
            <w:tcW w:w="711" w:type="dxa"/>
            <w:noWrap/>
            <w:tcPrChange w:id="10546" w:author="Ирина В.. Дмитриева" w:date="2023-11-08T11:21:00Z">
              <w:tcPr>
                <w:tcW w:w="711" w:type="dxa"/>
                <w:gridSpan w:val="4"/>
                <w:noWrap/>
              </w:tcPr>
            </w:tcPrChange>
          </w:tcPr>
          <w:p w14:paraId="4B58E440" w14:textId="77777777" w:rsidR="00483404" w:rsidRPr="00ED0C21" w:rsidRDefault="00483404">
            <w:pPr>
              <w:pStyle w:val="affffffff1"/>
              <w:pPrChange w:id="10547" w:author="Андрей П. Цинцадзе" w:date="2023-11-10T15:43:00Z">
                <w:pPr>
                  <w:spacing w:line="276" w:lineRule="auto"/>
                </w:pPr>
              </w:pPrChange>
            </w:pPr>
            <w:r w:rsidRPr="00ED0C21">
              <w:t>O</w:t>
            </w:r>
          </w:p>
        </w:tc>
        <w:tc>
          <w:tcPr>
            <w:tcW w:w="1146" w:type="dxa"/>
            <w:gridSpan w:val="2"/>
            <w:noWrap/>
            <w:tcPrChange w:id="10548" w:author="Ирина В.. Дмитриева" w:date="2023-11-08T11:21:00Z">
              <w:tcPr>
                <w:tcW w:w="1147" w:type="dxa"/>
                <w:gridSpan w:val="6"/>
                <w:noWrap/>
              </w:tcPr>
            </w:tcPrChange>
          </w:tcPr>
          <w:p w14:paraId="2C395174" w14:textId="77777777" w:rsidR="00483404" w:rsidRPr="00ED0C21" w:rsidRDefault="00483404">
            <w:pPr>
              <w:pStyle w:val="affffffff1"/>
              <w:pPrChange w:id="10549" w:author="Андрей П. Цинцадзе" w:date="2023-11-10T15:43:00Z">
                <w:pPr>
                  <w:spacing w:line="276" w:lineRule="auto"/>
                </w:pPr>
              </w:pPrChange>
            </w:pPr>
            <w:r w:rsidRPr="00ED0C21">
              <w:t>Т(6)</w:t>
            </w:r>
          </w:p>
        </w:tc>
        <w:tc>
          <w:tcPr>
            <w:tcW w:w="1974" w:type="dxa"/>
            <w:tcPrChange w:id="10550" w:author="Ирина В.. Дмитриева" w:date="2023-11-08T11:21:00Z">
              <w:tcPr>
                <w:tcW w:w="1973" w:type="dxa"/>
                <w:gridSpan w:val="3"/>
              </w:tcPr>
            </w:tcPrChange>
          </w:tcPr>
          <w:p w14:paraId="2DF69FB1" w14:textId="77777777" w:rsidR="00483404" w:rsidRPr="00ED0C21" w:rsidRDefault="00483404">
            <w:pPr>
              <w:pStyle w:val="affffffff1"/>
              <w:jc w:val="left"/>
              <w:pPrChange w:id="10551" w:author="Ирина В.. Дмитриева" w:date="2023-11-20T17:33:00Z">
                <w:pPr>
                  <w:spacing w:line="276" w:lineRule="auto"/>
                </w:pPr>
              </w:pPrChange>
            </w:pPr>
            <w:r w:rsidRPr="00ED0C21">
              <w:t>Код МО</w:t>
            </w:r>
          </w:p>
        </w:tc>
        <w:tc>
          <w:tcPr>
            <w:tcW w:w="3257" w:type="dxa"/>
            <w:tcPrChange w:id="10552" w:author="Ирина В.. Дмитриева" w:date="2023-11-08T11:21:00Z">
              <w:tcPr>
                <w:tcW w:w="3260" w:type="dxa"/>
                <w:gridSpan w:val="4"/>
              </w:tcPr>
            </w:tcPrChange>
          </w:tcPr>
          <w:p w14:paraId="695906E4" w14:textId="77777777" w:rsidR="00483404" w:rsidRPr="00ED0C21" w:rsidRDefault="00483404">
            <w:pPr>
              <w:pStyle w:val="affffffff1"/>
              <w:jc w:val="left"/>
              <w:pPrChange w:id="10553" w:author="Ирина В.. Дмитриева" w:date="2023-11-20T17:33:00Z">
                <w:pPr>
                  <w:spacing w:line="276" w:lineRule="auto"/>
                </w:pPr>
              </w:pPrChange>
            </w:pPr>
            <w:r w:rsidRPr="00ED0C21">
              <w:t>МО лечения, указывается в соответствии с реестром МО</w:t>
            </w:r>
          </w:p>
        </w:tc>
      </w:tr>
      <w:tr w:rsidR="00483404" w:rsidRPr="00ED0C21" w14:paraId="1775D449" w14:textId="77777777" w:rsidTr="00437EA9">
        <w:trPr>
          <w:jc w:val="center"/>
          <w:trPrChange w:id="10554" w:author="Ирина В.. Дмитриева" w:date="2023-11-08T11:21:00Z">
            <w:trPr>
              <w:gridAfter w:val="0"/>
              <w:wAfter w:w="142" w:type="dxa"/>
              <w:jc w:val="center"/>
            </w:trPr>
          </w:trPrChange>
        </w:trPr>
        <w:tc>
          <w:tcPr>
            <w:tcW w:w="1398" w:type="dxa"/>
            <w:shd w:val="clear" w:color="auto" w:fill="F2F2F2"/>
            <w:noWrap/>
            <w:tcPrChange w:id="10555" w:author="Ирина В.. Дмитриева" w:date="2023-11-08T11:21:00Z">
              <w:tcPr>
                <w:tcW w:w="1400" w:type="dxa"/>
                <w:gridSpan w:val="2"/>
                <w:shd w:val="clear" w:color="auto" w:fill="F2F2F2"/>
                <w:noWrap/>
              </w:tcPr>
            </w:tcPrChange>
          </w:tcPr>
          <w:p w14:paraId="61ECC75C" w14:textId="77777777" w:rsidR="00483404" w:rsidRPr="00ED0C21" w:rsidRDefault="00483404">
            <w:pPr>
              <w:pStyle w:val="affffffff1"/>
              <w:pPrChange w:id="10556" w:author="Андрей П. Цинцадзе" w:date="2023-11-10T15:43:00Z">
                <w:pPr>
                  <w:spacing w:line="276" w:lineRule="auto"/>
                </w:pPr>
              </w:pPrChange>
            </w:pPr>
            <w:r w:rsidRPr="00ED0C21">
              <w:t>USL</w:t>
            </w:r>
          </w:p>
        </w:tc>
        <w:tc>
          <w:tcPr>
            <w:tcW w:w="1564" w:type="dxa"/>
            <w:noWrap/>
            <w:tcPrChange w:id="10557" w:author="Ирина В.. Дмитриева" w:date="2023-11-08T11:21:00Z">
              <w:tcPr>
                <w:tcW w:w="1417" w:type="dxa"/>
                <w:gridSpan w:val="2"/>
                <w:noWrap/>
              </w:tcPr>
            </w:tcPrChange>
          </w:tcPr>
          <w:p w14:paraId="53A8EEDC" w14:textId="77777777" w:rsidR="00483404" w:rsidRPr="00ED0C21" w:rsidRDefault="00483404">
            <w:pPr>
              <w:pStyle w:val="affffffff1"/>
              <w:pPrChange w:id="10558" w:author="Андрей П. Цинцадзе" w:date="2023-11-10T15:43:00Z">
                <w:pPr>
                  <w:spacing w:line="276" w:lineRule="auto"/>
                </w:pPr>
              </w:pPrChange>
            </w:pPr>
            <w:r w:rsidRPr="00ED0C21">
              <w:t>LPU_1</w:t>
            </w:r>
          </w:p>
        </w:tc>
        <w:tc>
          <w:tcPr>
            <w:tcW w:w="711" w:type="dxa"/>
            <w:noWrap/>
            <w:tcPrChange w:id="10559" w:author="Ирина В.. Дмитриева" w:date="2023-11-08T11:21:00Z">
              <w:tcPr>
                <w:tcW w:w="711" w:type="dxa"/>
                <w:gridSpan w:val="4"/>
                <w:noWrap/>
              </w:tcPr>
            </w:tcPrChange>
          </w:tcPr>
          <w:p w14:paraId="12E050FB" w14:textId="77777777" w:rsidR="00483404" w:rsidRPr="00ED0C21" w:rsidRDefault="00483404">
            <w:pPr>
              <w:pStyle w:val="affffffff1"/>
              <w:pPrChange w:id="10560" w:author="Андрей П. Цинцадзе" w:date="2023-11-10T15:43:00Z">
                <w:pPr>
                  <w:spacing w:line="276" w:lineRule="auto"/>
                </w:pPr>
              </w:pPrChange>
            </w:pPr>
            <w:r w:rsidRPr="00ED0C21">
              <w:t>У</w:t>
            </w:r>
          </w:p>
        </w:tc>
        <w:tc>
          <w:tcPr>
            <w:tcW w:w="1146" w:type="dxa"/>
            <w:gridSpan w:val="2"/>
            <w:noWrap/>
            <w:tcPrChange w:id="10561" w:author="Ирина В.. Дмитриева" w:date="2023-11-08T11:21:00Z">
              <w:tcPr>
                <w:tcW w:w="1147" w:type="dxa"/>
                <w:gridSpan w:val="6"/>
                <w:noWrap/>
              </w:tcPr>
            </w:tcPrChange>
          </w:tcPr>
          <w:p w14:paraId="428F659B" w14:textId="77777777" w:rsidR="00483404" w:rsidRPr="00ED0C21" w:rsidRDefault="00483404">
            <w:pPr>
              <w:pStyle w:val="affffffff1"/>
              <w:pPrChange w:id="10562" w:author="Андрей П. Цинцадзе" w:date="2023-11-10T15:43:00Z">
                <w:pPr>
                  <w:spacing w:line="276" w:lineRule="auto"/>
                </w:pPr>
              </w:pPrChange>
            </w:pPr>
            <w:r w:rsidRPr="00ED0C21">
              <w:t>Т(8)</w:t>
            </w:r>
          </w:p>
        </w:tc>
        <w:tc>
          <w:tcPr>
            <w:tcW w:w="1974" w:type="dxa"/>
            <w:tcPrChange w:id="10563" w:author="Ирина В.. Дмитриева" w:date="2023-11-08T11:21:00Z">
              <w:tcPr>
                <w:tcW w:w="1973" w:type="dxa"/>
                <w:gridSpan w:val="3"/>
              </w:tcPr>
            </w:tcPrChange>
          </w:tcPr>
          <w:p w14:paraId="1239BC89" w14:textId="77777777" w:rsidR="00483404" w:rsidRPr="00ED0C21" w:rsidRDefault="00483404">
            <w:pPr>
              <w:pStyle w:val="affffffff1"/>
              <w:jc w:val="left"/>
              <w:pPrChange w:id="10564" w:author="Ирина В.. Дмитриева" w:date="2023-11-20T17:33:00Z">
                <w:pPr>
                  <w:spacing w:line="276" w:lineRule="auto"/>
                </w:pPr>
              </w:pPrChange>
            </w:pPr>
            <w:r w:rsidRPr="00ED0C21">
              <w:t>Подразделение МО</w:t>
            </w:r>
          </w:p>
        </w:tc>
        <w:tc>
          <w:tcPr>
            <w:tcW w:w="3257" w:type="dxa"/>
            <w:tcPrChange w:id="10565" w:author="Ирина В.. Дмитриева" w:date="2023-11-08T11:21:00Z">
              <w:tcPr>
                <w:tcW w:w="3260" w:type="dxa"/>
                <w:gridSpan w:val="4"/>
              </w:tcPr>
            </w:tcPrChange>
          </w:tcPr>
          <w:p w14:paraId="4C028359" w14:textId="77777777" w:rsidR="00483404" w:rsidRPr="00ED0C21" w:rsidRDefault="00483404">
            <w:pPr>
              <w:pStyle w:val="affffffff1"/>
              <w:jc w:val="left"/>
              <w:pPrChange w:id="10566" w:author="Ирина В.. Дмитриева" w:date="2023-11-20T17:33:00Z">
                <w:pPr>
                  <w:spacing w:line="276" w:lineRule="auto"/>
                </w:pPr>
              </w:pPrChange>
            </w:pPr>
            <w:r w:rsidRPr="00ED0C21">
              <w:t>Подразделение МО соответствии со справочником LPU. Для врачей-специалистов, не являющихся штатными сотрудниками медицинской организации, привлекаемых для оказания услуг на договорной основе код подразделения должен принимать значение «*».</w:t>
            </w:r>
          </w:p>
        </w:tc>
      </w:tr>
      <w:tr w:rsidR="00483404" w:rsidRPr="00ED0C21" w14:paraId="10C74D90" w14:textId="77777777" w:rsidTr="00F17067">
        <w:trPr>
          <w:jc w:val="center"/>
          <w:trPrChange w:id="10567" w:author="Ирина В.. Дмитриева" w:date="2023-11-08T11:21:00Z">
            <w:trPr>
              <w:gridAfter w:val="0"/>
              <w:wAfter w:w="142" w:type="dxa"/>
              <w:jc w:val="center"/>
            </w:trPr>
          </w:trPrChange>
        </w:trPr>
        <w:tc>
          <w:tcPr>
            <w:tcW w:w="1398" w:type="dxa"/>
            <w:shd w:val="clear" w:color="auto" w:fill="F2F2F2"/>
            <w:noWrap/>
            <w:tcPrChange w:id="10568" w:author="Ирина В.. Дмитриева" w:date="2023-11-08T11:21:00Z">
              <w:tcPr>
                <w:tcW w:w="1400" w:type="dxa"/>
                <w:gridSpan w:val="2"/>
                <w:shd w:val="clear" w:color="auto" w:fill="F2F2F2"/>
                <w:noWrap/>
              </w:tcPr>
            </w:tcPrChange>
          </w:tcPr>
          <w:p w14:paraId="1E5DBE07" w14:textId="77777777" w:rsidR="00483404" w:rsidRPr="00ED0C21" w:rsidRDefault="00483404">
            <w:pPr>
              <w:pStyle w:val="affffffff1"/>
              <w:pPrChange w:id="10569" w:author="Андрей П. Цинцадзе" w:date="2023-11-10T15:43:00Z">
                <w:pPr>
                  <w:spacing w:line="276" w:lineRule="auto"/>
                </w:pPr>
              </w:pPrChange>
            </w:pPr>
            <w:r w:rsidRPr="00ED0C21">
              <w:t>USL</w:t>
            </w:r>
          </w:p>
        </w:tc>
        <w:tc>
          <w:tcPr>
            <w:tcW w:w="1564" w:type="dxa"/>
            <w:shd w:val="clear" w:color="auto" w:fill="EAF1DD" w:themeFill="accent3" w:themeFillTint="33"/>
            <w:noWrap/>
            <w:tcPrChange w:id="10570" w:author="Ирина В.. Дмитриева" w:date="2023-11-08T11:21:00Z">
              <w:tcPr>
                <w:tcW w:w="1417" w:type="dxa"/>
                <w:gridSpan w:val="2"/>
                <w:noWrap/>
              </w:tcPr>
            </w:tcPrChange>
          </w:tcPr>
          <w:p w14:paraId="0D4FCD4A" w14:textId="77777777" w:rsidR="00483404" w:rsidRPr="00ED0C21" w:rsidRDefault="00483404">
            <w:pPr>
              <w:pStyle w:val="affffffff1"/>
              <w:pPrChange w:id="10571" w:author="Андрей П. Цинцадзе" w:date="2023-11-10T15:43:00Z">
                <w:pPr>
                  <w:spacing w:line="276" w:lineRule="auto"/>
                </w:pPr>
              </w:pPrChange>
            </w:pPr>
            <w:r w:rsidRPr="00ED0C21">
              <w:t>PODR</w:t>
            </w:r>
          </w:p>
        </w:tc>
        <w:tc>
          <w:tcPr>
            <w:tcW w:w="711" w:type="dxa"/>
            <w:shd w:val="clear" w:color="auto" w:fill="EAF1DD" w:themeFill="accent3" w:themeFillTint="33"/>
            <w:noWrap/>
            <w:tcPrChange w:id="10572" w:author="Ирина В.. Дмитриева" w:date="2023-11-08T11:21:00Z">
              <w:tcPr>
                <w:tcW w:w="711" w:type="dxa"/>
                <w:gridSpan w:val="4"/>
                <w:noWrap/>
              </w:tcPr>
            </w:tcPrChange>
          </w:tcPr>
          <w:p w14:paraId="498352F2" w14:textId="77777777" w:rsidR="00483404" w:rsidRPr="00ED0C21" w:rsidRDefault="00483404">
            <w:pPr>
              <w:pStyle w:val="affffffff1"/>
              <w:pPrChange w:id="10573" w:author="Андрей П. Цинцадзе" w:date="2023-11-10T15:43:00Z">
                <w:pPr>
                  <w:spacing w:line="276" w:lineRule="auto"/>
                </w:pPr>
              </w:pPrChange>
            </w:pPr>
            <w:r w:rsidRPr="00ED0C21">
              <w:t>У</w:t>
            </w:r>
          </w:p>
        </w:tc>
        <w:tc>
          <w:tcPr>
            <w:tcW w:w="1146" w:type="dxa"/>
            <w:gridSpan w:val="2"/>
            <w:shd w:val="clear" w:color="auto" w:fill="EAF1DD" w:themeFill="accent3" w:themeFillTint="33"/>
            <w:noWrap/>
            <w:tcPrChange w:id="10574" w:author="Ирина В.. Дмитриева" w:date="2023-11-08T11:21:00Z">
              <w:tcPr>
                <w:tcW w:w="1147" w:type="dxa"/>
                <w:gridSpan w:val="6"/>
                <w:noWrap/>
              </w:tcPr>
            </w:tcPrChange>
          </w:tcPr>
          <w:p w14:paraId="4E11D732" w14:textId="77777777" w:rsidR="00483404" w:rsidRPr="00ED0C21" w:rsidRDefault="00483404">
            <w:pPr>
              <w:pStyle w:val="affffffff1"/>
              <w:pPrChange w:id="10575" w:author="Андрей П. Цинцадзе" w:date="2023-11-10T15:43:00Z">
                <w:pPr>
                  <w:spacing w:line="276" w:lineRule="auto"/>
                </w:pPr>
              </w:pPrChange>
            </w:pPr>
            <w:r w:rsidRPr="00ED0C21">
              <w:t>N(8)</w:t>
            </w:r>
          </w:p>
        </w:tc>
        <w:tc>
          <w:tcPr>
            <w:tcW w:w="1974" w:type="dxa"/>
            <w:shd w:val="clear" w:color="auto" w:fill="EAF1DD" w:themeFill="accent3" w:themeFillTint="33"/>
            <w:tcPrChange w:id="10576" w:author="Ирина В.. Дмитриева" w:date="2023-11-08T11:21:00Z">
              <w:tcPr>
                <w:tcW w:w="1973" w:type="dxa"/>
                <w:gridSpan w:val="3"/>
              </w:tcPr>
            </w:tcPrChange>
          </w:tcPr>
          <w:p w14:paraId="1D79655E" w14:textId="77777777" w:rsidR="00483404" w:rsidRPr="00ED0C21" w:rsidRDefault="00483404">
            <w:pPr>
              <w:pStyle w:val="affffffff1"/>
              <w:jc w:val="left"/>
              <w:pPrChange w:id="10577" w:author="Ирина В.. Дмитриева" w:date="2023-11-20T17:33:00Z">
                <w:pPr>
                  <w:spacing w:line="276" w:lineRule="auto"/>
                </w:pPr>
              </w:pPrChange>
            </w:pPr>
            <w:r w:rsidRPr="00ED0C21">
              <w:t>Код отделения</w:t>
            </w:r>
          </w:p>
        </w:tc>
        <w:tc>
          <w:tcPr>
            <w:tcW w:w="3257" w:type="dxa"/>
            <w:shd w:val="clear" w:color="auto" w:fill="EAF1DD" w:themeFill="accent3" w:themeFillTint="33"/>
            <w:tcPrChange w:id="10578" w:author="Ирина В.. Дмитриева" w:date="2023-11-08T11:21:00Z">
              <w:tcPr>
                <w:tcW w:w="3260" w:type="dxa"/>
                <w:gridSpan w:val="4"/>
              </w:tcPr>
            </w:tcPrChange>
          </w:tcPr>
          <w:p w14:paraId="55329692" w14:textId="21DD406A" w:rsidR="00483404" w:rsidRPr="00ED0C21" w:rsidRDefault="00F17067">
            <w:pPr>
              <w:pStyle w:val="affffffff1"/>
              <w:jc w:val="left"/>
              <w:pPrChange w:id="10579" w:author="Ирина В.. Дмитриева" w:date="2023-11-20T17:33:00Z">
                <w:pPr>
                  <w:spacing w:line="276" w:lineRule="auto"/>
                </w:pPr>
              </w:pPrChange>
            </w:pPr>
            <w:r w:rsidRPr="00ED0C21">
              <w:t xml:space="preserve">Код отделения МО  в соответствие с справочников DEPART </w:t>
            </w:r>
            <w:r w:rsidRPr="008666B3">
              <w:rPr>
                <w:highlight w:val="green"/>
              </w:rPr>
              <w:t>Заполняется для случаев стационара (USL_OK=1), за исключением случаев ВМП, и для случаев дневного стационара (USL_OK=2)</w:t>
            </w:r>
            <w:r>
              <w:t>.</w:t>
            </w:r>
          </w:p>
        </w:tc>
      </w:tr>
      <w:tr w:rsidR="00483404" w:rsidRPr="00ED0C21" w14:paraId="1B3BB5A4" w14:textId="77777777" w:rsidTr="00437EA9">
        <w:trPr>
          <w:jc w:val="center"/>
          <w:trPrChange w:id="10580" w:author="Ирина В.. Дмитриева" w:date="2023-11-08T11:21:00Z">
            <w:trPr>
              <w:gridAfter w:val="0"/>
              <w:wAfter w:w="142" w:type="dxa"/>
              <w:jc w:val="center"/>
            </w:trPr>
          </w:trPrChange>
        </w:trPr>
        <w:tc>
          <w:tcPr>
            <w:tcW w:w="1398" w:type="dxa"/>
            <w:shd w:val="clear" w:color="auto" w:fill="F2F2F2"/>
            <w:noWrap/>
            <w:tcPrChange w:id="10581" w:author="Ирина В.. Дмитриева" w:date="2023-11-08T11:21:00Z">
              <w:tcPr>
                <w:tcW w:w="1400" w:type="dxa"/>
                <w:gridSpan w:val="2"/>
                <w:shd w:val="clear" w:color="auto" w:fill="F2F2F2"/>
                <w:noWrap/>
              </w:tcPr>
            </w:tcPrChange>
          </w:tcPr>
          <w:p w14:paraId="48F73DB7" w14:textId="77777777" w:rsidR="00483404" w:rsidRPr="00ED0C21" w:rsidRDefault="00483404">
            <w:pPr>
              <w:pStyle w:val="affffffff1"/>
              <w:pPrChange w:id="10582" w:author="Андрей П. Цинцадзе" w:date="2023-11-10T15:43:00Z">
                <w:pPr>
                  <w:spacing w:line="276" w:lineRule="auto"/>
                </w:pPr>
              </w:pPrChange>
            </w:pPr>
            <w:r w:rsidRPr="00ED0C21">
              <w:t>USL</w:t>
            </w:r>
          </w:p>
        </w:tc>
        <w:tc>
          <w:tcPr>
            <w:tcW w:w="1564" w:type="dxa"/>
            <w:noWrap/>
            <w:tcPrChange w:id="10583" w:author="Ирина В.. Дмитриева" w:date="2023-11-08T11:21:00Z">
              <w:tcPr>
                <w:tcW w:w="1417" w:type="dxa"/>
                <w:gridSpan w:val="2"/>
                <w:noWrap/>
              </w:tcPr>
            </w:tcPrChange>
          </w:tcPr>
          <w:p w14:paraId="50077C5B" w14:textId="77777777" w:rsidR="00483404" w:rsidRPr="00ED0C21" w:rsidRDefault="00483404">
            <w:pPr>
              <w:pStyle w:val="affffffff1"/>
              <w:pPrChange w:id="10584" w:author="Андрей П. Цинцадзе" w:date="2023-11-10T15:43:00Z">
                <w:pPr>
                  <w:spacing w:line="276" w:lineRule="auto"/>
                </w:pPr>
              </w:pPrChange>
            </w:pPr>
            <w:r w:rsidRPr="00ED0C21">
              <w:t>PROFIL</w:t>
            </w:r>
          </w:p>
        </w:tc>
        <w:tc>
          <w:tcPr>
            <w:tcW w:w="711" w:type="dxa"/>
            <w:noWrap/>
            <w:tcPrChange w:id="10585" w:author="Ирина В.. Дмитриева" w:date="2023-11-08T11:21:00Z">
              <w:tcPr>
                <w:tcW w:w="711" w:type="dxa"/>
                <w:gridSpan w:val="4"/>
                <w:noWrap/>
              </w:tcPr>
            </w:tcPrChange>
          </w:tcPr>
          <w:p w14:paraId="4A3A97F5" w14:textId="77777777" w:rsidR="00483404" w:rsidRPr="00ED0C21" w:rsidRDefault="00483404">
            <w:pPr>
              <w:pStyle w:val="affffffff1"/>
              <w:pPrChange w:id="10586" w:author="Андрей П. Цинцадзе" w:date="2023-11-10T15:43:00Z">
                <w:pPr>
                  <w:spacing w:line="276" w:lineRule="auto"/>
                </w:pPr>
              </w:pPrChange>
            </w:pPr>
            <w:r w:rsidRPr="00ED0C21">
              <w:t>O</w:t>
            </w:r>
          </w:p>
        </w:tc>
        <w:tc>
          <w:tcPr>
            <w:tcW w:w="1146" w:type="dxa"/>
            <w:gridSpan w:val="2"/>
            <w:noWrap/>
            <w:tcPrChange w:id="10587" w:author="Ирина В.. Дмитриева" w:date="2023-11-08T11:21:00Z">
              <w:tcPr>
                <w:tcW w:w="1147" w:type="dxa"/>
                <w:gridSpan w:val="6"/>
                <w:noWrap/>
              </w:tcPr>
            </w:tcPrChange>
          </w:tcPr>
          <w:p w14:paraId="44E4773B" w14:textId="77777777" w:rsidR="00483404" w:rsidRPr="00ED0C21" w:rsidRDefault="00483404">
            <w:pPr>
              <w:pStyle w:val="affffffff1"/>
              <w:pPrChange w:id="10588" w:author="Андрей П. Цинцадзе" w:date="2023-11-10T15:43:00Z">
                <w:pPr>
                  <w:spacing w:line="276" w:lineRule="auto"/>
                </w:pPr>
              </w:pPrChange>
            </w:pPr>
            <w:r w:rsidRPr="00ED0C21">
              <w:t>N(3)</w:t>
            </w:r>
          </w:p>
        </w:tc>
        <w:tc>
          <w:tcPr>
            <w:tcW w:w="1974" w:type="dxa"/>
            <w:tcPrChange w:id="10589" w:author="Ирина В.. Дмитриева" w:date="2023-11-08T11:21:00Z">
              <w:tcPr>
                <w:tcW w:w="1973" w:type="dxa"/>
                <w:gridSpan w:val="3"/>
              </w:tcPr>
            </w:tcPrChange>
          </w:tcPr>
          <w:p w14:paraId="0BBEFB7D" w14:textId="77777777" w:rsidR="00483404" w:rsidRPr="00ED0C21" w:rsidRDefault="00483404">
            <w:pPr>
              <w:pStyle w:val="affffffff1"/>
              <w:jc w:val="left"/>
              <w:pPrChange w:id="10590" w:author="Ирина В.. Дмитриева" w:date="2023-11-20T17:33:00Z">
                <w:pPr>
                  <w:spacing w:line="276" w:lineRule="auto"/>
                </w:pPr>
              </w:pPrChange>
            </w:pPr>
            <w:r w:rsidRPr="00ED0C21">
              <w:t>Профиль</w:t>
            </w:r>
          </w:p>
        </w:tc>
        <w:tc>
          <w:tcPr>
            <w:tcW w:w="3257" w:type="dxa"/>
            <w:tcPrChange w:id="10591" w:author="Ирина В.. Дмитриева" w:date="2023-11-08T11:21:00Z">
              <w:tcPr>
                <w:tcW w:w="3260" w:type="dxa"/>
                <w:gridSpan w:val="4"/>
              </w:tcPr>
            </w:tcPrChange>
          </w:tcPr>
          <w:p w14:paraId="38C290D9" w14:textId="77777777" w:rsidR="00483404" w:rsidRPr="00ED0C21" w:rsidRDefault="00483404">
            <w:pPr>
              <w:pStyle w:val="affffffff1"/>
              <w:jc w:val="left"/>
              <w:pPrChange w:id="10592" w:author="Ирина В.. Дмитриева" w:date="2023-11-20T17:33:00Z">
                <w:pPr>
                  <w:spacing w:line="276" w:lineRule="auto"/>
                </w:pPr>
              </w:pPrChange>
            </w:pPr>
            <w:r w:rsidRPr="00ED0C21">
              <w:t>Классификатор V002.</w:t>
            </w:r>
          </w:p>
        </w:tc>
      </w:tr>
      <w:tr w:rsidR="00483404" w:rsidRPr="00ED0C21" w14:paraId="16B288F5" w14:textId="77777777" w:rsidTr="00437EA9">
        <w:tblPrEx>
          <w:tblPrExChange w:id="10593" w:author="Ирина В.. Дмитриева" w:date="2024-01-10T09:46:00Z">
            <w:tblPrEx>
              <w:tblW w:w="9908" w:type="dxa"/>
            </w:tblPrEx>
          </w:tblPrExChange>
        </w:tblPrEx>
        <w:trPr>
          <w:jc w:val="center"/>
          <w:trPrChange w:id="10594" w:author="Ирина В.. Дмитриева" w:date="2024-01-10T09:46:00Z">
            <w:trPr>
              <w:gridAfter w:val="0"/>
              <w:jc w:val="center"/>
            </w:trPr>
          </w:trPrChange>
        </w:trPr>
        <w:tc>
          <w:tcPr>
            <w:tcW w:w="1398" w:type="dxa"/>
            <w:shd w:val="clear" w:color="auto" w:fill="F2F2F2"/>
            <w:noWrap/>
            <w:tcPrChange w:id="10595" w:author="Ирина В.. Дмитриева" w:date="2024-01-10T09:46:00Z">
              <w:tcPr>
                <w:tcW w:w="1400" w:type="dxa"/>
                <w:gridSpan w:val="3"/>
                <w:shd w:val="clear" w:color="auto" w:fill="F2F2F2"/>
                <w:noWrap/>
              </w:tcPr>
            </w:tcPrChange>
          </w:tcPr>
          <w:p w14:paraId="5CB42221" w14:textId="77777777" w:rsidR="00483404" w:rsidRPr="00ED0C21" w:rsidRDefault="00483404">
            <w:pPr>
              <w:pStyle w:val="affffffff1"/>
              <w:pPrChange w:id="10596" w:author="Андрей П. Цинцадзе" w:date="2023-11-10T15:43:00Z">
                <w:pPr>
                  <w:spacing w:line="276" w:lineRule="auto"/>
                </w:pPr>
              </w:pPrChange>
            </w:pPr>
            <w:r w:rsidRPr="00ED0C21">
              <w:t>USL</w:t>
            </w:r>
          </w:p>
        </w:tc>
        <w:tc>
          <w:tcPr>
            <w:tcW w:w="1564" w:type="dxa"/>
            <w:shd w:val="clear" w:color="auto" w:fill="auto"/>
            <w:noWrap/>
            <w:tcPrChange w:id="10597" w:author="Ирина В.. Дмитриева" w:date="2024-01-10T09:46:00Z">
              <w:tcPr>
                <w:tcW w:w="1417" w:type="dxa"/>
                <w:gridSpan w:val="2"/>
                <w:noWrap/>
              </w:tcPr>
            </w:tcPrChange>
          </w:tcPr>
          <w:p w14:paraId="058E25C2" w14:textId="77777777" w:rsidR="00483404" w:rsidRPr="00ED0C21" w:rsidRDefault="00483404">
            <w:pPr>
              <w:pStyle w:val="affffffff1"/>
              <w:pPrChange w:id="10598" w:author="Андрей П. Цинцадзе" w:date="2023-11-10T15:43:00Z">
                <w:pPr>
                  <w:spacing w:line="276" w:lineRule="auto"/>
                </w:pPr>
              </w:pPrChange>
            </w:pPr>
            <w:r w:rsidRPr="00ED0C21">
              <w:t>VID_VME</w:t>
            </w:r>
          </w:p>
        </w:tc>
        <w:tc>
          <w:tcPr>
            <w:tcW w:w="711" w:type="dxa"/>
            <w:shd w:val="clear" w:color="auto" w:fill="auto"/>
            <w:noWrap/>
            <w:tcPrChange w:id="10599" w:author="Ирина В.. Дмитриева" w:date="2024-01-10T09:46:00Z">
              <w:tcPr>
                <w:tcW w:w="711" w:type="dxa"/>
                <w:gridSpan w:val="4"/>
                <w:noWrap/>
              </w:tcPr>
            </w:tcPrChange>
          </w:tcPr>
          <w:p w14:paraId="394B27D1" w14:textId="77777777" w:rsidR="00483404" w:rsidRPr="00ED0C21" w:rsidRDefault="00483404">
            <w:pPr>
              <w:pStyle w:val="affffffff1"/>
              <w:pPrChange w:id="10600" w:author="Андрей П. Цинцадзе" w:date="2023-11-10T15:43:00Z">
                <w:pPr>
                  <w:spacing w:line="276" w:lineRule="auto"/>
                </w:pPr>
              </w:pPrChange>
            </w:pPr>
            <w:r w:rsidRPr="00ED0C21">
              <w:t>У</w:t>
            </w:r>
          </w:p>
        </w:tc>
        <w:tc>
          <w:tcPr>
            <w:tcW w:w="1146" w:type="dxa"/>
            <w:gridSpan w:val="2"/>
            <w:shd w:val="clear" w:color="auto" w:fill="auto"/>
            <w:noWrap/>
            <w:tcPrChange w:id="10601" w:author="Ирина В.. Дмитриева" w:date="2024-01-10T09:46:00Z">
              <w:tcPr>
                <w:tcW w:w="1147" w:type="dxa"/>
                <w:gridSpan w:val="6"/>
                <w:noWrap/>
              </w:tcPr>
            </w:tcPrChange>
          </w:tcPr>
          <w:p w14:paraId="13435A70" w14:textId="34A20A53" w:rsidR="00483404" w:rsidRPr="00ED0C21" w:rsidRDefault="00483404">
            <w:pPr>
              <w:pStyle w:val="affffffff1"/>
              <w:pPrChange w:id="10602" w:author="Андрей П. Цинцадзе" w:date="2023-11-10T15:43:00Z">
                <w:pPr>
                  <w:spacing w:line="276" w:lineRule="auto"/>
                </w:pPr>
              </w:pPrChange>
            </w:pPr>
            <w:r w:rsidRPr="00ED0C21">
              <w:t>Т(20)</w:t>
            </w:r>
          </w:p>
        </w:tc>
        <w:tc>
          <w:tcPr>
            <w:tcW w:w="1974" w:type="dxa"/>
            <w:shd w:val="clear" w:color="auto" w:fill="auto"/>
            <w:tcPrChange w:id="10603" w:author="Ирина В.. Дмитриева" w:date="2024-01-10T09:46:00Z">
              <w:tcPr>
                <w:tcW w:w="1973" w:type="dxa"/>
                <w:gridSpan w:val="3"/>
              </w:tcPr>
            </w:tcPrChange>
          </w:tcPr>
          <w:p w14:paraId="19F1488A" w14:textId="77777777" w:rsidR="00483404" w:rsidRPr="009B0E80" w:rsidRDefault="00483404">
            <w:pPr>
              <w:pStyle w:val="affffffff1"/>
              <w:jc w:val="left"/>
              <w:pPrChange w:id="10604" w:author="Ирина В.. Дмитриева" w:date="2023-11-20T17:33:00Z">
                <w:pPr>
                  <w:spacing w:line="276" w:lineRule="auto"/>
                </w:pPr>
              </w:pPrChange>
            </w:pPr>
            <w:r w:rsidRPr="009B0E80">
              <w:t>Вид медицинского вмешательства</w:t>
            </w:r>
          </w:p>
        </w:tc>
        <w:tc>
          <w:tcPr>
            <w:tcW w:w="3257" w:type="dxa"/>
            <w:shd w:val="clear" w:color="auto" w:fill="auto"/>
            <w:tcPrChange w:id="10605" w:author="Ирина В.. Дмитриева" w:date="2024-01-10T09:46:00Z">
              <w:tcPr>
                <w:tcW w:w="3260" w:type="dxa"/>
                <w:gridSpan w:val="4"/>
              </w:tcPr>
            </w:tcPrChange>
          </w:tcPr>
          <w:p w14:paraId="7E3593FD" w14:textId="77777777" w:rsidR="00745DB5" w:rsidRPr="009B0E80" w:rsidRDefault="00745DB5">
            <w:pPr>
              <w:pStyle w:val="affffffff1"/>
              <w:jc w:val="left"/>
              <w:rPr>
                <w:ins w:id="10606" w:author="Ирина В.. Дмитриева" w:date="2023-10-03T14:10:00Z"/>
              </w:rPr>
              <w:pPrChange w:id="10607" w:author="Ирина В.. Дмитриева" w:date="2023-11-20T17:33:00Z">
                <w:pPr>
                  <w:spacing w:line="276" w:lineRule="auto"/>
                </w:pPr>
              </w:pPrChange>
            </w:pPr>
            <w:ins w:id="10608" w:author="Ирина В.. Дмитриева" w:date="2023-10-03T14:10:00Z">
              <w:r w:rsidRPr="009B0E80">
                <w:t>Содержит коды в соответствии с номенклатурой медицинских услуг в части используемых справочников:</w:t>
              </w:r>
            </w:ins>
          </w:p>
          <w:p w14:paraId="687B5801" w14:textId="77777777" w:rsidR="00745DB5" w:rsidRPr="009B0E80" w:rsidRDefault="00745DB5">
            <w:pPr>
              <w:pStyle w:val="affffffff1"/>
              <w:jc w:val="left"/>
              <w:rPr>
                <w:ins w:id="10609" w:author="Ирина В.. Дмитриева" w:date="2023-10-03T14:10:00Z"/>
              </w:rPr>
              <w:pPrChange w:id="10610" w:author="Ирина В.. Дмитриева" w:date="2023-11-20T17:33:00Z">
                <w:pPr>
                  <w:spacing w:line="276" w:lineRule="auto"/>
                </w:pPr>
              </w:pPrChange>
            </w:pPr>
            <w:ins w:id="10611" w:author="Ирина В.. Дмитриева" w:date="2023-10-03T14:10:00Z">
              <w:r w:rsidRPr="009B0E80">
                <w:t>- KSGN – для случаев стационара (USL_OK=1)</w:t>
              </w:r>
              <w:r>
                <w:t>;</w:t>
              </w:r>
            </w:ins>
          </w:p>
          <w:p w14:paraId="5EEC0B62" w14:textId="666EFCEF" w:rsidR="00745DB5" w:rsidRPr="00B11FF1" w:rsidRDefault="00745DB5">
            <w:pPr>
              <w:pStyle w:val="affffffff1"/>
              <w:jc w:val="left"/>
              <w:rPr>
                <w:ins w:id="10612" w:author="Ирина В.. Дмитриева" w:date="2023-10-03T14:10:00Z"/>
                <w:strike/>
              </w:rPr>
              <w:pPrChange w:id="10613" w:author="Ирина В.. Дмитриева" w:date="2023-11-20T17:33:00Z">
                <w:pPr>
                  <w:spacing w:line="276" w:lineRule="auto"/>
                </w:pPr>
              </w:pPrChange>
            </w:pPr>
            <w:ins w:id="10614" w:author="Ирина В.. Дмитриева" w:date="2023-10-03T14:10:00Z">
              <w:r w:rsidRPr="009B0E80">
                <w:t xml:space="preserve"> - KSGN_C – для случаев дневного стационара (USL_OK=2)</w:t>
              </w:r>
              <w:r>
                <w:t>;</w:t>
              </w:r>
            </w:ins>
          </w:p>
          <w:p w14:paraId="207D9375" w14:textId="77777777" w:rsidR="00745DB5" w:rsidRPr="009B0E80" w:rsidRDefault="00745DB5">
            <w:pPr>
              <w:pStyle w:val="affffffff1"/>
              <w:jc w:val="left"/>
              <w:rPr>
                <w:ins w:id="10615" w:author="Ирина В.. Дмитриева" w:date="2023-10-03T14:10:00Z"/>
              </w:rPr>
              <w:pPrChange w:id="10616" w:author="Ирина В.. Дмитриева" w:date="2023-11-20T17:33:00Z">
                <w:pPr>
                  <w:spacing w:line="276" w:lineRule="auto"/>
                </w:pPr>
              </w:pPrChange>
            </w:pPr>
            <w:ins w:id="10617" w:author="Ирина В.. Дмитриева" w:date="2023-10-03T14:10:00Z">
              <w:r w:rsidRPr="009B0E80">
                <w:t>- Росминздрава 1.2.643.5.1.13.13.11.1070</w:t>
              </w:r>
            </w:ins>
          </w:p>
          <w:p w14:paraId="0C8EB5B7" w14:textId="2E4D9C93" w:rsidR="00745DB5" w:rsidRDefault="00745DB5">
            <w:pPr>
              <w:pStyle w:val="affffffff1"/>
              <w:jc w:val="left"/>
              <w:rPr>
                <w:ins w:id="10618" w:author="Ирина В.. Дмитриева" w:date="2023-10-03T14:10:00Z"/>
              </w:rPr>
              <w:pPrChange w:id="10619" w:author="Ирина В.. Дмитриева" w:date="2023-11-20T17:33:00Z">
                <w:pPr>
                  <w:spacing w:line="276" w:lineRule="auto"/>
                </w:pPr>
              </w:pPrChange>
            </w:pPr>
            <w:ins w:id="10620" w:author="Ирина В.. Дмитриева" w:date="2023-10-03T14:10:00Z">
              <w:r w:rsidRPr="009B0E80">
                <w:t xml:space="preserve">«Номенклатура медицинских услуг» </w:t>
              </w:r>
            </w:ins>
            <w:ins w:id="10621" w:author="Ирина В.. Дмитриева" w:date="2023-10-03T14:11:00Z">
              <w:r>
                <w:t>для АПП и СМП (</w:t>
              </w:r>
              <w:r w:rsidRPr="009B0E80">
                <w:t>USL_OK=</w:t>
              </w:r>
              <w:r w:rsidRPr="00745DB5">
                <w:rPr>
                  <w:rPrChange w:id="10622" w:author="Ирина В.. Дмитриева" w:date="2023-10-03T14:11:00Z">
                    <w:rPr>
                      <w:lang w:val="en-US"/>
                    </w:rPr>
                  </w:rPrChange>
                </w:rPr>
                <w:t>{</w:t>
              </w:r>
            </w:ins>
            <w:ins w:id="10623" w:author="Ирина В.. Дмитриева" w:date="2023-10-03T14:20:00Z">
              <w:r w:rsidR="00FD4F90">
                <w:t>3</w:t>
              </w:r>
            </w:ins>
            <w:ins w:id="10624" w:author="Ирина В.. Дмитриева" w:date="2023-10-03T14:12:00Z">
              <w:r>
                <w:t>,</w:t>
              </w:r>
              <w:r w:rsidRPr="009640AB">
                <w:rPr>
                  <w:rPrChange w:id="10625" w:author="Ирина В.. Дмитриева" w:date="2023-10-03T14:12:00Z">
                    <w:rPr>
                      <w:lang w:val="en-US"/>
                    </w:rPr>
                  </w:rPrChange>
                </w:rPr>
                <w:t xml:space="preserve"> </w:t>
              </w:r>
            </w:ins>
            <w:ins w:id="10626" w:author="Ирина В.. Дмитриева" w:date="2023-10-03T14:11:00Z">
              <w:r w:rsidRPr="00745DB5">
                <w:rPr>
                  <w:rPrChange w:id="10627" w:author="Ирина В.. Дмитриева" w:date="2023-10-03T14:11:00Z">
                    <w:rPr>
                      <w:lang w:val="en-US"/>
                    </w:rPr>
                  </w:rPrChange>
                </w:rPr>
                <w:t>4</w:t>
              </w:r>
              <w:r w:rsidRPr="009640AB">
                <w:rPr>
                  <w:rPrChange w:id="10628" w:author="Ирина В.. Дмитриева" w:date="2023-10-03T14:12:00Z">
                    <w:rPr>
                      <w:lang w:val="en-US"/>
                    </w:rPr>
                  </w:rPrChange>
                </w:rPr>
                <w:t>}</w:t>
              </w:r>
              <w:r>
                <w:t>)</w:t>
              </w:r>
            </w:ins>
            <w:ins w:id="10629" w:author="Ирина В.. Дмитриева" w:date="2023-10-03T14:21:00Z">
              <w:r w:rsidR="00463409">
                <w:t xml:space="preserve"> обязателен для заполнения:</w:t>
              </w:r>
            </w:ins>
          </w:p>
          <w:p w14:paraId="59DDE886" w14:textId="12DB8BA4" w:rsidR="00745DB5" w:rsidRPr="00B11FF1" w:rsidRDefault="00745DB5">
            <w:pPr>
              <w:pStyle w:val="affffffff1"/>
              <w:jc w:val="left"/>
              <w:rPr>
                <w:ins w:id="10630" w:author="Ирина В.. Дмитриева" w:date="2023-10-03T14:10:00Z"/>
              </w:rPr>
              <w:pPrChange w:id="10631" w:author="Ирина В.. Дмитриева" w:date="2023-11-20T17:33:00Z">
                <w:pPr>
                  <w:spacing w:line="276" w:lineRule="auto"/>
                  <w:ind w:left="314"/>
                </w:pPr>
              </w:pPrChange>
            </w:pPr>
            <w:ins w:id="10632" w:author="Ирина В.. Дмитриева" w:date="2023-10-03T14:10:00Z">
              <w:r w:rsidRPr="00B11FF1">
                <w:t>• для методов оплаты с типом тарифа TARIF_TYPE=1 должны содержать код комплексной услуги из раздела B (осмотры) для специалистов</w:t>
              </w:r>
            </w:ins>
            <w:ins w:id="10633" w:author="Ирина В.. Дмитриева" w:date="2023-10-03T14:17:00Z">
              <w:r w:rsidR="009640AB">
                <w:t>,</w:t>
              </w:r>
            </w:ins>
            <w:ins w:id="10634" w:author="Ирина В.. Дмитриева" w:date="2023-10-03T14:10:00Z">
              <w:r w:rsidRPr="00B11FF1">
                <w:t xml:space="preserve"> ведущих самостоятельный прием</w:t>
              </w:r>
            </w:ins>
            <w:ins w:id="10635" w:author="Ирина В.. Дмитриева" w:date="2023-10-03T14:18:00Z">
              <w:r w:rsidR="00E652C1">
                <w:t>;</w:t>
              </w:r>
            </w:ins>
            <w:ins w:id="10636" w:author="Ирина В.. Дмитриева" w:date="2023-10-03T14:10:00Z">
              <w:r w:rsidRPr="00B11FF1">
                <w:t xml:space="preserve"> </w:t>
              </w:r>
            </w:ins>
          </w:p>
          <w:p w14:paraId="312E3B9D" w14:textId="35ADE0EB" w:rsidR="00745DB5" w:rsidRPr="00B11FF1" w:rsidRDefault="00745DB5">
            <w:pPr>
              <w:pStyle w:val="affffffff1"/>
              <w:jc w:val="left"/>
              <w:rPr>
                <w:ins w:id="10637" w:author="Ирина В.. Дмитриева" w:date="2023-10-03T14:10:00Z"/>
              </w:rPr>
              <w:pPrChange w:id="10638" w:author="Ирина В.. Дмитриева" w:date="2023-11-20T17:33:00Z">
                <w:pPr>
                  <w:spacing w:line="276" w:lineRule="auto"/>
                  <w:ind w:left="314"/>
                </w:pPr>
              </w:pPrChange>
            </w:pPr>
            <w:ins w:id="10639" w:author="Ирина В.. Дмитриева" w:date="2023-10-03T14:10:00Z">
              <w:r w:rsidRPr="00B11FF1">
                <w:t>• кроме того при наличии для методов оплаты METHOD={1.2;  3.1 ; 8.*} заполняется информаци</w:t>
              </w:r>
            </w:ins>
            <w:ins w:id="10640" w:author="Ирина В.. Дмитриева" w:date="2023-10-03T14:20:00Z">
              <w:r w:rsidR="00463409">
                <w:t>ей</w:t>
              </w:r>
            </w:ins>
            <w:ins w:id="10641" w:author="Ирина В.. Дмитриева" w:date="2023-10-03T14:10:00Z">
              <w:r w:rsidRPr="00B11FF1">
                <w:t xml:space="preserve"> о параклинических исследованиях;</w:t>
              </w:r>
            </w:ins>
          </w:p>
          <w:p w14:paraId="55B1D531" w14:textId="30EF58AF" w:rsidR="00745DB5" w:rsidRPr="009B0E80" w:rsidRDefault="00745DB5">
            <w:pPr>
              <w:pStyle w:val="affffffff1"/>
              <w:jc w:val="left"/>
              <w:rPr>
                <w:ins w:id="10642" w:author="Ирина В.. Дмитриева" w:date="2023-10-03T14:10:00Z"/>
              </w:rPr>
              <w:pPrChange w:id="10643" w:author="Ирина В.. Дмитриева" w:date="2023-11-20T17:33:00Z">
                <w:pPr>
                  <w:spacing w:line="276" w:lineRule="auto"/>
                  <w:ind w:left="314"/>
                </w:pPr>
              </w:pPrChange>
            </w:pPr>
            <w:ins w:id="10644" w:author="Ирина В.. Дмитриева" w:date="2023-10-03T14:10:00Z">
              <w:r>
                <w:t xml:space="preserve">• </w:t>
              </w:r>
              <w:r w:rsidRPr="009B0E80">
                <w:t>при способе оплаты за медицинскую услугу в поликлинике (IDSP=28), кроме вида VIDPOM=14</w:t>
              </w:r>
              <w:r>
                <w:t>;</w:t>
              </w:r>
            </w:ins>
          </w:p>
          <w:p w14:paraId="5878A568" w14:textId="224CACDE" w:rsidR="00483404" w:rsidRPr="009B0E80" w:rsidDel="00745DB5" w:rsidRDefault="00745DB5">
            <w:pPr>
              <w:pStyle w:val="affffffff1"/>
              <w:jc w:val="left"/>
              <w:rPr>
                <w:del w:id="10645" w:author="Ирина В.. Дмитриева" w:date="2023-10-03T14:10:00Z"/>
              </w:rPr>
              <w:pPrChange w:id="10646" w:author="Ирина В.. Дмитриева" w:date="2023-11-20T17:33:00Z">
                <w:pPr>
                  <w:spacing w:line="276" w:lineRule="auto"/>
                </w:pPr>
              </w:pPrChange>
            </w:pPr>
            <w:ins w:id="10647" w:author="Ирина В.. Дмитриева" w:date="2023-10-03T14:10:00Z">
              <w:r>
                <w:t xml:space="preserve">• </w:t>
              </w:r>
              <w:r w:rsidRPr="009B0E80">
                <w:t xml:space="preserve">при </w:t>
              </w:r>
              <w:r w:rsidRPr="00217399">
                <w:t>вызове</w:t>
              </w:r>
              <w:r w:rsidRPr="009B0E80">
                <w:t xml:space="preserve"> СМП с</w:t>
              </w:r>
              <w:r>
                <w:t xml:space="preserve"> </w:t>
              </w:r>
              <w:r w:rsidRPr="009B0E80">
                <w:t>проведением тромболитической терапии.</w:t>
              </w:r>
            </w:ins>
            <w:del w:id="10648" w:author="Ирина В.. Дмитриева" w:date="2023-10-03T14:10:00Z">
              <w:r w:rsidR="00483404" w:rsidRPr="009B0E80" w:rsidDel="00745DB5">
                <w:delText>Содержит коды в соответствии с номенклатурой медицинских услуг в части используемых справочников:</w:delText>
              </w:r>
            </w:del>
          </w:p>
          <w:p w14:paraId="276E675E" w14:textId="1A02ED1B" w:rsidR="00483404" w:rsidRPr="009B0E80" w:rsidDel="00745DB5" w:rsidRDefault="00483404">
            <w:pPr>
              <w:pStyle w:val="affffffff1"/>
              <w:jc w:val="left"/>
              <w:rPr>
                <w:del w:id="10649" w:author="Ирина В.. Дмитриева" w:date="2023-10-03T14:10:00Z"/>
              </w:rPr>
              <w:pPrChange w:id="10650" w:author="Ирина В.. Дмитриева" w:date="2023-11-20T17:33:00Z">
                <w:pPr>
                  <w:spacing w:line="276" w:lineRule="auto"/>
                  <w:ind w:left="314"/>
                </w:pPr>
              </w:pPrChange>
            </w:pPr>
            <w:del w:id="10651" w:author="Ирина В.. Дмитриева" w:date="2023-10-03T14:10:00Z">
              <w:r w:rsidRPr="009B0E80" w:rsidDel="00745DB5">
                <w:delText xml:space="preserve">- KSGN – для случаев стационара (USL_OK=1)  </w:delText>
              </w:r>
            </w:del>
          </w:p>
          <w:p w14:paraId="518039CB" w14:textId="181DAC1C" w:rsidR="00483404" w:rsidRPr="009B0E80" w:rsidDel="00745DB5" w:rsidRDefault="00483404">
            <w:pPr>
              <w:pStyle w:val="affffffff1"/>
              <w:jc w:val="left"/>
              <w:rPr>
                <w:del w:id="10652" w:author="Ирина В.. Дмитриева" w:date="2023-10-03T14:10:00Z"/>
              </w:rPr>
              <w:pPrChange w:id="10653" w:author="Ирина В.. Дмитриева" w:date="2023-11-20T17:33:00Z">
                <w:pPr>
                  <w:spacing w:line="276" w:lineRule="auto"/>
                  <w:ind w:left="314"/>
                </w:pPr>
              </w:pPrChange>
            </w:pPr>
            <w:del w:id="10654" w:author="Ирина В.. Дмитриева" w:date="2023-10-03T14:10:00Z">
              <w:r w:rsidRPr="009B0E80" w:rsidDel="00745DB5">
                <w:delText xml:space="preserve"> - KSGN_C – для случаев дневного стационара (USL_OK=2) и случаев АПП при проведении операций (USL_OK=3). Для АПП могут использоваться коды, имеющие специальную отметку.</w:delText>
              </w:r>
            </w:del>
          </w:p>
          <w:p w14:paraId="22CF41D9" w14:textId="03CB339E" w:rsidR="00761F36" w:rsidRPr="009B0E80" w:rsidDel="00745DB5" w:rsidRDefault="00751C17">
            <w:pPr>
              <w:pStyle w:val="affffffff1"/>
              <w:jc w:val="left"/>
              <w:rPr>
                <w:del w:id="10655" w:author="Ирина В.. Дмитриева" w:date="2023-10-03T14:10:00Z"/>
              </w:rPr>
              <w:pPrChange w:id="10656" w:author="Ирина В.. Дмитриева" w:date="2023-11-20T17:33:00Z">
                <w:pPr>
                  <w:spacing w:line="276" w:lineRule="auto"/>
                  <w:ind w:left="314"/>
                </w:pPr>
              </w:pPrChange>
            </w:pPr>
            <w:del w:id="10657" w:author="Ирина В.. Дмитриева" w:date="2023-10-03T14:10:00Z">
              <w:r w:rsidRPr="009B0E80" w:rsidDel="00745DB5">
                <w:delText xml:space="preserve">- </w:delText>
              </w:r>
              <w:r w:rsidR="00761F36" w:rsidRPr="009B0E80" w:rsidDel="00745DB5">
                <w:delText>Росминздрава 1.2.643.5.1.13.13.11.1070</w:delText>
              </w:r>
            </w:del>
          </w:p>
          <w:p w14:paraId="6EA23410" w14:textId="3F8D0B5C" w:rsidR="00483404" w:rsidRPr="009B0E80" w:rsidDel="00745DB5" w:rsidRDefault="00761F36">
            <w:pPr>
              <w:pStyle w:val="affffffff1"/>
              <w:jc w:val="left"/>
              <w:rPr>
                <w:del w:id="10658" w:author="Ирина В.. Дмитриева" w:date="2023-10-03T14:10:00Z"/>
              </w:rPr>
              <w:pPrChange w:id="10659" w:author="Ирина В.. Дмитриева" w:date="2023-11-20T17:33:00Z">
                <w:pPr>
                  <w:spacing w:line="276" w:lineRule="auto"/>
                  <w:ind w:left="314"/>
                </w:pPr>
              </w:pPrChange>
            </w:pPr>
            <w:del w:id="10660" w:author="Ирина В.. Дмитриева" w:date="2023-10-03T14:10:00Z">
              <w:r w:rsidRPr="009B0E80" w:rsidDel="00745DB5">
                <w:delText xml:space="preserve">«Номенклатура медицинских услуг» </w:delText>
              </w:r>
              <w:r w:rsidR="00751C17" w:rsidRPr="009B0E80" w:rsidDel="00745DB5">
                <w:delText xml:space="preserve">- для методов оплаты </w:delText>
              </w:r>
              <w:r w:rsidR="00707B18" w:rsidRPr="009B0E80" w:rsidDel="00745DB5">
                <w:delText xml:space="preserve">METHOD={1.2 ;  3.1 ; 8.*}, </w:delText>
              </w:r>
              <w:r w:rsidR="00483404" w:rsidRPr="009B0E80" w:rsidDel="00745DB5">
                <w:delText>содержит информацию о параклинических исследованиях .</w:delText>
              </w:r>
            </w:del>
          </w:p>
          <w:p w14:paraId="4AC1B055" w14:textId="20F9A1AA" w:rsidR="00483404" w:rsidRPr="009B0E80" w:rsidDel="00745DB5" w:rsidRDefault="00483404">
            <w:pPr>
              <w:pStyle w:val="affffffff1"/>
              <w:jc w:val="left"/>
              <w:rPr>
                <w:del w:id="10661" w:author="Ирина В.. Дмитриева" w:date="2023-10-03T14:10:00Z"/>
              </w:rPr>
              <w:pPrChange w:id="10662" w:author="Ирина В.. Дмитриева" w:date="2023-11-20T17:33:00Z">
                <w:pPr>
                  <w:spacing w:line="276" w:lineRule="auto"/>
                  <w:ind w:left="314"/>
                </w:pPr>
              </w:pPrChange>
            </w:pPr>
          </w:p>
          <w:p w14:paraId="7218407F" w14:textId="48A83D49" w:rsidR="00C12FF6" w:rsidRPr="009B0E80" w:rsidDel="00745DB5" w:rsidRDefault="00483404">
            <w:pPr>
              <w:pStyle w:val="affffffff1"/>
              <w:jc w:val="left"/>
              <w:rPr>
                <w:del w:id="10663" w:author="Ирина В.. Дмитриева" w:date="2023-10-03T14:10:00Z"/>
              </w:rPr>
              <w:pPrChange w:id="10664" w:author="Ирина В.. Дмитриева" w:date="2023-11-20T17:33:00Z">
                <w:pPr>
                  <w:spacing w:line="276" w:lineRule="auto"/>
                  <w:ind w:left="314"/>
                </w:pPr>
              </w:pPrChange>
            </w:pPr>
            <w:del w:id="10665" w:author="Ирина В.. Дмитриева" w:date="2023-10-03T14:10:00Z">
              <w:r w:rsidRPr="009B0E80" w:rsidDel="00745DB5">
                <w:delText>Обязателен для заполнения</w:delText>
              </w:r>
              <w:r w:rsidR="00C12FF6" w:rsidRPr="009B0E80" w:rsidDel="00745DB5">
                <w:delText>:</w:delText>
              </w:r>
            </w:del>
          </w:p>
          <w:p w14:paraId="6B64FD68" w14:textId="10334FB5" w:rsidR="00483404" w:rsidRPr="009B0E80" w:rsidDel="00745DB5" w:rsidRDefault="00C12FF6">
            <w:pPr>
              <w:pStyle w:val="affffffff1"/>
              <w:jc w:val="left"/>
              <w:rPr>
                <w:del w:id="10666" w:author="Ирина В.. Дмитриева" w:date="2023-10-03T14:10:00Z"/>
              </w:rPr>
              <w:pPrChange w:id="10667" w:author="Ирина В.. Дмитриева" w:date="2023-11-20T17:33:00Z">
                <w:pPr>
                  <w:spacing w:line="276" w:lineRule="auto"/>
                  <w:ind w:left="314"/>
                </w:pPr>
              </w:pPrChange>
            </w:pPr>
            <w:del w:id="10668" w:author="Ирина В.. Дмитриева" w:date="2023-10-03T14:10:00Z">
              <w:r w:rsidRPr="009B0E80" w:rsidDel="00745DB5">
                <w:delText xml:space="preserve">- </w:delText>
              </w:r>
              <w:r w:rsidR="00483404" w:rsidRPr="009B0E80" w:rsidDel="00745DB5">
                <w:delText>при способе оплаты за медицинскую услугу в поликлинике (IDSP=28), кроме вида VIDPOM=14.</w:delText>
              </w:r>
            </w:del>
          </w:p>
          <w:p w14:paraId="47AF0BFC" w14:textId="6BE2FDF5" w:rsidR="00C12FF6" w:rsidRPr="009B0E80" w:rsidDel="00745DB5" w:rsidRDefault="00C12FF6">
            <w:pPr>
              <w:pStyle w:val="affffffff1"/>
              <w:jc w:val="left"/>
              <w:rPr>
                <w:del w:id="10669" w:author="Ирина В.. Дмитриева" w:date="2023-10-03T14:10:00Z"/>
              </w:rPr>
              <w:pPrChange w:id="10670" w:author="Ирина В.. Дмитриева" w:date="2023-11-20T17:33:00Z">
                <w:pPr>
                  <w:spacing w:line="276" w:lineRule="auto"/>
                  <w:ind w:left="314"/>
                </w:pPr>
              </w:pPrChange>
            </w:pPr>
            <w:del w:id="10671" w:author="Ирина В.. Дмитриева" w:date="2023-10-03T14:10:00Z">
              <w:r w:rsidRPr="009B0E80" w:rsidDel="00745DB5">
                <w:delText>- при вызове СМП с проведением тромболитической терапии.</w:delText>
              </w:r>
            </w:del>
          </w:p>
          <w:p w14:paraId="3F3606E0" w14:textId="66F38ED7" w:rsidR="00483404" w:rsidRPr="009B0E80" w:rsidRDefault="00483404">
            <w:pPr>
              <w:pStyle w:val="affffffff1"/>
              <w:jc w:val="left"/>
              <w:pPrChange w:id="10672" w:author="Ирина В.. Дмитриева" w:date="2023-11-20T17:33:00Z">
                <w:pPr>
                  <w:spacing w:line="276" w:lineRule="auto"/>
                  <w:ind w:left="314"/>
                </w:pPr>
              </w:pPrChange>
            </w:pPr>
            <w:r w:rsidRPr="009B0E80">
              <w:t xml:space="preserve"> </w:t>
            </w:r>
          </w:p>
        </w:tc>
      </w:tr>
      <w:tr w:rsidR="00483404" w:rsidRPr="00ED0C21" w14:paraId="32A49541" w14:textId="77777777" w:rsidTr="00437EA9">
        <w:trPr>
          <w:jc w:val="center"/>
          <w:trPrChange w:id="10673" w:author="Ирина В.. Дмитриева" w:date="2023-11-08T11:21:00Z">
            <w:trPr>
              <w:gridAfter w:val="0"/>
              <w:wAfter w:w="142" w:type="dxa"/>
              <w:jc w:val="center"/>
            </w:trPr>
          </w:trPrChange>
        </w:trPr>
        <w:tc>
          <w:tcPr>
            <w:tcW w:w="1398" w:type="dxa"/>
            <w:shd w:val="clear" w:color="auto" w:fill="F2F2F2"/>
            <w:noWrap/>
            <w:tcPrChange w:id="10674" w:author="Ирина В.. Дмитриева" w:date="2023-11-08T11:21:00Z">
              <w:tcPr>
                <w:tcW w:w="1400" w:type="dxa"/>
                <w:gridSpan w:val="2"/>
                <w:shd w:val="clear" w:color="auto" w:fill="F2F2F2"/>
                <w:noWrap/>
              </w:tcPr>
            </w:tcPrChange>
          </w:tcPr>
          <w:p w14:paraId="5A3CE0B7" w14:textId="77777777" w:rsidR="00483404" w:rsidRPr="00ED0C21" w:rsidRDefault="00483404">
            <w:pPr>
              <w:pStyle w:val="affffffff1"/>
              <w:pPrChange w:id="10675" w:author="Андрей П. Цинцадзе" w:date="2023-11-10T15:43:00Z">
                <w:pPr>
                  <w:spacing w:line="276" w:lineRule="auto"/>
                </w:pPr>
              </w:pPrChange>
            </w:pPr>
            <w:r w:rsidRPr="00ED0C21">
              <w:t>USL</w:t>
            </w:r>
          </w:p>
        </w:tc>
        <w:tc>
          <w:tcPr>
            <w:tcW w:w="1564" w:type="dxa"/>
            <w:noWrap/>
            <w:tcPrChange w:id="10676" w:author="Ирина В.. Дмитриева" w:date="2023-11-08T11:21:00Z">
              <w:tcPr>
                <w:tcW w:w="1417" w:type="dxa"/>
                <w:gridSpan w:val="2"/>
                <w:noWrap/>
              </w:tcPr>
            </w:tcPrChange>
          </w:tcPr>
          <w:p w14:paraId="6C85B1C8" w14:textId="77777777" w:rsidR="00483404" w:rsidRPr="00ED0C21" w:rsidRDefault="00483404">
            <w:pPr>
              <w:pStyle w:val="affffffff1"/>
              <w:pPrChange w:id="10677" w:author="Андрей П. Цинцадзе" w:date="2023-11-10T15:43:00Z">
                <w:pPr>
                  <w:spacing w:line="276" w:lineRule="auto"/>
                </w:pPr>
              </w:pPrChange>
            </w:pPr>
            <w:r w:rsidRPr="00ED0C21">
              <w:t>DET</w:t>
            </w:r>
          </w:p>
        </w:tc>
        <w:tc>
          <w:tcPr>
            <w:tcW w:w="711" w:type="dxa"/>
            <w:noWrap/>
            <w:tcPrChange w:id="10678" w:author="Ирина В.. Дмитриева" w:date="2023-11-08T11:21:00Z">
              <w:tcPr>
                <w:tcW w:w="711" w:type="dxa"/>
                <w:gridSpan w:val="4"/>
                <w:noWrap/>
              </w:tcPr>
            </w:tcPrChange>
          </w:tcPr>
          <w:p w14:paraId="600235AC" w14:textId="77777777" w:rsidR="00483404" w:rsidRPr="00ED0C21" w:rsidRDefault="00483404">
            <w:pPr>
              <w:pStyle w:val="affffffff1"/>
              <w:pPrChange w:id="10679" w:author="Андрей П. Цинцадзе" w:date="2023-11-10T15:43:00Z">
                <w:pPr>
                  <w:spacing w:line="276" w:lineRule="auto"/>
                </w:pPr>
              </w:pPrChange>
            </w:pPr>
            <w:r w:rsidRPr="00ED0C21">
              <w:t>О</w:t>
            </w:r>
          </w:p>
        </w:tc>
        <w:tc>
          <w:tcPr>
            <w:tcW w:w="1146" w:type="dxa"/>
            <w:gridSpan w:val="2"/>
            <w:noWrap/>
            <w:tcPrChange w:id="10680" w:author="Ирина В.. Дмитриева" w:date="2023-11-08T11:21:00Z">
              <w:tcPr>
                <w:tcW w:w="1147" w:type="dxa"/>
                <w:gridSpan w:val="6"/>
                <w:noWrap/>
              </w:tcPr>
            </w:tcPrChange>
          </w:tcPr>
          <w:p w14:paraId="4FD1F69A" w14:textId="77777777" w:rsidR="00483404" w:rsidRPr="00ED0C21" w:rsidRDefault="00483404">
            <w:pPr>
              <w:pStyle w:val="affffffff1"/>
              <w:pPrChange w:id="10681" w:author="Андрей П. Цинцадзе" w:date="2023-11-10T15:43:00Z">
                <w:pPr>
                  <w:spacing w:line="276" w:lineRule="auto"/>
                </w:pPr>
              </w:pPrChange>
            </w:pPr>
            <w:r w:rsidRPr="00ED0C21">
              <w:t>N(1)</w:t>
            </w:r>
          </w:p>
        </w:tc>
        <w:tc>
          <w:tcPr>
            <w:tcW w:w="1974" w:type="dxa"/>
            <w:tcPrChange w:id="10682" w:author="Ирина В.. Дмитриева" w:date="2023-11-08T11:21:00Z">
              <w:tcPr>
                <w:tcW w:w="1973" w:type="dxa"/>
                <w:gridSpan w:val="3"/>
              </w:tcPr>
            </w:tcPrChange>
          </w:tcPr>
          <w:p w14:paraId="44EE5A18" w14:textId="77777777" w:rsidR="00483404" w:rsidRPr="00ED0C21" w:rsidRDefault="00483404">
            <w:pPr>
              <w:pStyle w:val="affffffff1"/>
              <w:jc w:val="left"/>
              <w:pPrChange w:id="10683" w:author="Ирина В.. Дмитриева" w:date="2023-11-20T17:33:00Z">
                <w:pPr>
                  <w:spacing w:line="276" w:lineRule="auto"/>
                </w:pPr>
              </w:pPrChange>
            </w:pPr>
            <w:r w:rsidRPr="00ED0C21">
              <w:t>Признак детского профиля</w:t>
            </w:r>
          </w:p>
        </w:tc>
        <w:tc>
          <w:tcPr>
            <w:tcW w:w="3257" w:type="dxa"/>
            <w:tcPrChange w:id="10684" w:author="Ирина В.. Дмитриева" w:date="2023-11-08T11:21:00Z">
              <w:tcPr>
                <w:tcW w:w="3260" w:type="dxa"/>
                <w:gridSpan w:val="4"/>
              </w:tcPr>
            </w:tcPrChange>
          </w:tcPr>
          <w:p w14:paraId="070336FE" w14:textId="77777777" w:rsidR="00483404" w:rsidRPr="00ED0C21" w:rsidRDefault="00483404">
            <w:pPr>
              <w:pStyle w:val="affffffff1"/>
              <w:jc w:val="left"/>
              <w:pPrChange w:id="10685" w:author="Ирина В.. Дмитриева" w:date="2023-11-20T17:33:00Z">
                <w:pPr>
                  <w:spacing w:line="276" w:lineRule="auto"/>
                </w:pPr>
              </w:pPrChange>
            </w:pPr>
            <w:r w:rsidRPr="00ED0C21">
              <w:t>0-нет, 1-да.</w:t>
            </w:r>
          </w:p>
          <w:p w14:paraId="216173CF" w14:textId="77777777" w:rsidR="00483404" w:rsidRPr="00ED0C21" w:rsidRDefault="00483404">
            <w:pPr>
              <w:pStyle w:val="affffffff1"/>
              <w:jc w:val="left"/>
              <w:pPrChange w:id="10686" w:author="Ирина В.. Дмитриева" w:date="2023-11-20T17:33:00Z">
                <w:pPr>
                  <w:spacing w:line="276" w:lineRule="auto"/>
                </w:pPr>
              </w:pPrChange>
            </w:pPr>
            <w:r w:rsidRPr="00ED0C21">
              <w:t>Заполняется в зависимости от профиля оказанной медицинской помощи.</w:t>
            </w:r>
          </w:p>
        </w:tc>
      </w:tr>
      <w:tr w:rsidR="00483404" w:rsidRPr="00ED0C21" w14:paraId="48986AD2" w14:textId="77777777" w:rsidTr="00437EA9">
        <w:trPr>
          <w:jc w:val="center"/>
          <w:trPrChange w:id="10687" w:author="Ирина В.. Дмитриева" w:date="2023-11-08T11:21:00Z">
            <w:trPr>
              <w:gridAfter w:val="0"/>
              <w:wAfter w:w="142" w:type="dxa"/>
              <w:jc w:val="center"/>
            </w:trPr>
          </w:trPrChange>
        </w:trPr>
        <w:tc>
          <w:tcPr>
            <w:tcW w:w="1398" w:type="dxa"/>
            <w:shd w:val="clear" w:color="auto" w:fill="F2F2F2"/>
            <w:noWrap/>
            <w:tcPrChange w:id="10688" w:author="Ирина В.. Дмитриева" w:date="2023-11-08T11:21:00Z">
              <w:tcPr>
                <w:tcW w:w="1400" w:type="dxa"/>
                <w:gridSpan w:val="2"/>
                <w:shd w:val="clear" w:color="auto" w:fill="F2F2F2"/>
                <w:noWrap/>
              </w:tcPr>
            </w:tcPrChange>
          </w:tcPr>
          <w:p w14:paraId="6EFEBC45" w14:textId="77777777" w:rsidR="00483404" w:rsidRPr="00ED0C21" w:rsidRDefault="00483404">
            <w:pPr>
              <w:pStyle w:val="affffffff1"/>
              <w:pPrChange w:id="10689" w:author="Андрей П. Цинцадзе" w:date="2023-11-10T15:43:00Z">
                <w:pPr>
                  <w:spacing w:line="276" w:lineRule="auto"/>
                </w:pPr>
              </w:pPrChange>
            </w:pPr>
            <w:r w:rsidRPr="00ED0C21">
              <w:t>USL</w:t>
            </w:r>
          </w:p>
        </w:tc>
        <w:tc>
          <w:tcPr>
            <w:tcW w:w="1564" w:type="dxa"/>
            <w:noWrap/>
            <w:tcPrChange w:id="10690" w:author="Ирина В.. Дмитриева" w:date="2023-11-08T11:21:00Z">
              <w:tcPr>
                <w:tcW w:w="1417" w:type="dxa"/>
                <w:gridSpan w:val="2"/>
                <w:noWrap/>
              </w:tcPr>
            </w:tcPrChange>
          </w:tcPr>
          <w:p w14:paraId="3D89A538" w14:textId="77777777" w:rsidR="00483404" w:rsidRPr="00ED0C21" w:rsidRDefault="00483404">
            <w:pPr>
              <w:pStyle w:val="affffffff1"/>
              <w:pPrChange w:id="10691" w:author="Андрей П. Цинцадзе" w:date="2023-11-10T15:43:00Z">
                <w:pPr>
                  <w:spacing w:line="276" w:lineRule="auto"/>
                </w:pPr>
              </w:pPrChange>
            </w:pPr>
            <w:r w:rsidRPr="00ED0C21">
              <w:t>DATE_IN</w:t>
            </w:r>
          </w:p>
        </w:tc>
        <w:tc>
          <w:tcPr>
            <w:tcW w:w="711" w:type="dxa"/>
            <w:noWrap/>
            <w:tcPrChange w:id="10692" w:author="Ирина В.. Дмитриева" w:date="2023-11-08T11:21:00Z">
              <w:tcPr>
                <w:tcW w:w="711" w:type="dxa"/>
                <w:gridSpan w:val="4"/>
                <w:noWrap/>
              </w:tcPr>
            </w:tcPrChange>
          </w:tcPr>
          <w:p w14:paraId="64941C73" w14:textId="77777777" w:rsidR="00483404" w:rsidRPr="00ED0C21" w:rsidRDefault="00483404">
            <w:pPr>
              <w:pStyle w:val="affffffff1"/>
              <w:pPrChange w:id="10693" w:author="Андрей П. Цинцадзе" w:date="2023-11-10T15:43:00Z">
                <w:pPr>
                  <w:spacing w:line="276" w:lineRule="auto"/>
                </w:pPr>
              </w:pPrChange>
            </w:pPr>
            <w:r w:rsidRPr="00ED0C21">
              <w:t>O</w:t>
            </w:r>
          </w:p>
        </w:tc>
        <w:tc>
          <w:tcPr>
            <w:tcW w:w="1146" w:type="dxa"/>
            <w:gridSpan w:val="2"/>
            <w:noWrap/>
            <w:tcPrChange w:id="10694" w:author="Ирина В.. Дмитриева" w:date="2023-11-08T11:21:00Z">
              <w:tcPr>
                <w:tcW w:w="1147" w:type="dxa"/>
                <w:gridSpan w:val="6"/>
                <w:noWrap/>
              </w:tcPr>
            </w:tcPrChange>
          </w:tcPr>
          <w:p w14:paraId="21145014" w14:textId="77777777" w:rsidR="00483404" w:rsidRPr="00ED0C21" w:rsidRDefault="00483404">
            <w:pPr>
              <w:pStyle w:val="affffffff1"/>
              <w:pPrChange w:id="10695" w:author="Андрей П. Цинцадзе" w:date="2023-11-10T15:43:00Z">
                <w:pPr>
                  <w:spacing w:line="276" w:lineRule="auto"/>
                </w:pPr>
              </w:pPrChange>
            </w:pPr>
            <w:r w:rsidRPr="00ED0C21">
              <w:t>D</w:t>
            </w:r>
          </w:p>
        </w:tc>
        <w:tc>
          <w:tcPr>
            <w:tcW w:w="1974" w:type="dxa"/>
            <w:tcPrChange w:id="10696" w:author="Ирина В.. Дмитриева" w:date="2023-11-08T11:21:00Z">
              <w:tcPr>
                <w:tcW w:w="1973" w:type="dxa"/>
                <w:gridSpan w:val="3"/>
              </w:tcPr>
            </w:tcPrChange>
          </w:tcPr>
          <w:p w14:paraId="2350E31D" w14:textId="77777777" w:rsidR="00483404" w:rsidRPr="00ED0C21" w:rsidRDefault="00483404">
            <w:pPr>
              <w:pStyle w:val="affffffff1"/>
              <w:jc w:val="left"/>
              <w:pPrChange w:id="10697" w:author="Ирина В.. Дмитриева" w:date="2023-11-20T17:33:00Z">
                <w:pPr>
                  <w:spacing w:line="276" w:lineRule="auto"/>
                </w:pPr>
              </w:pPrChange>
            </w:pPr>
            <w:r w:rsidRPr="00ED0C21">
              <w:t>Дата начала оказания услуги</w:t>
            </w:r>
          </w:p>
        </w:tc>
        <w:tc>
          <w:tcPr>
            <w:tcW w:w="3257" w:type="dxa"/>
            <w:tcPrChange w:id="10698" w:author="Ирина В.. Дмитриева" w:date="2023-11-08T11:21:00Z">
              <w:tcPr>
                <w:tcW w:w="3260" w:type="dxa"/>
                <w:gridSpan w:val="4"/>
              </w:tcPr>
            </w:tcPrChange>
          </w:tcPr>
          <w:p w14:paraId="71258CD3" w14:textId="77777777" w:rsidR="00483404" w:rsidRPr="00ED0C21" w:rsidRDefault="00483404">
            <w:pPr>
              <w:pStyle w:val="affffffff1"/>
              <w:jc w:val="left"/>
              <w:pPrChange w:id="10699" w:author="Ирина В.. Дмитриева" w:date="2023-11-20T17:33:00Z">
                <w:pPr>
                  <w:spacing w:line="276" w:lineRule="auto"/>
                </w:pPr>
              </w:pPrChange>
            </w:pPr>
          </w:p>
        </w:tc>
      </w:tr>
      <w:tr w:rsidR="00483404" w:rsidRPr="00ED0C21" w14:paraId="18D608FC" w14:textId="77777777" w:rsidTr="00437EA9">
        <w:trPr>
          <w:jc w:val="center"/>
          <w:trPrChange w:id="10700" w:author="Ирина В.. Дмитриева" w:date="2023-11-08T11:21:00Z">
            <w:trPr>
              <w:gridAfter w:val="0"/>
              <w:wAfter w:w="142" w:type="dxa"/>
              <w:jc w:val="center"/>
            </w:trPr>
          </w:trPrChange>
        </w:trPr>
        <w:tc>
          <w:tcPr>
            <w:tcW w:w="1398" w:type="dxa"/>
            <w:shd w:val="clear" w:color="auto" w:fill="F2F2F2"/>
            <w:noWrap/>
            <w:tcPrChange w:id="10701" w:author="Ирина В.. Дмитриева" w:date="2023-11-08T11:21:00Z">
              <w:tcPr>
                <w:tcW w:w="1400" w:type="dxa"/>
                <w:gridSpan w:val="2"/>
                <w:shd w:val="clear" w:color="auto" w:fill="F2F2F2"/>
                <w:noWrap/>
              </w:tcPr>
            </w:tcPrChange>
          </w:tcPr>
          <w:p w14:paraId="1A46D0FC" w14:textId="77777777" w:rsidR="00483404" w:rsidRPr="00ED0C21" w:rsidRDefault="00483404">
            <w:pPr>
              <w:pStyle w:val="affffffff1"/>
              <w:pPrChange w:id="10702" w:author="Андрей П. Цинцадзе" w:date="2023-11-10T15:43:00Z">
                <w:pPr>
                  <w:spacing w:line="276" w:lineRule="auto"/>
                </w:pPr>
              </w:pPrChange>
            </w:pPr>
            <w:r w:rsidRPr="00ED0C21">
              <w:t>USL</w:t>
            </w:r>
          </w:p>
        </w:tc>
        <w:tc>
          <w:tcPr>
            <w:tcW w:w="1564" w:type="dxa"/>
            <w:noWrap/>
            <w:tcPrChange w:id="10703" w:author="Ирина В.. Дмитриева" w:date="2023-11-08T11:21:00Z">
              <w:tcPr>
                <w:tcW w:w="1417" w:type="dxa"/>
                <w:gridSpan w:val="2"/>
                <w:noWrap/>
              </w:tcPr>
            </w:tcPrChange>
          </w:tcPr>
          <w:p w14:paraId="29CC0D18" w14:textId="77777777" w:rsidR="00483404" w:rsidRPr="00ED0C21" w:rsidRDefault="00483404">
            <w:pPr>
              <w:pStyle w:val="affffffff1"/>
              <w:pPrChange w:id="10704" w:author="Андрей П. Цинцадзе" w:date="2023-11-10T15:43:00Z">
                <w:pPr>
                  <w:spacing w:line="276" w:lineRule="auto"/>
                </w:pPr>
              </w:pPrChange>
            </w:pPr>
            <w:r w:rsidRPr="00ED0C21">
              <w:t>DATE_OUT</w:t>
            </w:r>
          </w:p>
        </w:tc>
        <w:tc>
          <w:tcPr>
            <w:tcW w:w="711" w:type="dxa"/>
            <w:noWrap/>
            <w:tcPrChange w:id="10705" w:author="Ирина В.. Дмитриева" w:date="2023-11-08T11:21:00Z">
              <w:tcPr>
                <w:tcW w:w="711" w:type="dxa"/>
                <w:gridSpan w:val="4"/>
                <w:noWrap/>
              </w:tcPr>
            </w:tcPrChange>
          </w:tcPr>
          <w:p w14:paraId="141F1861" w14:textId="77777777" w:rsidR="00483404" w:rsidRPr="00ED0C21" w:rsidRDefault="00483404">
            <w:pPr>
              <w:pStyle w:val="affffffff1"/>
              <w:pPrChange w:id="10706" w:author="Андрей П. Цинцадзе" w:date="2023-11-10T15:43:00Z">
                <w:pPr>
                  <w:spacing w:line="276" w:lineRule="auto"/>
                </w:pPr>
              </w:pPrChange>
            </w:pPr>
            <w:r w:rsidRPr="00ED0C21">
              <w:t>O</w:t>
            </w:r>
          </w:p>
        </w:tc>
        <w:tc>
          <w:tcPr>
            <w:tcW w:w="1146" w:type="dxa"/>
            <w:gridSpan w:val="2"/>
            <w:noWrap/>
            <w:tcPrChange w:id="10707" w:author="Ирина В.. Дмитриева" w:date="2023-11-08T11:21:00Z">
              <w:tcPr>
                <w:tcW w:w="1147" w:type="dxa"/>
                <w:gridSpan w:val="6"/>
                <w:noWrap/>
              </w:tcPr>
            </w:tcPrChange>
          </w:tcPr>
          <w:p w14:paraId="07F6FFBB" w14:textId="77777777" w:rsidR="00483404" w:rsidRPr="00ED0C21" w:rsidRDefault="00483404">
            <w:pPr>
              <w:pStyle w:val="affffffff1"/>
              <w:pPrChange w:id="10708" w:author="Андрей П. Цинцадзе" w:date="2023-11-10T15:43:00Z">
                <w:pPr>
                  <w:spacing w:line="276" w:lineRule="auto"/>
                </w:pPr>
              </w:pPrChange>
            </w:pPr>
            <w:r w:rsidRPr="00ED0C21">
              <w:t>D</w:t>
            </w:r>
          </w:p>
        </w:tc>
        <w:tc>
          <w:tcPr>
            <w:tcW w:w="1974" w:type="dxa"/>
            <w:tcPrChange w:id="10709" w:author="Ирина В.. Дмитриева" w:date="2023-11-08T11:21:00Z">
              <w:tcPr>
                <w:tcW w:w="1973" w:type="dxa"/>
                <w:gridSpan w:val="3"/>
              </w:tcPr>
            </w:tcPrChange>
          </w:tcPr>
          <w:p w14:paraId="29BD6F25" w14:textId="77777777" w:rsidR="00483404" w:rsidRPr="00ED0C21" w:rsidRDefault="00483404">
            <w:pPr>
              <w:pStyle w:val="affffffff1"/>
              <w:jc w:val="left"/>
              <w:pPrChange w:id="10710" w:author="Ирина В.. Дмитриева" w:date="2023-11-20T17:33:00Z">
                <w:pPr>
                  <w:spacing w:line="276" w:lineRule="auto"/>
                </w:pPr>
              </w:pPrChange>
            </w:pPr>
            <w:r w:rsidRPr="00ED0C21">
              <w:t>Дата окончания оказания услуги</w:t>
            </w:r>
          </w:p>
        </w:tc>
        <w:tc>
          <w:tcPr>
            <w:tcW w:w="3257" w:type="dxa"/>
            <w:tcPrChange w:id="10711" w:author="Ирина В.. Дмитриева" w:date="2023-11-08T11:21:00Z">
              <w:tcPr>
                <w:tcW w:w="3260" w:type="dxa"/>
                <w:gridSpan w:val="4"/>
              </w:tcPr>
            </w:tcPrChange>
          </w:tcPr>
          <w:p w14:paraId="635D997C" w14:textId="77777777" w:rsidR="00483404" w:rsidRPr="00ED0C21" w:rsidRDefault="00483404">
            <w:pPr>
              <w:pStyle w:val="affffffff1"/>
              <w:jc w:val="left"/>
              <w:pPrChange w:id="10712" w:author="Ирина В.. Дмитриева" w:date="2023-11-20T17:33:00Z">
                <w:pPr>
                  <w:spacing w:line="276" w:lineRule="auto"/>
                </w:pPr>
              </w:pPrChange>
            </w:pPr>
          </w:p>
        </w:tc>
      </w:tr>
      <w:tr w:rsidR="00483404" w:rsidRPr="00ED0C21" w14:paraId="2B613A8A" w14:textId="77777777" w:rsidTr="00437EA9">
        <w:trPr>
          <w:jc w:val="center"/>
          <w:trPrChange w:id="10713" w:author="Ирина В.. Дмитриева" w:date="2023-11-08T11:21:00Z">
            <w:trPr>
              <w:gridAfter w:val="0"/>
              <w:wAfter w:w="142" w:type="dxa"/>
              <w:jc w:val="center"/>
            </w:trPr>
          </w:trPrChange>
        </w:trPr>
        <w:tc>
          <w:tcPr>
            <w:tcW w:w="1398" w:type="dxa"/>
            <w:shd w:val="clear" w:color="auto" w:fill="F2F2F2"/>
            <w:noWrap/>
            <w:tcPrChange w:id="10714" w:author="Ирина В.. Дмитриева" w:date="2023-11-08T11:21:00Z">
              <w:tcPr>
                <w:tcW w:w="1400" w:type="dxa"/>
                <w:gridSpan w:val="2"/>
                <w:shd w:val="clear" w:color="auto" w:fill="F2F2F2"/>
                <w:noWrap/>
              </w:tcPr>
            </w:tcPrChange>
          </w:tcPr>
          <w:p w14:paraId="66236457" w14:textId="77777777" w:rsidR="00483404" w:rsidRPr="00ED0C21" w:rsidRDefault="00483404">
            <w:pPr>
              <w:pStyle w:val="affffffff1"/>
              <w:pPrChange w:id="10715" w:author="Андрей П. Цинцадзе" w:date="2023-11-10T15:43:00Z">
                <w:pPr>
                  <w:spacing w:line="276" w:lineRule="auto"/>
                </w:pPr>
              </w:pPrChange>
            </w:pPr>
            <w:r w:rsidRPr="00ED0C21">
              <w:t>USL</w:t>
            </w:r>
          </w:p>
        </w:tc>
        <w:tc>
          <w:tcPr>
            <w:tcW w:w="1564" w:type="dxa"/>
            <w:noWrap/>
            <w:tcPrChange w:id="10716" w:author="Ирина В.. Дмитриева" w:date="2023-11-08T11:21:00Z">
              <w:tcPr>
                <w:tcW w:w="1417" w:type="dxa"/>
                <w:gridSpan w:val="2"/>
                <w:noWrap/>
              </w:tcPr>
            </w:tcPrChange>
          </w:tcPr>
          <w:p w14:paraId="76CD51AB" w14:textId="77777777" w:rsidR="00483404" w:rsidRPr="00ED0C21" w:rsidRDefault="00483404">
            <w:pPr>
              <w:pStyle w:val="affffffff1"/>
              <w:pPrChange w:id="10717" w:author="Андрей П. Цинцадзе" w:date="2023-11-10T15:43:00Z">
                <w:pPr>
                  <w:spacing w:line="276" w:lineRule="auto"/>
                </w:pPr>
              </w:pPrChange>
            </w:pPr>
            <w:r w:rsidRPr="00ED0C21">
              <w:t>DS</w:t>
            </w:r>
          </w:p>
        </w:tc>
        <w:tc>
          <w:tcPr>
            <w:tcW w:w="711" w:type="dxa"/>
            <w:noWrap/>
            <w:tcPrChange w:id="10718" w:author="Ирина В.. Дмитриева" w:date="2023-11-08T11:21:00Z">
              <w:tcPr>
                <w:tcW w:w="711" w:type="dxa"/>
                <w:gridSpan w:val="4"/>
                <w:noWrap/>
              </w:tcPr>
            </w:tcPrChange>
          </w:tcPr>
          <w:p w14:paraId="3DC2F4D3" w14:textId="77777777" w:rsidR="00483404" w:rsidRPr="00ED0C21" w:rsidRDefault="00483404">
            <w:pPr>
              <w:pStyle w:val="affffffff1"/>
              <w:pPrChange w:id="10719" w:author="Андрей П. Цинцадзе" w:date="2023-11-10T15:43:00Z">
                <w:pPr>
                  <w:spacing w:line="276" w:lineRule="auto"/>
                </w:pPr>
              </w:pPrChange>
            </w:pPr>
            <w:r w:rsidRPr="00ED0C21">
              <w:t>O</w:t>
            </w:r>
          </w:p>
        </w:tc>
        <w:tc>
          <w:tcPr>
            <w:tcW w:w="1146" w:type="dxa"/>
            <w:gridSpan w:val="2"/>
            <w:noWrap/>
            <w:tcPrChange w:id="10720" w:author="Ирина В.. Дмитриева" w:date="2023-11-08T11:21:00Z">
              <w:tcPr>
                <w:tcW w:w="1147" w:type="dxa"/>
                <w:gridSpan w:val="6"/>
                <w:noWrap/>
              </w:tcPr>
            </w:tcPrChange>
          </w:tcPr>
          <w:p w14:paraId="7B37051C" w14:textId="77777777" w:rsidR="00483404" w:rsidRPr="00ED0C21" w:rsidRDefault="00483404">
            <w:pPr>
              <w:pStyle w:val="affffffff1"/>
              <w:pPrChange w:id="10721" w:author="Андрей П. Цинцадзе" w:date="2023-11-10T15:43:00Z">
                <w:pPr>
                  <w:spacing w:line="276" w:lineRule="auto"/>
                </w:pPr>
              </w:pPrChange>
            </w:pPr>
            <w:r w:rsidRPr="00ED0C21">
              <w:t>Т(10)</w:t>
            </w:r>
          </w:p>
        </w:tc>
        <w:tc>
          <w:tcPr>
            <w:tcW w:w="1974" w:type="dxa"/>
            <w:tcPrChange w:id="10722" w:author="Ирина В.. Дмитриева" w:date="2023-11-08T11:21:00Z">
              <w:tcPr>
                <w:tcW w:w="1973" w:type="dxa"/>
                <w:gridSpan w:val="3"/>
              </w:tcPr>
            </w:tcPrChange>
          </w:tcPr>
          <w:p w14:paraId="08CC07CC" w14:textId="77777777" w:rsidR="00483404" w:rsidRPr="00ED0C21" w:rsidRDefault="00483404">
            <w:pPr>
              <w:pStyle w:val="affffffff1"/>
              <w:jc w:val="left"/>
              <w:pPrChange w:id="10723" w:author="Ирина В.. Дмитриева" w:date="2023-11-20T17:33:00Z">
                <w:pPr>
                  <w:spacing w:line="276" w:lineRule="auto"/>
                </w:pPr>
              </w:pPrChange>
            </w:pPr>
            <w:r w:rsidRPr="00ED0C21">
              <w:t>Диагноз</w:t>
            </w:r>
          </w:p>
        </w:tc>
        <w:tc>
          <w:tcPr>
            <w:tcW w:w="3257" w:type="dxa"/>
            <w:tcPrChange w:id="10724" w:author="Ирина В.. Дмитриева" w:date="2023-11-08T11:21:00Z">
              <w:tcPr>
                <w:tcW w:w="3260" w:type="dxa"/>
                <w:gridSpan w:val="4"/>
              </w:tcPr>
            </w:tcPrChange>
          </w:tcPr>
          <w:p w14:paraId="1653E412" w14:textId="77777777" w:rsidR="00483404" w:rsidRPr="00ED0C21" w:rsidRDefault="00483404">
            <w:pPr>
              <w:pStyle w:val="affffffff1"/>
              <w:jc w:val="left"/>
              <w:pPrChange w:id="10725" w:author="Ирина В.. Дмитриева" w:date="2023-11-20T17:33:00Z">
                <w:pPr>
                  <w:spacing w:line="276" w:lineRule="auto"/>
                </w:pPr>
              </w:pPrChange>
            </w:pPr>
            <w:r w:rsidRPr="00ED0C21">
              <w:t>Код из справочника МКБ до уровня подрубрики</w:t>
            </w:r>
          </w:p>
        </w:tc>
      </w:tr>
      <w:tr w:rsidR="00483404" w:rsidRPr="00ED0C21" w14:paraId="1D41C612" w14:textId="77777777" w:rsidTr="00D2484D">
        <w:trPr>
          <w:jc w:val="center"/>
          <w:trPrChange w:id="10726" w:author="Ирина В.. Дмитриева" w:date="2023-11-08T11:21:00Z">
            <w:trPr>
              <w:gridAfter w:val="0"/>
              <w:wAfter w:w="142" w:type="dxa"/>
              <w:jc w:val="center"/>
            </w:trPr>
          </w:trPrChange>
        </w:trPr>
        <w:tc>
          <w:tcPr>
            <w:tcW w:w="1398" w:type="dxa"/>
            <w:shd w:val="clear" w:color="auto" w:fill="F2F2F2"/>
            <w:noWrap/>
            <w:tcPrChange w:id="10727" w:author="Ирина В.. Дмитриева" w:date="2023-11-08T11:21:00Z">
              <w:tcPr>
                <w:tcW w:w="1400" w:type="dxa"/>
                <w:gridSpan w:val="2"/>
                <w:shd w:val="clear" w:color="auto" w:fill="F2F2F2"/>
                <w:noWrap/>
              </w:tcPr>
            </w:tcPrChange>
          </w:tcPr>
          <w:p w14:paraId="4C0F9C38" w14:textId="77777777" w:rsidR="00483404" w:rsidRPr="00ED0C21" w:rsidRDefault="00483404">
            <w:pPr>
              <w:pStyle w:val="affffffff1"/>
              <w:pPrChange w:id="10728" w:author="Андрей П. Цинцадзе" w:date="2023-11-10T15:43:00Z">
                <w:pPr>
                  <w:spacing w:line="276" w:lineRule="auto"/>
                </w:pPr>
              </w:pPrChange>
            </w:pPr>
            <w:r w:rsidRPr="00ED0C21">
              <w:t>USL</w:t>
            </w:r>
          </w:p>
        </w:tc>
        <w:tc>
          <w:tcPr>
            <w:tcW w:w="1564" w:type="dxa"/>
            <w:shd w:val="clear" w:color="auto" w:fill="EAF1DD" w:themeFill="accent3" w:themeFillTint="33"/>
            <w:noWrap/>
            <w:tcPrChange w:id="10729" w:author="Ирина В.. Дмитриева" w:date="2023-11-08T11:21:00Z">
              <w:tcPr>
                <w:tcW w:w="1417" w:type="dxa"/>
                <w:gridSpan w:val="2"/>
                <w:noWrap/>
              </w:tcPr>
            </w:tcPrChange>
          </w:tcPr>
          <w:p w14:paraId="0DE8F341" w14:textId="77777777" w:rsidR="00483404" w:rsidRPr="00ED0C21" w:rsidRDefault="00483404">
            <w:pPr>
              <w:pStyle w:val="affffffff1"/>
              <w:pPrChange w:id="10730" w:author="Андрей П. Цинцадзе" w:date="2023-11-10T15:43:00Z">
                <w:pPr>
                  <w:spacing w:line="276" w:lineRule="auto"/>
                </w:pPr>
              </w:pPrChange>
            </w:pPr>
            <w:r w:rsidRPr="00ED0C21">
              <w:t>CODE_USL</w:t>
            </w:r>
          </w:p>
        </w:tc>
        <w:tc>
          <w:tcPr>
            <w:tcW w:w="711" w:type="dxa"/>
            <w:shd w:val="clear" w:color="auto" w:fill="EAF1DD" w:themeFill="accent3" w:themeFillTint="33"/>
            <w:noWrap/>
            <w:tcPrChange w:id="10731" w:author="Ирина В.. Дмитриева" w:date="2023-11-08T11:21:00Z">
              <w:tcPr>
                <w:tcW w:w="711" w:type="dxa"/>
                <w:gridSpan w:val="4"/>
                <w:noWrap/>
              </w:tcPr>
            </w:tcPrChange>
          </w:tcPr>
          <w:p w14:paraId="3CC8AF19" w14:textId="77777777" w:rsidR="00483404" w:rsidRPr="00ED0C21" w:rsidRDefault="00483404">
            <w:pPr>
              <w:pStyle w:val="affffffff1"/>
              <w:pPrChange w:id="10732" w:author="Андрей П. Цинцадзе" w:date="2023-11-10T15:43:00Z">
                <w:pPr>
                  <w:spacing w:line="276" w:lineRule="auto"/>
                </w:pPr>
              </w:pPrChange>
            </w:pPr>
            <w:r w:rsidRPr="00ED0C21">
              <w:t>У</w:t>
            </w:r>
          </w:p>
        </w:tc>
        <w:tc>
          <w:tcPr>
            <w:tcW w:w="1146" w:type="dxa"/>
            <w:gridSpan w:val="2"/>
            <w:shd w:val="clear" w:color="auto" w:fill="EAF1DD" w:themeFill="accent3" w:themeFillTint="33"/>
            <w:noWrap/>
            <w:tcPrChange w:id="10733" w:author="Ирина В.. Дмитриева" w:date="2023-11-08T11:21:00Z">
              <w:tcPr>
                <w:tcW w:w="1147" w:type="dxa"/>
                <w:gridSpan w:val="6"/>
                <w:noWrap/>
              </w:tcPr>
            </w:tcPrChange>
          </w:tcPr>
          <w:p w14:paraId="79F22B8B" w14:textId="77777777" w:rsidR="00483404" w:rsidRPr="00ED0C21" w:rsidRDefault="00483404">
            <w:pPr>
              <w:pStyle w:val="affffffff1"/>
              <w:pPrChange w:id="10734" w:author="Андрей П. Цинцадзе" w:date="2023-11-10T15:43:00Z">
                <w:pPr>
                  <w:spacing w:line="276" w:lineRule="auto"/>
                </w:pPr>
              </w:pPrChange>
            </w:pPr>
            <w:r w:rsidRPr="00ED0C21">
              <w:t>Т(20)</w:t>
            </w:r>
          </w:p>
        </w:tc>
        <w:tc>
          <w:tcPr>
            <w:tcW w:w="1974" w:type="dxa"/>
            <w:shd w:val="clear" w:color="auto" w:fill="EAF1DD" w:themeFill="accent3" w:themeFillTint="33"/>
            <w:tcPrChange w:id="10735" w:author="Ирина В.. Дмитриева" w:date="2023-11-08T11:21:00Z">
              <w:tcPr>
                <w:tcW w:w="1973" w:type="dxa"/>
                <w:gridSpan w:val="3"/>
              </w:tcPr>
            </w:tcPrChange>
          </w:tcPr>
          <w:p w14:paraId="5A7D6F0D" w14:textId="77777777" w:rsidR="00483404" w:rsidRPr="00ED0C21" w:rsidRDefault="00483404">
            <w:pPr>
              <w:pStyle w:val="affffffff1"/>
              <w:jc w:val="left"/>
              <w:pPrChange w:id="10736" w:author="Ирина В.. Дмитриева" w:date="2023-11-20T17:33:00Z">
                <w:pPr>
                  <w:spacing w:line="276" w:lineRule="auto"/>
                </w:pPr>
              </w:pPrChange>
            </w:pPr>
            <w:r w:rsidRPr="00ED0C21">
              <w:t>Код услуги</w:t>
            </w:r>
          </w:p>
        </w:tc>
        <w:tc>
          <w:tcPr>
            <w:tcW w:w="3257" w:type="dxa"/>
            <w:shd w:val="clear" w:color="auto" w:fill="EAF1DD" w:themeFill="accent3" w:themeFillTint="33"/>
            <w:tcPrChange w:id="10737" w:author="Ирина В.. Дмитриева" w:date="2023-11-08T11:21:00Z">
              <w:tcPr>
                <w:tcW w:w="3260" w:type="dxa"/>
                <w:gridSpan w:val="4"/>
                <w:shd w:val="clear" w:color="auto" w:fill="FFFFFF" w:themeFill="background1"/>
              </w:tcPr>
            </w:tcPrChange>
          </w:tcPr>
          <w:p w14:paraId="36E3EFDE" w14:textId="77777777" w:rsidR="00483404" w:rsidRPr="00ED0C21" w:rsidRDefault="00483404">
            <w:pPr>
              <w:pStyle w:val="affffffff1"/>
              <w:jc w:val="left"/>
              <w:pPrChange w:id="10738" w:author="Ирина В.. Дмитриева" w:date="2023-11-20T17:33:00Z">
                <w:pPr>
                  <w:spacing w:line="276" w:lineRule="auto"/>
                </w:pPr>
              </w:pPrChange>
            </w:pPr>
            <w:r w:rsidRPr="00ED0C21">
              <w:t>Содержит коды из справочников</w:t>
            </w:r>
          </w:p>
          <w:p w14:paraId="36072CE3" w14:textId="3B89C8AC" w:rsidR="00483404" w:rsidRPr="00ED0C21" w:rsidRDefault="00483404">
            <w:pPr>
              <w:pStyle w:val="affffffff1"/>
              <w:jc w:val="left"/>
              <w:pPrChange w:id="10739" w:author="Ирина В.. Дмитриева" w:date="2023-11-20T17:33:00Z">
                <w:pPr>
                  <w:spacing w:line="276" w:lineRule="auto"/>
                </w:pPr>
              </w:pPrChange>
            </w:pPr>
            <w:r w:rsidRPr="00ED0C21">
              <w:t>- SPECS (USL_OK = {1, 2, 4})</w:t>
            </w:r>
          </w:p>
          <w:p w14:paraId="25A9C589" w14:textId="77777777" w:rsidR="00483404" w:rsidRDefault="00483404">
            <w:pPr>
              <w:pStyle w:val="affffffff1"/>
              <w:jc w:val="left"/>
              <w:pPrChange w:id="10740" w:author="Ирина В.. Дмитриева" w:date="2023-11-20T17:33:00Z">
                <w:pPr>
                  <w:spacing w:line="276" w:lineRule="auto"/>
                </w:pPr>
              </w:pPrChange>
            </w:pPr>
            <w:r w:rsidRPr="00ED0C21">
              <w:t>- PRICE_N (USL_OK = 3)</w:t>
            </w:r>
          </w:p>
          <w:p w14:paraId="191A33CC" w14:textId="73A275C9" w:rsidR="00C12FF6" w:rsidRPr="00ED0C21" w:rsidRDefault="00C12FF6">
            <w:pPr>
              <w:pStyle w:val="affffffff1"/>
              <w:jc w:val="left"/>
              <w:pPrChange w:id="10741" w:author="Ирина В.. Дмитриева" w:date="2023-11-20T17:33:00Z">
                <w:pPr>
                  <w:spacing w:line="276" w:lineRule="auto"/>
                </w:pPr>
              </w:pPrChange>
            </w:pPr>
            <w:r w:rsidRPr="00AF0927">
              <w:t>- STOMAT – для случаев стоматологии (USL_OK=3</w:t>
            </w:r>
            <w:r w:rsidR="004819E8">
              <w:t xml:space="preserve">, </w:t>
            </w:r>
            <w:r w:rsidRPr="00AF0927">
              <w:t>IDSP=</w:t>
            </w:r>
            <w:r w:rsidR="004819E8">
              <w:t xml:space="preserve">31 и </w:t>
            </w:r>
            <w:r w:rsidR="004819E8" w:rsidRPr="008F296C">
              <w:rPr>
                <w:highlight w:val="green"/>
                <w:lang w:val="en-US"/>
              </w:rPr>
              <w:t>SL</w:t>
            </w:r>
            <w:r w:rsidR="004819E8" w:rsidRPr="00F929A8">
              <w:rPr>
                <w:highlight w:val="green"/>
              </w:rPr>
              <w:t>/</w:t>
            </w:r>
            <w:r w:rsidR="004819E8" w:rsidRPr="008F296C">
              <w:rPr>
                <w:highlight w:val="green"/>
                <w:lang w:val="en-US"/>
              </w:rPr>
              <w:t>PRVS</w:t>
            </w:r>
            <w:r w:rsidR="004819E8" w:rsidRPr="00F929A8">
              <w:rPr>
                <w:highlight w:val="green"/>
              </w:rPr>
              <w:t xml:space="preserve"> </w:t>
            </w:r>
            <w:r w:rsidR="004819E8" w:rsidRPr="008F296C">
              <w:rPr>
                <w:highlight w:val="green"/>
              </w:rPr>
              <w:t>в</w:t>
            </w:r>
            <w:r w:rsidR="004819E8" w:rsidRPr="00F929A8">
              <w:rPr>
                <w:highlight w:val="green"/>
              </w:rPr>
              <w:t xml:space="preserve"> (43</w:t>
            </w:r>
            <w:r w:rsidR="004819E8">
              <w:rPr>
                <w:highlight w:val="green"/>
              </w:rPr>
              <w:t>,</w:t>
            </w:r>
            <w:r w:rsidR="004819E8" w:rsidRPr="004819E8">
              <w:rPr>
                <w:highlight w:val="green"/>
              </w:rPr>
              <w:t xml:space="preserve"> 68</w:t>
            </w:r>
            <w:r w:rsidR="004819E8">
              <w:rPr>
                <w:highlight w:val="green"/>
              </w:rPr>
              <w:t>, 69, 71, 72, 208, 233</w:t>
            </w:r>
            <w:r w:rsidR="004819E8" w:rsidRPr="00F929A8">
              <w:rPr>
                <w:highlight w:val="green"/>
              </w:rPr>
              <w:t>)</w:t>
            </w:r>
            <w:r w:rsidR="004819E8" w:rsidRPr="008F296C">
              <w:rPr>
                <w:highlight w:val="green"/>
              </w:rPr>
              <w:t>)</w:t>
            </w:r>
            <w:r w:rsidR="00D2484D">
              <w:t>.</w:t>
            </w:r>
          </w:p>
        </w:tc>
      </w:tr>
      <w:tr w:rsidR="00483404" w:rsidRPr="00ED0C21" w14:paraId="38878FD9" w14:textId="77777777" w:rsidTr="00437EA9">
        <w:trPr>
          <w:jc w:val="center"/>
          <w:trPrChange w:id="10742" w:author="Ирина В.. Дмитриева" w:date="2023-11-08T11:21:00Z">
            <w:trPr>
              <w:gridAfter w:val="0"/>
              <w:wAfter w:w="142" w:type="dxa"/>
              <w:jc w:val="center"/>
            </w:trPr>
          </w:trPrChange>
        </w:trPr>
        <w:tc>
          <w:tcPr>
            <w:tcW w:w="1398" w:type="dxa"/>
            <w:shd w:val="clear" w:color="auto" w:fill="F2F2F2"/>
            <w:noWrap/>
            <w:tcPrChange w:id="10743" w:author="Ирина В.. Дмитриева" w:date="2023-11-08T11:21:00Z">
              <w:tcPr>
                <w:tcW w:w="1400" w:type="dxa"/>
                <w:gridSpan w:val="2"/>
                <w:shd w:val="clear" w:color="auto" w:fill="F2F2F2"/>
                <w:noWrap/>
              </w:tcPr>
            </w:tcPrChange>
          </w:tcPr>
          <w:p w14:paraId="7F585369" w14:textId="77777777" w:rsidR="00483404" w:rsidRPr="00ED0C21" w:rsidRDefault="00483404">
            <w:pPr>
              <w:pStyle w:val="affffffff1"/>
              <w:pPrChange w:id="10744" w:author="Андрей П. Цинцадзе" w:date="2023-11-10T15:43:00Z">
                <w:pPr>
                  <w:spacing w:line="276" w:lineRule="auto"/>
                </w:pPr>
              </w:pPrChange>
            </w:pPr>
            <w:r w:rsidRPr="00ED0C21">
              <w:t>USL</w:t>
            </w:r>
          </w:p>
        </w:tc>
        <w:tc>
          <w:tcPr>
            <w:tcW w:w="1564" w:type="dxa"/>
            <w:noWrap/>
            <w:tcPrChange w:id="10745" w:author="Ирина В.. Дмитриева" w:date="2023-11-08T11:21:00Z">
              <w:tcPr>
                <w:tcW w:w="1417" w:type="dxa"/>
                <w:gridSpan w:val="2"/>
                <w:noWrap/>
              </w:tcPr>
            </w:tcPrChange>
          </w:tcPr>
          <w:p w14:paraId="7A84F028" w14:textId="77777777" w:rsidR="00483404" w:rsidRPr="00ED0C21" w:rsidRDefault="00483404">
            <w:pPr>
              <w:pStyle w:val="affffffff1"/>
              <w:pPrChange w:id="10746" w:author="Андрей П. Цинцадзе" w:date="2023-11-10T15:43:00Z">
                <w:pPr>
                  <w:spacing w:line="276" w:lineRule="auto"/>
                </w:pPr>
              </w:pPrChange>
            </w:pPr>
            <w:r w:rsidRPr="00ED0C21">
              <w:t>KOL_USL</w:t>
            </w:r>
          </w:p>
        </w:tc>
        <w:tc>
          <w:tcPr>
            <w:tcW w:w="711" w:type="dxa"/>
            <w:noWrap/>
            <w:tcPrChange w:id="10747" w:author="Ирина В.. Дмитриева" w:date="2023-11-08T11:21:00Z">
              <w:tcPr>
                <w:tcW w:w="711" w:type="dxa"/>
                <w:gridSpan w:val="4"/>
                <w:noWrap/>
              </w:tcPr>
            </w:tcPrChange>
          </w:tcPr>
          <w:p w14:paraId="58FE290A" w14:textId="77777777" w:rsidR="00483404" w:rsidRPr="00ED0C21" w:rsidRDefault="00483404">
            <w:pPr>
              <w:pStyle w:val="affffffff1"/>
              <w:pPrChange w:id="10748" w:author="Андрей П. Цинцадзе" w:date="2023-11-10T15:43:00Z">
                <w:pPr>
                  <w:spacing w:line="276" w:lineRule="auto"/>
                </w:pPr>
              </w:pPrChange>
            </w:pPr>
            <w:r w:rsidRPr="00ED0C21">
              <w:t>O</w:t>
            </w:r>
          </w:p>
        </w:tc>
        <w:tc>
          <w:tcPr>
            <w:tcW w:w="1146" w:type="dxa"/>
            <w:gridSpan w:val="2"/>
            <w:noWrap/>
            <w:tcPrChange w:id="10749" w:author="Ирина В.. Дмитриева" w:date="2023-11-08T11:21:00Z">
              <w:tcPr>
                <w:tcW w:w="1147" w:type="dxa"/>
                <w:gridSpan w:val="6"/>
                <w:noWrap/>
              </w:tcPr>
            </w:tcPrChange>
          </w:tcPr>
          <w:p w14:paraId="29793DE0" w14:textId="49F06296" w:rsidR="00483404" w:rsidRPr="00ED0C21" w:rsidRDefault="00483404">
            <w:pPr>
              <w:pStyle w:val="affffffff1"/>
              <w:pPrChange w:id="10750" w:author="Андрей П. Цинцадзе" w:date="2023-11-10T15:43:00Z">
                <w:pPr>
                  <w:spacing w:line="276" w:lineRule="auto"/>
                </w:pPr>
              </w:pPrChange>
            </w:pPr>
            <w:r w:rsidRPr="00ED0C21">
              <w:t>N(6)</w:t>
            </w:r>
          </w:p>
        </w:tc>
        <w:tc>
          <w:tcPr>
            <w:tcW w:w="1974" w:type="dxa"/>
            <w:tcPrChange w:id="10751" w:author="Ирина В.. Дмитриева" w:date="2023-11-08T11:21:00Z">
              <w:tcPr>
                <w:tcW w:w="1973" w:type="dxa"/>
                <w:gridSpan w:val="3"/>
              </w:tcPr>
            </w:tcPrChange>
          </w:tcPr>
          <w:p w14:paraId="2B477AAA" w14:textId="77777777" w:rsidR="00483404" w:rsidRPr="00ED0C21" w:rsidRDefault="00483404">
            <w:pPr>
              <w:pStyle w:val="affffffff1"/>
              <w:jc w:val="left"/>
              <w:pPrChange w:id="10752" w:author="Ирина В.. Дмитриева" w:date="2023-11-20T17:33:00Z">
                <w:pPr>
                  <w:spacing w:line="276" w:lineRule="auto"/>
                </w:pPr>
              </w:pPrChange>
            </w:pPr>
            <w:r w:rsidRPr="00ED0C21">
              <w:t>Количество услуг (кратность услуги)</w:t>
            </w:r>
          </w:p>
        </w:tc>
        <w:tc>
          <w:tcPr>
            <w:tcW w:w="3257" w:type="dxa"/>
            <w:shd w:val="clear" w:color="auto" w:fill="FFFFFF" w:themeFill="background1"/>
            <w:tcPrChange w:id="10753" w:author="Ирина В.. Дмитриева" w:date="2023-11-08T11:21:00Z">
              <w:tcPr>
                <w:tcW w:w="3260" w:type="dxa"/>
                <w:gridSpan w:val="4"/>
                <w:shd w:val="clear" w:color="auto" w:fill="FFFFFF" w:themeFill="background1"/>
              </w:tcPr>
            </w:tcPrChange>
          </w:tcPr>
          <w:p w14:paraId="70399FC0" w14:textId="3C86A500" w:rsidR="00483404" w:rsidRPr="00ED0C21" w:rsidRDefault="00483404">
            <w:pPr>
              <w:pStyle w:val="affffffff1"/>
              <w:jc w:val="left"/>
              <w:pPrChange w:id="10754" w:author="Ирина В.. Дмитриева" w:date="2023-11-20T17:33:00Z">
                <w:pPr>
                  <w:spacing w:line="276" w:lineRule="auto"/>
                </w:pPr>
              </w:pPrChange>
            </w:pPr>
            <w:r w:rsidRPr="00ED0C21">
              <w:t xml:space="preserve">Для случаев стоматологической помощи содержит кратность применения услуги. </w:t>
            </w:r>
          </w:p>
          <w:p w14:paraId="6DB27A57" w14:textId="6343CC9C" w:rsidR="00483404" w:rsidRPr="00ED0C21" w:rsidRDefault="00483404">
            <w:pPr>
              <w:pStyle w:val="affffffff1"/>
              <w:jc w:val="left"/>
              <w:pPrChange w:id="10755" w:author="Ирина В.. Дмитриева" w:date="2023-11-20T17:33:00Z">
                <w:pPr>
                  <w:spacing w:line="276" w:lineRule="auto"/>
                </w:pPr>
              </w:pPrChange>
            </w:pPr>
            <w:r w:rsidRPr="00ED0C21">
              <w:t xml:space="preserve">Для поликлинических случаев – количество посещений. </w:t>
            </w:r>
          </w:p>
          <w:p w14:paraId="62E9F722" w14:textId="5329BDF1" w:rsidR="00483404" w:rsidRPr="00ED0C21" w:rsidRDefault="00483404">
            <w:pPr>
              <w:pStyle w:val="affffffff1"/>
              <w:jc w:val="left"/>
              <w:pPrChange w:id="10756" w:author="Ирина В.. Дмитриева" w:date="2023-11-20T17:33:00Z">
                <w:pPr>
                  <w:spacing w:line="276" w:lineRule="auto"/>
                </w:pPr>
              </w:pPrChange>
            </w:pPr>
            <w:r w:rsidRPr="00ED0C21">
              <w:t>Для случаев с диагностическими услугами - количество исследований.</w:t>
            </w:r>
          </w:p>
          <w:p w14:paraId="730C4387" w14:textId="5B6F9668" w:rsidR="00483404" w:rsidRPr="00ED0C21" w:rsidRDefault="00483404">
            <w:pPr>
              <w:pStyle w:val="affffffff1"/>
              <w:jc w:val="left"/>
              <w:pPrChange w:id="10757" w:author="Ирина В.. Дмитриева" w:date="2023-11-20T17:33:00Z">
                <w:pPr>
                  <w:spacing w:line="276" w:lineRule="auto"/>
                </w:pPr>
              </w:pPrChange>
            </w:pPr>
            <w:r w:rsidRPr="00ED0C21">
              <w:t>Для диализа – количество дней обмена/сеансов.</w:t>
            </w:r>
          </w:p>
        </w:tc>
      </w:tr>
      <w:tr w:rsidR="00483404" w:rsidRPr="00ED0C21" w14:paraId="63015BE4" w14:textId="77777777" w:rsidTr="00437EA9">
        <w:trPr>
          <w:jc w:val="center"/>
          <w:trPrChange w:id="10758" w:author="Ирина В.. Дмитриева" w:date="2023-11-08T11:21:00Z">
            <w:trPr>
              <w:gridAfter w:val="0"/>
              <w:wAfter w:w="142" w:type="dxa"/>
              <w:jc w:val="center"/>
            </w:trPr>
          </w:trPrChange>
        </w:trPr>
        <w:tc>
          <w:tcPr>
            <w:tcW w:w="1398" w:type="dxa"/>
            <w:shd w:val="clear" w:color="auto" w:fill="F2F2F2"/>
            <w:noWrap/>
            <w:tcPrChange w:id="10759" w:author="Ирина В.. Дмитриева" w:date="2023-11-08T11:21:00Z">
              <w:tcPr>
                <w:tcW w:w="1400" w:type="dxa"/>
                <w:gridSpan w:val="2"/>
                <w:shd w:val="clear" w:color="auto" w:fill="F2F2F2"/>
                <w:noWrap/>
              </w:tcPr>
            </w:tcPrChange>
          </w:tcPr>
          <w:p w14:paraId="43A650C6" w14:textId="77777777" w:rsidR="00483404" w:rsidRPr="00ED0C21" w:rsidRDefault="00483404">
            <w:pPr>
              <w:pStyle w:val="affffffff1"/>
              <w:pPrChange w:id="10760" w:author="Андрей П. Цинцадзе" w:date="2023-11-10T15:43:00Z">
                <w:pPr>
                  <w:spacing w:line="276" w:lineRule="auto"/>
                </w:pPr>
              </w:pPrChange>
            </w:pPr>
            <w:r w:rsidRPr="00ED0C21">
              <w:t>USL</w:t>
            </w:r>
          </w:p>
        </w:tc>
        <w:tc>
          <w:tcPr>
            <w:tcW w:w="1564" w:type="dxa"/>
            <w:noWrap/>
            <w:tcPrChange w:id="10761" w:author="Ирина В.. Дмитриева" w:date="2023-11-08T11:21:00Z">
              <w:tcPr>
                <w:tcW w:w="1417" w:type="dxa"/>
                <w:gridSpan w:val="2"/>
                <w:noWrap/>
              </w:tcPr>
            </w:tcPrChange>
          </w:tcPr>
          <w:p w14:paraId="5E7586B5" w14:textId="77777777" w:rsidR="00483404" w:rsidRPr="00ED0C21" w:rsidRDefault="00483404">
            <w:pPr>
              <w:pStyle w:val="affffffff1"/>
              <w:pPrChange w:id="10762" w:author="Андрей П. Цинцадзе" w:date="2023-11-10T15:43:00Z">
                <w:pPr>
                  <w:spacing w:line="276" w:lineRule="auto"/>
                </w:pPr>
              </w:pPrChange>
            </w:pPr>
            <w:r w:rsidRPr="00ED0C21">
              <w:t>TARIF</w:t>
            </w:r>
          </w:p>
        </w:tc>
        <w:tc>
          <w:tcPr>
            <w:tcW w:w="711" w:type="dxa"/>
            <w:noWrap/>
            <w:tcPrChange w:id="10763" w:author="Ирина В.. Дмитриева" w:date="2023-11-08T11:21:00Z">
              <w:tcPr>
                <w:tcW w:w="711" w:type="dxa"/>
                <w:gridSpan w:val="4"/>
                <w:noWrap/>
              </w:tcPr>
            </w:tcPrChange>
          </w:tcPr>
          <w:p w14:paraId="5DBDB23B" w14:textId="77777777" w:rsidR="00483404" w:rsidRPr="00ED0C21" w:rsidRDefault="00483404">
            <w:pPr>
              <w:pStyle w:val="affffffff1"/>
              <w:pPrChange w:id="10764" w:author="Андрей П. Цинцадзе" w:date="2023-11-10T15:43:00Z">
                <w:pPr>
                  <w:spacing w:line="276" w:lineRule="auto"/>
                </w:pPr>
              </w:pPrChange>
            </w:pPr>
            <w:r w:rsidRPr="00ED0C21">
              <w:t>У</w:t>
            </w:r>
          </w:p>
        </w:tc>
        <w:tc>
          <w:tcPr>
            <w:tcW w:w="1146" w:type="dxa"/>
            <w:gridSpan w:val="2"/>
            <w:noWrap/>
            <w:tcPrChange w:id="10765" w:author="Ирина В.. Дмитриева" w:date="2023-11-08T11:21:00Z">
              <w:tcPr>
                <w:tcW w:w="1147" w:type="dxa"/>
                <w:gridSpan w:val="6"/>
                <w:noWrap/>
              </w:tcPr>
            </w:tcPrChange>
          </w:tcPr>
          <w:p w14:paraId="516B7187" w14:textId="77777777" w:rsidR="00483404" w:rsidRPr="00ED0C21" w:rsidRDefault="00483404">
            <w:pPr>
              <w:pStyle w:val="affffffff1"/>
              <w:pPrChange w:id="10766" w:author="Андрей П. Цинцадзе" w:date="2023-11-10T15:43:00Z">
                <w:pPr>
                  <w:spacing w:line="276" w:lineRule="auto"/>
                </w:pPr>
              </w:pPrChange>
            </w:pPr>
            <w:r w:rsidRPr="00ED0C21">
              <w:t>N(15.2)</w:t>
            </w:r>
          </w:p>
        </w:tc>
        <w:tc>
          <w:tcPr>
            <w:tcW w:w="1974" w:type="dxa"/>
            <w:tcPrChange w:id="10767" w:author="Ирина В.. Дмитриева" w:date="2023-11-08T11:21:00Z">
              <w:tcPr>
                <w:tcW w:w="1973" w:type="dxa"/>
                <w:gridSpan w:val="3"/>
              </w:tcPr>
            </w:tcPrChange>
          </w:tcPr>
          <w:p w14:paraId="21EF17B2" w14:textId="77777777" w:rsidR="00483404" w:rsidRPr="00ED0C21" w:rsidRDefault="00483404">
            <w:pPr>
              <w:pStyle w:val="affffffff1"/>
              <w:jc w:val="left"/>
              <w:pPrChange w:id="10768" w:author="Ирина В.. Дмитриева" w:date="2023-11-20T17:33:00Z">
                <w:pPr>
                  <w:spacing w:line="276" w:lineRule="auto"/>
                </w:pPr>
              </w:pPrChange>
            </w:pPr>
            <w:r w:rsidRPr="00ED0C21">
              <w:t xml:space="preserve">Тариф </w:t>
            </w:r>
          </w:p>
        </w:tc>
        <w:tc>
          <w:tcPr>
            <w:tcW w:w="3257" w:type="dxa"/>
            <w:tcPrChange w:id="10769" w:author="Ирина В.. Дмитриева" w:date="2023-11-08T11:21:00Z">
              <w:tcPr>
                <w:tcW w:w="3260" w:type="dxa"/>
                <w:gridSpan w:val="4"/>
              </w:tcPr>
            </w:tcPrChange>
          </w:tcPr>
          <w:p w14:paraId="22CFC031" w14:textId="2E19F0C3" w:rsidR="00483404" w:rsidRPr="00ED0C21" w:rsidRDefault="00483404">
            <w:pPr>
              <w:pStyle w:val="affffffff1"/>
              <w:jc w:val="left"/>
              <w:pPrChange w:id="10770" w:author="Ирина В.. Дмитриева" w:date="2023-11-20T17:33:00Z">
                <w:pPr>
                  <w:spacing w:line="276" w:lineRule="auto"/>
                </w:pPr>
              </w:pPrChange>
            </w:pPr>
            <w:r w:rsidRPr="00ED0C21">
              <w:t>Для случаев диализа содержит тариф за 1 день обмена/сеанс.</w:t>
            </w:r>
          </w:p>
          <w:p w14:paraId="343637BE" w14:textId="250D5788" w:rsidR="00483404" w:rsidRPr="00ED0C21" w:rsidRDefault="00483404">
            <w:pPr>
              <w:pStyle w:val="affffffff1"/>
              <w:jc w:val="left"/>
              <w:pPrChange w:id="10771" w:author="Ирина В.. Дмитриева" w:date="2023-11-20T17:33:00Z">
                <w:pPr>
                  <w:spacing w:line="276" w:lineRule="auto"/>
                </w:pPr>
              </w:pPrChange>
            </w:pPr>
            <w:r w:rsidRPr="00ED0C21">
              <w:t>Для случаев с диагностическими услугами содержит тариф за исследование (PRICE_N)</w:t>
            </w:r>
          </w:p>
          <w:p w14:paraId="09CE20FF" w14:textId="77777777" w:rsidR="00483404" w:rsidRPr="00ED0C21" w:rsidRDefault="00483404">
            <w:pPr>
              <w:pStyle w:val="affffffff1"/>
              <w:jc w:val="left"/>
              <w:pPrChange w:id="10772" w:author="Ирина В.. Дмитриева" w:date="2023-11-20T17:33:00Z">
                <w:pPr>
                  <w:spacing w:line="276" w:lineRule="auto"/>
                </w:pPr>
              </w:pPrChange>
            </w:pPr>
          </w:p>
          <w:p w14:paraId="170CD984" w14:textId="77777777" w:rsidR="00483404" w:rsidRPr="00ED0C21" w:rsidRDefault="00483404">
            <w:pPr>
              <w:pStyle w:val="affffffff1"/>
              <w:jc w:val="left"/>
              <w:pPrChange w:id="10773" w:author="Ирина В.. Дмитриева" w:date="2023-11-20T17:33:00Z">
                <w:pPr>
                  <w:spacing w:line="276" w:lineRule="auto"/>
                </w:pPr>
              </w:pPrChange>
            </w:pPr>
            <w:r w:rsidRPr="00ED0C21">
              <w:t>В остальных случаях равно нулю.</w:t>
            </w:r>
          </w:p>
        </w:tc>
      </w:tr>
      <w:tr w:rsidR="00483404" w:rsidRPr="00ED0C21" w14:paraId="123C11AB" w14:textId="77777777" w:rsidTr="00437EA9">
        <w:trPr>
          <w:jc w:val="center"/>
          <w:trPrChange w:id="10774" w:author="Ирина В.. Дмитриева" w:date="2023-11-08T11:21:00Z">
            <w:trPr>
              <w:gridAfter w:val="0"/>
              <w:wAfter w:w="142" w:type="dxa"/>
              <w:jc w:val="center"/>
            </w:trPr>
          </w:trPrChange>
        </w:trPr>
        <w:tc>
          <w:tcPr>
            <w:tcW w:w="1398" w:type="dxa"/>
            <w:shd w:val="clear" w:color="auto" w:fill="F2F2F2"/>
            <w:noWrap/>
            <w:tcPrChange w:id="10775" w:author="Ирина В.. Дмитриева" w:date="2023-11-08T11:21:00Z">
              <w:tcPr>
                <w:tcW w:w="1400" w:type="dxa"/>
                <w:gridSpan w:val="2"/>
                <w:shd w:val="clear" w:color="auto" w:fill="F2F2F2"/>
                <w:noWrap/>
              </w:tcPr>
            </w:tcPrChange>
          </w:tcPr>
          <w:p w14:paraId="462F29D9" w14:textId="77777777" w:rsidR="00483404" w:rsidRPr="00ED0C21" w:rsidRDefault="00483404">
            <w:pPr>
              <w:pStyle w:val="affffffff1"/>
              <w:pPrChange w:id="10776" w:author="Андрей П. Цинцадзе" w:date="2023-11-10T15:43:00Z">
                <w:pPr>
                  <w:spacing w:line="276" w:lineRule="auto"/>
                </w:pPr>
              </w:pPrChange>
            </w:pPr>
            <w:r w:rsidRPr="00ED0C21">
              <w:t>USL</w:t>
            </w:r>
          </w:p>
        </w:tc>
        <w:tc>
          <w:tcPr>
            <w:tcW w:w="1564" w:type="dxa"/>
            <w:noWrap/>
            <w:tcPrChange w:id="10777" w:author="Ирина В.. Дмитриева" w:date="2023-11-08T11:21:00Z">
              <w:tcPr>
                <w:tcW w:w="1417" w:type="dxa"/>
                <w:gridSpan w:val="2"/>
                <w:noWrap/>
              </w:tcPr>
            </w:tcPrChange>
          </w:tcPr>
          <w:p w14:paraId="1A653284" w14:textId="77777777" w:rsidR="00483404" w:rsidRPr="00ED0C21" w:rsidRDefault="00483404">
            <w:pPr>
              <w:pStyle w:val="affffffff1"/>
              <w:pPrChange w:id="10778" w:author="Андрей П. Цинцадзе" w:date="2023-11-10T15:43:00Z">
                <w:pPr>
                  <w:spacing w:line="276" w:lineRule="auto"/>
                </w:pPr>
              </w:pPrChange>
            </w:pPr>
            <w:r w:rsidRPr="00ED0C21">
              <w:t>SUMV_USL</w:t>
            </w:r>
          </w:p>
        </w:tc>
        <w:tc>
          <w:tcPr>
            <w:tcW w:w="711" w:type="dxa"/>
            <w:noWrap/>
            <w:tcPrChange w:id="10779" w:author="Ирина В.. Дмитриева" w:date="2023-11-08T11:21:00Z">
              <w:tcPr>
                <w:tcW w:w="711" w:type="dxa"/>
                <w:gridSpan w:val="4"/>
                <w:noWrap/>
              </w:tcPr>
            </w:tcPrChange>
          </w:tcPr>
          <w:p w14:paraId="374FACC6" w14:textId="77777777" w:rsidR="00483404" w:rsidRPr="00ED0C21" w:rsidRDefault="00483404">
            <w:pPr>
              <w:pStyle w:val="affffffff1"/>
              <w:pPrChange w:id="10780" w:author="Андрей П. Цинцадзе" w:date="2023-11-10T15:43:00Z">
                <w:pPr>
                  <w:spacing w:line="276" w:lineRule="auto"/>
                </w:pPr>
              </w:pPrChange>
            </w:pPr>
            <w:r w:rsidRPr="00ED0C21">
              <w:t>O</w:t>
            </w:r>
          </w:p>
        </w:tc>
        <w:tc>
          <w:tcPr>
            <w:tcW w:w="1146" w:type="dxa"/>
            <w:gridSpan w:val="2"/>
            <w:noWrap/>
            <w:tcPrChange w:id="10781" w:author="Ирина В.. Дмитриева" w:date="2023-11-08T11:21:00Z">
              <w:tcPr>
                <w:tcW w:w="1147" w:type="dxa"/>
                <w:gridSpan w:val="6"/>
                <w:noWrap/>
              </w:tcPr>
            </w:tcPrChange>
          </w:tcPr>
          <w:p w14:paraId="06A3F1F6" w14:textId="77777777" w:rsidR="00483404" w:rsidRPr="00ED0C21" w:rsidRDefault="00483404">
            <w:pPr>
              <w:pStyle w:val="affffffff1"/>
              <w:pPrChange w:id="10782" w:author="Андрей П. Цинцадзе" w:date="2023-11-10T15:43:00Z">
                <w:pPr>
                  <w:spacing w:line="276" w:lineRule="auto"/>
                </w:pPr>
              </w:pPrChange>
            </w:pPr>
            <w:r w:rsidRPr="00ED0C21">
              <w:t>N(15.2)</w:t>
            </w:r>
          </w:p>
        </w:tc>
        <w:tc>
          <w:tcPr>
            <w:tcW w:w="1974" w:type="dxa"/>
            <w:tcPrChange w:id="10783" w:author="Ирина В.. Дмитриева" w:date="2023-11-08T11:21:00Z">
              <w:tcPr>
                <w:tcW w:w="1973" w:type="dxa"/>
                <w:gridSpan w:val="3"/>
              </w:tcPr>
            </w:tcPrChange>
          </w:tcPr>
          <w:p w14:paraId="5A862F86" w14:textId="77777777" w:rsidR="00483404" w:rsidRPr="00ED0C21" w:rsidRDefault="00483404">
            <w:pPr>
              <w:pStyle w:val="affffffff1"/>
              <w:jc w:val="left"/>
              <w:pPrChange w:id="10784" w:author="Ирина В.. Дмитриева" w:date="2023-11-20T17:33:00Z">
                <w:pPr>
                  <w:spacing w:line="276" w:lineRule="auto"/>
                </w:pPr>
              </w:pPrChange>
            </w:pPr>
            <w:r w:rsidRPr="00ED0C21">
              <w:t>Стоимость медицинской услуги, принятая к оплате (руб.)</w:t>
            </w:r>
          </w:p>
        </w:tc>
        <w:tc>
          <w:tcPr>
            <w:tcW w:w="3257" w:type="dxa"/>
            <w:tcPrChange w:id="10785" w:author="Ирина В.. Дмитриева" w:date="2023-11-08T11:21:00Z">
              <w:tcPr>
                <w:tcW w:w="3260" w:type="dxa"/>
                <w:gridSpan w:val="4"/>
              </w:tcPr>
            </w:tcPrChange>
          </w:tcPr>
          <w:p w14:paraId="68DA1A9E" w14:textId="77777777" w:rsidR="00483404" w:rsidRPr="00ED0C21" w:rsidRDefault="00483404">
            <w:pPr>
              <w:pStyle w:val="affffffff1"/>
              <w:jc w:val="left"/>
              <w:pPrChange w:id="10786" w:author="Ирина В.. Дмитриева" w:date="2023-11-20T17:33:00Z">
                <w:pPr>
                  <w:spacing w:line="276" w:lineRule="auto"/>
                </w:pPr>
              </w:pPrChange>
            </w:pPr>
            <w:r w:rsidRPr="00ED0C21">
              <w:t>При ненулевом значении  тарифа содержит результат произведения количества услуг на тариф</w:t>
            </w:r>
          </w:p>
        </w:tc>
      </w:tr>
      <w:tr w:rsidR="00483404" w:rsidRPr="00ED0C21" w14:paraId="06539291" w14:textId="77777777" w:rsidTr="00437EA9">
        <w:trPr>
          <w:jc w:val="center"/>
          <w:trPrChange w:id="10787" w:author="Ирина В.. Дмитриева" w:date="2023-11-08T11:21:00Z">
            <w:trPr>
              <w:gridAfter w:val="0"/>
              <w:wAfter w:w="142" w:type="dxa"/>
              <w:jc w:val="center"/>
            </w:trPr>
          </w:trPrChange>
        </w:trPr>
        <w:tc>
          <w:tcPr>
            <w:tcW w:w="1398" w:type="dxa"/>
            <w:shd w:val="clear" w:color="auto" w:fill="F2F2F2"/>
            <w:noWrap/>
            <w:tcPrChange w:id="10788" w:author="Ирина В.. Дмитриева" w:date="2023-11-08T11:21:00Z">
              <w:tcPr>
                <w:tcW w:w="1400" w:type="dxa"/>
                <w:gridSpan w:val="2"/>
                <w:shd w:val="clear" w:color="auto" w:fill="F2F2F2"/>
                <w:noWrap/>
              </w:tcPr>
            </w:tcPrChange>
          </w:tcPr>
          <w:p w14:paraId="34075FC7" w14:textId="1FEB0FF9" w:rsidR="00483404" w:rsidRPr="00ED0C21" w:rsidRDefault="00483404">
            <w:pPr>
              <w:pStyle w:val="affffffff1"/>
              <w:pPrChange w:id="10789" w:author="Андрей П. Цинцадзе" w:date="2023-11-10T15:43:00Z">
                <w:pPr>
                  <w:spacing w:line="276" w:lineRule="auto"/>
                </w:pPr>
              </w:pPrChange>
            </w:pPr>
            <w:r w:rsidRPr="00ED0C21">
              <w:t>USL</w:t>
            </w:r>
          </w:p>
        </w:tc>
        <w:tc>
          <w:tcPr>
            <w:tcW w:w="1564" w:type="dxa"/>
            <w:shd w:val="clear" w:color="auto" w:fill="auto"/>
            <w:noWrap/>
            <w:tcPrChange w:id="10790" w:author="Ирина В.. Дмитриева" w:date="2023-11-08T11:21:00Z">
              <w:tcPr>
                <w:tcW w:w="1417" w:type="dxa"/>
                <w:gridSpan w:val="2"/>
                <w:shd w:val="clear" w:color="auto" w:fill="auto"/>
                <w:noWrap/>
              </w:tcPr>
            </w:tcPrChange>
          </w:tcPr>
          <w:p w14:paraId="19F22A44" w14:textId="3D60132C" w:rsidR="00483404" w:rsidRPr="00ED0C21" w:rsidRDefault="00483404">
            <w:pPr>
              <w:pStyle w:val="affffffff1"/>
              <w:pPrChange w:id="10791" w:author="Андрей П. Цинцадзе" w:date="2023-11-10T15:43:00Z">
                <w:pPr>
                  <w:spacing w:line="276" w:lineRule="auto"/>
                </w:pPr>
              </w:pPrChange>
            </w:pPr>
            <w:r w:rsidRPr="00ED0C21">
              <w:rPr>
                <w:lang w:val="en-US"/>
              </w:rPr>
              <w:t>MED_DEV</w:t>
            </w:r>
          </w:p>
        </w:tc>
        <w:tc>
          <w:tcPr>
            <w:tcW w:w="711" w:type="dxa"/>
            <w:tcBorders>
              <w:bottom w:val="single" w:sz="4" w:space="0" w:color="auto"/>
            </w:tcBorders>
            <w:shd w:val="clear" w:color="auto" w:fill="auto"/>
            <w:noWrap/>
            <w:tcPrChange w:id="10792" w:author="Ирина В.. Дмитриева" w:date="2023-11-08T11:21:00Z">
              <w:tcPr>
                <w:tcW w:w="711" w:type="dxa"/>
                <w:gridSpan w:val="4"/>
                <w:tcBorders>
                  <w:bottom w:val="single" w:sz="4" w:space="0" w:color="auto"/>
                </w:tcBorders>
                <w:shd w:val="clear" w:color="auto" w:fill="auto"/>
                <w:noWrap/>
              </w:tcPr>
            </w:tcPrChange>
          </w:tcPr>
          <w:p w14:paraId="7A4C256D" w14:textId="321B95D6" w:rsidR="00483404" w:rsidRPr="00ED0C21" w:rsidRDefault="00483404">
            <w:pPr>
              <w:pStyle w:val="affffffff1"/>
              <w:pPrChange w:id="10793" w:author="Андрей П. Цинцадзе" w:date="2023-11-10T15:43:00Z">
                <w:pPr>
                  <w:spacing w:line="276" w:lineRule="auto"/>
                </w:pPr>
              </w:pPrChange>
            </w:pPr>
            <w:r w:rsidRPr="00ED0C21">
              <w:t>УМ</w:t>
            </w:r>
          </w:p>
        </w:tc>
        <w:tc>
          <w:tcPr>
            <w:tcW w:w="1146" w:type="dxa"/>
            <w:gridSpan w:val="2"/>
            <w:shd w:val="clear" w:color="auto" w:fill="auto"/>
            <w:noWrap/>
            <w:tcPrChange w:id="10794" w:author="Ирина В.. Дмитриева" w:date="2023-11-08T11:21:00Z">
              <w:tcPr>
                <w:tcW w:w="1147" w:type="dxa"/>
                <w:gridSpan w:val="6"/>
                <w:shd w:val="clear" w:color="auto" w:fill="auto"/>
                <w:noWrap/>
              </w:tcPr>
            </w:tcPrChange>
          </w:tcPr>
          <w:p w14:paraId="5644C5AD" w14:textId="67500AB5" w:rsidR="00483404" w:rsidRPr="00ED0C21" w:rsidRDefault="00483404">
            <w:pPr>
              <w:pStyle w:val="affffffff1"/>
              <w:pPrChange w:id="10795" w:author="Андрей П. Цинцадзе" w:date="2023-11-10T15:43:00Z">
                <w:pPr>
                  <w:spacing w:line="276" w:lineRule="auto"/>
                </w:pPr>
              </w:pPrChange>
            </w:pPr>
            <w:r w:rsidRPr="00ED0C21">
              <w:t>S</w:t>
            </w:r>
          </w:p>
        </w:tc>
        <w:tc>
          <w:tcPr>
            <w:tcW w:w="1974" w:type="dxa"/>
            <w:shd w:val="clear" w:color="auto" w:fill="auto"/>
            <w:tcPrChange w:id="10796" w:author="Ирина В.. Дмитриева" w:date="2023-11-08T11:21:00Z">
              <w:tcPr>
                <w:tcW w:w="1973" w:type="dxa"/>
                <w:gridSpan w:val="3"/>
                <w:shd w:val="clear" w:color="auto" w:fill="auto"/>
              </w:tcPr>
            </w:tcPrChange>
          </w:tcPr>
          <w:p w14:paraId="27605A16" w14:textId="67D1B722" w:rsidR="00483404" w:rsidRPr="00ED0C21" w:rsidRDefault="00483404">
            <w:pPr>
              <w:pStyle w:val="affffffff1"/>
              <w:jc w:val="left"/>
              <w:pPrChange w:id="10797" w:author="Ирина В.. Дмитриева" w:date="2023-11-20T17:33:00Z">
                <w:pPr>
                  <w:spacing w:line="276" w:lineRule="auto"/>
                </w:pPr>
              </w:pPrChange>
            </w:pPr>
            <w:r w:rsidRPr="00ED0C21">
              <w:t>Сведения о медицинских изделиях, имплантируемых в организм человека</w:t>
            </w:r>
          </w:p>
        </w:tc>
        <w:tc>
          <w:tcPr>
            <w:tcW w:w="3257" w:type="dxa"/>
            <w:shd w:val="clear" w:color="auto" w:fill="auto"/>
            <w:tcPrChange w:id="10798" w:author="Ирина В.. Дмитриева" w:date="2023-11-08T11:21:00Z">
              <w:tcPr>
                <w:tcW w:w="3260" w:type="dxa"/>
                <w:gridSpan w:val="4"/>
                <w:shd w:val="clear" w:color="auto" w:fill="auto"/>
              </w:tcPr>
            </w:tcPrChange>
          </w:tcPr>
          <w:p w14:paraId="366CC879" w14:textId="193C2992" w:rsidR="00483404" w:rsidRPr="00ED0C21" w:rsidRDefault="00483404">
            <w:pPr>
              <w:pStyle w:val="affffffff1"/>
              <w:jc w:val="left"/>
              <w:pPrChange w:id="10799" w:author="Ирина В.. Дмитриева" w:date="2023-11-20T17:33:00Z">
                <w:pPr>
                  <w:spacing w:line="276" w:lineRule="auto"/>
                </w:pPr>
              </w:pPrChange>
            </w:pPr>
            <w:r w:rsidRPr="00ED0C21">
              <w:t>Обязательно для заполнения по кодам услуг, входящих в справочник V036 "Перечень услуг, требующих имплантацию медицинских изделий"</w:t>
            </w:r>
          </w:p>
        </w:tc>
      </w:tr>
      <w:tr w:rsidR="00483404" w:rsidRPr="00ED0C21" w14:paraId="491FFA42" w14:textId="77777777" w:rsidTr="00437EA9">
        <w:trPr>
          <w:jc w:val="center"/>
          <w:trPrChange w:id="10800" w:author="Ирина В.. Дмитриева" w:date="2023-11-08T11:21:00Z">
            <w:trPr>
              <w:gridAfter w:val="0"/>
              <w:wAfter w:w="142" w:type="dxa"/>
              <w:jc w:val="center"/>
            </w:trPr>
          </w:trPrChange>
        </w:trPr>
        <w:tc>
          <w:tcPr>
            <w:tcW w:w="1398" w:type="dxa"/>
            <w:shd w:val="clear" w:color="auto" w:fill="F2F2F2"/>
            <w:noWrap/>
            <w:tcPrChange w:id="10801" w:author="Ирина В.. Дмитриева" w:date="2023-11-08T11:21:00Z">
              <w:tcPr>
                <w:tcW w:w="1400" w:type="dxa"/>
                <w:gridSpan w:val="2"/>
                <w:shd w:val="clear" w:color="auto" w:fill="F2F2F2"/>
                <w:noWrap/>
              </w:tcPr>
            </w:tcPrChange>
          </w:tcPr>
          <w:p w14:paraId="2348CBB3" w14:textId="3E83D87A" w:rsidR="00483404" w:rsidRPr="00ED0C21" w:rsidRDefault="00483404">
            <w:pPr>
              <w:pStyle w:val="affffffff1"/>
              <w:pPrChange w:id="10802" w:author="Андрей П. Цинцадзе" w:date="2023-11-10T15:43:00Z">
                <w:pPr>
                  <w:spacing w:line="276" w:lineRule="auto"/>
                </w:pPr>
              </w:pPrChange>
            </w:pPr>
            <w:r w:rsidRPr="00ED0C21">
              <w:t>USL</w:t>
            </w:r>
          </w:p>
        </w:tc>
        <w:tc>
          <w:tcPr>
            <w:tcW w:w="1564" w:type="dxa"/>
            <w:shd w:val="clear" w:color="auto" w:fill="auto"/>
            <w:noWrap/>
            <w:tcPrChange w:id="10803" w:author="Ирина В.. Дмитриева" w:date="2023-11-08T11:21:00Z">
              <w:tcPr>
                <w:tcW w:w="1417" w:type="dxa"/>
                <w:gridSpan w:val="2"/>
                <w:shd w:val="clear" w:color="auto" w:fill="auto"/>
                <w:noWrap/>
              </w:tcPr>
            </w:tcPrChange>
          </w:tcPr>
          <w:p w14:paraId="3ABB5743" w14:textId="63149FED" w:rsidR="00483404" w:rsidRPr="00ED0C21" w:rsidRDefault="00483404">
            <w:pPr>
              <w:pStyle w:val="affffffff1"/>
              <w:pPrChange w:id="10804" w:author="Андрей П. Цинцадзе" w:date="2023-11-10T15:43:00Z">
                <w:pPr>
                  <w:spacing w:line="276" w:lineRule="auto"/>
                </w:pPr>
              </w:pPrChange>
            </w:pPr>
            <w:r w:rsidRPr="00ED0C21">
              <w:t>MR_USL_N</w:t>
            </w:r>
          </w:p>
        </w:tc>
        <w:tc>
          <w:tcPr>
            <w:tcW w:w="711" w:type="dxa"/>
            <w:tcBorders>
              <w:top w:val="single" w:sz="4" w:space="0" w:color="auto"/>
              <w:bottom w:val="single" w:sz="4" w:space="0" w:color="auto"/>
            </w:tcBorders>
            <w:shd w:val="clear" w:color="auto" w:fill="auto"/>
            <w:noWrap/>
            <w:tcPrChange w:id="10805" w:author="Ирина В.. Дмитриева" w:date="2023-11-08T11:21:00Z">
              <w:tcPr>
                <w:tcW w:w="711" w:type="dxa"/>
                <w:gridSpan w:val="4"/>
                <w:tcBorders>
                  <w:top w:val="single" w:sz="4" w:space="0" w:color="auto"/>
                  <w:bottom w:val="single" w:sz="4" w:space="0" w:color="auto"/>
                </w:tcBorders>
                <w:shd w:val="clear" w:color="auto" w:fill="auto"/>
                <w:noWrap/>
              </w:tcPr>
            </w:tcPrChange>
          </w:tcPr>
          <w:p w14:paraId="400F78E3" w14:textId="6EBE5BD7" w:rsidR="00483404" w:rsidRPr="00ED0C21" w:rsidRDefault="00F208B0">
            <w:pPr>
              <w:pStyle w:val="affffffff1"/>
              <w:pPrChange w:id="10806" w:author="Андрей П. Цинцадзе" w:date="2023-11-10T15:43:00Z">
                <w:pPr>
                  <w:spacing w:line="276" w:lineRule="auto"/>
                </w:pPr>
              </w:pPrChange>
            </w:pPr>
            <w:r>
              <w:t>У</w:t>
            </w:r>
          </w:p>
        </w:tc>
        <w:tc>
          <w:tcPr>
            <w:tcW w:w="1146" w:type="dxa"/>
            <w:gridSpan w:val="2"/>
            <w:shd w:val="clear" w:color="auto" w:fill="auto"/>
            <w:noWrap/>
            <w:tcPrChange w:id="10807" w:author="Ирина В.. Дмитриева" w:date="2023-11-08T11:21:00Z">
              <w:tcPr>
                <w:tcW w:w="1147" w:type="dxa"/>
                <w:gridSpan w:val="6"/>
                <w:shd w:val="clear" w:color="auto" w:fill="auto"/>
                <w:noWrap/>
              </w:tcPr>
            </w:tcPrChange>
          </w:tcPr>
          <w:p w14:paraId="2C9D643F" w14:textId="5396B5A5" w:rsidR="00483404" w:rsidRPr="00ED0C21" w:rsidRDefault="00483404">
            <w:pPr>
              <w:pStyle w:val="affffffff1"/>
              <w:pPrChange w:id="10808" w:author="Андрей П. Цинцадзе" w:date="2023-11-10T15:43:00Z">
                <w:pPr>
                  <w:spacing w:line="276" w:lineRule="auto"/>
                </w:pPr>
              </w:pPrChange>
            </w:pPr>
            <w:r w:rsidRPr="00ED0C21">
              <w:t>S</w:t>
            </w:r>
          </w:p>
        </w:tc>
        <w:tc>
          <w:tcPr>
            <w:tcW w:w="1974" w:type="dxa"/>
            <w:shd w:val="clear" w:color="auto" w:fill="auto"/>
            <w:tcPrChange w:id="10809" w:author="Ирина В.. Дмитриева" w:date="2023-11-08T11:21:00Z">
              <w:tcPr>
                <w:tcW w:w="1973" w:type="dxa"/>
                <w:gridSpan w:val="3"/>
                <w:shd w:val="clear" w:color="auto" w:fill="auto"/>
              </w:tcPr>
            </w:tcPrChange>
          </w:tcPr>
          <w:p w14:paraId="2D1B9F2D" w14:textId="57C36603" w:rsidR="00483404" w:rsidRPr="00ED0C21" w:rsidRDefault="00483404">
            <w:pPr>
              <w:pStyle w:val="affffffff1"/>
              <w:jc w:val="left"/>
              <w:pPrChange w:id="10810" w:author="Ирина В.. Дмитриева" w:date="2023-11-20T17:33:00Z">
                <w:pPr>
                  <w:spacing w:line="276" w:lineRule="auto"/>
                </w:pPr>
              </w:pPrChange>
            </w:pPr>
            <w:r w:rsidRPr="00ED0C21">
              <w:t xml:space="preserve">Сведения о медицинских   работниках, выполнивших услугу </w:t>
            </w:r>
          </w:p>
        </w:tc>
        <w:tc>
          <w:tcPr>
            <w:tcW w:w="3257" w:type="dxa"/>
            <w:shd w:val="clear" w:color="auto" w:fill="auto"/>
            <w:tcPrChange w:id="10811" w:author="Ирина В.. Дмитриева" w:date="2023-11-08T11:21:00Z">
              <w:tcPr>
                <w:tcW w:w="3260" w:type="dxa"/>
                <w:gridSpan w:val="4"/>
                <w:shd w:val="clear" w:color="auto" w:fill="auto"/>
              </w:tcPr>
            </w:tcPrChange>
          </w:tcPr>
          <w:p w14:paraId="17B65678" w14:textId="7905E125" w:rsidR="00483404" w:rsidRPr="00ED0C21" w:rsidRDefault="00483404">
            <w:pPr>
              <w:pStyle w:val="affffffff1"/>
              <w:jc w:val="left"/>
              <w:pPrChange w:id="10812" w:author="Ирина В.. Дмитриева" w:date="2023-11-20T17:33:00Z">
                <w:pPr>
                  <w:spacing w:line="276" w:lineRule="auto"/>
                </w:pPr>
              </w:pPrChange>
            </w:pPr>
          </w:p>
        </w:tc>
      </w:tr>
      <w:tr w:rsidR="00483404" w:rsidRPr="00ED0C21" w14:paraId="48B545ED" w14:textId="77777777" w:rsidTr="00437EA9">
        <w:trPr>
          <w:jc w:val="center"/>
          <w:trPrChange w:id="10813" w:author="Ирина В.. Дмитриева" w:date="2023-11-08T11:21:00Z">
            <w:trPr>
              <w:gridAfter w:val="0"/>
              <w:wAfter w:w="142" w:type="dxa"/>
              <w:jc w:val="center"/>
            </w:trPr>
          </w:trPrChange>
        </w:trPr>
        <w:tc>
          <w:tcPr>
            <w:tcW w:w="1398" w:type="dxa"/>
            <w:shd w:val="clear" w:color="auto" w:fill="F2F2F2"/>
            <w:noWrap/>
            <w:tcPrChange w:id="10814" w:author="Ирина В.. Дмитриева" w:date="2023-11-08T11:21:00Z">
              <w:tcPr>
                <w:tcW w:w="1400" w:type="dxa"/>
                <w:gridSpan w:val="2"/>
                <w:shd w:val="clear" w:color="auto" w:fill="F2F2F2"/>
                <w:noWrap/>
              </w:tcPr>
            </w:tcPrChange>
          </w:tcPr>
          <w:p w14:paraId="4968FC82" w14:textId="77777777" w:rsidR="00483404" w:rsidRPr="00ED0C21" w:rsidRDefault="00483404">
            <w:pPr>
              <w:pStyle w:val="affffffff1"/>
              <w:pPrChange w:id="10815" w:author="Андрей П. Цинцадзе" w:date="2023-11-10T15:43:00Z">
                <w:pPr>
                  <w:spacing w:line="276" w:lineRule="auto"/>
                </w:pPr>
              </w:pPrChange>
            </w:pPr>
            <w:r w:rsidRPr="00ED0C21">
              <w:t>USL</w:t>
            </w:r>
          </w:p>
        </w:tc>
        <w:tc>
          <w:tcPr>
            <w:tcW w:w="1564" w:type="dxa"/>
            <w:noWrap/>
            <w:tcPrChange w:id="10816" w:author="Ирина В.. Дмитриева" w:date="2023-11-08T11:21:00Z">
              <w:tcPr>
                <w:tcW w:w="1417" w:type="dxa"/>
                <w:gridSpan w:val="2"/>
                <w:noWrap/>
              </w:tcPr>
            </w:tcPrChange>
          </w:tcPr>
          <w:p w14:paraId="5BABD167" w14:textId="77777777" w:rsidR="00483404" w:rsidRPr="00ED0C21" w:rsidRDefault="00483404">
            <w:pPr>
              <w:pStyle w:val="affffffff1"/>
              <w:pPrChange w:id="10817" w:author="Андрей П. Цинцадзе" w:date="2023-11-10T15:43:00Z">
                <w:pPr>
                  <w:spacing w:line="276" w:lineRule="auto"/>
                </w:pPr>
              </w:pPrChange>
            </w:pPr>
            <w:r w:rsidRPr="00ED0C21">
              <w:t>NPL</w:t>
            </w:r>
          </w:p>
        </w:tc>
        <w:tc>
          <w:tcPr>
            <w:tcW w:w="711" w:type="dxa"/>
            <w:tcBorders>
              <w:top w:val="single" w:sz="4" w:space="0" w:color="auto"/>
            </w:tcBorders>
            <w:noWrap/>
            <w:tcPrChange w:id="10818" w:author="Ирина В.. Дмитриева" w:date="2023-11-08T11:21:00Z">
              <w:tcPr>
                <w:tcW w:w="711" w:type="dxa"/>
                <w:gridSpan w:val="4"/>
                <w:tcBorders>
                  <w:top w:val="single" w:sz="4" w:space="0" w:color="auto"/>
                </w:tcBorders>
                <w:noWrap/>
              </w:tcPr>
            </w:tcPrChange>
          </w:tcPr>
          <w:p w14:paraId="698D55E0" w14:textId="77777777" w:rsidR="00483404" w:rsidRPr="00ED0C21" w:rsidRDefault="00483404">
            <w:pPr>
              <w:pStyle w:val="affffffff1"/>
              <w:pPrChange w:id="10819" w:author="Андрей П. Цинцадзе" w:date="2023-11-10T15:43:00Z">
                <w:pPr>
                  <w:spacing w:line="276" w:lineRule="auto"/>
                </w:pPr>
              </w:pPrChange>
            </w:pPr>
            <w:r w:rsidRPr="00ED0C21">
              <w:t>У</w:t>
            </w:r>
          </w:p>
        </w:tc>
        <w:tc>
          <w:tcPr>
            <w:tcW w:w="1146" w:type="dxa"/>
            <w:gridSpan w:val="2"/>
            <w:noWrap/>
            <w:tcPrChange w:id="10820" w:author="Ирина В.. Дмитриева" w:date="2023-11-08T11:21:00Z">
              <w:tcPr>
                <w:tcW w:w="1147" w:type="dxa"/>
                <w:gridSpan w:val="6"/>
                <w:noWrap/>
              </w:tcPr>
            </w:tcPrChange>
          </w:tcPr>
          <w:p w14:paraId="6E245D12" w14:textId="77777777" w:rsidR="00483404" w:rsidRPr="00ED0C21" w:rsidRDefault="00483404">
            <w:pPr>
              <w:pStyle w:val="affffffff1"/>
              <w:pPrChange w:id="10821" w:author="Андрей П. Цинцадзе" w:date="2023-11-10T15:43:00Z">
                <w:pPr>
                  <w:spacing w:line="276" w:lineRule="auto"/>
                </w:pPr>
              </w:pPrChange>
            </w:pPr>
            <w:r w:rsidRPr="00ED0C21">
              <w:t>N(1)</w:t>
            </w:r>
          </w:p>
        </w:tc>
        <w:tc>
          <w:tcPr>
            <w:tcW w:w="1974" w:type="dxa"/>
            <w:tcPrChange w:id="10822" w:author="Ирина В.. Дмитриева" w:date="2023-11-08T11:21:00Z">
              <w:tcPr>
                <w:tcW w:w="1973" w:type="dxa"/>
                <w:gridSpan w:val="3"/>
              </w:tcPr>
            </w:tcPrChange>
          </w:tcPr>
          <w:p w14:paraId="04136E8F" w14:textId="77777777" w:rsidR="00483404" w:rsidRPr="00ED0C21" w:rsidRDefault="00483404">
            <w:pPr>
              <w:pStyle w:val="affffffff1"/>
              <w:jc w:val="left"/>
              <w:pPrChange w:id="10823" w:author="Ирина В.. Дмитриева" w:date="2023-11-20T17:33:00Z">
                <w:pPr>
                  <w:spacing w:line="276" w:lineRule="auto"/>
                </w:pPr>
              </w:pPrChange>
            </w:pPr>
            <w:r w:rsidRPr="00ED0C21">
              <w:t>Неполный объём</w:t>
            </w:r>
          </w:p>
        </w:tc>
        <w:tc>
          <w:tcPr>
            <w:tcW w:w="3257" w:type="dxa"/>
            <w:tcPrChange w:id="10824" w:author="Ирина В.. Дмитриева" w:date="2023-11-08T11:21:00Z">
              <w:tcPr>
                <w:tcW w:w="3260" w:type="dxa"/>
                <w:gridSpan w:val="4"/>
              </w:tcPr>
            </w:tcPrChange>
          </w:tcPr>
          <w:p w14:paraId="78851087" w14:textId="77777777" w:rsidR="00483404" w:rsidRPr="00ED0C21" w:rsidRDefault="00483404">
            <w:pPr>
              <w:pStyle w:val="affffffff1"/>
              <w:jc w:val="left"/>
              <w:pPrChange w:id="10825" w:author="Ирина В.. Дмитриева" w:date="2023-11-20T17:33:00Z">
                <w:pPr>
                  <w:spacing w:line="276" w:lineRule="auto"/>
                </w:pPr>
              </w:pPrChange>
            </w:pPr>
            <w:r w:rsidRPr="00ED0C21">
              <w:t>Указывается причина, по которой услуга не оказана или оказана не в полном объёме.</w:t>
            </w:r>
          </w:p>
          <w:p w14:paraId="23D80E2B" w14:textId="77777777" w:rsidR="00483404" w:rsidRPr="00ED0C21" w:rsidRDefault="00483404">
            <w:pPr>
              <w:pStyle w:val="affffffff1"/>
              <w:jc w:val="left"/>
              <w:pPrChange w:id="10826" w:author="Ирина В.. Дмитриева" w:date="2023-11-20T17:33:00Z">
                <w:pPr>
                  <w:spacing w:line="276" w:lineRule="auto"/>
                </w:pPr>
              </w:pPrChange>
            </w:pPr>
            <w:r w:rsidRPr="00ED0C21">
              <w:t>1 – документированный отказ больного,</w:t>
            </w:r>
          </w:p>
          <w:p w14:paraId="32A45CAA" w14:textId="77777777" w:rsidR="00483404" w:rsidRPr="00ED0C21" w:rsidRDefault="00483404">
            <w:pPr>
              <w:pStyle w:val="affffffff1"/>
              <w:jc w:val="left"/>
              <w:pPrChange w:id="10827" w:author="Ирина В.. Дмитриева" w:date="2023-11-20T17:33:00Z">
                <w:pPr>
                  <w:spacing w:line="276" w:lineRule="auto"/>
                </w:pPr>
              </w:pPrChange>
            </w:pPr>
            <w:r w:rsidRPr="00ED0C21">
              <w:t>2 – медицинские противопоказания,</w:t>
            </w:r>
          </w:p>
          <w:p w14:paraId="6683C5D0" w14:textId="77777777" w:rsidR="00483404" w:rsidRPr="00ED0C21" w:rsidRDefault="00483404">
            <w:pPr>
              <w:pStyle w:val="affffffff1"/>
              <w:jc w:val="left"/>
              <w:pPrChange w:id="10828" w:author="Ирина В.. Дмитриева" w:date="2023-11-20T17:33:00Z">
                <w:pPr>
                  <w:spacing w:line="276" w:lineRule="auto"/>
                </w:pPr>
              </w:pPrChange>
            </w:pPr>
            <w:r w:rsidRPr="00ED0C21">
              <w:t>3 – прочие причины (умер, переведён в другое отделение и пр.)</w:t>
            </w:r>
          </w:p>
          <w:p w14:paraId="6848B785" w14:textId="77777777" w:rsidR="00483404" w:rsidRPr="00ED0C21" w:rsidRDefault="00483404">
            <w:pPr>
              <w:pStyle w:val="affffffff1"/>
              <w:jc w:val="left"/>
              <w:pPrChange w:id="10829" w:author="Ирина В.. Дмитриева" w:date="2023-11-20T17:33:00Z">
                <w:pPr>
                  <w:spacing w:line="276" w:lineRule="auto"/>
                </w:pPr>
              </w:pPrChange>
            </w:pPr>
            <w:r w:rsidRPr="00ED0C21">
              <w:t>4 – ранее проведённые услуги в пределах установленных сроков.</w:t>
            </w:r>
          </w:p>
        </w:tc>
      </w:tr>
      <w:tr w:rsidR="00483404" w:rsidRPr="00ED0C21" w14:paraId="230DB495" w14:textId="77777777" w:rsidTr="00437EA9">
        <w:trPr>
          <w:jc w:val="center"/>
          <w:trPrChange w:id="10830" w:author="Ирина В.. Дмитриева" w:date="2023-11-08T11:21:00Z">
            <w:trPr>
              <w:gridAfter w:val="0"/>
              <w:wAfter w:w="142" w:type="dxa"/>
              <w:jc w:val="center"/>
            </w:trPr>
          </w:trPrChange>
        </w:trPr>
        <w:tc>
          <w:tcPr>
            <w:tcW w:w="1398" w:type="dxa"/>
            <w:shd w:val="clear" w:color="auto" w:fill="F2F2F2"/>
            <w:noWrap/>
            <w:tcPrChange w:id="10831" w:author="Ирина В.. Дмитриева" w:date="2023-11-08T11:21:00Z">
              <w:tcPr>
                <w:tcW w:w="1400" w:type="dxa"/>
                <w:gridSpan w:val="2"/>
                <w:shd w:val="clear" w:color="auto" w:fill="F2F2F2"/>
                <w:noWrap/>
              </w:tcPr>
            </w:tcPrChange>
          </w:tcPr>
          <w:p w14:paraId="6D48826A" w14:textId="77777777" w:rsidR="00483404" w:rsidRPr="00ED0C21" w:rsidRDefault="00483404">
            <w:pPr>
              <w:pStyle w:val="affffffff1"/>
              <w:pPrChange w:id="10832" w:author="Андрей П. Цинцадзе" w:date="2023-11-10T15:43:00Z">
                <w:pPr>
                  <w:spacing w:line="276" w:lineRule="auto"/>
                </w:pPr>
              </w:pPrChange>
            </w:pPr>
            <w:r w:rsidRPr="00ED0C21">
              <w:t>USL</w:t>
            </w:r>
          </w:p>
        </w:tc>
        <w:tc>
          <w:tcPr>
            <w:tcW w:w="1564" w:type="dxa"/>
            <w:noWrap/>
            <w:tcPrChange w:id="10833" w:author="Ирина В.. Дмитриева" w:date="2023-11-08T11:21:00Z">
              <w:tcPr>
                <w:tcW w:w="1417" w:type="dxa"/>
                <w:gridSpan w:val="2"/>
                <w:noWrap/>
              </w:tcPr>
            </w:tcPrChange>
          </w:tcPr>
          <w:p w14:paraId="11C01D3D" w14:textId="77777777" w:rsidR="00483404" w:rsidRPr="00ED0C21" w:rsidRDefault="00483404">
            <w:pPr>
              <w:pStyle w:val="affffffff1"/>
              <w:pPrChange w:id="10834" w:author="Андрей П. Цинцадзе" w:date="2023-11-10T15:43:00Z">
                <w:pPr>
                  <w:spacing w:line="276" w:lineRule="auto"/>
                </w:pPr>
              </w:pPrChange>
            </w:pPr>
            <w:r w:rsidRPr="00ED0C21">
              <w:t>COMENTU</w:t>
            </w:r>
          </w:p>
        </w:tc>
        <w:tc>
          <w:tcPr>
            <w:tcW w:w="711" w:type="dxa"/>
            <w:noWrap/>
            <w:tcPrChange w:id="10835" w:author="Ирина В.. Дмитриева" w:date="2023-11-08T11:21:00Z">
              <w:tcPr>
                <w:tcW w:w="711" w:type="dxa"/>
                <w:gridSpan w:val="4"/>
                <w:noWrap/>
              </w:tcPr>
            </w:tcPrChange>
          </w:tcPr>
          <w:p w14:paraId="122E6309" w14:textId="77777777" w:rsidR="00483404" w:rsidRPr="00ED0C21" w:rsidRDefault="00483404">
            <w:pPr>
              <w:pStyle w:val="affffffff1"/>
              <w:pPrChange w:id="10836" w:author="Андрей П. Цинцадзе" w:date="2023-11-10T15:43:00Z">
                <w:pPr>
                  <w:spacing w:line="276" w:lineRule="auto"/>
                </w:pPr>
              </w:pPrChange>
            </w:pPr>
            <w:r w:rsidRPr="00ED0C21">
              <w:t>У</w:t>
            </w:r>
          </w:p>
        </w:tc>
        <w:tc>
          <w:tcPr>
            <w:tcW w:w="1146" w:type="dxa"/>
            <w:gridSpan w:val="2"/>
            <w:noWrap/>
            <w:tcPrChange w:id="10837" w:author="Ирина В.. Дмитриева" w:date="2023-11-08T11:21:00Z">
              <w:tcPr>
                <w:tcW w:w="1147" w:type="dxa"/>
                <w:gridSpan w:val="6"/>
                <w:noWrap/>
              </w:tcPr>
            </w:tcPrChange>
          </w:tcPr>
          <w:p w14:paraId="189A1AC0" w14:textId="77777777" w:rsidR="00483404" w:rsidRPr="00ED0C21" w:rsidRDefault="00483404">
            <w:pPr>
              <w:pStyle w:val="affffffff1"/>
              <w:pPrChange w:id="10838" w:author="Андрей П. Цинцадзе" w:date="2023-11-10T15:43:00Z">
                <w:pPr>
                  <w:spacing w:line="276" w:lineRule="auto"/>
                </w:pPr>
              </w:pPrChange>
            </w:pPr>
            <w:r w:rsidRPr="00ED0C21">
              <w:t>S</w:t>
            </w:r>
          </w:p>
        </w:tc>
        <w:tc>
          <w:tcPr>
            <w:tcW w:w="1974" w:type="dxa"/>
            <w:tcPrChange w:id="10839" w:author="Ирина В.. Дмитриева" w:date="2023-11-08T11:21:00Z">
              <w:tcPr>
                <w:tcW w:w="1973" w:type="dxa"/>
                <w:gridSpan w:val="3"/>
              </w:tcPr>
            </w:tcPrChange>
          </w:tcPr>
          <w:p w14:paraId="6B01005A" w14:textId="77777777" w:rsidR="00483404" w:rsidRPr="00ED0C21" w:rsidRDefault="00483404">
            <w:pPr>
              <w:pStyle w:val="affffffff1"/>
              <w:pPrChange w:id="10840" w:author="Андрей П. Цинцадзе" w:date="2023-11-10T15:43:00Z">
                <w:pPr>
                  <w:spacing w:line="276" w:lineRule="auto"/>
                </w:pPr>
              </w:pPrChange>
            </w:pPr>
            <w:r w:rsidRPr="00ED0C21">
              <w:t>Служебное поле</w:t>
            </w:r>
          </w:p>
        </w:tc>
        <w:tc>
          <w:tcPr>
            <w:tcW w:w="3257" w:type="dxa"/>
            <w:tcPrChange w:id="10841" w:author="Ирина В.. Дмитриева" w:date="2023-11-08T11:21:00Z">
              <w:tcPr>
                <w:tcW w:w="3260" w:type="dxa"/>
                <w:gridSpan w:val="4"/>
              </w:tcPr>
            </w:tcPrChange>
          </w:tcPr>
          <w:p w14:paraId="20777D46" w14:textId="77777777" w:rsidR="00483404" w:rsidRPr="00ED0C21" w:rsidRDefault="00483404">
            <w:pPr>
              <w:pStyle w:val="affffffff1"/>
              <w:pPrChange w:id="10842" w:author="Андрей П. Цинцадзе" w:date="2023-11-10T15:43:00Z">
                <w:pPr>
                  <w:spacing w:line="276" w:lineRule="auto"/>
                </w:pPr>
              </w:pPrChange>
            </w:pPr>
          </w:p>
        </w:tc>
      </w:tr>
      <w:tr w:rsidR="00483404" w:rsidRPr="00ED0C21" w14:paraId="7A718AEB" w14:textId="77777777" w:rsidTr="00437EA9">
        <w:trPr>
          <w:jc w:val="center"/>
          <w:trPrChange w:id="10843" w:author="Ирина В.. Дмитриева" w:date="2023-11-08T11:21:00Z">
            <w:trPr>
              <w:gridAfter w:val="0"/>
              <w:wAfter w:w="142" w:type="dxa"/>
              <w:jc w:val="center"/>
            </w:trPr>
          </w:trPrChange>
        </w:trPr>
        <w:tc>
          <w:tcPr>
            <w:tcW w:w="10050" w:type="dxa"/>
            <w:gridSpan w:val="7"/>
            <w:shd w:val="clear" w:color="auto" w:fill="FFFFFF" w:themeFill="background1"/>
            <w:noWrap/>
            <w:tcPrChange w:id="10844" w:author="Ирина В.. Дмитриева" w:date="2023-11-08T11:21:00Z">
              <w:tcPr>
                <w:tcW w:w="9908" w:type="dxa"/>
                <w:gridSpan w:val="21"/>
                <w:shd w:val="clear" w:color="auto" w:fill="FFFFFF" w:themeFill="background1"/>
                <w:noWrap/>
              </w:tcPr>
            </w:tcPrChange>
          </w:tcPr>
          <w:p w14:paraId="3CF4125F" w14:textId="6EC0B3A6" w:rsidR="00483404" w:rsidRPr="00ED0C21" w:rsidRDefault="00483404">
            <w:pPr>
              <w:pStyle w:val="affffffff1"/>
              <w:pPrChange w:id="10845" w:author="Андрей П. Цинцадзе" w:date="2023-11-10T15:43:00Z">
                <w:pPr>
                  <w:spacing w:line="276" w:lineRule="auto"/>
                  <w:jc w:val="center"/>
                </w:pPr>
              </w:pPrChange>
            </w:pPr>
            <w:r w:rsidRPr="00ED0C21">
              <w:t>Сведения о медицинских   работниках, выполнивших услугу</w:t>
            </w:r>
          </w:p>
        </w:tc>
      </w:tr>
      <w:tr w:rsidR="00483404" w:rsidRPr="00ED0C21" w14:paraId="414E89CD" w14:textId="77777777" w:rsidTr="00437EA9">
        <w:trPr>
          <w:jc w:val="center"/>
          <w:trPrChange w:id="10846" w:author="Ирина В.. Дмитриева" w:date="2023-11-08T11:21:00Z">
            <w:trPr>
              <w:gridAfter w:val="0"/>
              <w:wAfter w:w="142" w:type="dxa"/>
              <w:jc w:val="center"/>
            </w:trPr>
          </w:trPrChange>
        </w:trPr>
        <w:tc>
          <w:tcPr>
            <w:tcW w:w="1398" w:type="dxa"/>
            <w:shd w:val="clear" w:color="auto" w:fill="F2F2F2"/>
            <w:noWrap/>
            <w:tcPrChange w:id="10847" w:author="Ирина В.. Дмитриева" w:date="2023-11-08T11:21:00Z">
              <w:tcPr>
                <w:tcW w:w="1400" w:type="dxa"/>
                <w:gridSpan w:val="2"/>
                <w:shd w:val="clear" w:color="auto" w:fill="F2F2F2"/>
                <w:noWrap/>
              </w:tcPr>
            </w:tcPrChange>
          </w:tcPr>
          <w:p w14:paraId="507071F3" w14:textId="3B75E0EE" w:rsidR="00483404" w:rsidRPr="00ED0C21" w:rsidRDefault="00483404">
            <w:pPr>
              <w:pStyle w:val="affffffff1"/>
              <w:pPrChange w:id="10848" w:author="Андрей П. Цинцадзе" w:date="2023-11-10T15:43:00Z">
                <w:pPr>
                  <w:spacing w:line="276" w:lineRule="auto"/>
                </w:pPr>
              </w:pPrChange>
            </w:pPr>
            <w:r w:rsidRPr="00ED0C21">
              <w:t>MR_USL_N</w:t>
            </w:r>
          </w:p>
        </w:tc>
        <w:tc>
          <w:tcPr>
            <w:tcW w:w="1564" w:type="dxa"/>
            <w:shd w:val="clear" w:color="auto" w:fill="auto"/>
            <w:noWrap/>
            <w:tcPrChange w:id="10849" w:author="Ирина В.. Дмитриева" w:date="2023-11-08T11:21:00Z">
              <w:tcPr>
                <w:tcW w:w="1417" w:type="dxa"/>
                <w:gridSpan w:val="2"/>
                <w:shd w:val="clear" w:color="auto" w:fill="auto"/>
                <w:noWrap/>
              </w:tcPr>
            </w:tcPrChange>
          </w:tcPr>
          <w:p w14:paraId="04D05AB6" w14:textId="5746E072" w:rsidR="00483404" w:rsidRPr="00ED0C21" w:rsidRDefault="00483404">
            <w:pPr>
              <w:pStyle w:val="affffffff1"/>
              <w:pPrChange w:id="10850" w:author="Андрей П. Цинцадзе" w:date="2023-11-10T15:43:00Z">
                <w:pPr>
                  <w:spacing w:line="276" w:lineRule="auto"/>
                </w:pPr>
              </w:pPrChange>
            </w:pPr>
            <w:r w:rsidRPr="00ED0C21">
              <w:t>MR_N</w:t>
            </w:r>
          </w:p>
        </w:tc>
        <w:tc>
          <w:tcPr>
            <w:tcW w:w="711" w:type="dxa"/>
            <w:shd w:val="clear" w:color="auto" w:fill="auto"/>
            <w:noWrap/>
            <w:tcPrChange w:id="10851" w:author="Ирина В.. Дмитриева" w:date="2023-11-08T11:21:00Z">
              <w:tcPr>
                <w:tcW w:w="711" w:type="dxa"/>
                <w:gridSpan w:val="4"/>
                <w:shd w:val="clear" w:color="auto" w:fill="auto"/>
                <w:noWrap/>
              </w:tcPr>
            </w:tcPrChange>
          </w:tcPr>
          <w:p w14:paraId="4834AD04" w14:textId="551D6774" w:rsidR="00483404" w:rsidRPr="00ED0C21" w:rsidRDefault="00483404">
            <w:pPr>
              <w:pStyle w:val="affffffff1"/>
              <w:pPrChange w:id="10852" w:author="Андрей П. Цинцадзе" w:date="2023-11-10T15:43:00Z">
                <w:pPr>
                  <w:spacing w:line="276" w:lineRule="auto"/>
                </w:pPr>
              </w:pPrChange>
            </w:pPr>
            <w:r w:rsidRPr="00ED0C21">
              <w:t>О</w:t>
            </w:r>
          </w:p>
        </w:tc>
        <w:tc>
          <w:tcPr>
            <w:tcW w:w="1146" w:type="dxa"/>
            <w:gridSpan w:val="2"/>
            <w:shd w:val="clear" w:color="auto" w:fill="auto"/>
            <w:noWrap/>
            <w:tcPrChange w:id="10853" w:author="Ирина В.. Дмитриева" w:date="2023-11-08T11:21:00Z">
              <w:tcPr>
                <w:tcW w:w="1147" w:type="dxa"/>
                <w:gridSpan w:val="6"/>
                <w:shd w:val="clear" w:color="auto" w:fill="auto"/>
                <w:noWrap/>
              </w:tcPr>
            </w:tcPrChange>
          </w:tcPr>
          <w:p w14:paraId="27DE556F" w14:textId="6416B883" w:rsidR="00483404" w:rsidRPr="00ED0C21" w:rsidRDefault="00483404">
            <w:pPr>
              <w:pStyle w:val="affffffff1"/>
              <w:pPrChange w:id="10854" w:author="Андрей П. Цинцадзе" w:date="2023-11-10T15:43:00Z">
                <w:pPr>
                  <w:spacing w:line="276" w:lineRule="auto"/>
                </w:pPr>
              </w:pPrChange>
            </w:pPr>
            <w:r w:rsidRPr="00ED0C21">
              <w:t>N(3)</w:t>
            </w:r>
          </w:p>
        </w:tc>
        <w:tc>
          <w:tcPr>
            <w:tcW w:w="1974" w:type="dxa"/>
            <w:shd w:val="clear" w:color="auto" w:fill="auto"/>
            <w:tcPrChange w:id="10855" w:author="Ирина В.. Дмитриева" w:date="2023-11-08T11:21:00Z">
              <w:tcPr>
                <w:tcW w:w="1973" w:type="dxa"/>
                <w:gridSpan w:val="3"/>
                <w:shd w:val="clear" w:color="auto" w:fill="auto"/>
              </w:tcPr>
            </w:tcPrChange>
          </w:tcPr>
          <w:p w14:paraId="17805B25" w14:textId="56B15E98" w:rsidR="00483404" w:rsidRPr="00ED0C21" w:rsidRDefault="00483404">
            <w:pPr>
              <w:pStyle w:val="affffffff1"/>
              <w:jc w:val="left"/>
              <w:pPrChange w:id="10856" w:author="Ирина В.. Дмитриева" w:date="2023-11-20T17:33:00Z">
                <w:pPr>
                  <w:spacing w:line="276" w:lineRule="auto"/>
                </w:pPr>
              </w:pPrChange>
            </w:pPr>
            <w:r w:rsidRPr="00ED0C21">
              <w:t>Номер по порядку</w:t>
            </w:r>
          </w:p>
        </w:tc>
        <w:tc>
          <w:tcPr>
            <w:tcW w:w="3257" w:type="dxa"/>
            <w:shd w:val="clear" w:color="auto" w:fill="auto"/>
            <w:tcPrChange w:id="10857" w:author="Ирина В.. Дмитриева" w:date="2023-11-08T11:21:00Z">
              <w:tcPr>
                <w:tcW w:w="3260" w:type="dxa"/>
                <w:gridSpan w:val="4"/>
                <w:shd w:val="clear" w:color="auto" w:fill="auto"/>
              </w:tcPr>
            </w:tcPrChange>
          </w:tcPr>
          <w:p w14:paraId="3235496C" w14:textId="77777777" w:rsidR="00483404" w:rsidRPr="00ED0C21" w:rsidRDefault="00483404">
            <w:pPr>
              <w:pStyle w:val="affffffff1"/>
              <w:jc w:val="left"/>
              <w:pPrChange w:id="10858" w:author="Ирина В.. Дмитриева" w:date="2023-11-20T17:33:00Z">
                <w:pPr>
                  <w:spacing w:line="276" w:lineRule="auto"/>
                </w:pPr>
              </w:pPrChange>
            </w:pPr>
          </w:p>
        </w:tc>
      </w:tr>
      <w:tr w:rsidR="00483404" w:rsidRPr="00ED0C21" w14:paraId="65240795" w14:textId="77777777" w:rsidTr="00437EA9">
        <w:trPr>
          <w:jc w:val="center"/>
          <w:trPrChange w:id="10859" w:author="Ирина В.. Дмитриева" w:date="2023-11-08T11:21:00Z">
            <w:trPr>
              <w:gridAfter w:val="0"/>
              <w:wAfter w:w="142" w:type="dxa"/>
              <w:jc w:val="center"/>
            </w:trPr>
          </w:trPrChange>
        </w:trPr>
        <w:tc>
          <w:tcPr>
            <w:tcW w:w="1398" w:type="dxa"/>
            <w:shd w:val="clear" w:color="auto" w:fill="F2F2F2"/>
            <w:noWrap/>
            <w:tcPrChange w:id="10860" w:author="Ирина В.. Дмитриева" w:date="2023-11-08T11:21:00Z">
              <w:tcPr>
                <w:tcW w:w="1400" w:type="dxa"/>
                <w:gridSpan w:val="2"/>
                <w:shd w:val="clear" w:color="auto" w:fill="F2F2F2"/>
                <w:noWrap/>
              </w:tcPr>
            </w:tcPrChange>
          </w:tcPr>
          <w:p w14:paraId="46B549AD" w14:textId="3442E13B" w:rsidR="00483404" w:rsidRPr="00ED0C21" w:rsidRDefault="00483404">
            <w:pPr>
              <w:pStyle w:val="affffffff1"/>
              <w:pPrChange w:id="10861" w:author="Андрей П. Цинцадзе" w:date="2023-11-10T15:43:00Z">
                <w:pPr>
                  <w:spacing w:line="276" w:lineRule="auto"/>
                </w:pPr>
              </w:pPrChange>
            </w:pPr>
            <w:r w:rsidRPr="00ED0C21">
              <w:t>MR_USL_N</w:t>
            </w:r>
          </w:p>
        </w:tc>
        <w:tc>
          <w:tcPr>
            <w:tcW w:w="1564" w:type="dxa"/>
            <w:shd w:val="clear" w:color="auto" w:fill="auto"/>
            <w:noWrap/>
            <w:tcPrChange w:id="10862" w:author="Ирина В.. Дмитриева" w:date="2023-11-08T11:21:00Z">
              <w:tcPr>
                <w:tcW w:w="1417" w:type="dxa"/>
                <w:gridSpan w:val="2"/>
                <w:shd w:val="clear" w:color="auto" w:fill="auto"/>
                <w:noWrap/>
              </w:tcPr>
            </w:tcPrChange>
          </w:tcPr>
          <w:p w14:paraId="33D8398E" w14:textId="6D86C15C" w:rsidR="00483404" w:rsidRPr="00ED0C21" w:rsidRDefault="00483404">
            <w:pPr>
              <w:pStyle w:val="affffffff1"/>
              <w:pPrChange w:id="10863" w:author="Андрей П. Цинцадзе" w:date="2023-11-10T15:43:00Z">
                <w:pPr>
                  <w:spacing w:line="276" w:lineRule="auto"/>
                </w:pPr>
              </w:pPrChange>
            </w:pPr>
            <w:r w:rsidRPr="00ED0C21">
              <w:t>PRVS</w:t>
            </w:r>
          </w:p>
        </w:tc>
        <w:tc>
          <w:tcPr>
            <w:tcW w:w="711" w:type="dxa"/>
            <w:shd w:val="clear" w:color="auto" w:fill="auto"/>
            <w:noWrap/>
            <w:tcPrChange w:id="10864" w:author="Ирина В.. Дмитриева" w:date="2023-11-08T11:21:00Z">
              <w:tcPr>
                <w:tcW w:w="711" w:type="dxa"/>
                <w:gridSpan w:val="4"/>
                <w:shd w:val="clear" w:color="auto" w:fill="auto"/>
                <w:noWrap/>
              </w:tcPr>
            </w:tcPrChange>
          </w:tcPr>
          <w:p w14:paraId="0924CFE9" w14:textId="65B4E5F3" w:rsidR="00483404" w:rsidRPr="00ED0C21" w:rsidRDefault="00483404">
            <w:pPr>
              <w:pStyle w:val="affffffff1"/>
              <w:pPrChange w:id="10865" w:author="Андрей П. Цинцадзе" w:date="2023-11-10T15:43:00Z">
                <w:pPr>
                  <w:spacing w:line="276" w:lineRule="auto"/>
                </w:pPr>
              </w:pPrChange>
            </w:pPr>
            <w:r w:rsidRPr="00ED0C21">
              <w:t>О</w:t>
            </w:r>
          </w:p>
        </w:tc>
        <w:tc>
          <w:tcPr>
            <w:tcW w:w="1146" w:type="dxa"/>
            <w:gridSpan w:val="2"/>
            <w:shd w:val="clear" w:color="auto" w:fill="auto"/>
            <w:noWrap/>
            <w:tcPrChange w:id="10866" w:author="Ирина В.. Дмитриева" w:date="2023-11-08T11:21:00Z">
              <w:tcPr>
                <w:tcW w:w="1147" w:type="dxa"/>
                <w:gridSpan w:val="6"/>
                <w:shd w:val="clear" w:color="auto" w:fill="auto"/>
                <w:noWrap/>
              </w:tcPr>
            </w:tcPrChange>
          </w:tcPr>
          <w:p w14:paraId="6448D085" w14:textId="67E67B1C" w:rsidR="00483404" w:rsidRPr="00ED0C21" w:rsidRDefault="00483404">
            <w:pPr>
              <w:pStyle w:val="affffffff1"/>
              <w:pPrChange w:id="10867" w:author="Андрей П. Цинцадзе" w:date="2023-11-10T15:43:00Z">
                <w:pPr>
                  <w:spacing w:line="276" w:lineRule="auto"/>
                </w:pPr>
              </w:pPrChange>
            </w:pPr>
            <w:r w:rsidRPr="00ED0C21">
              <w:t>N(4)</w:t>
            </w:r>
          </w:p>
        </w:tc>
        <w:tc>
          <w:tcPr>
            <w:tcW w:w="1974" w:type="dxa"/>
            <w:shd w:val="clear" w:color="auto" w:fill="auto"/>
            <w:tcPrChange w:id="10868" w:author="Ирина В.. Дмитриева" w:date="2023-11-08T11:21:00Z">
              <w:tcPr>
                <w:tcW w:w="1973" w:type="dxa"/>
                <w:gridSpan w:val="3"/>
                <w:shd w:val="clear" w:color="auto" w:fill="auto"/>
              </w:tcPr>
            </w:tcPrChange>
          </w:tcPr>
          <w:p w14:paraId="587464F8" w14:textId="100DC73A" w:rsidR="00483404" w:rsidRPr="00ED0C21" w:rsidRDefault="00483404">
            <w:pPr>
              <w:pStyle w:val="affffffff1"/>
              <w:jc w:val="left"/>
              <w:pPrChange w:id="10869" w:author="Ирина В.. Дмитриева" w:date="2023-11-20T17:33:00Z">
                <w:pPr>
                  <w:spacing w:line="276" w:lineRule="auto"/>
                </w:pPr>
              </w:pPrChange>
            </w:pPr>
            <w:r w:rsidRPr="00ED0C21">
              <w:t>Специальность медработника, выполнившего услугу</w:t>
            </w:r>
          </w:p>
        </w:tc>
        <w:tc>
          <w:tcPr>
            <w:tcW w:w="3257" w:type="dxa"/>
            <w:shd w:val="clear" w:color="auto" w:fill="auto"/>
            <w:tcPrChange w:id="10870" w:author="Ирина В.. Дмитриева" w:date="2023-11-08T11:21:00Z">
              <w:tcPr>
                <w:tcW w:w="3260" w:type="dxa"/>
                <w:gridSpan w:val="4"/>
                <w:shd w:val="clear" w:color="auto" w:fill="auto"/>
              </w:tcPr>
            </w:tcPrChange>
          </w:tcPr>
          <w:p w14:paraId="04525218" w14:textId="67ED4B4D" w:rsidR="00483404" w:rsidRPr="00ED0C21" w:rsidRDefault="00483404">
            <w:pPr>
              <w:pStyle w:val="affffffff1"/>
              <w:jc w:val="left"/>
              <w:pPrChange w:id="10871" w:author="Ирина В.. Дмитриева" w:date="2023-11-20T17:33:00Z">
                <w:pPr>
                  <w:spacing w:line="276" w:lineRule="auto"/>
                </w:pPr>
              </w:pPrChange>
            </w:pPr>
            <w:r w:rsidRPr="00ED0C21">
              <w:t>заполняется кодом специальности в соответствии с классификатором медицинских специальностей (должностей) (V021).</w:t>
            </w:r>
          </w:p>
        </w:tc>
      </w:tr>
      <w:tr w:rsidR="00483404" w:rsidRPr="00ED0C21" w14:paraId="288C9734" w14:textId="77777777" w:rsidTr="00437EA9">
        <w:trPr>
          <w:jc w:val="center"/>
          <w:trPrChange w:id="10872" w:author="Ирина В.. Дмитриева" w:date="2023-11-08T11:21:00Z">
            <w:trPr>
              <w:gridAfter w:val="0"/>
              <w:wAfter w:w="142" w:type="dxa"/>
              <w:jc w:val="center"/>
            </w:trPr>
          </w:trPrChange>
        </w:trPr>
        <w:tc>
          <w:tcPr>
            <w:tcW w:w="1398" w:type="dxa"/>
            <w:shd w:val="clear" w:color="auto" w:fill="F2F2F2"/>
            <w:noWrap/>
            <w:tcPrChange w:id="10873" w:author="Ирина В.. Дмитриева" w:date="2023-11-08T11:21:00Z">
              <w:tcPr>
                <w:tcW w:w="1400" w:type="dxa"/>
                <w:gridSpan w:val="2"/>
                <w:shd w:val="clear" w:color="auto" w:fill="F2F2F2"/>
                <w:noWrap/>
              </w:tcPr>
            </w:tcPrChange>
          </w:tcPr>
          <w:p w14:paraId="45F05D7A" w14:textId="04C754F3" w:rsidR="00483404" w:rsidRPr="00ED0C21" w:rsidRDefault="00483404">
            <w:pPr>
              <w:pStyle w:val="affffffff1"/>
              <w:pPrChange w:id="10874" w:author="Андрей П. Цинцадзе" w:date="2023-11-10T15:43:00Z">
                <w:pPr>
                  <w:spacing w:line="276" w:lineRule="auto"/>
                </w:pPr>
              </w:pPrChange>
            </w:pPr>
            <w:r w:rsidRPr="00ED0C21">
              <w:t>MR_USL_N</w:t>
            </w:r>
          </w:p>
        </w:tc>
        <w:tc>
          <w:tcPr>
            <w:tcW w:w="1564" w:type="dxa"/>
            <w:shd w:val="clear" w:color="auto" w:fill="auto"/>
            <w:noWrap/>
            <w:tcPrChange w:id="10875" w:author="Ирина В.. Дмитриева" w:date="2023-11-08T11:21:00Z">
              <w:tcPr>
                <w:tcW w:w="1417" w:type="dxa"/>
                <w:gridSpan w:val="2"/>
                <w:shd w:val="clear" w:color="auto" w:fill="auto"/>
                <w:noWrap/>
              </w:tcPr>
            </w:tcPrChange>
          </w:tcPr>
          <w:p w14:paraId="313EEFBB" w14:textId="7BA0BEAE" w:rsidR="00483404" w:rsidRPr="00ED0C21" w:rsidRDefault="00483404">
            <w:pPr>
              <w:pStyle w:val="affffffff1"/>
              <w:pPrChange w:id="10876" w:author="Андрей П. Цинцадзе" w:date="2023-11-10T15:43:00Z">
                <w:pPr>
                  <w:spacing w:line="276" w:lineRule="auto"/>
                </w:pPr>
              </w:pPrChange>
            </w:pPr>
            <w:r w:rsidRPr="00ED0C21">
              <w:t>CODE_MD</w:t>
            </w:r>
          </w:p>
        </w:tc>
        <w:tc>
          <w:tcPr>
            <w:tcW w:w="711" w:type="dxa"/>
            <w:shd w:val="clear" w:color="auto" w:fill="auto"/>
            <w:noWrap/>
            <w:tcPrChange w:id="10877" w:author="Ирина В.. Дмитриева" w:date="2023-11-08T11:21:00Z">
              <w:tcPr>
                <w:tcW w:w="711" w:type="dxa"/>
                <w:gridSpan w:val="4"/>
                <w:shd w:val="clear" w:color="auto" w:fill="auto"/>
                <w:noWrap/>
              </w:tcPr>
            </w:tcPrChange>
          </w:tcPr>
          <w:p w14:paraId="567FADAD" w14:textId="60C00568" w:rsidR="00483404" w:rsidRPr="00ED0C21" w:rsidRDefault="00483404">
            <w:pPr>
              <w:pStyle w:val="affffffff1"/>
              <w:pPrChange w:id="10878" w:author="Андрей П. Цинцадзе" w:date="2023-11-10T15:43:00Z">
                <w:pPr>
                  <w:spacing w:line="276" w:lineRule="auto"/>
                </w:pPr>
              </w:pPrChange>
            </w:pPr>
            <w:r w:rsidRPr="00ED0C21">
              <w:t>О</w:t>
            </w:r>
          </w:p>
        </w:tc>
        <w:tc>
          <w:tcPr>
            <w:tcW w:w="1146" w:type="dxa"/>
            <w:gridSpan w:val="2"/>
            <w:shd w:val="clear" w:color="auto" w:fill="auto"/>
            <w:noWrap/>
            <w:tcPrChange w:id="10879" w:author="Ирина В.. Дмитриева" w:date="2023-11-08T11:21:00Z">
              <w:tcPr>
                <w:tcW w:w="1147" w:type="dxa"/>
                <w:gridSpan w:val="6"/>
                <w:shd w:val="clear" w:color="auto" w:fill="auto"/>
                <w:noWrap/>
              </w:tcPr>
            </w:tcPrChange>
          </w:tcPr>
          <w:p w14:paraId="7B36B064" w14:textId="419C4BB6" w:rsidR="00483404" w:rsidRPr="00ED0C21" w:rsidRDefault="00483404">
            <w:pPr>
              <w:pStyle w:val="affffffff1"/>
              <w:pPrChange w:id="10880" w:author="Андрей П. Цинцадзе" w:date="2023-11-10T15:43:00Z">
                <w:pPr>
                  <w:spacing w:line="276" w:lineRule="auto"/>
                </w:pPr>
              </w:pPrChange>
            </w:pPr>
            <w:r w:rsidRPr="00ED0C21">
              <w:t>Т(25)</w:t>
            </w:r>
          </w:p>
        </w:tc>
        <w:tc>
          <w:tcPr>
            <w:tcW w:w="1974" w:type="dxa"/>
            <w:shd w:val="clear" w:color="auto" w:fill="auto"/>
            <w:tcPrChange w:id="10881" w:author="Ирина В.. Дмитриева" w:date="2023-11-08T11:21:00Z">
              <w:tcPr>
                <w:tcW w:w="1973" w:type="dxa"/>
                <w:gridSpan w:val="3"/>
                <w:shd w:val="clear" w:color="auto" w:fill="auto"/>
              </w:tcPr>
            </w:tcPrChange>
          </w:tcPr>
          <w:p w14:paraId="7C19F7C4" w14:textId="2411524C" w:rsidR="00483404" w:rsidRPr="00ED0C21" w:rsidRDefault="00483404">
            <w:pPr>
              <w:pStyle w:val="affffffff1"/>
              <w:jc w:val="left"/>
              <w:pPrChange w:id="10882" w:author="Ирина В.. Дмитриева" w:date="2023-11-20T17:33:00Z">
                <w:pPr>
                  <w:spacing w:line="276" w:lineRule="auto"/>
                </w:pPr>
              </w:pPrChange>
            </w:pPr>
            <w:r w:rsidRPr="00ED0C21">
              <w:t>Код медицинского работника, оказавшего медицинскую услугу</w:t>
            </w:r>
          </w:p>
        </w:tc>
        <w:tc>
          <w:tcPr>
            <w:tcW w:w="3257" w:type="dxa"/>
            <w:shd w:val="clear" w:color="auto" w:fill="auto"/>
            <w:tcPrChange w:id="10883" w:author="Ирина В.. Дмитриева" w:date="2023-11-08T11:21:00Z">
              <w:tcPr>
                <w:tcW w:w="3260" w:type="dxa"/>
                <w:gridSpan w:val="4"/>
                <w:shd w:val="clear" w:color="auto" w:fill="auto"/>
              </w:tcPr>
            </w:tcPrChange>
          </w:tcPr>
          <w:p w14:paraId="0B431BC2" w14:textId="5C4D79B2" w:rsidR="00483404" w:rsidRPr="00ED0C21" w:rsidRDefault="00483404">
            <w:pPr>
              <w:pStyle w:val="affffffff1"/>
              <w:jc w:val="left"/>
              <w:pPrChange w:id="10884" w:author="Ирина В.. Дмитриева" w:date="2023-11-20T17:33:00Z">
                <w:pPr>
                  <w:spacing w:line="276" w:lineRule="auto"/>
                </w:pPr>
              </w:pPrChange>
            </w:pPr>
            <w:r w:rsidRPr="00ED0C21">
              <w:t>Уникальный идентификатор врача, однозначно связывающий данные о случае с данными в реестре медицинских работников</w:t>
            </w:r>
          </w:p>
        </w:tc>
      </w:tr>
      <w:tr w:rsidR="00483404" w:rsidRPr="00ED0C21" w14:paraId="6BCEF085" w14:textId="77777777" w:rsidTr="00437EA9">
        <w:trPr>
          <w:jc w:val="center"/>
          <w:trPrChange w:id="10885" w:author="Ирина В.. Дмитриева" w:date="2023-11-08T11:21:00Z">
            <w:trPr>
              <w:gridAfter w:val="0"/>
              <w:wAfter w:w="142" w:type="dxa"/>
              <w:jc w:val="center"/>
            </w:trPr>
          </w:trPrChange>
        </w:trPr>
        <w:tc>
          <w:tcPr>
            <w:tcW w:w="10050" w:type="dxa"/>
            <w:gridSpan w:val="7"/>
            <w:shd w:val="clear" w:color="auto" w:fill="FFFFFF" w:themeFill="background1"/>
            <w:noWrap/>
            <w:tcPrChange w:id="10886" w:author="Ирина В.. Дмитриева" w:date="2023-11-08T11:21:00Z">
              <w:tcPr>
                <w:tcW w:w="9908" w:type="dxa"/>
                <w:gridSpan w:val="21"/>
                <w:shd w:val="clear" w:color="auto" w:fill="FFFFFF" w:themeFill="background1"/>
                <w:noWrap/>
              </w:tcPr>
            </w:tcPrChange>
          </w:tcPr>
          <w:p w14:paraId="1EB6F482" w14:textId="26DC530C" w:rsidR="00483404" w:rsidRPr="00ED0C21" w:rsidRDefault="00483404">
            <w:pPr>
              <w:pStyle w:val="affffffff1"/>
              <w:pPrChange w:id="10887" w:author="Андрей П. Цинцадзе" w:date="2023-11-10T15:43:00Z">
                <w:pPr>
                  <w:spacing w:line="276" w:lineRule="auto"/>
                  <w:jc w:val="center"/>
                </w:pPr>
              </w:pPrChange>
            </w:pPr>
            <w:r w:rsidRPr="00ED0C21">
              <w:t>Сведения о медицинских изделиях, имплантируемых в организм человека</w:t>
            </w:r>
          </w:p>
        </w:tc>
      </w:tr>
      <w:tr w:rsidR="00483404" w:rsidRPr="00ED0C21" w14:paraId="5B3842DD" w14:textId="77777777" w:rsidTr="00437EA9">
        <w:trPr>
          <w:jc w:val="center"/>
          <w:trPrChange w:id="10888" w:author="Ирина В.. Дмитриева" w:date="2023-11-08T11:21:00Z">
            <w:trPr>
              <w:gridAfter w:val="0"/>
              <w:wAfter w:w="142" w:type="dxa"/>
              <w:jc w:val="center"/>
            </w:trPr>
          </w:trPrChange>
        </w:trPr>
        <w:tc>
          <w:tcPr>
            <w:tcW w:w="1398" w:type="dxa"/>
            <w:shd w:val="clear" w:color="auto" w:fill="F2F2F2"/>
            <w:noWrap/>
            <w:tcPrChange w:id="10889" w:author="Ирина В.. Дмитриева" w:date="2023-11-08T11:21:00Z">
              <w:tcPr>
                <w:tcW w:w="1400" w:type="dxa"/>
                <w:gridSpan w:val="2"/>
                <w:shd w:val="clear" w:color="auto" w:fill="F2F2F2"/>
                <w:noWrap/>
              </w:tcPr>
            </w:tcPrChange>
          </w:tcPr>
          <w:p w14:paraId="6DBAF207" w14:textId="7D74C1CC" w:rsidR="00483404" w:rsidRPr="00ED0C21" w:rsidRDefault="00483404">
            <w:pPr>
              <w:pStyle w:val="affffffff1"/>
              <w:pPrChange w:id="10890" w:author="Андрей П. Цинцадзе" w:date="2023-11-10T15:43:00Z">
                <w:pPr>
                  <w:spacing w:line="276" w:lineRule="auto"/>
                </w:pPr>
              </w:pPrChange>
            </w:pPr>
            <w:r w:rsidRPr="00ED0C21">
              <w:rPr>
                <w:lang w:val="en-US"/>
              </w:rPr>
              <w:t>MED_DEV</w:t>
            </w:r>
          </w:p>
        </w:tc>
        <w:tc>
          <w:tcPr>
            <w:tcW w:w="1564" w:type="dxa"/>
            <w:shd w:val="clear" w:color="auto" w:fill="auto"/>
            <w:noWrap/>
            <w:tcPrChange w:id="10891" w:author="Ирина В.. Дмитриева" w:date="2023-11-08T11:21:00Z">
              <w:tcPr>
                <w:tcW w:w="1417" w:type="dxa"/>
                <w:gridSpan w:val="2"/>
                <w:shd w:val="clear" w:color="auto" w:fill="auto"/>
                <w:noWrap/>
              </w:tcPr>
            </w:tcPrChange>
          </w:tcPr>
          <w:p w14:paraId="37E3E417" w14:textId="4A6E7172" w:rsidR="00483404" w:rsidRPr="00ED0C21" w:rsidRDefault="00483404">
            <w:pPr>
              <w:pStyle w:val="affffffff1"/>
              <w:pPrChange w:id="10892" w:author="Андрей П. Цинцадзе" w:date="2023-11-10T15:43:00Z">
                <w:pPr>
                  <w:spacing w:line="276" w:lineRule="auto"/>
                </w:pPr>
              </w:pPrChange>
            </w:pPr>
            <w:r w:rsidRPr="00ED0C21">
              <w:rPr>
                <w:lang w:val="en-US"/>
              </w:rPr>
              <w:t>DATE_MED</w:t>
            </w:r>
          </w:p>
        </w:tc>
        <w:tc>
          <w:tcPr>
            <w:tcW w:w="711" w:type="dxa"/>
            <w:shd w:val="clear" w:color="auto" w:fill="auto"/>
            <w:noWrap/>
            <w:tcPrChange w:id="10893" w:author="Ирина В.. Дмитриева" w:date="2023-11-08T11:21:00Z">
              <w:tcPr>
                <w:tcW w:w="711" w:type="dxa"/>
                <w:gridSpan w:val="4"/>
                <w:shd w:val="clear" w:color="auto" w:fill="auto"/>
                <w:noWrap/>
              </w:tcPr>
            </w:tcPrChange>
          </w:tcPr>
          <w:p w14:paraId="3CB20F69" w14:textId="4043C3E3" w:rsidR="00483404" w:rsidRPr="00ED0C21" w:rsidRDefault="00483404">
            <w:pPr>
              <w:pStyle w:val="affffffff1"/>
              <w:pPrChange w:id="10894" w:author="Андрей П. Цинцадзе" w:date="2023-11-10T15:43:00Z">
                <w:pPr>
                  <w:spacing w:line="276" w:lineRule="auto"/>
                </w:pPr>
              </w:pPrChange>
            </w:pPr>
            <w:r w:rsidRPr="00ED0C21">
              <w:t>О</w:t>
            </w:r>
          </w:p>
        </w:tc>
        <w:tc>
          <w:tcPr>
            <w:tcW w:w="1146" w:type="dxa"/>
            <w:gridSpan w:val="2"/>
            <w:shd w:val="clear" w:color="auto" w:fill="auto"/>
            <w:noWrap/>
            <w:tcPrChange w:id="10895" w:author="Ирина В.. Дмитриева" w:date="2023-11-08T11:21:00Z">
              <w:tcPr>
                <w:tcW w:w="1147" w:type="dxa"/>
                <w:gridSpan w:val="6"/>
                <w:shd w:val="clear" w:color="auto" w:fill="auto"/>
                <w:noWrap/>
              </w:tcPr>
            </w:tcPrChange>
          </w:tcPr>
          <w:p w14:paraId="16060CCF" w14:textId="0C36A517" w:rsidR="00483404" w:rsidRPr="00ED0C21" w:rsidRDefault="00483404">
            <w:pPr>
              <w:pStyle w:val="affffffff1"/>
              <w:rPr>
                <w:lang w:val="en-US"/>
              </w:rPr>
              <w:pPrChange w:id="10896" w:author="Андрей П. Цинцадзе" w:date="2023-11-10T15:43:00Z">
                <w:pPr>
                  <w:spacing w:line="276" w:lineRule="auto"/>
                </w:pPr>
              </w:pPrChange>
            </w:pPr>
            <w:r w:rsidRPr="00ED0C21">
              <w:rPr>
                <w:lang w:val="en-US"/>
              </w:rPr>
              <w:t>D</w:t>
            </w:r>
          </w:p>
        </w:tc>
        <w:tc>
          <w:tcPr>
            <w:tcW w:w="1974" w:type="dxa"/>
            <w:shd w:val="clear" w:color="auto" w:fill="auto"/>
            <w:tcPrChange w:id="10897" w:author="Ирина В.. Дмитриева" w:date="2023-11-08T11:21:00Z">
              <w:tcPr>
                <w:tcW w:w="1973" w:type="dxa"/>
                <w:gridSpan w:val="3"/>
                <w:shd w:val="clear" w:color="auto" w:fill="auto"/>
              </w:tcPr>
            </w:tcPrChange>
          </w:tcPr>
          <w:p w14:paraId="012616A1" w14:textId="498E5D12" w:rsidR="00483404" w:rsidRPr="00ED0C21" w:rsidRDefault="00483404">
            <w:pPr>
              <w:pStyle w:val="affffffff1"/>
              <w:jc w:val="left"/>
              <w:pPrChange w:id="10898" w:author="Ирина В.. Дмитриева" w:date="2023-11-20T17:33:00Z">
                <w:pPr>
                  <w:spacing w:line="276" w:lineRule="auto"/>
                </w:pPr>
              </w:pPrChange>
            </w:pPr>
            <w:r w:rsidRPr="00ED0C21">
              <w:t>Дата установки медицинского изделия</w:t>
            </w:r>
          </w:p>
        </w:tc>
        <w:tc>
          <w:tcPr>
            <w:tcW w:w="3257" w:type="dxa"/>
            <w:shd w:val="clear" w:color="auto" w:fill="auto"/>
            <w:tcPrChange w:id="10899" w:author="Ирина В.. Дмитриева" w:date="2023-11-08T11:21:00Z">
              <w:tcPr>
                <w:tcW w:w="3260" w:type="dxa"/>
                <w:gridSpan w:val="4"/>
                <w:shd w:val="clear" w:color="auto" w:fill="auto"/>
              </w:tcPr>
            </w:tcPrChange>
          </w:tcPr>
          <w:p w14:paraId="2D3EBF29" w14:textId="4B1EE47C" w:rsidR="00483404" w:rsidRPr="004B7FC4" w:rsidRDefault="00483404">
            <w:pPr>
              <w:pStyle w:val="affffffff1"/>
              <w:jc w:val="left"/>
              <w:pPrChange w:id="10900" w:author="Ирина В.. Дмитриева" w:date="2023-11-20T17:33:00Z">
                <w:pPr>
                  <w:spacing w:line="276" w:lineRule="auto"/>
                </w:pPr>
              </w:pPrChange>
            </w:pPr>
            <w:r w:rsidRPr="004B7FC4">
              <w:t>Обязательно для заполнения по кодам услуг, входящих в справочник V036 "Перечень услуг, требующих имплантацию медицинских изделий"</w:t>
            </w:r>
            <w:r w:rsidR="004B7FC4" w:rsidRPr="004B7FC4">
              <w:t xml:space="preserve"> и Parameter = 1 или Parameter = 3</w:t>
            </w:r>
          </w:p>
        </w:tc>
      </w:tr>
      <w:tr w:rsidR="00483404" w:rsidRPr="00ED0C21" w14:paraId="00250739" w14:textId="77777777" w:rsidTr="00437EA9">
        <w:trPr>
          <w:jc w:val="center"/>
          <w:trPrChange w:id="10901" w:author="Ирина В.. Дмитриева" w:date="2023-11-08T11:21:00Z">
            <w:trPr>
              <w:gridAfter w:val="0"/>
              <w:wAfter w:w="142" w:type="dxa"/>
              <w:jc w:val="center"/>
            </w:trPr>
          </w:trPrChange>
        </w:trPr>
        <w:tc>
          <w:tcPr>
            <w:tcW w:w="1398" w:type="dxa"/>
            <w:shd w:val="clear" w:color="auto" w:fill="F2F2F2"/>
            <w:noWrap/>
            <w:tcPrChange w:id="10902" w:author="Ирина В.. Дмитриева" w:date="2023-11-08T11:21:00Z">
              <w:tcPr>
                <w:tcW w:w="1400" w:type="dxa"/>
                <w:gridSpan w:val="2"/>
                <w:shd w:val="clear" w:color="auto" w:fill="F2F2F2"/>
                <w:noWrap/>
              </w:tcPr>
            </w:tcPrChange>
          </w:tcPr>
          <w:p w14:paraId="6FA99F57" w14:textId="3115F4CE" w:rsidR="00483404" w:rsidRPr="00ED0C21" w:rsidRDefault="00483404">
            <w:pPr>
              <w:pStyle w:val="affffffff1"/>
              <w:pPrChange w:id="10903" w:author="Андрей П. Цинцадзе" w:date="2023-11-10T15:43:00Z">
                <w:pPr>
                  <w:spacing w:line="276" w:lineRule="auto"/>
                </w:pPr>
              </w:pPrChange>
            </w:pPr>
            <w:r w:rsidRPr="00ED0C21">
              <w:rPr>
                <w:lang w:val="en-US"/>
              </w:rPr>
              <w:t>MED_DEV</w:t>
            </w:r>
          </w:p>
        </w:tc>
        <w:tc>
          <w:tcPr>
            <w:tcW w:w="1564" w:type="dxa"/>
            <w:shd w:val="clear" w:color="auto" w:fill="auto"/>
            <w:noWrap/>
            <w:tcPrChange w:id="10904" w:author="Ирина В.. Дмитриева" w:date="2023-11-08T11:21:00Z">
              <w:tcPr>
                <w:tcW w:w="1417" w:type="dxa"/>
                <w:gridSpan w:val="2"/>
                <w:shd w:val="clear" w:color="auto" w:fill="auto"/>
                <w:noWrap/>
              </w:tcPr>
            </w:tcPrChange>
          </w:tcPr>
          <w:p w14:paraId="5952AD1D" w14:textId="0A02F045" w:rsidR="00483404" w:rsidRPr="00ED0C21" w:rsidRDefault="00483404">
            <w:pPr>
              <w:pStyle w:val="affffffff1"/>
              <w:pPrChange w:id="10905" w:author="Андрей П. Цинцадзе" w:date="2023-11-10T15:43:00Z">
                <w:pPr>
                  <w:spacing w:line="276" w:lineRule="auto"/>
                </w:pPr>
              </w:pPrChange>
            </w:pPr>
            <w:r w:rsidRPr="00ED0C21">
              <w:rPr>
                <w:lang w:val="en-US"/>
              </w:rPr>
              <w:t>CODE_MEDDEV</w:t>
            </w:r>
          </w:p>
        </w:tc>
        <w:tc>
          <w:tcPr>
            <w:tcW w:w="711" w:type="dxa"/>
            <w:shd w:val="clear" w:color="auto" w:fill="auto"/>
            <w:noWrap/>
            <w:tcPrChange w:id="10906" w:author="Ирина В.. Дмитриева" w:date="2023-11-08T11:21:00Z">
              <w:tcPr>
                <w:tcW w:w="711" w:type="dxa"/>
                <w:gridSpan w:val="4"/>
                <w:shd w:val="clear" w:color="auto" w:fill="auto"/>
                <w:noWrap/>
              </w:tcPr>
            </w:tcPrChange>
          </w:tcPr>
          <w:p w14:paraId="53C80993" w14:textId="5E72155B" w:rsidR="00483404" w:rsidRPr="00ED0C21" w:rsidRDefault="00483404">
            <w:pPr>
              <w:pStyle w:val="affffffff1"/>
              <w:pPrChange w:id="10907" w:author="Андрей П. Цинцадзе" w:date="2023-11-10T15:43:00Z">
                <w:pPr>
                  <w:spacing w:line="276" w:lineRule="auto"/>
                </w:pPr>
              </w:pPrChange>
            </w:pPr>
            <w:r w:rsidRPr="00ED0C21">
              <w:t>О</w:t>
            </w:r>
          </w:p>
        </w:tc>
        <w:tc>
          <w:tcPr>
            <w:tcW w:w="1146" w:type="dxa"/>
            <w:gridSpan w:val="2"/>
            <w:shd w:val="clear" w:color="auto" w:fill="auto"/>
            <w:noWrap/>
            <w:tcPrChange w:id="10908" w:author="Ирина В.. Дмитриева" w:date="2023-11-08T11:21:00Z">
              <w:tcPr>
                <w:tcW w:w="1147" w:type="dxa"/>
                <w:gridSpan w:val="6"/>
                <w:shd w:val="clear" w:color="auto" w:fill="auto"/>
                <w:noWrap/>
              </w:tcPr>
            </w:tcPrChange>
          </w:tcPr>
          <w:p w14:paraId="3C2436A7" w14:textId="0DC29DE2" w:rsidR="00483404" w:rsidRPr="00ED0C21" w:rsidRDefault="00483404">
            <w:pPr>
              <w:pStyle w:val="affffffff1"/>
              <w:rPr>
                <w:lang w:val="en-US"/>
              </w:rPr>
              <w:pPrChange w:id="10909" w:author="Андрей П. Цинцадзе" w:date="2023-11-10T15:43:00Z">
                <w:pPr>
                  <w:spacing w:line="276" w:lineRule="auto"/>
                </w:pPr>
              </w:pPrChange>
            </w:pPr>
            <w:r w:rsidRPr="00ED0C21">
              <w:rPr>
                <w:lang w:val="en-US"/>
              </w:rPr>
              <w:t>N(6)</w:t>
            </w:r>
          </w:p>
        </w:tc>
        <w:tc>
          <w:tcPr>
            <w:tcW w:w="1974" w:type="dxa"/>
            <w:shd w:val="clear" w:color="auto" w:fill="auto"/>
            <w:tcPrChange w:id="10910" w:author="Ирина В.. Дмитриева" w:date="2023-11-08T11:21:00Z">
              <w:tcPr>
                <w:tcW w:w="1973" w:type="dxa"/>
                <w:gridSpan w:val="3"/>
                <w:shd w:val="clear" w:color="auto" w:fill="auto"/>
              </w:tcPr>
            </w:tcPrChange>
          </w:tcPr>
          <w:p w14:paraId="54516DDF" w14:textId="75956988" w:rsidR="00483404" w:rsidRPr="00ED0C21" w:rsidRDefault="00483404">
            <w:pPr>
              <w:pStyle w:val="affffffff1"/>
              <w:jc w:val="left"/>
              <w:pPrChange w:id="10911" w:author="Ирина В.. Дмитриева" w:date="2023-11-20T17:33:00Z">
                <w:pPr>
                  <w:spacing w:line="276" w:lineRule="auto"/>
                </w:pPr>
              </w:pPrChange>
            </w:pPr>
            <w:r w:rsidRPr="00ED0C21">
              <w:t>Код вида медицинского изделия</w:t>
            </w:r>
          </w:p>
        </w:tc>
        <w:tc>
          <w:tcPr>
            <w:tcW w:w="3257" w:type="dxa"/>
            <w:shd w:val="clear" w:color="auto" w:fill="auto"/>
            <w:tcPrChange w:id="10912" w:author="Ирина В.. Дмитриева" w:date="2023-11-08T11:21:00Z">
              <w:tcPr>
                <w:tcW w:w="3260" w:type="dxa"/>
                <w:gridSpan w:val="4"/>
                <w:shd w:val="clear" w:color="auto" w:fill="auto"/>
              </w:tcPr>
            </w:tcPrChange>
          </w:tcPr>
          <w:p w14:paraId="608217E1" w14:textId="7CABFB9D" w:rsidR="00483404" w:rsidRPr="0065328E" w:rsidRDefault="00483404">
            <w:pPr>
              <w:pStyle w:val="affffffff1"/>
              <w:jc w:val="left"/>
              <w:pPrChange w:id="10913" w:author="Ирина В.. Дмитриева" w:date="2023-11-20T17:33:00Z">
                <w:pPr>
                  <w:spacing w:line="276" w:lineRule="auto"/>
                </w:pPr>
              </w:pPrChange>
            </w:pPr>
            <w:r w:rsidRPr="00ED0C21">
              <w:t>Заполняется в соответствии с номенклатурной классификацией медицинских изделий справочника Министерства Здравоохранения РФ "Виды медицинских изделий, имплантируемых в организм человека, и иных устройств для пациентов с ограниченными возможностями" (OID 1.2.643.5.1.13.13.11.1079)</w:t>
            </w:r>
            <w:r w:rsidRPr="0065328E">
              <w:t xml:space="preserve"> должен соответствовать значению элемента Росздравнадзор (RZN)</w:t>
            </w:r>
          </w:p>
          <w:p w14:paraId="31C1A7CC" w14:textId="77777777" w:rsidR="00483404" w:rsidRDefault="00483404">
            <w:pPr>
              <w:pStyle w:val="affffffff1"/>
              <w:jc w:val="left"/>
              <w:pPrChange w:id="10914" w:author="Ирина В.. Дмитриева" w:date="2023-11-20T17:33:00Z">
                <w:pPr>
                  <w:spacing w:line="276" w:lineRule="auto"/>
                </w:pPr>
              </w:pPrChange>
            </w:pPr>
          </w:p>
          <w:p w14:paraId="52F0EF9C" w14:textId="3C38BE71" w:rsidR="00483404" w:rsidRPr="00ED0C21" w:rsidRDefault="00483404">
            <w:pPr>
              <w:pStyle w:val="affffffff1"/>
              <w:jc w:val="left"/>
              <w:pPrChange w:id="10915" w:author="Ирина В.. Дмитриева" w:date="2023-11-20T17:33:00Z">
                <w:pPr>
                  <w:spacing w:line="276" w:lineRule="auto"/>
                </w:pPr>
              </w:pPrChange>
            </w:pPr>
          </w:p>
        </w:tc>
      </w:tr>
      <w:tr w:rsidR="00483404" w:rsidRPr="00ED0C21" w14:paraId="2FCDB602" w14:textId="77777777" w:rsidTr="00437EA9">
        <w:trPr>
          <w:jc w:val="center"/>
          <w:trPrChange w:id="10916" w:author="Ирина В.. Дмитриева" w:date="2023-11-08T11:21:00Z">
            <w:trPr>
              <w:gridAfter w:val="0"/>
              <w:wAfter w:w="142" w:type="dxa"/>
              <w:jc w:val="center"/>
            </w:trPr>
          </w:trPrChange>
        </w:trPr>
        <w:tc>
          <w:tcPr>
            <w:tcW w:w="1398" w:type="dxa"/>
            <w:shd w:val="clear" w:color="auto" w:fill="F2F2F2"/>
            <w:noWrap/>
            <w:tcPrChange w:id="10917" w:author="Ирина В.. Дмитриева" w:date="2023-11-08T11:21:00Z">
              <w:tcPr>
                <w:tcW w:w="1400" w:type="dxa"/>
                <w:gridSpan w:val="2"/>
                <w:shd w:val="clear" w:color="auto" w:fill="F2F2F2"/>
                <w:noWrap/>
              </w:tcPr>
            </w:tcPrChange>
          </w:tcPr>
          <w:p w14:paraId="35008860" w14:textId="19DEEC48" w:rsidR="00483404" w:rsidRPr="00ED0C21" w:rsidRDefault="00483404">
            <w:pPr>
              <w:pStyle w:val="affffffff1"/>
              <w:pPrChange w:id="10918" w:author="Андрей П. Цинцадзе" w:date="2023-11-10T15:43:00Z">
                <w:pPr>
                  <w:spacing w:line="276" w:lineRule="auto"/>
                </w:pPr>
              </w:pPrChange>
            </w:pPr>
            <w:r w:rsidRPr="00ED0C21">
              <w:rPr>
                <w:lang w:val="en-US"/>
              </w:rPr>
              <w:t>MED_DEV</w:t>
            </w:r>
          </w:p>
        </w:tc>
        <w:tc>
          <w:tcPr>
            <w:tcW w:w="1564" w:type="dxa"/>
            <w:shd w:val="clear" w:color="auto" w:fill="auto"/>
            <w:noWrap/>
            <w:tcPrChange w:id="10919" w:author="Ирина В.. Дмитриева" w:date="2023-11-08T11:21:00Z">
              <w:tcPr>
                <w:tcW w:w="1417" w:type="dxa"/>
                <w:gridSpan w:val="2"/>
                <w:shd w:val="clear" w:color="auto" w:fill="auto"/>
                <w:noWrap/>
              </w:tcPr>
            </w:tcPrChange>
          </w:tcPr>
          <w:p w14:paraId="707CADED" w14:textId="2DC82FFB" w:rsidR="00483404" w:rsidRPr="00ED0C21" w:rsidRDefault="00483404">
            <w:pPr>
              <w:pStyle w:val="affffffff1"/>
              <w:pPrChange w:id="10920" w:author="Андрей П. Цинцадзе" w:date="2023-11-10T15:43:00Z">
                <w:pPr>
                  <w:spacing w:line="276" w:lineRule="auto"/>
                </w:pPr>
              </w:pPrChange>
            </w:pPr>
            <w:r w:rsidRPr="00ED0C21">
              <w:rPr>
                <w:lang w:val="en-US"/>
              </w:rPr>
              <w:t>NUMBER_SER</w:t>
            </w:r>
          </w:p>
        </w:tc>
        <w:tc>
          <w:tcPr>
            <w:tcW w:w="711" w:type="dxa"/>
            <w:shd w:val="clear" w:color="auto" w:fill="auto"/>
            <w:noWrap/>
            <w:tcPrChange w:id="10921" w:author="Ирина В.. Дмитриева" w:date="2023-11-08T11:21:00Z">
              <w:tcPr>
                <w:tcW w:w="711" w:type="dxa"/>
                <w:gridSpan w:val="4"/>
                <w:shd w:val="clear" w:color="auto" w:fill="auto"/>
                <w:noWrap/>
              </w:tcPr>
            </w:tcPrChange>
          </w:tcPr>
          <w:p w14:paraId="7A29623E" w14:textId="55379F84" w:rsidR="00483404" w:rsidRPr="00ED0C21" w:rsidRDefault="00483404">
            <w:pPr>
              <w:pStyle w:val="affffffff1"/>
              <w:pPrChange w:id="10922" w:author="Андрей П. Цинцадзе" w:date="2023-11-10T15:43:00Z">
                <w:pPr>
                  <w:spacing w:line="276" w:lineRule="auto"/>
                </w:pPr>
              </w:pPrChange>
            </w:pPr>
            <w:r w:rsidRPr="00ED0C21">
              <w:t>О</w:t>
            </w:r>
          </w:p>
        </w:tc>
        <w:tc>
          <w:tcPr>
            <w:tcW w:w="1146" w:type="dxa"/>
            <w:gridSpan w:val="2"/>
            <w:shd w:val="clear" w:color="auto" w:fill="auto"/>
            <w:noWrap/>
            <w:tcPrChange w:id="10923" w:author="Ирина В.. Дмитриева" w:date="2023-11-08T11:21:00Z">
              <w:tcPr>
                <w:tcW w:w="1147" w:type="dxa"/>
                <w:gridSpan w:val="6"/>
                <w:shd w:val="clear" w:color="auto" w:fill="auto"/>
                <w:noWrap/>
              </w:tcPr>
            </w:tcPrChange>
          </w:tcPr>
          <w:p w14:paraId="20AADC30" w14:textId="713279A2" w:rsidR="00483404" w:rsidRPr="00ED0C21" w:rsidRDefault="00483404">
            <w:pPr>
              <w:pStyle w:val="affffffff1"/>
              <w:pPrChange w:id="10924" w:author="Андрей П. Цинцадзе" w:date="2023-11-10T15:43:00Z">
                <w:pPr>
                  <w:spacing w:line="276" w:lineRule="auto"/>
                </w:pPr>
              </w:pPrChange>
            </w:pPr>
            <w:r w:rsidRPr="00ED0C21">
              <w:t>Т(100)</w:t>
            </w:r>
          </w:p>
        </w:tc>
        <w:tc>
          <w:tcPr>
            <w:tcW w:w="1974" w:type="dxa"/>
            <w:shd w:val="clear" w:color="auto" w:fill="auto"/>
            <w:tcPrChange w:id="10925" w:author="Ирина В.. Дмитриева" w:date="2023-11-08T11:21:00Z">
              <w:tcPr>
                <w:tcW w:w="1973" w:type="dxa"/>
                <w:gridSpan w:val="3"/>
                <w:shd w:val="clear" w:color="auto" w:fill="auto"/>
              </w:tcPr>
            </w:tcPrChange>
          </w:tcPr>
          <w:p w14:paraId="55CDD40F" w14:textId="7FFE791E" w:rsidR="00483404" w:rsidRPr="00ED0C21" w:rsidRDefault="00483404">
            <w:pPr>
              <w:pStyle w:val="affffffff1"/>
              <w:jc w:val="left"/>
              <w:pPrChange w:id="10926" w:author="Ирина В.. Дмитриева" w:date="2023-11-20T17:33:00Z">
                <w:pPr>
                  <w:spacing w:line="276" w:lineRule="auto"/>
                </w:pPr>
              </w:pPrChange>
            </w:pPr>
            <w:r w:rsidRPr="00ED0C21">
              <w:t>Серийный номер</w:t>
            </w:r>
          </w:p>
        </w:tc>
        <w:tc>
          <w:tcPr>
            <w:tcW w:w="3257" w:type="dxa"/>
            <w:shd w:val="clear" w:color="auto" w:fill="auto"/>
            <w:tcPrChange w:id="10927" w:author="Ирина В.. Дмитриева" w:date="2023-11-08T11:21:00Z">
              <w:tcPr>
                <w:tcW w:w="3260" w:type="dxa"/>
                <w:gridSpan w:val="4"/>
                <w:shd w:val="clear" w:color="auto" w:fill="auto"/>
              </w:tcPr>
            </w:tcPrChange>
          </w:tcPr>
          <w:p w14:paraId="544D2D3F" w14:textId="12869516" w:rsidR="00483404" w:rsidRPr="00ED0C21" w:rsidRDefault="00483404">
            <w:pPr>
              <w:pStyle w:val="affffffff1"/>
              <w:jc w:val="left"/>
              <w:pPrChange w:id="10928" w:author="Ирина В.. Дмитриева" w:date="2023-11-20T17:33:00Z">
                <w:pPr>
                  <w:spacing w:line="276" w:lineRule="auto"/>
                </w:pPr>
              </w:pPrChange>
            </w:pPr>
            <w:r w:rsidRPr="00ED0C21">
              <w:t>При отсутствии указывать маркировочный код</w:t>
            </w:r>
          </w:p>
        </w:tc>
      </w:tr>
      <w:tr w:rsidR="00483404" w:rsidRPr="00ED0C21" w14:paraId="1C25ED1C" w14:textId="77777777" w:rsidTr="00437EA9">
        <w:trPr>
          <w:trHeight w:val="284"/>
          <w:jc w:val="center"/>
          <w:trPrChange w:id="10929" w:author="Ирина В.. Дмитриева" w:date="2023-11-08T11:21:00Z">
            <w:trPr>
              <w:gridAfter w:val="0"/>
              <w:wAfter w:w="142" w:type="dxa"/>
              <w:trHeight w:val="284"/>
              <w:jc w:val="center"/>
            </w:trPr>
          </w:trPrChange>
        </w:trPr>
        <w:tc>
          <w:tcPr>
            <w:tcW w:w="10050" w:type="dxa"/>
            <w:gridSpan w:val="7"/>
            <w:noWrap/>
            <w:tcPrChange w:id="10930" w:author="Ирина В.. Дмитриева" w:date="2023-11-08T11:21:00Z">
              <w:tcPr>
                <w:tcW w:w="9908" w:type="dxa"/>
                <w:gridSpan w:val="21"/>
                <w:noWrap/>
              </w:tcPr>
            </w:tcPrChange>
          </w:tcPr>
          <w:p w14:paraId="5FD57CE9" w14:textId="7EF1B50F" w:rsidR="00483404" w:rsidRPr="00ED0C21" w:rsidRDefault="00483404">
            <w:pPr>
              <w:pStyle w:val="affffffff1"/>
              <w:pPrChange w:id="10931" w:author="Андрей П. Цинцадзе" w:date="2023-11-10T15:43:00Z">
                <w:pPr>
                  <w:spacing w:line="276" w:lineRule="auto"/>
                  <w:jc w:val="center"/>
                </w:pPr>
              </w:pPrChange>
            </w:pPr>
            <w:r w:rsidRPr="00ED0C21">
              <w:t>Служебное поле услуги</w:t>
            </w:r>
          </w:p>
        </w:tc>
      </w:tr>
      <w:tr w:rsidR="00483404" w:rsidRPr="00ED0C21" w14:paraId="561C8C3B" w14:textId="77777777" w:rsidTr="00437EA9">
        <w:trPr>
          <w:jc w:val="center"/>
          <w:trPrChange w:id="10932" w:author="Ирина В.. Дмитриева" w:date="2023-11-08T11:21:00Z">
            <w:trPr>
              <w:gridAfter w:val="0"/>
              <w:wAfter w:w="142" w:type="dxa"/>
              <w:jc w:val="center"/>
            </w:trPr>
          </w:trPrChange>
        </w:trPr>
        <w:tc>
          <w:tcPr>
            <w:tcW w:w="1398" w:type="dxa"/>
            <w:shd w:val="clear" w:color="auto" w:fill="A6A6A6"/>
            <w:noWrap/>
            <w:tcPrChange w:id="10933" w:author="Ирина В.. Дмитриева" w:date="2023-11-08T11:21:00Z">
              <w:tcPr>
                <w:tcW w:w="1400" w:type="dxa"/>
                <w:gridSpan w:val="2"/>
                <w:shd w:val="clear" w:color="auto" w:fill="A6A6A6"/>
                <w:noWrap/>
              </w:tcPr>
            </w:tcPrChange>
          </w:tcPr>
          <w:p w14:paraId="32754C91" w14:textId="77777777" w:rsidR="00483404" w:rsidRPr="00ED0C21" w:rsidRDefault="00483404">
            <w:pPr>
              <w:pStyle w:val="affffffff1"/>
              <w:pPrChange w:id="10934" w:author="Андрей П. Цинцадзе" w:date="2023-11-10T15:43:00Z">
                <w:pPr>
                  <w:spacing w:line="276" w:lineRule="auto"/>
                </w:pPr>
              </w:pPrChange>
            </w:pPr>
            <w:r w:rsidRPr="00ED0C21">
              <w:t>COMENTU</w:t>
            </w:r>
          </w:p>
        </w:tc>
        <w:tc>
          <w:tcPr>
            <w:tcW w:w="1564" w:type="dxa"/>
            <w:noWrap/>
            <w:tcPrChange w:id="10935" w:author="Ирина В.. Дмитриева" w:date="2023-11-08T11:21:00Z">
              <w:tcPr>
                <w:tcW w:w="1417" w:type="dxa"/>
                <w:gridSpan w:val="2"/>
                <w:noWrap/>
              </w:tcPr>
            </w:tcPrChange>
          </w:tcPr>
          <w:p w14:paraId="59072D97" w14:textId="77777777" w:rsidR="00483404" w:rsidRPr="00ED0C21" w:rsidRDefault="00483404">
            <w:pPr>
              <w:pStyle w:val="affffffff1"/>
              <w:pPrChange w:id="10936" w:author="Андрей П. Цинцадзе" w:date="2023-11-10T15:43:00Z">
                <w:pPr>
                  <w:spacing w:line="276" w:lineRule="auto"/>
                </w:pPr>
              </w:pPrChange>
            </w:pPr>
            <w:r w:rsidRPr="00ED0C21">
              <w:t>NZ</w:t>
            </w:r>
          </w:p>
        </w:tc>
        <w:tc>
          <w:tcPr>
            <w:tcW w:w="711" w:type="dxa"/>
            <w:noWrap/>
            <w:tcPrChange w:id="10937" w:author="Ирина В.. Дмитриева" w:date="2023-11-08T11:21:00Z">
              <w:tcPr>
                <w:tcW w:w="711" w:type="dxa"/>
                <w:gridSpan w:val="4"/>
                <w:noWrap/>
              </w:tcPr>
            </w:tcPrChange>
          </w:tcPr>
          <w:p w14:paraId="036CEEAC" w14:textId="77777777" w:rsidR="00483404" w:rsidRPr="00ED0C21" w:rsidRDefault="00483404">
            <w:pPr>
              <w:pStyle w:val="affffffff1"/>
              <w:pPrChange w:id="10938" w:author="Андрей П. Цинцадзе" w:date="2023-11-10T15:43:00Z">
                <w:pPr>
                  <w:spacing w:line="276" w:lineRule="auto"/>
                </w:pPr>
              </w:pPrChange>
            </w:pPr>
            <w:r w:rsidRPr="00ED0C21">
              <w:t>У</w:t>
            </w:r>
          </w:p>
        </w:tc>
        <w:tc>
          <w:tcPr>
            <w:tcW w:w="1146" w:type="dxa"/>
            <w:gridSpan w:val="2"/>
            <w:noWrap/>
            <w:tcPrChange w:id="10939" w:author="Ирина В.. Дмитриева" w:date="2023-11-08T11:21:00Z">
              <w:tcPr>
                <w:tcW w:w="1147" w:type="dxa"/>
                <w:gridSpan w:val="6"/>
                <w:noWrap/>
              </w:tcPr>
            </w:tcPrChange>
          </w:tcPr>
          <w:p w14:paraId="050CF6C8" w14:textId="77777777" w:rsidR="00483404" w:rsidRPr="00ED0C21" w:rsidRDefault="00483404">
            <w:pPr>
              <w:pStyle w:val="affffffff1"/>
              <w:pPrChange w:id="10940" w:author="Андрей П. Цинцадзе" w:date="2023-11-10T15:43:00Z">
                <w:pPr>
                  <w:spacing w:line="276" w:lineRule="auto"/>
                </w:pPr>
              </w:pPrChange>
            </w:pPr>
            <w:r w:rsidRPr="00ED0C21">
              <w:t>N(2)</w:t>
            </w:r>
          </w:p>
        </w:tc>
        <w:tc>
          <w:tcPr>
            <w:tcW w:w="1974" w:type="dxa"/>
            <w:tcPrChange w:id="10941" w:author="Ирина В.. Дмитриева" w:date="2023-11-08T11:21:00Z">
              <w:tcPr>
                <w:tcW w:w="1973" w:type="dxa"/>
                <w:gridSpan w:val="3"/>
              </w:tcPr>
            </w:tcPrChange>
          </w:tcPr>
          <w:p w14:paraId="5D641645" w14:textId="77777777" w:rsidR="00483404" w:rsidRPr="00ED0C21" w:rsidRDefault="00483404">
            <w:pPr>
              <w:pStyle w:val="affffffff1"/>
              <w:jc w:val="left"/>
              <w:pPrChange w:id="10942" w:author="Ирина В.. Дмитриева" w:date="2023-11-20T17:33:00Z">
                <w:pPr>
                  <w:spacing w:line="276" w:lineRule="auto"/>
                </w:pPr>
              </w:pPrChange>
            </w:pPr>
            <w:r w:rsidRPr="00ED0C21">
              <w:t>Номер зуба</w:t>
            </w:r>
          </w:p>
        </w:tc>
        <w:tc>
          <w:tcPr>
            <w:tcW w:w="3257" w:type="dxa"/>
            <w:tcPrChange w:id="10943" w:author="Ирина В.. Дмитриева" w:date="2023-11-08T11:21:00Z">
              <w:tcPr>
                <w:tcW w:w="3260" w:type="dxa"/>
                <w:gridSpan w:val="4"/>
              </w:tcPr>
            </w:tcPrChange>
          </w:tcPr>
          <w:p w14:paraId="63B73712" w14:textId="77777777" w:rsidR="00483404" w:rsidRPr="00ED0C21" w:rsidRDefault="00483404">
            <w:pPr>
              <w:pStyle w:val="affffffff1"/>
              <w:jc w:val="left"/>
              <w:pPrChange w:id="10944" w:author="Ирина В.. Дмитриева" w:date="2023-11-20T17:33:00Z">
                <w:pPr>
                  <w:spacing w:line="276" w:lineRule="auto"/>
                </w:pPr>
              </w:pPrChange>
            </w:pPr>
            <w:r w:rsidRPr="00ED0C21">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зубов ребенка (51-55,61-65,71-75,81-85). </w:t>
            </w:r>
          </w:p>
          <w:p w14:paraId="06C89DDC" w14:textId="77777777" w:rsidR="00483404" w:rsidRPr="00ED0C21" w:rsidRDefault="00483404">
            <w:pPr>
              <w:pStyle w:val="affffffff1"/>
              <w:jc w:val="left"/>
              <w:pPrChange w:id="10945" w:author="Ирина В.. Дмитриева" w:date="2023-11-20T17:33:00Z">
                <w:pPr>
                  <w:spacing w:line="276" w:lineRule="auto"/>
                </w:pPr>
              </w:pPrChange>
            </w:pPr>
            <w:r w:rsidRPr="00ED0C21">
              <w:t>Обязателен в следующих случаях:</w:t>
            </w:r>
          </w:p>
          <w:p w14:paraId="595CBF1C" w14:textId="77777777" w:rsidR="00483404" w:rsidRPr="00ED0C21" w:rsidRDefault="00483404">
            <w:pPr>
              <w:pStyle w:val="affffffff1"/>
              <w:jc w:val="left"/>
              <w:pPrChange w:id="10946" w:author="Ирина В.. Дмитриева" w:date="2023-11-20T17:33:00Z">
                <w:pPr>
                  <w:spacing w:line="276" w:lineRule="auto"/>
                </w:pPr>
              </w:pPrChange>
            </w:pPr>
            <w:r w:rsidRPr="00ED0C21">
              <w:t>-  для манипуляций, имеющих значение поля Z = 1 в справочнике STOMAT</w:t>
            </w:r>
          </w:p>
        </w:tc>
      </w:tr>
      <w:tr w:rsidR="00483404" w:rsidRPr="00ED0C21" w14:paraId="06E8A5BE" w14:textId="77777777" w:rsidTr="00437EA9">
        <w:trPr>
          <w:jc w:val="center"/>
          <w:trPrChange w:id="10947" w:author="Ирина В.. Дмитриева" w:date="2023-11-08T11:21:00Z">
            <w:trPr>
              <w:gridAfter w:val="0"/>
              <w:wAfter w:w="142" w:type="dxa"/>
              <w:jc w:val="center"/>
            </w:trPr>
          </w:trPrChange>
        </w:trPr>
        <w:tc>
          <w:tcPr>
            <w:tcW w:w="1398" w:type="dxa"/>
            <w:shd w:val="clear" w:color="auto" w:fill="A6A6A6" w:themeFill="background1" w:themeFillShade="A6"/>
            <w:noWrap/>
            <w:tcPrChange w:id="10948" w:author="Ирина В.. Дмитриева" w:date="2023-11-08T11:21:00Z">
              <w:tcPr>
                <w:tcW w:w="1400" w:type="dxa"/>
                <w:gridSpan w:val="2"/>
                <w:shd w:val="clear" w:color="auto" w:fill="A6A6A6" w:themeFill="background1" w:themeFillShade="A6"/>
                <w:noWrap/>
              </w:tcPr>
            </w:tcPrChange>
          </w:tcPr>
          <w:p w14:paraId="203CA554" w14:textId="77777777" w:rsidR="00483404" w:rsidRPr="00ED0C21" w:rsidRDefault="00483404">
            <w:pPr>
              <w:pStyle w:val="affffffff1"/>
              <w:pPrChange w:id="10949" w:author="Андрей П. Цинцадзе" w:date="2023-11-10T15:43:00Z">
                <w:pPr>
                  <w:spacing w:line="276" w:lineRule="auto"/>
                </w:pPr>
              </w:pPrChange>
            </w:pPr>
            <w:r w:rsidRPr="00ED0C21">
              <w:t>COMENTU</w:t>
            </w:r>
          </w:p>
        </w:tc>
        <w:tc>
          <w:tcPr>
            <w:tcW w:w="1564" w:type="dxa"/>
            <w:shd w:val="clear" w:color="auto" w:fill="FFFFFF"/>
            <w:noWrap/>
            <w:tcPrChange w:id="10950" w:author="Ирина В.. Дмитриева" w:date="2023-11-08T11:21:00Z">
              <w:tcPr>
                <w:tcW w:w="1417" w:type="dxa"/>
                <w:gridSpan w:val="2"/>
                <w:shd w:val="clear" w:color="auto" w:fill="FFFFFF"/>
                <w:noWrap/>
              </w:tcPr>
            </w:tcPrChange>
          </w:tcPr>
          <w:p w14:paraId="519F3E96" w14:textId="77777777" w:rsidR="00483404" w:rsidRPr="00ED0C21" w:rsidRDefault="00483404">
            <w:pPr>
              <w:pStyle w:val="affffffff1"/>
              <w:pPrChange w:id="10951" w:author="Андрей П. Цинцадзе" w:date="2023-11-10T15:43:00Z">
                <w:pPr>
                  <w:spacing w:line="276" w:lineRule="auto"/>
                </w:pPr>
              </w:pPrChange>
            </w:pPr>
            <w:r w:rsidRPr="00ED0C21">
              <w:t>TELEMED</w:t>
            </w:r>
          </w:p>
        </w:tc>
        <w:tc>
          <w:tcPr>
            <w:tcW w:w="711" w:type="dxa"/>
            <w:shd w:val="clear" w:color="auto" w:fill="FFFFFF"/>
            <w:noWrap/>
            <w:tcPrChange w:id="10952" w:author="Ирина В.. Дмитриева" w:date="2023-11-08T11:21:00Z">
              <w:tcPr>
                <w:tcW w:w="711" w:type="dxa"/>
                <w:gridSpan w:val="4"/>
                <w:shd w:val="clear" w:color="auto" w:fill="FFFFFF"/>
                <w:noWrap/>
              </w:tcPr>
            </w:tcPrChange>
          </w:tcPr>
          <w:p w14:paraId="6530EDBC" w14:textId="77777777" w:rsidR="00483404" w:rsidRPr="00ED0C21" w:rsidRDefault="00483404">
            <w:pPr>
              <w:pStyle w:val="affffffff1"/>
              <w:pPrChange w:id="10953" w:author="Андрей П. Цинцадзе" w:date="2023-11-10T15:43:00Z">
                <w:pPr>
                  <w:spacing w:line="276" w:lineRule="auto"/>
                </w:pPr>
              </w:pPrChange>
            </w:pPr>
            <w:r w:rsidRPr="00ED0C21">
              <w:t>У</w:t>
            </w:r>
          </w:p>
        </w:tc>
        <w:tc>
          <w:tcPr>
            <w:tcW w:w="1146" w:type="dxa"/>
            <w:gridSpan w:val="2"/>
            <w:shd w:val="clear" w:color="auto" w:fill="FFFFFF"/>
            <w:noWrap/>
            <w:tcPrChange w:id="10954" w:author="Ирина В.. Дмитриева" w:date="2023-11-08T11:21:00Z">
              <w:tcPr>
                <w:tcW w:w="1147" w:type="dxa"/>
                <w:gridSpan w:val="6"/>
                <w:shd w:val="clear" w:color="auto" w:fill="FFFFFF"/>
                <w:noWrap/>
              </w:tcPr>
            </w:tcPrChange>
          </w:tcPr>
          <w:p w14:paraId="211D3F0F" w14:textId="77777777" w:rsidR="00483404" w:rsidRPr="00ED0C21" w:rsidRDefault="00483404">
            <w:pPr>
              <w:pStyle w:val="affffffff1"/>
              <w:pPrChange w:id="10955" w:author="Андрей П. Цинцадзе" w:date="2023-11-10T15:43:00Z">
                <w:pPr>
                  <w:spacing w:line="276" w:lineRule="auto"/>
                </w:pPr>
              </w:pPrChange>
            </w:pPr>
            <w:r w:rsidRPr="00ED0C21">
              <w:t>N(1)</w:t>
            </w:r>
          </w:p>
        </w:tc>
        <w:tc>
          <w:tcPr>
            <w:tcW w:w="1974" w:type="dxa"/>
            <w:shd w:val="clear" w:color="auto" w:fill="FFFFFF"/>
            <w:tcPrChange w:id="10956" w:author="Ирина В.. Дмитриева" w:date="2023-11-08T11:21:00Z">
              <w:tcPr>
                <w:tcW w:w="1973" w:type="dxa"/>
                <w:gridSpan w:val="3"/>
                <w:shd w:val="clear" w:color="auto" w:fill="FFFFFF"/>
              </w:tcPr>
            </w:tcPrChange>
          </w:tcPr>
          <w:p w14:paraId="7A08DC4A" w14:textId="77777777" w:rsidR="00483404" w:rsidRPr="00ED0C21" w:rsidRDefault="00483404">
            <w:pPr>
              <w:pStyle w:val="affffffff1"/>
              <w:jc w:val="left"/>
              <w:pPrChange w:id="10957" w:author="Ирина В.. Дмитриева" w:date="2023-11-20T17:33:00Z">
                <w:pPr>
                  <w:spacing w:line="276" w:lineRule="auto"/>
                </w:pPr>
              </w:pPrChange>
            </w:pPr>
            <w:r w:rsidRPr="00ED0C21">
              <w:t>Применение телемедицинских технологий</w:t>
            </w:r>
          </w:p>
        </w:tc>
        <w:tc>
          <w:tcPr>
            <w:tcW w:w="3257" w:type="dxa"/>
            <w:shd w:val="clear" w:color="auto" w:fill="FFFFFF"/>
            <w:tcPrChange w:id="10958" w:author="Ирина В.. Дмитриева" w:date="2023-11-08T11:21:00Z">
              <w:tcPr>
                <w:tcW w:w="3260" w:type="dxa"/>
                <w:gridSpan w:val="4"/>
                <w:shd w:val="clear" w:color="auto" w:fill="FFFFFF"/>
              </w:tcPr>
            </w:tcPrChange>
          </w:tcPr>
          <w:p w14:paraId="40F80BC7" w14:textId="273CF8AA" w:rsidR="00483404" w:rsidRPr="00ED0C21" w:rsidRDefault="00483404">
            <w:pPr>
              <w:pStyle w:val="affffffff1"/>
              <w:jc w:val="left"/>
              <w:pPrChange w:id="10959" w:author="Ирина В.. Дмитриева" w:date="2023-11-20T17:33:00Z">
                <w:pPr>
                  <w:spacing w:line="276" w:lineRule="auto"/>
                </w:pPr>
              </w:pPrChange>
            </w:pPr>
            <w:r w:rsidRPr="00ED0C21">
              <w:t xml:space="preserve">Заполняется значением «1» для посещений с применением телемедицинских технологий  </w:t>
            </w:r>
          </w:p>
        </w:tc>
      </w:tr>
      <w:tr w:rsidR="000E4A90" w:rsidRPr="00ED0C21" w14:paraId="7C285079" w14:textId="77777777" w:rsidTr="00437EA9">
        <w:trPr>
          <w:jc w:val="center"/>
          <w:trPrChange w:id="10960" w:author="Ирина В.. Дмитриева" w:date="2023-11-08T11:21:00Z">
            <w:trPr>
              <w:gridAfter w:val="0"/>
              <w:wAfter w:w="142" w:type="dxa"/>
              <w:jc w:val="center"/>
            </w:trPr>
          </w:trPrChange>
        </w:trPr>
        <w:tc>
          <w:tcPr>
            <w:tcW w:w="1398" w:type="dxa"/>
            <w:shd w:val="clear" w:color="auto" w:fill="A6A6A6" w:themeFill="background1" w:themeFillShade="A6"/>
            <w:noWrap/>
            <w:tcPrChange w:id="10961" w:author="Ирина В.. Дмитриева" w:date="2023-11-08T11:21:00Z">
              <w:tcPr>
                <w:tcW w:w="1400" w:type="dxa"/>
                <w:gridSpan w:val="2"/>
                <w:shd w:val="clear" w:color="auto" w:fill="A6A6A6" w:themeFill="background1" w:themeFillShade="A6"/>
                <w:noWrap/>
              </w:tcPr>
            </w:tcPrChange>
          </w:tcPr>
          <w:p w14:paraId="3A2DC082" w14:textId="009291AE" w:rsidR="000E4A90" w:rsidRPr="00AF0927" w:rsidRDefault="000E4A90">
            <w:pPr>
              <w:pStyle w:val="affffffff1"/>
              <w:pPrChange w:id="10962" w:author="Андрей П. Цинцадзе" w:date="2023-11-10T15:43:00Z">
                <w:pPr>
                  <w:spacing w:line="276" w:lineRule="auto"/>
                </w:pPr>
              </w:pPrChange>
            </w:pPr>
            <w:r w:rsidRPr="00AF0927">
              <w:t>COMENTU</w:t>
            </w:r>
          </w:p>
        </w:tc>
        <w:tc>
          <w:tcPr>
            <w:tcW w:w="1564" w:type="dxa"/>
            <w:shd w:val="clear" w:color="auto" w:fill="auto"/>
            <w:noWrap/>
            <w:tcPrChange w:id="10963" w:author="Ирина В.. Дмитриева" w:date="2023-11-08T11:21:00Z">
              <w:tcPr>
                <w:tcW w:w="1417" w:type="dxa"/>
                <w:gridSpan w:val="2"/>
                <w:shd w:val="clear" w:color="auto" w:fill="auto"/>
                <w:noWrap/>
              </w:tcPr>
            </w:tcPrChange>
          </w:tcPr>
          <w:p w14:paraId="083F0795" w14:textId="465F46EB" w:rsidR="000E4A90" w:rsidRPr="00AF0927" w:rsidRDefault="000E4A90">
            <w:pPr>
              <w:pStyle w:val="affffffff1"/>
              <w:rPr>
                <w:lang w:val="en-US"/>
              </w:rPr>
              <w:pPrChange w:id="10964" w:author="Андрей П. Цинцадзе" w:date="2023-11-10T15:43:00Z">
                <w:pPr>
                  <w:spacing w:line="276" w:lineRule="auto"/>
                </w:pPr>
              </w:pPrChange>
            </w:pPr>
            <w:r w:rsidRPr="00AF0927">
              <w:rPr>
                <w:lang w:val="en-US"/>
              </w:rPr>
              <w:t>KOL_TEST</w:t>
            </w:r>
          </w:p>
        </w:tc>
        <w:tc>
          <w:tcPr>
            <w:tcW w:w="711" w:type="dxa"/>
            <w:shd w:val="clear" w:color="auto" w:fill="auto"/>
            <w:noWrap/>
            <w:tcPrChange w:id="10965" w:author="Ирина В.. Дмитриева" w:date="2023-11-08T11:21:00Z">
              <w:tcPr>
                <w:tcW w:w="711" w:type="dxa"/>
                <w:gridSpan w:val="4"/>
                <w:shd w:val="clear" w:color="auto" w:fill="auto"/>
                <w:noWrap/>
              </w:tcPr>
            </w:tcPrChange>
          </w:tcPr>
          <w:p w14:paraId="75129620" w14:textId="4C5938D9" w:rsidR="000E4A90" w:rsidRPr="00AF0927" w:rsidRDefault="000E4A90">
            <w:pPr>
              <w:pStyle w:val="affffffff1"/>
              <w:pPrChange w:id="10966" w:author="Андрей П. Цинцадзе" w:date="2023-11-10T15:43:00Z">
                <w:pPr>
                  <w:spacing w:line="276" w:lineRule="auto"/>
                </w:pPr>
              </w:pPrChange>
            </w:pPr>
            <w:r w:rsidRPr="00AF0927">
              <w:t>У</w:t>
            </w:r>
          </w:p>
        </w:tc>
        <w:tc>
          <w:tcPr>
            <w:tcW w:w="1146" w:type="dxa"/>
            <w:gridSpan w:val="2"/>
            <w:shd w:val="clear" w:color="auto" w:fill="auto"/>
            <w:noWrap/>
            <w:tcPrChange w:id="10967" w:author="Ирина В.. Дмитриева" w:date="2023-11-08T11:21:00Z">
              <w:tcPr>
                <w:tcW w:w="1147" w:type="dxa"/>
                <w:gridSpan w:val="6"/>
                <w:shd w:val="clear" w:color="auto" w:fill="auto"/>
                <w:noWrap/>
              </w:tcPr>
            </w:tcPrChange>
          </w:tcPr>
          <w:p w14:paraId="65162FE6" w14:textId="4D11E5EC" w:rsidR="000E4A90" w:rsidRPr="00AF0927" w:rsidRDefault="000E4A90">
            <w:pPr>
              <w:pStyle w:val="affffffff1"/>
              <w:rPr>
                <w:lang w:val="en-US"/>
              </w:rPr>
              <w:pPrChange w:id="10968" w:author="Андрей П. Цинцадзе" w:date="2023-11-10T15:43:00Z">
                <w:pPr>
                  <w:spacing w:line="276" w:lineRule="auto"/>
                </w:pPr>
              </w:pPrChange>
            </w:pPr>
            <w:r w:rsidRPr="00AF0927">
              <w:rPr>
                <w:lang w:val="en-US"/>
              </w:rPr>
              <w:t>N(1)</w:t>
            </w:r>
          </w:p>
        </w:tc>
        <w:tc>
          <w:tcPr>
            <w:tcW w:w="1974" w:type="dxa"/>
            <w:shd w:val="clear" w:color="auto" w:fill="auto"/>
            <w:tcPrChange w:id="10969" w:author="Ирина В.. Дмитриева" w:date="2023-11-08T11:21:00Z">
              <w:tcPr>
                <w:tcW w:w="1973" w:type="dxa"/>
                <w:gridSpan w:val="3"/>
                <w:shd w:val="clear" w:color="auto" w:fill="auto"/>
              </w:tcPr>
            </w:tcPrChange>
          </w:tcPr>
          <w:p w14:paraId="1F388883" w14:textId="3BBE453E" w:rsidR="000E4A90" w:rsidRPr="00AF0927" w:rsidRDefault="000E4A90">
            <w:pPr>
              <w:pStyle w:val="affffffff1"/>
              <w:jc w:val="left"/>
              <w:pPrChange w:id="10970" w:author="Ирина В.. Дмитриева" w:date="2023-11-20T17:33:00Z">
                <w:pPr>
                  <w:spacing w:line="276" w:lineRule="auto"/>
                </w:pPr>
              </w:pPrChange>
            </w:pPr>
            <w:r w:rsidRPr="00AF0927">
              <w:t>Количество проведенных тестов на грипп</w:t>
            </w:r>
            <w:r w:rsidR="00CE679B">
              <w:t>,</w:t>
            </w:r>
            <w:r w:rsidRPr="00AF0927">
              <w:t xml:space="preserve"> ОРВИ</w:t>
            </w:r>
            <w:r w:rsidR="00CE679B">
              <w:t xml:space="preserve">, </w:t>
            </w:r>
            <w:r w:rsidR="00CE679B" w:rsidRPr="006823CE">
              <w:rPr>
                <w:rPrChange w:id="10971" w:author="Ирина В.. Дмитриева" w:date="2023-11-08T11:28:00Z">
                  <w:rPr>
                    <w:highlight w:val="green"/>
                  </w:rPr>
                </w:rPrChange>
              </w:rPr>
              <w:t>гепатит С</w:t>
            </w:r>
          </w:p>
        </w:tc>
        <w:tc>
          <w:tcPr>
            <w:tcW w:w="3257" w:type="dxa"/>
            <w:shd w:val="clear" w:color="auto" w:fill="auto"/>
            <w:tcPrChange w:id="10972" w:author="Ирина В.. Дмитриева" w:date="2023-11-08T11:21:00Z">
              <w:tcPr>
                <w:tcW w:w="3260" w:type="dxa"/>
                <w:gridSpan w:val="4"/>
                <w:shd w:val="clear" w:color="auto" w:fill="auto"/>
              </w:tcPr>
            </w:tcPrChange>
          </w:tcPr>
          <w:p w14:paraId="11B316D0" w14:textId="77777777" w:rsidR="00272A03" w:rsidRPr="00AF0927" w:rsidRDefault="00272A03">
            <w:pPr>
              <w:pStyle w:val="affffffff1"/>
              <w:jc w:val="left"/>
              <w:pPrChange w:id="10973" w:author="Ирина В.. Дмитриева" w:date="2023-11-20T17:33:00Z">
                <w:pPr>
                  <w:spacing w:line="276" w:lineRule="auto"/>
                </w:pPr>
              </w:pPrChange>
            </w:pPr>
            <w:r w:rsidRPr="00AF0927">
              <w:t>с 01.03.2023г</w:t>
            </w:r>
          </w:p>
          <w:p w14:paraId="3CE6F2FC" w14:textId="77777777" w:rsidR="000E4A90" w:rsidRDefault="00C641DC">
            <w:pPr>
              <w:pStyle w:val="affffffff1"/>
              <w:jc w:val="left"/>
              <w:pPrChange w:id="10974" w:author="Ирина В.. Дмитриева" w:date="2023-11-20T17:33:00Z">
                <w:pPr>
                  <w:spacing w:line="276" w:lineRule="auto"/>
                </w:pPr>
              </w:pPrChange>
            </w:pPr>
            <w:r w:rsidRPr="00AF0927">
              <w:t xml:space="preserve">Обязательно к заполнению </w:t>
            </w:r>
            <w:r w:rsidR="00AD4D51" w:rsidRPr="00AF0927">
              <w:t xml:space="preserve">если «Признак наличия в случае тестирования на грипп, ОРВИ» </w:t>
            </w:r>
            <w:r w:rsidR="00AD4D51" w:rsidRPr="00AF0927">
              <w:rPr>
                <w:lang w:val="en-US"/>
              </w:rPr>
              <w:t>TEST</w:t>
            </w:r>
            <w:r w:rsidR="00AD4D51" w:rsidRPr="00AF0927">
              <w:t>_</w:t>
            </w:r>
            <w:r w:rsidR="00AD4D51" w:rsidRPr="00AF0927">
              <w:rPr>
                <w:lang w:val="en-US"/>
              </w:rPr>
              <w:t>VI</w:t>
            </w:r>
            <w:r w:rsidR="00AD4D51" w:rsidRPr="00AF0927">
              <w:t xml:space="preserve">=1  </w:t>
            </w:r>
            <w:r w:rsidRPr="00AF0927">
              <w:t>для МКБ ={</w:t>
            </w:r>
            <w:r w:rsidRPr="00AF0927">
              <w:rPr>
                <w:lang w:val="en-US"/>
              </w:rPr>
              <w:t>J</w:t>
            </w:r>
            <w:r w:rsidRPr="00AF0927">
              <w:t xml:space="preserve">00 - </w:t>
            </w:r>
            <w:r w:rsidRPr="00AF0927">
              <w:rPr>
                <w:lang w:val="en-US"/>
              </w:rPr>
              <w:t>J</w:t>
            </w:r>
            <w:r w:rsidRPr="00AF0927">
              <w:t>22} и методов оплаты 1, 1.1, 2.1, 2.2, 10.2, 10.3, 10.4</w:t>
            </w:r>
          </w:p>
          <w:p w14:paraId="20077801" w14:textId="77777777" w:rsidR="00CE679B" w:rsidRPr="006823CE" w:rsidRDefault="00CE679B">
            <w:pPr>
              <w:pStyle w:val="affffffff1"/>
              <w:jc w:val="left"/>
              <w:rPr>
                <w:rPrChange w:id="10975" w:author="Ирина В.. Дмитриева" w:date="2023-11-08T11:28:00Z">
                  <w:rPr>
                    <w:b/>
                    <w:sz w:val="20"/>
                    <w:szCs w:val="20"/>
                    <w:highlight w:val="green"/>
                  </w:rPr>
                </w:rPrChange>
              </w:rPr>
              <w:pPrChange w:id="10976" w:author="Ирина В.. Дмитриева" w:date="2023-11-20T17:33:00Z">
                <w:pPr>
                  <w:spacing w:line="276" w:lineRule="auto"/>
                </w:pPr>
              </w:pPrChange>
            </w:pPr>
            <w:r w:rsidRPr="006823CE">
              <w:rPr>
                <w:rPrChange w:id="10977" w:author="Ирина В.. Дмитриева" w:date="2023-11-08T11:28:00Z">
                  <w:rPr>
                    <w:b/>
                    <w:highlight w:val="green"/>
                  </w:rPr>
                </w:rPrChange>
              </w:rPr>
              <w:t>с 01.09.2023</w:t>
            </w:r>
          </w:p>
          <w:p w14:paraId="59938E24" w14:textId="77777777" w:rsidR="00CE679B" w:rsidRPr="006823CE" w:rsidRDefault="00CE679B">
            <w:pPr>
              <w:pStyle w:val="affffffff1"/>
              <w:jc w:val="left"/>
              <w:rPr>
                <w:rPrChange w:id="10978" w:author="Ирина В.. Дмитриева" w:date="2023-11-08T11:28:00Z">
                  <w:rPr>
                    <w:sz w:val="20"/>
                    <w:szCs w:val="20"/>
                    <w:highlight w:val="green"/>
                  </w:rPr>
                </w:rPrChange>
              </w:rPr>
              <w:pPrChange w:id="10979" w:author="Ирина В.. Дмитриева" w:date="2023-11-20T17:33:00Z">
                <w:pPr>
                  <w:spacing w:line="276" w:lineRule="auto"/>
                </w:pPr>
              </w:pPrChange>
            </w:pPr>
            <w:r w:rsidRPr="006823CE">
              <w:rPr>
                <w:rPrChange w:id="10980" w:author="Ирина В.. Дмитриева" w:date="2023-11-08T11:28:00Z">
                  <w:rPr>
                    <w:highlight w:val="green"/>
                  </w:rPr>
                </w:rPrChange>
              </w:rPr>
              <w:t>Обязательно к заполнению для МКБ = В18.2.</w:t>
            </w:r>
          </w:p>
          <w:p w14:paraId="0CC0EDF2" w14:textId="77777777" w:rsidR="00CE679B" w:rsidRPr="006823CE" w:rsidRDefault="00CE679B">
            <w:pPr>
              <w:pStyle w:val="affffffff1"/>
              <w:jc w:val="left"/>
              <w:rPr>
                <w:rPrChange w:id="10981" w:author="Ирина В.. Дмитриева" w:date="2023-11-08T11:28:00Z">
                  <w:rPr>
                    <w:sz w:val="20"/>
                    <w:szCs w:val="20"/>
                    <w:highlight w:val="green"/>
                  </w:rPr>
                </w:rPrChange>
              </w:rPr>
              <w:pPrChange w:id="10982" w:author="Ирина В.. Дмитриева" w:date="2023-11-20T17:33:00Z">
                <w:pPr>
                  <w:spacing w:line="276" w:lineRule="auto"/>
                </w:pPr>
              </w:pPrChange>
            </w:pPr>
            <w:r w:rsidRPr="006823CE">
              <w:rPr>
                <w:rPrChange w:id="10983" w:author="Ирина В.. Дмитриева" w:date="2023-11-08T11:28:00Z">
                  <w:rPr>
                    <w:highlight w:val="green"/>
                  </w:rPr>
                </w:rPrChange>
              </w:rPr>
              <w:t>Принимает значения:</w:t>
            </w:r>
          </w:p>
          <w:p w14:paraId="607521D9" w14:textId="77777777" w:rsidR="00CE679B" w:rsidRPr="006823CE" w:rsidRDefault="00CE679B">
            <w:pPr>
              <w:pStyle w:val="affffffff1"/>
              <w:jc w:val="left"/>
              <w:rPr>
                <w:rPrChange w:id="10984" w:author="Ирина В.. Дмитриева" w:date="2023-11-08T11:28:00Z">
                  <w:rPr>
                    <w:sz w:val="20"/>
                    <w:szCs w:val="20"/>
                    <w:highlight w:val="green"/>
                  </w:rPr>
                </w:rPrChange>
              </w:rPr>
              <w:pPrChange w:id="10985" w:author="Ирина В.. Дмитриева" w:date="2023-11-20T17:33:00Z">
                <w:pPr>
                  <w:spacing w:line="276" w:lineRule="auto"/>
                </w:pPr>
              </w:pPrChange>
            </w:pPr>
            <w:r w:rsidRPr="006823CE">
              <w:rPr>
                <w:rPrChange w:id="10986" w:author="Ирина В.. Дмитриева" w:date="2023-11-08T11:28:00Z">
                  <w:rPr>
                    <w:highlight w:val="green"/>
                  </w:rPr>
                </w:rPrChange>
              </w:rPr>
              <w:t>0 – нет;</w:t>
            </w:r>
          </w:p>
          <w:p w14:paraId="56D9CA07" w14:textId="08A05FDF" w:rsidR="00CE679B" w:rsidRPr="000E4A90" w:rsidRDefault="00CE679B">
            <w:pPr>
              <w:pStyle w:val="affffffff1"/>
              <w:jc w:val="left"/>
              <w:pPrChange w:id="10987" w:author="Ирина В.. Дмитриева" w:date="2023-11-20T17:33:00Z">
                <w:pPr>
                  <w:spacing w:line="276" w:lineRule="auto"/>
                </w:pPr>
              </w:pPrChange>
            </w:pPr>
            <w:r w:rsidRPr="006823CE">
              <w:rPr>
                <w:rPrChange w:id="10988" w:author="Ирина В.. Дмитриева" w:date="2023-11-08T11:28:00Z">
                  <w:rPr>
                    <w:highlight w:val="green"/>
                  </w:rPr>
                </w:rPrChange>
              </w:rPr>
              <w:t>1 – да.</w:t>
            </w:r>
          </w:p>
        </w:tc>
      </w:tr>
      <w:tr w:rsidR="00483404" w:rsidRPr="00ED0C21" w14:paraId="5D6B3C71" w14:textId="77777777" w:rsidTr="00437EA9">
        <w:trPr>
          <w:trHeight w:val="284"/>
          <w:jc w:val="center"/>
          <w:trPrChange w:id="10989" w:author="Ирина В.. Дмитриева" w:date="2023-11-08T11:21:00Z">
            <w:trPr>
              <w:gridAfter w:val="0"/>
              <w:wAfter w:w="142" w:type="dxa"/>
              <w:trHeight w:val="284"/>
              <w:jc w:val="center"/>
            </w:trPr>
          </w:trPrChange>
        </w:trPr>
        <w:tc>
          <w:tcPr>
            <w:tcW w:w="10050" w:type="dxa"/>
            <w:gridSpan w:val="7"/>
            <w:noWrap/>
            <w:tcPrChange w:id="10990" w:author="Ирина В.. Дмитриева" w:date="2023-11-08T11:21:00Z">
              <w:tcPr>
                <w:tcW w:w="9908" w:type="dxa"/>
                <w:gridSpan w:val="21"/>
                <w:noWrap/>
              </w:tcPr>
            </w:tcPrChange>
          </w:tcPr>
          <w:p w14:paraId="262B1256" w14:textId="3F3F252D" w:rsidR="00483404" w:rsidRPr="00ED0C21" w:rsidRDefault="00483404">
            <w:pPr>
              <w:pStyle w:val="affffffff1"/>
              <w:pPrChange w:id="10991" w:author="Андрей П. Цинцадзе" w:date="2023-11-10T15:43:00Z">
                <w:pPr>
                  <w:spacing w:line="276" w:lineRule="auto"/>
                  <w:jc w:val="center"/>
                </w:pPr>
              </w:pPrChange>
            </w:pPr>
            <w:r w:rsidRPr="00ED0C21">
              <w:t>Служебное поле случая</w:t>
            </w:r>
          </w:p>
        </w:tc>
      </w:tr>
      <w:tr w:rsidR="00483404" w:rsidRPr="00ED0C21" w14:paraId="1F84D694" w14:textId="77777777" w:rsidTr="00437EA9">
        <w:trPr>
          <w:jc w:val="center"/>
          <w:trPrChange w:id="10992" w:author="Ирина В.. Дмитриева" w:date="2023-11-08T11:21:00Z">
            <w:trPr>
              <w:gridAfter w:val="0"/>
              <w:wAfter w:w="142" w:type="dxa"/>
              <w:jc w:val="center"/>
            </w:trPr>
          </w:trPrChange>
        </w:trPr>
        <w:tc>
          <w:tcPr>
            <w:tcW w:w="1398" w:type="dxa"/>
            <w:shd w:val="clear" w:color="auto" w:fill="D9D9D9"/>
            <w:noWrap/>
            <w:tcPrChange w:id="10993" w:author="Ирина В.. Дмитриева" w:date="2023-11-08T11:21:00Z">
              <w:tcPr>
                <w:tcW w:w="1400" w:type="dxa"/>
                <w:gridSpan w:val="2"/>
                <w:shd w:val="clear" w:color="auto" w:fill="D9D9D9"/>
                <w:noWrap/>
              </w:tcPr>
            </w:tcPrChange>
          </w:tcPr>
          <w:p w14:paraId="75FA94A9" w14:textId="77777777" w:rsidR="00483404" w:rsidRPr="00ED0C21" w:rsidRDefault="00483404">
            <w:pPr>
              <w:pStyle w:val="affffffff1"/>
              <w:pPrChange w:id="10994" w:author="Андрей П. Цинцадзе" w:date="2023-11-10T15:43:00Z">
                <w:pPr>
                  <w:spacing w:line="276" w:lineRule="auto"/>
                </w:pPr>
              </w:pPrChange>
            </w:pPr>
            <w:r w:rsidRPr="00ED0C21">
              <w:t>COMENTSL</w:t>
            </w:r>
          </w:p>
        </w:tc>
        <w:tc>
          <w:tcPr>
            <w:tcW w:w="1564" w:type="dxa"/>
            <w:noWrap/>
            <w:tcPrChange w:id="10995" w:author="Ирина В.. Дмитриева" w:date="2023-11-08T11:21:00Z">
              <w:tcPr>
                <w:tcW w:w="1417" w:type="dxa"/>
                <w:gridSpan w:val="2"/>
                <w:noWrap/>
              </w:tcPr>
            </w:tcPrChange>
          </w:tcPr>
          <w:p w14:paraId="292620E4" w14:textId="77777777" w:rsidR="00483404" w:rsidRPr="00ED0C21" w:rsidRDefault="00483404">
            <w:pPr>
              <w:pStyle w:val="affffffff1"/>
              <w:pPrChange w:id="10996" w:author="Андрей П. Цинцадзе" w:date="2023-11-10T15:43:00Z">
                <w:pPr>
                  <w:spacing w:line="276" w:lineRule="auto"/>
                </w:pPr>
              </w:pPrChange>
            </w:pPr>
            <w:r w:rsidRPr="00ED0C21">
              <w:t>ATTACH_MO</w:t>
            </w:r>
          </w:p>
        </w:tc>
        <w:tc>
          <w:tcPr>
            <w:tcW w:w="711" w:type="dxa"/>
            <w:noWrap/>
            <w:tcPrChange w:id="10997" w:author="Ирина В.. Дмитриева" w:date="2023-11-08T11:21:00Z">
              <w:tcPr>
                <w:tcW w:w="711" w:type="dxa"/>
                <w:gridSpan w:val="4"/>
                <w:noWrap/>
              </w:tcPr>
            </w:tcPrChange>
          </w:tcPr>
          <w:p w14:paraId="36C88A4B" w14:textId="77777777" w:rsidR="00483404" w:rsidRPr="00ED0C21" w:rsidRDefault="00483404">
            <w:pPr>
              <w:pStyle w:val="affffffff1"/>
              <w:pPrChange w:id="10998" w:author="Андрей П. Цинцадзе" w:date="2023-11-10T15:43:00Z">
                <w:pPr>
                  <w:spacing w:line="276" w:lineRule="auto"/>
                </w:pPr>
              </w:pPrChange>
            </w:pPr>
            <w:r w:rsidRPr="00ED0C21">
              <w:t>У</w:t>
            </w:r>
          </w:p>
        </w:tc>
        <w:tc>
          <w:tcPr>
            <w:tcW w:w="1146" w:type="dxa"/>
            <w:gridSpan w:val="2"/>
            <w:noWrap/>
            <w:tcPrChange w:id="10999" w:author="Ирина В.. Дмитриева" w:date="2023-11-08T11:21:00Z">
              <w:tcPr>
                <w:tcW w:w="1147" w:type="dxa"/>
                <w:gridSpan w:val="6"/>
                <w:noWrap/>
              </w:tcPr>
            </w:tcPrChange>
          </w:tcPr>
          <w:p w14:paraId="466E3351" w14:textId="77777777" w:rsidR="00483404" w:rsidRPr="00ED0C21" w:rsidRDefault="00483404">
            <w:pPr>
              <w:pStyle w:val="affffffff1"/>
              <w:pPrChange w:id="11000" w:author="Андрей П. Цинцадзе" w:date="2023-11-10T15:43:00Z">
                <w:pPr>
                  <w:spacing w:line="276" w:lineRule="auto"/>
                </w:pPr>
              </w:pPrChange>
            </w:pPr>
            <w:r w:rsidRPr="00ED0C21">
              <w:t>T(6)</w:t>
            </w:r>
          </w:p>
        </w:tc>
        <w:tc>
          <w:tcPr>
            <w:tcW w:w="1974" w:type="dxa"/>
            <w:tcPrChange w:id="11001" w:author="Ирина В.. Дмитриева" w:date="2023-11-08T11:21:00Z">
              <w:tcPr>
                <w:tcW w:w="1973" w:type="dxa"/>
                <w:gridSpan w:val="3"/>
              </w:tcPr>
            </w:tcPrChange>
          </w:tcPr>
          <w:p w14:paraId="0CB37CA0" w14:textId="3CD4C850" w:rsidR="00483404" w:rsidRPr="00ED0C21" w:rsidRDefault="00483404">
            <w:pPr>
              <w:pStyle w:val="affffffff1"/>
              <w:jc w:val="left"/>
              <w:pPrChange w:id="11002" w:author="Ирина В.. Дмитриева" w:date="2023-11-20T17:34:00Z">
                <w:pPr>
                  <w:spacing w:line="276" w:lineRule="auto"/>
                </w:pPr>
              </w:pPrChange>
            </w:pPr>
            <w:r w:rsidRPr="00ED0C21">
              <w:t>Код МО, к которой прикреплен пациент</w:t>
            </w:r>
          </w:p>
        </w:tc>
        <w:tc>
          <w:tcPr>
            <w:tcW w:w="3257" w:type="dxa"/>
            <w:tcPrChange w:id="11003" w:author="Ирина В.. Дмитриева" w:date="2023-11-08T11:21:00Z">
              <w:tcPr>
                <w:tcW w:w="3260" w:type="dxa"/>
                <w:gridSpan w:val="4"/>
              </w:tcPr>
            </w:tcPrChange>
          </w:tcPr>
          <w:p w14:paraId="5CC0C391" w14:textId="77777777" w:rsidR="00483404" w:rsidRPr="00ED0C21" w:rsidRDefault="00483404">
            <w:pPr>
              <w:pStyle w:val="affffffff1"/>
              <w:jc w:val="left"/>
              <w:pPrChange w:id="11004" w:author="Ирина В.. Дмитриева" w:date="2023-11-20T17:34:00Z">
                <w:pPr>
                  <w:spacing w:line="276" w:lineRule="auto"/>
                </w:pPr>
              </w:pPrChange>
            </w:pPr>
            <w:r w:rsidRPr="00ED0C21">
              <w:t xml:space="preserve">Заполняется в ТФОМС при определении прикрепления в соответствии со справочником MO.  </w:t>
            </w:r>
          </w:p>
          <w:p w14:paraId="39470AB5" w14:textId="77777777" w:rsidR="00483404" w:rsidRPr="00ED0C21" w:rsidRDefault="00483404">
            <w:pPr>
              <w:pStyle w:val="affffffff1"/>
              <w:jc w:val="left"/>
              <w:pPrChange w:id="11005" w:author="Ирина В.. Дмитриева" w:date="2023-11-20T17:34:00Z">
                <w:pPr>
                  <w:spacing w:line="276" w:lineRule="auto"/>
                </w:pPr>
              </w:pPrChange>
            </w:pPr>
            <w:r w:rsidRPr="00ED0C21">
              <w:t>Содержит сведения о прикреплении на момент расчета численности ПН (первое число отчетного месяца).</w:t>
            </w:r>
          </w:p>
          <w:p w14:paraId="38A7FC3F" w14:textId="5FF0F07E" w:rsidR="00483404" w:rsidRPr="00ED0C21" w:rsidRDefault="00483404">
            <w:pPr>
              <w:pStyle w:val="affffffff1"/>
              <w:jc w:val="left"/>
              <w:pPrChange w:id="11006" w:author="Ирина В.. Дмитриева" w:date="2023-11-20T17:34:00Z">
                <w:pPr>
                  <w:spacing w:line="276" w:lineRule="auto"/>
                </w:pPr>
              </w:pPrChange>
            </w:pPr>
            <w:r w:rsidRPr="00ED0C21">
              <w:t>При отсутствии сведений может не заполняться</w:t>
            </w:r>
          </w:p>
        </w:tc>
      </w:tr>
      <w:tr w:rsidR="00483404" w:rsidRPr="00ED0C21" w14:paraId="5945C45C" w14:textId="77777777" w:rsidTr="00437EA9">
        <w:trPr>
          <w:jc w:val="center"/>
          <w:trPrChange w:id="11007" w:author="Ирина В.. Дмитриева" w:date="2023-11-08T11:21:00Z">
            <w:trPr>
              <w:gridAfter w:val="0"/>
              <w:wAfter w:w="142" w:type="dxa"/>
              <w:jc w:val="center"/>
            </w:trPr>
          </w:trPrChange>
        </w:trPr>
        <w:tc>
          <w:tcPr>
            <w:tcW w:w="1398" w:type="dxa"/>
            <w:shd w:val="clear" w:color="auto" w:fill="D9D9D9"/>
            <w:noWrap/>
            <w:tcPrChange w:id="11008" w:author="Ирина В.. Дмитриева" w:date="2023-11-08T11:21:00Z">
              <w:tcPr>
                <w:tcW w:w="1400" w:type="dxa"/>
                <w:gridSpan w:val="2"/>
                <w:shd w:val="clear" w:color="auto" w:fill="D9D9D9"/>
                <w:noWrap/>
              </w:tcPr>
            </w:tcPrChange>
          </w:tcPr>
          <w:p w14:paraId="4628AF80" w14:textId="77777777" w:rsidR="00483404" w:rsidRPr="00ED0C21" w:rsidRDefault="00483404">
            <w:pPr>
              <w:pStyle w:val="affffffff1"/>
              <w:pPrChange w:id="11009" w:author="Андрей П. Цинцадзе" w:date="2023-11-10T15:43:00Z">
                <w:pPr>
                  <w:spacing w:line="276" w:lineRule="auto"/>
                </w:pPr>
              </w:pPrChange>
            </w:pPr>
            <w:r w:rsidRPr="00ED0C21">
              <w:t>COMENTSL</w:t>
            </w:r>
          </w:p>
        </w:tc>
        <w:tc>
          <w:tcPr>
            <w:tcW w:w="1564" w:type="dxa"/>
            <w:noWrap/>
            <w:tcPrChange w:id="11010" w:author="Ирина В.. Дмитриева" w:date="2023-11-08T11:21:00Z">
              <w:tcPr>
                <w:tcW w:w="1417" w:type="dxa"/>
                <w:gridSpan w:val="2"/>
                <w:noWrap/>
              </w:tcPr>
            </w:tcPrChange>
          </w:tcPr>
          <w:p w14:paraId="21E1A322" w14:textId="77777777" w:rsidR="00483404" w:rsidRPr="00ED0C21" w:rsidRDefault="00483404">
            <w:pPr>
              <w:pStyle w:val="affffffff1"/>
              <w:pPrChange w:id="11011" w:author="Андрей П. Цинцадзе" w:date="2023-11-10T15:43:00Z">
                <w:pPr>
                  <w:spacing w:line="276" w:lineRule="auto"/>
                </w:pPr>
              </w:pPrChange>
            </w:pPr>
            <w:r w:rsidRPr="00ED0C21">
              <w:t>ATTACH_MO_HELP</w:t>
            </w:r>
          </w:p>
        </w:tc>
        <w:tc>
          <w:tcPr>
            <w:tcW w:w="711" w:type="dxa"/>
            <w:noWrap/>
            <w:tcPrChange w:id="11012" w:author="Ирина В.. Дмитриева" w:date="2023-11-08T11:21:00Z">
              <w:tcPr>
                <w:tcW w:w="711" w:type="dxa"/>
                <w:gridSpan w:val="4"/>
                <w:noWrap/>
              </w:tcPr>
            </w:tcPrChange>
          </w:tcPr>
          <w:p w14:paraId="683C1CD3" w14:textId="77777777" w:rsidR="00483404" w:rsidRPr="00ED0C21" w:rsidRDefault="00483404">
            <w:pPr>
              <w:pStyle w:val="affffffff1"/>
              <w:pPrChange w:id="11013" w:author="Андрей П. Цинцадзе" w:date="2023-11-10T15:43:00Z">
                <w:pPr>
                  <w:spacing w:line="276" w:lineRule="auto"/>
                </w:pPr>
              </w:pPrChange>
            </w:pPr>
            <w:r w:rsidRPr="00ED0C21">
              <w:t>У</w:t>
            </w:r>
          </w:p>
        </w:tc>
        <w:tc>
          <w:tcPr>
            <w:tcW w:w="1146" w:type="dxa"/>
            <w:gridSpan w:val="2"/>
            <w:noWrap/>
            <w:tcPrChange w:id="11014" w:author="Ирина В.. Дмитриева" w:date="2023-11-08T11:21:00Z">
              <w:tcPr>
                <w:tcW w:w="1147" w:type="dxa"/>
                <w:gridSpan w:val="6"/>
                <w:noWrap/>
              </w:tcPr>
            </w:tcPrChange>
          </w:tcPr>
          <w:p w14:paraId="652AC3CF" w14:textId="77777777" w:rsidR="00483404" w:rsidRPr="00ED0C21" w:rsidRDefault="00483404">
            <w:pPr>
              <w:pStyle w:val="affffffff1"/>
              <w:pPrChange w:id="11015" w:author="Андрей П. Цинцадзе" w:date="2023-11-10T15:43:00Z">
                <w:pPr>
                  <w:spacing w:line="276" w:lineRule="auto"/>
                </w:pPr>
              </w:pPrChange>
            </w:pPr>
            <w:r w:rsidRPr="00ED0C21">
              <w:t>T(6)</w:t>
            </w:r>
          </w:p>
        </w:tc>
        <w:tc>
          <w:tcPr>
            <w:tcW w:w="1974" w:type="dxa"/>
            <w:tcPrChange w:id="11016" w:author="Ирина В.. Дмитриева" w:date="2023-11-08T11:21:00Z">
              <w:tcPr>
                <w:tcW w:w="1973" w:type="dxa"/>
                <w:gridSpan w:val="3"/>
              </w:tcPr>
            </w:tcPrChange>
          </w:tcPr>
          <w:p w14:paraId="34A6D163" w14:textId="7BBE96CE" w:rsidR="00483404" w:rsidRPr="00ED0C21" w:rsidRDefault="00483404">
            <w:pPr>
              <w:pStyle w:val="affffffff1"/>
              <w:jc w:val="left"/>
              <w:pPrChange w:id="11017" w:author="Ирина В.. Дмитриева" w:date="2023-11-20T17:34:00Z">
                <w:pPr>
                  <w:spacing w:line="276" w:lineRule="auto"/>
                </w:pPr>
              </w:pPrChange>
            </w:pPr>
            <w:r w:rsidRPr="00ED0C21">
              <w:t>Код МО, к которой прикреплен пациент на момент получения помощи</w:t>
            </w:r>
          </w:p>
        </w:tc>
        <w:tc>
          <w:tcPr>
            <w:tcW w:w="3257" w:type="dxa"/>
            <w:tcPrChange w:id="11018" w:author="Ирина В.. Дмитриева" w:date="2023-11-08T11:21:00Z">
              <w:tcPr>
                <w:tcW w:w="3260" w:type="dxa"/>
                <w:gridSpan w:val="4"/>
              </w:tcPr>
            </w:tcPrChange>
          </w:tcPr>
          <w:p w14:paraId="7EBBA019" w14:textId="77777777" w:rsidR="00483404" w:rsidRPr="00ED0C21" w:rsidRDefault="00483404">
            <w:pPr>
              <w:pStyle w:val="affffffff1"/>
              <w:jc w:val="left"/>
              <w:pPrChange w:id="11019" w:author="Ирина В.. Дмитриева" w:date="2023-11-20T17:34:00Z">
                <w:pPr>
                  <w:spacing w:line="276" w:lineRule="auto"/>
                </w:pPr>
              </w:pPrChange>
            </w:pPr>
            <w:r w:rsidRPr="00ED0C21">
              <w:t xml:space="preserve">Заполняется в ТФОМС при определении прикрепления в соответствии со справочником MO.  </w:t>
            </w:r>
          </w:p>
          <w:p w14:paraId="7EF9D6D0" w14:textId="0340E7F5" w:rsidR="00483404" w:rsidRPr="00ED0C21" w:rsidRDefault="00483404">
            <w:pPr>
              <w:pStyle w:val="affffffff1"/>
              <w:jc w:val="left"/>
              <w:pPrChange w:id="11020" w:author="Ирина В.. Дмитриева" w:date="2023-11-20T17:34:00Z">
                <w:pPr>
                  <w:spacing w:line="276" w:lineRule="auto"/>
                </w:pPr>
              </w:pPrChange>
            </w:pPr>
            <w:r w:rsidRPr="00431A6B">
              <w:t>Содержит сведения о прикреплении на</w:t>
            </w:r>
            <w:ins w:id="11021" w:author="Андрей П. Цинцадзе" w:date="2023-12-12T11:33:00Z">
              <w:r w:rsidR="00FE3EA6" w:rsidRPr="00431A6B">
                <w:t xml:space="preserve"> </w:t>
              </w:r>
              <w:r w:rsidR="00FE3EA6" w:rsidRPr="005B6944">
                <w:rPr>
                  <w:rPrChange w:id="11022" w:author="Ирина В.. Дмитриева" w:date="2024-01-10T09:46:00Z">
                    <w:rPr>
                      <w:highlight w:val="yellow"/>
                    </w:rPr>
                  </w:rPrChange>
                </w:rPr>
                <w:t>дату</w:t>
              </w:r>
              <w:r w:rsidR="00FE3EA6" w:rsidRPr="00431A6B">
                <w:t xml:space="preserve"> окончания случая</w:t>
              </w:r>
            </w:ins>
            <w:del w:id="11023" w:author="Андрей П. Цинцадзе" w:date="2023-12-12T11:34:00Z">
              <w:r w:rsidRPr="00431A6B" w:rsidDel="00FE3EA6">
                <w:delText xml:space="preserve"> момент получения помощи</w:delText>
              </w:r>
            </w:del>
            <w:r w:rsidRPr="00431A6B">
              <w:t>.</w:t>
            </w:r>
          </w:p>
          <w:p w14:paraId="51B2F3F4" w14:textId="77777777" w:rsidR="00483404" w:rsidRPr="00ED0C21" w:rsidRDefault="00483404">
            <w:pPr>
              <w:pStyle w:val="affffffff1"/>
              <w:jc w:val="left"/>
              <w:pPrChange w:id="11024" w:author="Ирина В.. Дмитриева" w:date="2023-11-20T17:34:00Z">
                <w:pPr>
                  <w:spacing w:line="276" w:lineRule="auto"/>
                </w:pPr>
              </w:pPrChange>
            </w:pPr>
            <w:r w:rsidRPr="00ED0C21">
              <w:t>При отсутствии сведений может не заполняться.</w:t>
            </w:r>
          </w:p>
        </w:tc>
      </w:tr>
      <w:tr w:rsidR="00483404" w:rsidRPr="00ED0C21" w14:paraId="4E4782BF" w14:textId="77777777" w:rsidTr="000F3AC1">
        <w:trPr>
          <w:jc w:val="center"/>
          <w:trPrChange w:id="11025"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026" w:author="Ирина В.. Дмитриева" w:date="2023-11-08T11:21:00Z">
              <w:tcPr>
                <w:tcW w:w="1400" w:type="dxa"/>
                <w:gridSpan w:val="2"/>
                <w:shd w:val="clear" w:color="auto" w:fill="D9D9D9" w:themeFill="background1" w:themeFillShade="D9"/>
                <w:noWrap/>
              </w:tcPr>
            </w:tcPrChange>
          </w:tcPr>
          <w:p w14:paraId="36454B9B" w14:textId="77777777" w:rsidR="00483404" w:rsidRPr="00ED0C21" w:rsidRDefault="00483404">
            <w:pPr>
              <w:pStyle w:val="affffffff1"/>
              <w:pPrChange w:id="11027"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Change w:id="11028" w:author="Ирина В.. Дмитриева" w:date="2023-11-08T11:21:00Z">
              <w:tcPr>
                <w:tcW w:w="1417" w:type="dxa"/>
                <w:gridSpan w:val="2"/>
                <w:shd w:val="clear" w:color="auto" w:fill="FFFFFF" w:themeFill="background1"/>
                <w:noWrap/>
              </w:tcPr>
            </w:tcPrChange>
          </w:tcPr>
          <w:p w14:paraId="1B723D7F" w14:textId="77A740C8" w:rsidR="00483404" w:rsidRPr="00ED0C21" w:rsidRDefault="00483404">
            <w:pPr>
              <w:pStyle w:val="affffffff1"/>
              <w:pPrChange w:id="11029" w:author="Андрей П. Цинцадзе" w:date="2023-11-10T15:43:00Z">
                <w:pPr>
                  <w:spacing w:line="276" w:lineRule="auto"/>
                </w:pPr>
              </w:pPrChange>
            </w:pPr>
            <w:r w:rsidRPr="00ED0C21">
              <w:t>ATTACH_Z</w:t>
            </w:r>
          </w:p>
        </w:tc>
        <w:tc>
          <w:tcPr>
            <w:tcW w:w="711" w:type="dxa"/>
            <w:shd w:val="clear" w:color="auto" w:fill="EAF1DD" w:themeFill="accent3" w:themeFillTint="33"/>
            <w:noWrap/>
            <w:tcPrChange w:id="11030" w:author="Ирина В.. Дмитриева" w:date="2023-11-08T11:21:00Z">
              <w:tcPr>
                <w:tcW w:w="711" w:type="dxa"/>
                <w:gridSpan w:val="4"/>
                <w:shd w:val="clear" w:color="auto" w:fill="FFFFFF" w:themeFill="background1"/>
                <w:noWrap/>
              </w:tcPr>
            </w:tcPrChange>
          </w:tcPr>
          <w:p w14:paraId="08ADEFDB" w14:textId="77777777" w:rsidR="00483404" w:rsidRPr="00ED0C21" w:rsidRDefault="00483404">
            <w:pPr>
              <w:pStyle w:val="affffffff1"/>
              <w:pPrChange w:id="11031" w:author="Андрей П. Цинцадзе" w:date="2023-11-10T15:43:00Z">
                <w:pPr>
                  <w:spacing w:line="276" w:lineRule="auto"/>
                </w:pPr>
              </w:pPrChange>
            </w:pPr>
            <w:r w:rsidRPr="00ED0C21">
              <w:t>У</w:t>
            </w:r>
          </w:p>
        </w:tc>
        <w:tc>
          <w:tcPr>
            <w:tcW w:w="1146" w:type="dxa"/>
            <w:gridSpan w:val="2"/>
            <w:shd w:val="clear" w:color="auto" w:fill="EAF1DD" w:themeFill="accent3" w:themeFillTint="33"/>
            <w:noWrap/>
            <w:tcPrChange w:id="11032" w:author="Ирина В.. Дмитриева" w:date="2023-11-08T11:21:00Z">
              <w:tcPr>
                <w:tcW w:w="1147" w:type="dxa"/>
                <w:gridSpan w:val="6"/>
                <w:shd w:val="clear" w:color="auto" w:fill="FFFFFF" w:themeFill="background1"/>
                <w:noWrap/>
              </w:tcPr>
            </w:tcPrChange>
          </w:tcPr>
          <w:p w14:paraId="13D75950" w14:textId="77777777" w:rsidR="00483404" w:rsidRPr="00ED0C21" w:rsidRDefault="00483404">
            <w:pPr>
              <w:pStyle w:val="affffffff1"/>
              <w:pPrChange w:id="11033" w:author="Андрей П. Цинцадзе" w:date="2023-11-10T15:43:00Z">
                <w:pPr>
                  <w:spacing w:line="276" w:lineRule="auto"/>
                </w:pPr>
              </w:pPrChange>
            </w:pPr>
            <w:r w:rsidRPr="00ED0C21">
              <w:t>T(6)</w:t>
            </w:r>
          </w:p>
        </w:tc>
        <w:tc>
          <w:tcPr>
            <w:tcW w:w="1974" w:type="dxa"/>
            <w:shd w:val="clear" w:color="auto" w:fill="EAF1DD" w:themeFill="accent3" w:themeFillTint="33"/>
            <w:tcPrChange w:id="11034" w:author="Ирина В.. Дмитриева" w:date="2023-11-08T11:21:00Z">
              <w:tcPr>
                <w:tcW w:w="1973" w:type="dxa"/>
                <w:gridSpan w:val="3"/>
                <w:shd w:val="clear" w:color="auto" w:fill="FFFFFF" w:themeFill="background1"/>
              </w:tcPr>
            </w:tcPrChange>
          </w:tcPr>
          <w:p w14:paraId="478A00BE" w14:textId="451AE329" w:rsidR="00483404" w:rsidRPr="00ED0C21" w:rsidRDefault="00483404">
            <w:pPr>
              <w:pStyle w:val="affffffff1"/>
              <w:jc w:val="left"/>
              <w:pPrChange w:id="11035" w:author="Ирина В.. Дмитриева" w:date="2023-11-20T17:34:00Z">
                <w:pPr>
                  <w:spacing w:line="276" w:lineRule="auto"/>
                </w:pPr>
              </w:pPrChange>
            </w:pPr>
            <w:r w:rsidRPr="00ED0C21">
              <w:t>Код МО, к которой прикреплен пациент по стоматологическому профилю</w:t>
            </w:r>
          </w:p>
        </w:tc>
        <w:tc>
          <w:tcPr>
            <w:tcW w:w="3257" w:type="dxa"/>
            <w:shd w:val="clear" w:color="auto" w:fill="EAF1DD" w:themeFill="accent3" w:themeFillTint="33"/>
            <w:tcPrChange w:id="11036" w:author="Ирина В.. Дмитриева" w:date="2023-11-08T11:21:00Z">
              <w:tcPr>
                <w:tcW w:w="3260" w:type="dxa"/>
                <w:gridSpan w:val="4"/>
                <w:shd w:val="clear" w:color="auto" w:fill="FFFFFF" w:themeFill="background1"/>
              </w:tcPr>
            </w:tcPrChange>
          </w:tcPr>
          <w:p w14:paraId="52CF0CDA" w14:textId="77777777" w:rsidR="000F3AC1" w:rsidRDefault="00483404" w:rsidP="000F3AC1">
            <w:pPr>
              <w:pStyle w:val="affffffff1"/>
              <w:jc w:val="left"/>
            </w:pPr>
            <w:r w:rsidRPr="00ED0C21">
              <w:t>Используется ТОЛЬКО в случаях стоматологической помощи (USL_OK=3</w:t>
            </w:r>
            <w:r w:rsidR="000F3AC1">
              <w:t xml:space="preserve">, </w:t>
            </w:r>
            <w:r w:rsidRPr="00ED0C21">
              <w:t>IDSP=25</w:t>
            </w:r>
            <w:r w:rsidR="000F3AC1">
              <w:t xml:space="preserve"> и </w:t>
            </w:r>
          </w:p>
          <w:p w14:paraId="281AAAF3" w14:textId="515EB08B" w:rsidR="00483404" w:rsidRPr="00ED0C21" w:rsidRDefault="000F3AC1">
            <w:pPr>
              <w:pStyle w:val="affffffff1"/>
              <w:jc w:val="left"/>
              <w:pPrChange w:id="11037" w:author="Ирина В.. Дмитриева" w:date="2023-11-20T17:34:00Z">
                <w:pPr>
                  <w:spacing w:line="276" w:lineRule="auto"/>
                </w:pPr>
              </w:pPrChange>
            </w:pPr>
            <w:r w:rsidRPr="008F296C">
              <w:rPr>
                <w:highlight w:val="green"/>
                <w:lang w:val="en-US"/>
              </w:rPr>
              <w:t>SL</w:t>
            </w:r>
            <w:r w:rsidRPr="00F929A8">
              <w:rPr>
                <w:highlight w:val="green"/>
              </w:rPr>
              <w:t>/</w:t>
            </w:r>
            <w:r w:rsidRPr="008F296C">
              <w:rPr>
                <w:highlight w:val="green"/>
                <w:lang w:val="en-US"/>
              </w:rPr>
              <w:t>PRVS</w:t>
            </w:r>
            <w:r w:rsidRPr="00F929A8">
              <w:rPr>
                <w:highlight w:val="green"/>
              </w:rPr>
              <w:t xml:space="preserve"> </w:t>
            </w:r>
            <w:r w:rsidRPr="008F296C">
              <w:rPr>
                <w:highlight w:val="green"/>
              </w:rPr>
              <w:t>в</w:t>
            </w:r>
            <w:r w:rsidRPr="00F929A8">
              <w:rPr>
                <w:highlight w:val="green"/>
              </w:rPr>
              <w:t xml:space="preserve"> (43</w:t>
            </w:r>
            <w:r>
              <w:rPr>
                <w:highlight w:val="green"/>
              </w:rPr>
              <w:t>,</w:t>
            </w:r>
            <w:r w:rsidRPr="000F3AC1">
              <w:rPr>
                <w:highlight w:val="green"/>
              </w:rPr>
              <w:t xml:space="preserve"> 68</w:t>
            </w:r>
            <w:r>
              <w:rPr>
                <w:highlight w:val="green"/>
              </w:rPr>
              <w:t>, 69, 71, 72, 208, 233</w:t>
            </w:r>
            <w:r w:rsidRPr="00F929A8">
              <w:rPr>
                <w:highlight w:val="green"/>
              </w:rPr>
              <w:t>)</w:t>
            </w:r>
            <w:r w:rsidRPr="008F296C">
              <w:rPr>
                <w:highlight w:val="green"/>
              </w:rPr>
              <w:t>).</w:t>
            </w:r>
          </w:p>
          <w:p w14:paraId="144B5916" w14:textId="16EE0968" w:rsidR="00483404" w:rsidRPr="00ED0C21" w:rsidRDefault="00483404">
            <w:pPr>
              <w:pStyle w:val="affffffff1"/>
              <w:jc w:val="left"/>
              <w:pPrChange w:id="11038" w:author="Ирина В.. Дмитриева" w:date="2023-11-20T17:34:00Z">
                <w:pPr>
                  <w:spacing w:line="276" w:lineRule="auto"/>
                </w:pPr>
              </w:pPrChange>
            </w:pPr>
            <w:r w:rsidRPr="00ED0C21">
              <w:t xml:space="preserve">Заполняется в ТФОМС при определении прикрепления по стоматологическому профилю в соответствии со справочником MO.  </w:t>
            </w:r>
          </w:p>
          <w:p w14:paraId="29A54F3A" w14:textId="6878E1FA" w:rsidR="00483404" w:rsidRPr="00ED0C21" w:rsidRDefault="00483404">
            <w:pPr>
              <w:pStyle w:val="affffffff1"/>
              <w:jc w:val="left"/>
              <w:pPrChange w:id="11039" w:author="Ирина В.. Дмитриева" w:date="2023-11-20T17:34:00Z">
                <w:pPr>
                  <w:spacing w:line="276" w:lineRule="auto"/>
                </w:pPr>
              </w:pPrChange>
            </w:pPr>
            <w:r w:rsidRPr="00ED0C21">
              <w:t>Содержит сведения о прикреплении на момент расчета численности ПН по стоматологическому профилю (первое число отчетного месяца).</w:t>
            </w:r>
          </w:p>
          <w:p w14:paraId="45DD1A52" w14:textId="77777777" w:rsidR="00483404" w:rsidRPr="00ED0C21" w:rsidRDefault="00483404">
            <w:pPr>
              <w:pStyle w:val="affffffff1"/>
              <w:jc w:val="left"/>
              <w:pPrChange w:id="11040" w:author="Ирина В.. Дмитриева" w:date="2023-11-20T17:34:00Z">
                <w:pPr>
                  <w:spacing w:line="276" w:lineRule="auto"/>
                </w:pPr>
              </w:pPrChange>
            </w:pPr>
            <w:r w:rsidRPr="00ED0C21">
              <w:t>При отсутствии сведений может не заполняться</w:t>
            </w:r>
          </w:p>
        </w:tc>
      </w:tr>
      <w:tr w:rsidR="00483404" w:rsidRPr="00ED0C21" w14:paraId="2524DC10" w14:textId="77777777" w:rsidTr="000F3AC1">
        <w:trPr>
          <w:jc w:val="center"/>
          <w:trPrChange w:id="11041"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042" w:author="Ирина В.. Дмитриева" w:date="2023-11-08T11:21:00Z">
              <w:tcPr>
                <w:tcW w:w="1400" w:type="dxa"/>
                <w:gridSpan w:val="2"/>
                <w:shd w:val="clear" w:color="auto" w:fill="D9D9D9" w:themeFill="background1" w:themeFillShade="D9"/>
                <w:noWrap/>
              </w:tcPr>
            </w:tcPrChange>
          </w:tcPr>
          <w:p w14:paraId="286FB3C1" w14:textId="77777777" w:rsidR="00483404" w:rsidRPr="00ED0C21" w:rsidRDefault="00483404">
            <w:pPr>
              <w:pStyle w:val="affffffff1"/>
              <w:pPrChange w:id="11043"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Change w:id="11044" w:author="Ирина В.. Дмитриева" w:date="2023-11-08T11:21:00Z">
              <w:tcPr>
                <w:tcW w:w="1417" w:type="dxa"/>
                <w:gridSpan w:val="2"/>
                <w:shd w:val="clear" w:color="auto" w:fill="FFFFFF" w:themeFill="background1"/>
                <w:noWrap/>
              </w:tcPr>
            </w:tcPrChange>
          </w:tcPr>
          <w:p w14:paraId="604FA8D6" w14:textId="3D366B58" w:rsidR="00483404" w:rsidRPr="00ED0C21" w:rsidRDefault="00483404">
            <w:pPr>
              <w:pStyle w:val="affffffff1"/>
              <w:pPrChange w:id="11045" w:author="Андрей П. Цинцадзе" w:date="2023-11-10T15:43:00Z">
                <w:pPr>
                  <w:spacing w:line="276" w:lineRule="auto"/>
                </w:pPr>
              </w:pPrChange>
            </w:pPr>
            <w:r w:rsidRPr="00ED0C21">
              <w:t>ATTACH_Z_HELP</w:t>
            </w:r>
          </w:p>
        </w:tc>
        <w:tc>
          <w:tcPr>
            <w:tcW w:w="711" w:type="dxa"/>
            <w:shd w:val="clear" w:color="auto" w:fill="EAF1DD" w:themeFill="accent3" w:themeFillTint="33"/>
            <w:noWrap/>
            <w:tcPrChange w:id="11046" w:author="Ирина В.. Дмитриева" w:date="2023-11-08T11:21:00Z">
              <w:tcPr>
                <w:tcW w:w="711" w:type="dxa"/>
                <w:gridSpan w:val="4"/>
                <w:shd w:val="clear" w:color="auto" w:fill="FFFFFF" w:themeFill="background1"/>
                <w:noWrap/>
              </w:tcPr>
            </w:tcPrChange>
          </w:tcPr>
          <w:p w14:paraId="6B0CFCA5" w14:textId="77777777" w:rsidR="00483404" w:rsidRPr="00ED0C21" w:rsidRDefault="00483404">
            <w:pPr>
              <w:pStyle w:val="affffffff1"/>
              <w:pPrChange w:id="11047" w:author="Андрей П. Цинцадзе" w:date="2023-11-10T15:43:00Z">
                <w:pPr>
                  <w:spacing w:line="276" w:lineRule="auto"/>
                </w:pPr>
              </w:pPrChange>
            </w:pPr>
            <w:r w:rsidRPr="00ED0C21">
              <w:t>У</w:t>
            </w:r>
          </w:p>
        </w:tc>
        <w:tc>
          <w:tcPr>
            <w:tcW w:w="1146" w:type="dxa"/>
            <w:gridSpan w:val="2"/>
            <w:shd w:val="clear" w:color="auto" w:fill="EAF1DD" w:themeFill="accent3" w:themeFillTint="33"/>
            <w:noWrap/>
            <w:tcPrChange w:id="11048" w:author="Ирина В.. Дмитриева" w:date="2023-11-08T11:21:00Z">
              <w:tcPr>
                <w:tcW w:w="1147" w:type="dxa"/>
                <w:gridSpan w:val="6"/>
                <w:shd w:val="clear" w:color="auto" w:fill="FFFFFF" w:themeFill="background1"/>
                <w:noWrap/>
              </w:tcPr>
            </w:tcPrChange>
          </w:tcPr>
          <w:p w14:paraId="6C453D26" w14:textId="77777777" w:rsidR="00483404" w:rsidRPr="00ED0C21" w:rsidRDefault="00483404">
            <w:pPr>
              <w:pStyle w:val="affffffff1"/>
              <w:pPrChange w:id="11049" w:author="Андрей П. Цинцадзе" w:date="2023-11-10T15:43:00Z">
                <w:pPr>
                  <w:spacing w:line="276" w:lineRule="auto"/>
                </w:pPr>
              </w:pPrChange>
            </w:pPr>
            <w:r w:rsidRPr="00ED0C21">
              <w:t>T(6)</w:t>
            </w:r>
          </w:p>
        </w:tc>
        <w:tc>
          <w:tcPr>
            <w:tcW w:w="1974" w:type="dxa"/>
            <w:shd w:val="clear" w:color="auto" w:fill="EAF1DD" w:themeFill="accent3" w:themeFillTint="33"/>
            <w:tcPrChange w:id="11050" w:author="Ирина В.. Дмитриева" w:date="2023-11-08T11:21:00Z">
              <w:tcPr>
                <w:tcW w:w="1973" w:type="dxa"/>
                <w:gridSpan w:val="3"/>
                <w:shd w:val="clear" w:color="auto" w:fill="FFFFFF" w:themeFill="background1"/>
              </w:tcPr>
            </w:tcPrChange>
          </w:tcPr>
          <w:p w14:paraId="3747DAB5" w14:textId="550C3148" w:rsidR="00483404" w:rsidRPr="00ED0C21" w:rsidRDefault="00483404">
            <w:pPr>
              <w:pStyle w:val="affffffff1"/>
              <w:jc w:val="left"/>
              <w:pPrChange w:id="11051" w:author="Ирина В.. Дмитриева" w:date="2023-11-20T17:34:00Z">
                <w:pPr>
                  <w:spacing w:line="276" w:lineRule="auto"/>
                </w:pPr>
              </w:pPrChange>
            </w:pPr>
            <w:r w:rsidRPr="00ED0C21">
              <w:t>Код МО к которой прикреплен пациент по стоматологическому профилю на момент получения стоматологической помощи</w:t>
            </w:r>
          </w:p>
        </w:tc>
        <w:tc>
          <w:tcPr>
            <w:tcW w:w="3257" w:type="dxa"/>
            <w:shd w:val="clear" w:color="auto" w:fill="EAF1DD" w:themeFill="accent3" w:themeFillTint="33"/>
            <w:tcPrChange w:id="11052" w:author="Ирина В.. Дмитриева" w:date="2023-11-08T11:21:00Z">
              <w:tcPr>
                <w:tcW w:w="3260" w:type="dxa"/>
                <w:gridSpan w:val="4"/>
                <w:shd w:val="clear" w:color="auto" w:fill="FFFFFF" w:themeFill="background1"/>
              </w:tcPr>
            </w:tcPrChange>
          </w:tcPr>
          <w:p w14:paraId="2F8B5F4A" w14:textId="77777777" w:rsidR="000F3AC1" w:rsidRPr="00ED0C21" w:rsidRDefault="00483404" w:rsidP="000F3AC1">
            <w:pPr>
              <w:pStyle w:val="affffffff1"/>
              <w:jc w:val="left"/>
            </w:pPr>
            <w:r w:rsidRPr="00ED0C21">
              <w:t>Используется ТОЛЬКО в случаях стоматологической помощи (USL_OK=3</w:t>
            </w:r>
            <w:r w:rsidR="000F3AC1">
              <w:t xml:space="preserve">, </w:t>
            </w:r>
            <w:r w:rsidRPr="00ED0C21">
              <w:t>IDSP=25</w:t>
            </w:r>
            <w:r w:rsidR="000F3AC1">
              <w:t xml:space="preserve"> и </w:t>
            </w:r>
            <w:r w:rsidR="000F3AC1" w:rsidRPr="008F296C">
              <w:rPr>
                <w:highlight w:val="green"/>
                <w:lang w:val="en-US"/>
              </w:rPr>
              <w:t>SL</w:t>
            </w:r>
            <w:r w:rsidR="000F3AC1" w:rsidRPr="00F929A8">
              <w:rPr>
                <w:highlight w:val="green"/>
              </w:rPr>
              <w:t>/</w:t>
            </w:r>
            <w:r w:rsidR="000F3AC1" w:rsidRPr="008F296C">
              <w:rPr>
                <w:highlight w:val="green"/>
                <w:lang w:val="en-US"/>
              </w:rPr>
              <w:t>PRVS</w:t>
            </w:r>
            <w:r w:rsidR="000F3AC1" w:rsidRPr="00F929A8">
              <w:rPr>
                <w:highlight w:val="green"/>
              </w:rPr>
              <w:t xml:space="preserve"> </w:t>
            </w:r>
            <w:r w:rsidR="000F3AC1" w:rsidRPr="008F296C">
              <w:rPr>
                <w:highlight w:val="green"/>
              </w:rPr>
              <w:t>в</w:t>
            </w:r>
            <w:r w:rsidR="000F3AC1" w:rsidRPr="00F929A8">
              <w:rPr>
                <w:highlight w:val="green"/>
              </w:rPr>
              <w:t xml:space="preserve"> (43</w:t>
            </w:r>
            <w:r w:rsidR="000F3AC1">
              <w:rPr>
                <w:highlight w:val="green"/>
              </w:rPr>
              <w:t>,</w:t>
            </w:r>
            <w:r w:rsidR="000F3AC1" w:rsidRPr="000F3AC1">
              <w:rPr>
                <w:highlight w:val="green"/>
              </w:rPr>
              <w:t xml:space="preserve"> 68</w:t>
            </w:r>
            <w:r w:rsidR="000F3AC1">
              <w:rPr>
                <w:highlight w:val="green"/>
              </w:rPr>
              <w:t>, 69, 71, 72, 208, 233</w:t>
            </w:r>
            <w:r w:rsidR="000F3AC1" w:rsidRPr="00F929A8">
              <w:rPr>
                <w:highlight w:val="green"/>
              </w:rPr>
              <w:t>)</w:t>
            </w:r>
            <w:r w:rsidR="000F3AC1" w:rsidRPr="008F296C">
              <w:rPr>
                <w:highlight w:val="green"/>
              </w:rPr>
              <w:t>).</w:t>
            </w:r>
          </w:p>
          <w:p w14:paraId="4F41D03E" w14:textId="77777777" w:rsidR="00483404" w:rsidRPr="00ED0C21" w:rsidRDefault="00483404">
            <w:pPr>
              <w:pStyle w:val="affffffff1"/>
              <w:jc w:val="left"/>
              <w:pPrChange w:id="11053" w:author="Ирина В.. Дмитриева" w:date="2023-11-20T17:34:00Z">
                <w:pPr>
                  <w:spacing w:line="276" w:lineRule="auto"/>
                </w:pPr>
              </w:pPrChange>
            </w:pPr>
          </w:p>
          <w:p w14:paraId="5A9E2DFD" w14:textId="69C0F38C" w:rsidR="00483404" w:rsidRPr="00ED0C21" w:rsidRDefault="00483404">
            <w:pPr>
              <w:pStyle w:val="affffffff1"/>
              <w:jc w:val="left"/>
              <w:pPrChange w:id="11054" w:author="Ирина В.. Дмитриева" w:date="2023-11-20T17:34:00Z">
                <w:pPr>
                  <w:spacing w:line="276" w:lineRule="auto"/>
                </w:pPr>
              </w:pPrChange>
            </w:pPr>
            <w:r w:rsidRPr="00ED0C21">
              <w:t xml:space="preserve">Заполняется в ТФОМС при определении прикрепления по стоматологическому профилю в соответствии со справочником MO.  </w:t>
            </w:r>
          </w:p>
          <w:p w14:paraId="015733C2" w14:textId="23714D23" w:rsidR="00483404" w:rsidRPr="00ED0C21" w:rsidRDefault="00483404">
            <w:pPr>
              <w:pStyle w:val="affffffff1"/>
              <w:jc w:val="left"/>
              <w:pPrChange w:id="11055" w:author="Ирина В.. Дмитриева" w:date="2023-11-20T17:34:00Z">
                <w:pPr>
                  <w:spacing w:line="276" w:lineRule="auto"/>
                </w:pPr>
              </w:pPrChange>
            </w:pPr>
            <w:r w:rsidRPr="00ED0C21">
              <w:t>Содержит сведения о прикреплении по стоматологическому профилю на момент получения помощи.</w:t>
            </w:r>
          </w:p>
          <w:p w14:paraId="09693BB9" w14:textId="77777777" w:rsidR="00483404" w:rsidRPr="00ED0C21" w:rsidRDefault="00483404">
            <w:pPr>
              <w:pStyle w:val="affffffff1"/>
              <w:jc w:val="left"/>
              <w:pPrChange w:id="11056" w:author="Ирина В.. Дмитриева" w:date="2023-11-20T17:34:00Z">
                <w:pPr>
                  <w:spacing w:line="276" w:lineRule="auto"/>
                </w:pPr>
              </w:pPrChange>
            </w:pPr>
            <w:r w:rsidRPr="00ED0C21">
              <w:t>При отсутствии сведений может не заполняться.</w:t>
            </w:r>
          </w:p>
        </w:tc>
      </w:tr>
      <w:tr w:rsidR="00483404" w:rsidRPr="00ED0C21" w14:paraId="4136C2B6" w14:textId="77777777" w:rsidTr="00383081">
        <w:trPr>
          <w:jc w:val="center"/>
          <w:trPrChange w:id="11057"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058" w:author="Ирина В.. Дмитриева" w:date="2023-11-08T11:21:00Z">
              <w:tcPr>
                <w:tcW w:w="1400" w:type="dxa"/>
                <w:gridSpan w:val="2"/>
                <w:shd w:val="clear" w:color="auto" w:fill="D9D9D9" w:themeFill="background1" w:themeFillShade="D9"/>
                <w:noWrap/>
              </w:tcPr>
            </w:tcPrChange>
          </w:tcPr>
          <w:p w14:paraId="78D71066" w14:textId="0066F04D" w:rsidR="00483404" w:rsidRPr="00ED0C21" w:rsidRDefault="00483404">
            <w:pPr>
              <w:pStyle w:val="affffffff1"/>
              <w:pPrChange w:id="11059"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Change w:id="11060" w:author="Ирина В.. Дмитриева" w:date="2023-11-08T11:21:00Z">
              <w:tcPr>
                <w:tcW w:w="1417" w:type="dxa"/>
                <w:gridSpan w:val="2"/>
                <w:shd w:val="clear" w:color="auto" w:fill="auto"/>
                <w:noWrap/>
              </w:tcPr>
            </w:tcPrChange>
          </w:tcPr>
          <w:p w14:paraId="6D9D0E04" w14:textId="0E831433" w:rsidR="00483404" w:rsidRPr="00ED0C21" w:rsidRDefault="00483404">
            <w:pPr>
              <w:pStyle w:val="affffffff1"/>
              <w:rPr>
                <w:lang w:val="en-US"/>
              </w:rPr>
              <w:pPrChange w:id="11061" w:author="Андрей П. Цинцадзе" w:date="2023-11-10T15:43:00Z">
                <w:pPr>
                  <w:spacing w:line="276" w:lineRule="auto"/>
                </w:pPr>
              </w:pPrChange>
            </w:pPr>
            <w:r w:rsidRPr="00ED0C21">
              <w:t>ATTACH_</w:t>
            </w:r>
            <w:r>
              <w:rPr>
                <w:lang w:val="en-US"/>
              </w:rPr>
              <w:t>GI</w:t>
            </w:r>
            <w:r w:rsidRPr="00ED0C21">
              <w:rPr>
                <w:lang w:val="en-US"/>
              </w:rPr>
              <w:t>N</w:t>
            </w:r>
          </w:p>
        </w:tc>
        <w:tc>
          <w:tcPr>
            <w:tcW w:w="711" w:type="dxa"/>
            <w:shd w:val="clear" w:color="auto" w:fill="EAF1DD" w:themeFill="accent3" w:themeFillTint="33"/>
            <w:noWrap/>
            <w:tcPrChange w:id="11062" w:author="Ирина В.. Дмитриева" w:date="2023-11-08T11:21:00Z">
              <w:tcPr>
                <w:tcW w:w="711" w:type="dxa"/>
                <w:gridSpan w:val="4"/>
                <w:shd w:val="clear" w:color="auto" w:fill="auto"/>
                <w:noWrap/>
              </w:tcPr>
            </w:tcPrChange>
          </w:tcPr>
          <w:p w14:paraId="3D2F9E1F" w14:textId="6D97B3F4" w:rsidR="00483404" w:rsidRPr="00ED0C21" w:rsidRDefault="00483404">
            <w:pPr>
              <w:pStyle w:val="affffffff1"/>
              <w:pPrChange w:id="11063" w:author="Андрей П. Цинцадзе" w:date="2023-11-10T15:43:00Z">
                <w:pPr>
                  <w:spacing w:line="276" w:lineRule="auto"/>
                </w:pPr>
              </w:pPrChange>
            </w:pPr>
            <w:r w:rsidRPr="00ED0C21">
              <w:t>У</w:t>
            </w:r>
          </w:p>
        </w:tc>
        <w:tc>
          <w:tcPr>
            <w:tcW w:w="1146" w:type="dxa"/>
            <w:gridSpan w:val="2"/>
            <w:shd w:val="clear" w:color="auto" w:fill="EAF1DD" w:themeFill="accent3" w:themeFillTint="33"/>
            <w:noWrap/>
            <w:tcPrChange w:id="11064" w:author="Ирина В.. Дмитриева" w:date="2023-11-08T11:21:00Z">
              <w:tcPr>
                <w:tcW w:w="1147" w:type="dxa"/>
                <w:gridSpan w:val="6"/>
                <w:shd w:val="clear" w:color="auto" w:fill="auto"/>
                <w:noWrap/>
              </w:tcPr>
            </w:tcPrChange>
          </w:tcPr>
          <w:p w14:paraId="66D1F00A" w14:textId="6FDF97E8" w:rsidR="00483404" w:rsidRPr="00ED0C21" w:rsidRDefault="00483404">
            <w:pPr>
              <w:pStyle w:val="affffffff1"/>
              <w:pPrChange w:id="11065" w:author="Андрей П. Цинцадзе" w:date="2023-11-10T15:43:00Z">
                <w:pPr>
                  <w:spacing w:line="276" w:lineRule="auto"/>
                </w:pPr>
              </w:pPrChange>
            </w:pPr>
            <w:r w:rsidRPr="00ED0C21">
              <w:t>T(6)</w:t>
            </w:r>
          </w:p>
        </w:tc>
        <w:tc>
          <w:tcPr>
            <w:tcW w:w="1974" w:type="dxa"/>
            <w:shd w:val="clear" w:color="auto" w:fill="EAF1DD" w:themeFill="accent3" w:themeFillTint="33"/>
            <w:tcPrChange w:id="11066" w:author="Ирина В.. Дмитриева" w:date="2023-11-08T11:21:00Z">
              <w:tcPr>
                <w:tcW w:w="1973" w:type="dxa"/>
                <w:gridSpan w:val="3"/>
                <w:shd w:val="clear" w:color="auto" w:fill="auto"/>
              </w:tcPr>
            </w:tcPrChange>
          </w:tcPr>
          <w:p w14:paraId="1EF2953D" w14:textId="77D4E424" w:rsidR="00483404" w:rsidRPr="00ED0C21" w:rsidRDefault="00483404">
            <w:pPr>
              <w:pStyle w:val="affffffff1"/>
              <w:jc w:val="left"/>
              <w:pPrChange w:id="11067" w:author="Ирина В.. Дмитриева" w:date="2023-11-20T17:34:00Z">
                <w:pPr>
                  <w:spacing w:line="276" w:lineRule="auto"/>
                </w:pPr>
              </w:pPrChange>
            </w:pPr>
            <w:r w:rsidRPr="00ED0C21">
              <w:t>Код МО, к которой прикреплен пациент по гинекологическому признаку</w:t>
            </w:r>
          </w:p>
        </w:tc>
        <w:tc>
          <w:tcPr>
            <w:tcW w:w="3257" w:type="dxa"/>
            <w:shd w:val="clear" w:color="auto" w:fill="EAF1DD" w:themeFill="accent3" w:themeFillTint="33"/>
            <w:tcPrChange w:id="11068" w:author="Ирина В.. Дмитриева" w:date="2023-11-08T11:21:00Z">
              <w:tcPr>
                <w:tcW w:w="3260" w:type="dxa"/>
                <w:gridSpan w:val="4"/>
                <w:shd w:val="clear" w:color="auto" w:fill="auto"/>
              </w:tcPr>
            </w:tcPrChange>
          </w:tcPr>
          <w:p w14:paraId="588DF416" w14:textId="37CA3736" w:rsidR="00483404" w:rsidRPr="00ED0C21" w:rsidRDefault="00483404">
            <w:pPr>
              <w:pStyle w:val="affffffff1"/>
              <w:jc w:val="left"/>
              <w:pPrChange w:id="11069" w:author="Ирина В.. Дмитриева" w:date="2023-11-20T17:34:00Z">
                <w:pPr>
                  <w:spacing w:line="276" w:lineRule="auto"/>
                </w:pPr>
              </w:pPrChange>
            </w:pPr>
            <w:r w:rsidRPr="00ED0C21">
              <w:t>Используется ТОЛЬКО в случаях гинекологической помощи</w:t>
            </w:r>
          </w:p>
          <w:p w14:paraId="6C4B8141" w14:textId="77777777" w:rsidR="00383081" w:rsidRDefault="00383081">
            <w:pPr>
              <w:pStyle w:val="affffffff1"/>
              <w:jc w:val="left"/>
              <w:rPr>
                <w:lang w:val="en-US"/>
              </w:rPr>
              <w:pPrChange w:id="11070" w:author="Ирина В.. Дмитриева" w:date="2023-11-20T17:42:00Z">
                <w:pPr>
                  <w:spacing w:line="276" w:lineRule="auto"/>
                </w:pPr>
              </w:pPrChange>
            </w:pPr>
            <w:r w:rsidRPr="00383081">
              <w:rPr>
                <w:lang w:val="en-US"/>
              </w:rPr>
              <w:t>USL_OK = 3</w:t>
            </w:r>
          </w:p>
          <w:p w14:paraId="59CD20AB" w14:textId="2C73BAF6" w:rsidR="00383081" w:rsidRDefault="00383081" w:rsidP="00383081">
            <w:pPr>
              <w:pStyle w:val="affffffff1"/>
              <w:jc w:val="left"/>
              <w:rPr>
                <w:lang w:val="en-US"/>
              </w:rPr>
            </w:pPr>
            <w:r w:rsidRPr="008F296C">
              <w:rPr>
                <w:highlight w:val="green"/>
                <w:lang w:val="en-US"/>
              </w:rPr>
              <w:t>IDSP=31</w:t>
            </w:r>
            <w:r w:rsidRPr="00383081">
              <w:rPr>
                <w:lang w:val="en-US"/>
              </w:rPr>
              <w:t xml:space="preserve"> </w:t>
            </w:r>
            <w:r w:rsidRPr="008F296C">
              <w:rPr>
                <w:lang w:val="en-US"/>
              </w:rPr>
              <w:t xml:space="preserve"> </w:t>
            </w:r>
          </w:p>
          <w:p w14:paraId="2D6B3383" w14:textId="77777777" w:rsidR="00383081" w:rsidRPr="00ED0C21" w:rsidRDefault="00383081" w:rsidP="00383081">
            <w:pPr>
              <w:pStyle w:val="affffffff1"/>
              <w:jc w:val="left"/>
              <w:rPr>
                <w:lang w:val="en-US"/>
              </w:rPr>
            </w:pPr>
            <w:r w:rsidRPr="00ED0C21">
              <w:rPr>
                <w:lang w:val="en-US"/>
              </w:rPr>
              <w:t xml:space="preserve">SL/PRVS </w:t>
            </w:r>
            <w:r>
              <w:t>в</w:t>
            </w:r>
            <w:r w:rsidRPr="00ED0C21">
              <w:rPr>
                <w:lang w:val="en-US"/>
              </w:rPr>
              <w:t xml:space="preserve"> (2,207)</w:t>
            </w:r>
          </w:p>
          <w:p w14:paraId="12585180" w14:textId="2B09AD68" w:rsidR="00483404" w:rsidRPr="00192963" w:rsidRDefault="00483404">
            <w:pPr>
              <w:pStyle w:val="affffffff1"/>
              <w:jc w:val="left"/>
              <w:pPrChange w:id="11071" w:author="Ирина В.. Дмитриева" w:date="2023-11-20T17:34:00Z">
                <w:pPr>
                  <w:spacing w:line="276" w:lineRule="auto"/>
                </w:pPr>
              </w:pPrChange>
            </w:pPr>
            <w:r w:rsidRPr="00760BC5">
              <w:t xml:space="preserve">Пол пациента </w:t>
            </w:r>
            <w:r w:rsidRPr="00760BC5">
              <w:rPr>
                <w:lang w:val="en-US"/>
              </w:rPr>
              <w:t>W</w:t>
            </w:r>
            <w:r w:rsidR="00383081">
              <w:t>=2.</w:t>
            </w:r>
          </w:p>
          <w:p w14:paraId="7A086A3C" w14:textId="05B50F64" w:rsidR="00193B4A" w:rsidRPr="00C376D8" w:rsidDel="005B6944" w:rsidRDefault="00193B4A">
            <w:pPr>
              <w:pStyle w:val="affffffff1"/>
              <w:jc w:val="left"/>
              <w:rPr>
                <w:del w:id="11072" w:author="Ирина В.. Дмитриева" w:date="2024-01-10T09:46:00Z"/>
                <w:strike/>
                <w:rPrChange w:id="11073" w:author="Ирина В.. Дмитриева" w:date="2023-10-02T16:40:00Z">
                  <w:rPr>
                    <w:del w:id="11074" w:author="Ирина В.. Дмитриева" w:date="2024-01-10T09:46:00Z"/>
                    <w:b/>
                    <w:sz w:val="20"/>
                    <w:szCs w:val="20"/>
                  </w:rPr>
                </w:rPrChange>
              </w:rPr>
              <w:pPrChange w:id="11075" w:author="Ирина В.. Дмитриева" w:date="2023-11-20T17:34:00Z">
                <w:pPr>
                  <w:spacing w:line="276" w:lineRule="auto"/>
                </w:pPr>
              </w:pPrChange>
            </w:pPr>
            <w:del w:id="11076" w:author="Ирина В.. Дмитриева" w:date="2024-01-10T09:46:00Z">
              <w:r w:rsidRPr="00C376D8" w:rsidDel="005B6944">
                <w:rPr>
                  <w:strike/>
                  <w:rPrChange w:id="11077" w:author="Ирина В.. Дмитриева" w:date="2023-10-02T16:40:00Z">
                    <w:rPr>
                      <w:b/>
                    </w:rPr>
                  </w:rPrChange>
                </w:rPr>
                <w:delText xml:space="preserve">за исключением </w:delText>
              </w:r>
            </w:del>
          </w:p>
          <w:p w14:paraId="155D5D28" w14:textId="47A96D63" w:rsidR="00483404" w:rsidRPr="00C376D8" w:rsidDel="005B6944" w:rsidRDefault="00193B4A">
            <w:pPr>
              <w:pStyle w:val="affffffff1"/>
              <w:jc w:val="left"/>
              <w:rPr>
                <w:del w:id="11078" w:author="Ирина В.. Дмитриева" w:date="2024-01-10T09:46:00Z"/>
                <w:strike/>
                <w:rPrChange w:id="11079" w:author="Ирина В.. Дмитриева" w:date="2023-10-02T16:40:00Z">
                  <w:rPr>
                    <w:del w:id="11080" w:author="Ирина В.. Дмитриева" w:date="2024-01-10T09:46:00Z"/>
                    <w:b/>
                    <w:sz w:val="20"/>
                    <w:szCs w:val="20"/>
                  </w:rPr>
                </w:rPrChange>
              </w:rPr>
              <w:pPrChange w:id="11081" w:author="Ирина В.. Дмитриева" w:date="2023-11-20T17:34:00Z">
                <w:pPr>
                  <w:spacing w:line="276" w:lineRule="auto"/>
                </w:pPr>
              </w:pPrChange>
            </w:pPr>
            <w:del w:id="11082" w:author="Ирина В.. Дмитриева" w:date="2024-01-10T09:46:00Z">
              <w:r w:rsidRPr="00C376D8" w:rsidDel="005B6944">
                <w:rPr>
                  <w:strike/>
                  <w:rPrChange w:id="11083" w:author="Ирина В.. Дмитриева" w:date="2023-10-02T16:40:00Z">
                    <w:rPr>
                      <w:b/>
                    </w:rPr>
                  </w:rPrChange>
                </w:rPr>
                <w:delText>МКБ={</w:delText>
              </w:r>
              <w:r w:rsidRPr="00C376D8" w:rsidDel="005B6944">
                <w:rPr>
                  <w:strike/>
                  <w:lang w:val="en-US"/>
                  <w:rPrChange w:id="11084" w:author="Ирина В.. Дмитриева" w:date="2023-10-02T16:40:00Z">
                    <w:rPr>
                      <w:b/>
                      <w:lang w:val="en-US"/>
                    </w:rPr>
                  </w:rPrChange>
                </w:rPr>
                <w:delText>J</w:delText>
              </w:r>
              <w:r w:rsidRPr="00C376D8" w:rsidDel="005B6944">
                <w:rPr>
                  <w:strike/>
                  <w:rPrChange w:id="11085" w:author="Ирина В.. Дмитриева" w:date="2023-10-02T16:40:00Z">
                    <w:rPr>
                      <w:b/>
                    </w:rPr>
                  </w:rPrChange>
                </w:rPr>
                <w:delText xml:space="preserve">*, </w:delText>
              </w:r>
              <w:r w:rsidRPr="00C376D8" w:rsidDel="005B6944">
                <w:rPr>
                  <w:strike/>
                  <w:lang w:val="en-US"/>
                  <w:rPrChange w:id="11086" w:author="Ирина В.. Дмитриева" w:date="2023-10-02T16:40:00Z">
                    <w:rPr>
                      <w:b/>
                      <w:lang w:val="en-US"/>
                    </w:rPr>
                  </w:rPrChange>
                </w:rPr>
                <w:delText>U</w:delText>
              </w:r>
              <w:r w:rsidRPr="00C376D8" w:rsidDel="005B6944">
                <w:rPr>
                  <w:strike/>
                  <w:rPrChange w:id="11087" w:author="Ирина В.. Дмитриева" w:date="2023-10-02T16:40:00Z">
                    <w:rPr>
                      <w:b/>
                    </w:rPr>
                  </w:rPrChange>
                </w:rPr>
                <w:delText xml:space="preserve">07.1, </w:delText>
              </w:r>
              <w:r w:rsidRPr="00C376D8" w:rsidDel="005B6944">
                <w:rPr>
                  <w:strike/>
                  <w:lang w:val="en-US"/>
                  <w:rPrChange w:id="11088" w:author="Ирина В.. Дмитриева" w:date="2023-10-02T16:40:00Z">
                    <w:rPr>
                      <w:b/>
                      <w:lang w:val="en-US"/>
                    </w:rPr>
                  </w:rPrChange>
                </w:rPr>
                <w:delText>U</w:delText>
              </w:r>
              <w:r w:rsidRPr="00C376D8" w:rsidDel="005B6944">
                <w:rPr>
                  <w:strike/>
                  <w:rPrChange w:id="11089" w:author="Ирина В.. Дмитриева" w:date="2023-10-02T16:40:00Z">
                    <w:rPr>
                      <w:b/>
                    </w:rPr>
                  </w:rPrChange>
                </w:rPr>
                <w:delText>07.2}</w:delText>
              </w:r>
            </w:del>
          </w:p>
          <w:p w14:paraId="71942563" w14:textId="7DFA64F3" w:rsidR="00483404" w:rsidRPr="00ED0C21" w:rsidRDefault="00483404">
            <w:pPr>
              <w:pStyle w:val="affffffff1"/>
              <w:jc w:val="left"/>
              <w:pPrChange w:id="11090" w:author="Ирина В.. Дмитриева" w:date="2023-11-20T17:34:00Z">
                <w:pPr>
                  <w:spacing w:line="276" w:lineRule="auto"/>
                </w:pPr>
              </w:pPrChange>
            </w:pPr>
            <w:r w:rsidRPr="00ED0C21">
              <w:t xml:space="preserve">Заполняется в ТФОМС при определении прикрепления по гинекологическому признаку в соответствии со справочником MO.  </w:t>
            </w:r>
          </w:p>
          <w:p w14:paraId="5B6B3149" w14:textId="0E453815" w:rsidR="00483404" w:rsidRPr="00ED0C21" w:rsidRDefault="00483404">
            <w:pPr>
              <w:pStyle w:val="affffffff1"/>
              <w:jc w:val="left"/>
              <w:pPrChange w:id="11091" w:author="Ирина В.. Дмитриева" w:date="2023-11-20T17:34:00Z">
                <w:pPr>
                  <w:spacing w:line="276" w:lineRule="auto"/>
                </w:pPr>
              </w:pPrChange>
            </w:pPr>
            <w:r w:rsidRPr="00ED0C21">
              <w:t>Содержит сведения о прикреплении на момент расчета численности ПН по гинекологическому признаку (первое число отчетного месяца).</w:t>
            </w:r>
          </w:p>
          <w:p w14:paraId="0350433C" w14:textId="77777777" w:rsidR="00483404" w:rsidRPr="00ED0C21" w:rsidRDefault="00483404">
            <w:pPr>
              <w:pStyle w:val="affffffff1"/>
              <w:jc w:val="left"/>
              <w:pPrChange w:id="11092" w:author="Ирина В.. Дмитриева" w:date="2023-11-20T17:34:00Z">
                <w:pPr>
                  <w:spacing w:line="276" w:lineRule="auto"/>
                </w:pPr>
              </w:pPrChange>
            </w:pPr>
            <w:r w:rsidRPr="00ED0C21">
              <w:t>При отсутствии сведений может не заполняться</w:t>
            </w:r>
          </w:p>
          <w:p w14:paraId="5B540453" w14:textId="19D45F14" w:rsidR="00483404" w:rsidRPr="00ED0C21" w:rsidRDefault="00483404">
            <w:pPr>
              <w:pStyle w:val="affffffff1"/>
              <w:jc w:val="left"/>
              <w:pPrChange w:id="11093" w:author="Ирина В.. Дмитриева" w:date="2023-11-20T17:34:00Z">
                <w:pPr>
                  <w:spacing w:line="276" w:lineRule="auto"/>
                </w:pPr>
              </w:pPrChange>
            </w:pPr>
          </w:p>
        </w:tc>
      </w:tr>
      <w:tr w:rsidR="00483404" w:rsidRPr="00ED0C21" w14:paraId="5D624457" w14:textId="77777777" w:rsidTr="00383081">
        <w:trPr>
          <w:jc w:val="center"/>
          <w:trPrChange w:id="11094"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095" w:author="Ирина В.. Дмитриева" w:date="2023-11-08T11:21:00Z">
              <w:tcPr>
                <w:tcW w:w="1400" w:type="dxa"/>
                <w:gridSpan w:val="2"/>
                <w:shd w:val="clear" w:color="auto" w:fill="D9D9D9" w:themeFill="background1" w:themeFillShade="D9"/>
                <w:noWrap/>
              </w:tcPr>
            </w:tcPrChange>
          </w:tcPr>
          <w:p w14:paraId="1663D014" w14:textId="6CE3D204" w:rsidR="00483404" w:rsidRPr="00ED0C21" w:rsidRDefault="00483404">
            <w:pPr>
              <w:pStyle w:val="affffffff1"/>
              <w:pPrChange w:id="11096"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Change w:id="11097" w:author="Ирина В.. Дмитриева" w:date="2023-11-08T11:21:00Z">
              <w:tcPr>
                <w:tcW w:w="1417" w:type="dxa"/>
                <w:gridSpan w:val="2"/>
                <w:shd w:val="clear" w:color="auto" w:fill="auto"/>
                <w:noWrap/>
              </w:tcPr>
            </w:tcPrChange>
          </w:tcPr>
          <w:p w14:paraId="0E3253B7" w14:textId="2E09F9A7" w:rsidR="00483404" w:rsidRPr="00ED0C21" w:rsidRDefault="00483404">
            <w:pPr>
              <w:pStyle w:val="affffffff1"/>
              <w:pPrChange w:id="11098" w:author="Андрей П. Цинцадзе" w:date="2023-11-10T15:43:00Z">
                <w:pPr>
                  <w:spacing w:line="276" w:lineRule="auto"/>
                </w:pPr>
              </w:pPrChange>
            </w:pPr>
            <w:r w:rsidRPr="00ED0C21">
              <w:t>ATTACH_</w:t>
            </w:r>
            <w:r>
              <w:rPr>
                <w:lang w:val="en-US"/>
              </w:rPr>
              <w:t>GI</w:t>
            </w:r>
            <w:r w:rsidRPr="00ED0C21">
              <w:rPr>
                <w:lang w:val="en-US"/>
              </w:rPr>
              <w:t>N</w:t>
            </w:r>
            <w:r w:rsidRPr="00ED0C21">
              <w:t>_ HELP</w:t>
            </w:r>
          </w:p>
        </w:tc>
        <w:tc>
          <w:tcPr>
            <w:tcW w:w="711" w:type="dxa"/>
            <w:shd w:val="clear" w:color="auto" w:fill="EAF1DD" w:themeFill="accent3" w:themeFillTint="33"/>
            <w:noWrap/>
            <w:tcPrChange w:id="11099" w:author="Ирина В.. Дмитриева" w:date="2023-11-08T11:21:00Z">
              <w:tcPr>
                <w:tcW w:w="711" w:type="dxa"/>
                <w:gridSpan w:val="4"/>
                <w:shd w:val="clear" w:color="auto" w:fill="auto"/>
                <w:noWrap/>
              </w:tcPr>
            </w:tcPrChange>
          </w:tcPr>
          <w:p w14:paraId="3BC25767" w14:textId="50AE2D43" w:rsidR="00483404" w:rsidRPr="00ED0C21" w:rsidRDefault="00483404">
            <w:pPr>
              <w:pStyle w:val="affffffff1"/>
              <w:pPrChange w:id="11100" w:author="Андрей П. Цинцадзе" w:date="2023-11-10T15:43:00Z">
                <w:pPr>
                  <w:spacing w:line="276" w:lineRule="auto"/>
                </w:pPr>
              </w:pPrChange>
            </w:pPr>
            <w:r w:rsidRPr="00ED0C21">
              <w:t>У</w:t>
            </w:r>
          </w:p>
        </w:tc>
        <w:tc>
          <w:tcPr>
            <w:tcW w:w="1146" w:type="dxa"/>
            <w:gridSpan w:val="2"/>
            <w:shd w:val="clear" w:color="auto" w:fill="EAF1DD" w:themeFill="accent3" w:themeFillTint="33"/>
            <w:noWrap/>
            <w:tcPrChange w:id="11101" w:author="Ирина В.. Дмитриева" w:date="2023-11-08T11:21:00Z">
              <w:tcPr>
                <w:tcW w:w="1147" w:type="dxa"/>
                <w:gridSpan w:val="6"/>
                <w:shd w:val="clear" w:color="auto" w:fill="auto"/>
                <w:noWrap/>
              </w:tcPr>
            </w:tcPrChange>
          </w:tcPr>
          <w:p w14:paraId="299FEA4A" w14:textId="450B3563" w:rsidR="00483404" w:rsidRPr="00ED0C21" w:rsidRDefault="00483404">
            <w:pPr>
              <w:pStyle w:val="affffffff1"/>
              <w:pPrChange w:id="11102" w:author="Андрей П. Цинцадзе" w:date="2023-11-10T15:43:00Z">
                <w:pPr>
                  <w:spacing w:line="276" w:lineRule="auto"/>
                </w:pPr>
              </w:pPrChange>
            </w:pPr>
            <w:r w:rsidRPr="00ED0C21">
              <w:t>T(6)</w:t>
            </w:r>
          </w:p>
        </w:tc>
        <w:tc>
          <w:tcPr>
            <w:tcW w:w="1974" w:type="dxa"/>
            <w:shd w:val="clear" w:color="auto" w:fill="EAF1DD" w:themeFill="accent3" w:themeFillTint="33"/>
            <w:tcPrChange w:id="11103" w:author="Ирина В.. Дмитриева" w:date="2023-11-08T11:21:00Z">
              <w:tcPr>
                <w:tcW w:w="1973" w:type="dxa"/>
                <w:gridSpan w:val="3"/>
                <w:shd w:val="clear" w:color="auto" w:fill="auto"/>
              </w:tcPr>
            </w:tcPrChange>
          </w:tcPr>
          <w:p w14:paraId="76EBEF32" w14:textId="635DD2BF" w:rsidR="00483404" w:rsidRPr="00ED0C21" w:rsidRDefault="00483404">
            <w:pPr>
              <w:pStyle w:val="affffffff1"/>
              <w:jc w:val="left"/>
              <w:pPrChange w:id="11104" w:author="Ирина В.. Дмитриева" w:date="2023-11-20T17:34:00Z">
                <w:pPr>
                  <w:spacing w:line="276" w:lineRule="auto"/>
                </w:pPr>
              </w:pPrChange>
            </w:pPr>
            <w:r w:rsidRPr="00ED0C21">
              <w:t>Код МО, к которой прикреплен пациент по гинекологическому признаку момент получения помощи</w:t>
            </w:r>
          </w:p>
        </w:tc>
        <w:tc>
          <w:tcPr>
            <w:tcW w:w="3257" w:type="dxa"/>
            <w:shd w:val="clear" w:color="auto" w:fill="EAF1DD" w:themeFill="accent3" w:themeFillTint="33"/>
            <w:tcPrChange w:id="11105" w:author="Ирина В.. Дмитриева" w:date="2023-11-08T11:21:00Z">
              <w:tcPr>
                <w:tcW w:w="3260" w:type="dxa"/>
                <w:gridSpan w:val="4"/>
                <w:shd w:val="clear" w:color="auto" w:fill="auto"/>
              </w:tcPr>
            </w:tcPrChange>
          </w:tcPr>
          <w:p w14:paraId="202D7967" w14:textId="6D9C752B" w:rsidR="00483404" w:rsidRPr="00ED0C21" w:rsidRDefault="00483404">
            <w:pPr>
              <w:pStyle w:val="affffffff1"/>
              <w:jc w:val="left"/>
              <w:pPrChange w:id="11106" w:author="Ирина В.. Дмитриева" w:date="2023-11-20T17:34:00Z">
                <w:pPr>
                  <w:spacing w:line="276" w:lineRule="auto"/>
                </w:pPr>
              </w:pPrChange>
            </w:pPr>
            <w:r w:rsidRPr="00ED0C21">
              <w:t>Используется ТОЛЬКО в случаях гинекологической помощи</w:t>
            </w:r>
          </w:p>
          <w:p w14:paraId="7D712305" w14:textId="77777777" w:rsidR="00383081" w:rsidRDefault="00383081">
            <w:pPr>
              <w:pStyle w:val="affffffff1"/>
              <w:jc w:val="left"/>
              <w:rPr>
                <w:lang w:val="en-US"/>
              </w:rPr>
              <w:pPrChange w:id="11107" w:author="Ирина В.. Дмитриева" w:date="2023-11-20T17:42:00Z">
                <w:pPr>
                  <w:spacing w:line="276" w:lineRule="auto"/>
                </w:pPr>
              </w:pPrChange>
            </w:pPr>
            <w:r w:rsidRPr="00383081">
              <w:rPr>
                <w:lang w:val="en-US"/>
              </w:rPr>
              <w:t>USL_OK = 3</w:t>
            </w:r>
          </w:p>
          <w:p w14:paraId="44646264" w14:textId="1B40F8F5" w:rsidR="00383081" w:rsidRDefault="00383081" w:rsidP="00383081">
            <w:pPr>
              <w:pStyle w:val="affffffff1"/>
              <w:jc w:val="left"/>
              <w:rPr>
                <w:lang w:val="en-US"/>
              </w:rPr>
            </w:pPr>
            <w:r w:rsidRPr="008F296C">
              <w:rPr>
                <w:highlight w:val="green"/>
                <w:lang w:val="en-US"/>
              </w:rPr>
              <w:t>IDSP=31</w:t>
            </w:r>
            <w:r w:rsidRPr="00383081">
              <w:rPr>
                <w:lang w:val="en-US"/>
              </w:rPr>
              <w:t xml:space="preserve"> </w:t>
            </w:r>
            <w:r w:rsidRPr="008F296C">
              <w:rPr>
                <w:lang w:val="en-US"/>
              </w:rPr>
              <w:t xml:space="preserve"> </w:t>
            </w:r>
          </w:p>
          <w:p w14:paraId="40092C04" w14:textId="6B8A79D2" w:rsidR="00483404" w:rsidRPr="00ED0C21" w:rsidRDefault="00383081">
            <w:pPr>
              <w:pStyle w:val="affffffff1"/>
              <w:jc w:val="left"/>
              <w:rPr>
                <w:lang w:val="en-US"/>
              </w:rPr>
              <w:pPrChange w:id="11108" w:author="Ирина В.. Дмитриева" w:date="2023-11-20T17:34:00Z">
                <w:pPr>
                  <w:spacing w:line="276" w:lineRule="auto"/>
                </w:pPr>
              </w:pPrChange>
            </w:pPr>
            <w:r w:rsidRPr="00ED0C21">
              <w:rPr>
                <w:lang w:val="en-US"/>
              </w:rPr>
              <w:t xml:space="preserve">SL/PRVS </w:t>
            </w:r>
            <w:r>
              <w:t>в</w:t>
            </w:r>
            <w:r w:rsidRPr="00ED0C21">
              <w:rPr>
                <w:lang w:val="en-US"/>
              </w:rPr>
              <w:t xml:space="preserve"> (2,207)</w:t>
            </w:r>
          </w:p>
          <w:p w14:paraId="3AEA7596" w14:textId="1E4A674F" w:rsidR="00483404" w:rsidRPr="00192963" w:rsidDel="00431A6B" w:rsidRDefault="00483404">
            <w:pPr>
              <w:pStyle w:val="affffffff1"/>
              <w:jc w:val="left"/>
              <w:rPr>
                <w:del w:id="11109" w:author="Ирина В.. Дмитриева" w:date="2024-01-10T09:47:00Z"/>
              </w:rPr>
              <w:pPrChange w:id="11110" w:author="Ирина В.. Дмитриева" w:date="2023-11-20T17:34:00Z">
                <w:pPr>
                  <w:spacing w:line="276" w:lineRule="auto"/>
                </w:pPr>
              </w:pPrChange>
            </w:pPr>
            <w:r w:rsidRPr="00760BC5">
              <w:t xml:space="preserve">Пол пациента </w:t>
            </w:r>
            <w:r w:rsidRPr="00760BC5">
              <w:rPr>
                <w:lang w:val="en-US"/>
              </w:rPr>
              <w:t>W</w:t>
            </w:r>
            <w:r w:rsidRPr="00760BC5">
              <w:t>=2</w:t>
            </w:r>
            <w:r w:rsidR="00383081">
              <w:t>.</w:t>
            </w:r>
            <w:del w:id="11111" w:author="Ирина В.. Дмитриева" w:date="2024-01-10T09:47:00Z">
              <w:r w:rsidR="0055667D" w:rsidRPr="00192963" w:rsidDel="00431A6B">
                <w:delText>,</w:delText>
              </w:r>
            </w:del>
          </w:p>
          <w:p w14:paraId="491CE3CF" w14:textId="6CECC308" w:rsidR="0055667D" w:rsidRPr="00C376D8" w:rsidDel="00431A6B" w:rsidRDefault="0055667D">
            <w:pPr>
              <w:pStyle w:val="affffffff1"/>
              <w:jc w:val="left"/>
              <w:rPr>
                <w:del w:id="11112" w:author="Ирина В.. Дмитриева" w:date="2024-01-10T09:47:00Z"/>
                <w:strike/>
                <w:rPrChange w:id="11113" w:author="Ирина В.. Дмитриева" w:date="2023-10-02T16:41:00Z">
                  <w:rPr>
                    <w:del w:id="11114" w:author="Ирина В.. Дмитриева" w:date="2024-01-10T09:47:00Z"/>
                    <w:b/>
                    <w:sz w:val="20"/>
                    <w:szCs w:val="20"/>
                  </w:rPr>
                </w:rPrChange>
              </w:rPr>
              <w:pPrChange w:id="11115" w:author="Ирина В.. Дмитриева" w:date="2023-11-20T17:34:00Z">
                <w:pPr>
                  <w:spacing w:line="276" w:lineRule="auto"/>
                </w:pPr>
              </w:pPrChange>
            </w:pPr>
            <w:del w:id="11116" w:author="Ирина В.. Дмитриева" w:date="2024-01-10T09:47:00Z">
              <w:r w:rsidRPr="00C376D8" w:rsidDel="00431A6B">
                <w:rPr>
                  <w:strike/>
                  <w:rPrChange w:id="11117" w:author="Ирина В.. Дмитриева" w:date="2023-10-02T16:41:00Z">
                    <w:rPr>
                      <w:b/>
                    </w:rPr>
                  </w:rPrChange>
                </w:rPr>
                <w:delText xml:space="preserve">за исключением </w:delText>
              </w:r>
            </w:del>
          </w:p>
          <w:p w14:paraId="745C646C" w14:textId="318DC592" w:rsidR="0055667D" w:rsidRPr="00431A6B" w:rsidRDefault="0055667D">
            <w:pPr>
              <w:pStyle w:val="affffffff1"/>
              <w:jc w:val="left"/>
              <w:rPr>
                <w:rPrChange w:id="11118" w:author="Ирина В.. Дмитриева" w:date="2024-01-10T09:47:00Z">
                  <w:rPr>
                    <w:b/>
                    <w:sz w:val="20"/>
                    <w:szCs w:val="20"/>
                  </w:rPr>
                </w:rPrChange>
              </w:rPr>
              <w:pPrChange w:id="11119" w:author="Ирина В.. Дмитриева" w:date="2023-11-20T17:34:00Z">
                <w:pPr>
                  <w:spacing w:line="276" w:lineRule="auto"/>
                </w:pPr>
              </w:pPrChange>
            </w:pPr>
            <w:del w:id="11120" w:author="Ирина В.. Дмитриева" w:date="2024-01-10T09:47:00Z">
              <w:r w:rsidRPr="00C376D8" w:rsidDel="00431A6B">
                <w:rPr>
                  <w:strike/>
                  <w:rPrChange w:id="11121" w:author="Ирина В.. Дмитриева" w:date="2023-10-02T16:41:00Z">
                    <w:rPr>
                      <w:b/>
                    </w:rPr>
                  </w:rPrChange>
                </w:rPr>
                <w:delText>МКБ={</w:delText>
              </w:r>
              <w:r w:rsidRPr="00C376D8" w:rsidDel="00431A6B">
                <w:rPr>
                  <w:strike/>
                  <w:lang w:val="en-US"/>
                  <w:rPrChange w:id="11122" w:author="Ирина В.. Дмитриева" w:date="2023-10-02T16:41:00Z">
                    <w:rPr>
                      <w:b/>
                      <w:lang w:val="en-US"/>
                    </w:rPr>
                  </w:rPrChange>
                </w:rPr>
                <w:delText>J</w:delText>
              </w:r>
              <w:r w:rsidRPr="00C376D8" w:rsidDel="00431A6B">
                <w:rPr>
                  <w:strike/>
                  <w:rPrChange w:id="11123" w:author="Ирина В.. Дмитриева" w:date="2023-10-02T16:41:00Z">
                    <w:rPr>
                      <w:b/>
                    </w:rPr>
                  </w:rPrChange>
                </w:rPr>
                <w:delText xml:space="preserve">*, </w:delText>
              </w:r>
              <w:r w:rsidRPr="00C376D8" w:rsidDel="00431A6B">
                <w:rPr>
                  <w:strike/>
                  <w:lang w:val="en-US"/>
                  <w:rPrChange w:id="11124" w:author="Ирина В.. Дмитриева" w:date="2023-10-02T16:41:00Z">
                    <w:rPr>
                      <w:b/>
                      <w:lang w:val="en-US"/>
                    </w:rPr>
                  </w:rPrChange>
                </w:rPr>
                <w:delText>U</w:delText>
              </w:r>
              <w:r w:rsidRPr="00C376D8" w:rsidDel="00431A6B">
                <w:rPr>
                  <w:strike/>
                  <w:rPrChange w:id="11125" w:author="Ирина В.. Дмитриева" w:date="2023-10-02T16:41:00Z">
                    <w:rPr>
                      <w:b/>
                    </w:rPr>
                  </w:rPrChange>
                </w:rPr>
                <w:delText>0</w:delText>
              </w:r>
            </w:del>
          </w:p>
          <w:p w14:paraId="397B77E5" w14:textId="77777777" w:rsidR="00483404" w:rsidRPr="00ED0C21" w:rsidRDefault="00483404">
            <w:pPr>
              <w:pStyle w:val="affffffff1"/>
              <w:jc w:val="left"/>
              <w:pPrChange w:id="11126" w:author="Ирина В.. Дмитриева" w:date="2023-11-20T17:34:00Z">
                <w:pPr>
                  <w:spacing w:line="276" w:lineRule="auto"/>
                </w:pPr>
              </w:pPrChange>
            </w:pPr>
          </w:p>
          <w:p w14:paraId="054076A3" w14:textId="3E5AB917" w:rsidR="00483404" w:rsidRPr="00ED0C21" w:rsidRDefault="00483404">
            <w:pPr>
              <w:pStyle w:val="affffffff1"/>
              <w:jc w:val="left"/>
              <w:pPrChange w:id="11127" w:author="Ирина В.. Дмитриева" w:date="2023-11-20T17:34:00Z">
                <w:pPr>
                  <w:spacing w:line="276" w:lineRule="auto"/>
                </w:pPr>
              </w:pPrChange>
            </w:pPr>
            <w:r w:rsidRPr="00ED0C21">
              <w:t xml:space="preserve">Заполняется в ТФОМС при определении прикрепления по гинекологическому признаку в соответствии со справочником MO.  </w:t>
            </w:r>
          </w:p>
          <w:p w14:paraId="15140E6E" w14:textId="77777777" w:rsidR="00483404" w:rsidRPr="00ED0C21" w:rsidRDefault="00483404">
            <w:pPr>
              <w:pStyle w:val="affffffff1"/>
              <w:jc w:val="left"/>
              <w:pPrChange w:id="11128" w:author="Ирина В.. Дмитриева" w:date="2023-11-20T17:34:00Z">
                <w:pPr>
                  <w:spacing w:line="276" w:lineRule="auto"/>
                </w:pPr>
              </w:pPrChange>
            </w:pPr>
            <w:r w:rsidRPr="00ED0C21">
              <w:t>Содержит сведения о прикреплении по гинекологическому признаку на момент получения помощи.</w:t>
            </w:r>
          </w:p>
          <w:p w14:paraId="7FBFC958" w14:textId="77777777" w:rsidR="00483404" w:rsidRPr="00ED0C21" w:rsidRDefault="00483404">
            <w:pPr>
              <w:pStyle w:val="affffffff1"/>
              <w:jc w:val="left"/>
              <w:pPrChange w:id="11129" w:author="Ирина В.. Дмитриева" w:date="2023-11-20T17:34:00Z">
                <w:pPr>
                  <w:spacing w:line="276" w:lineRule="auto"/>
                </w:pPr>
              </w:pPrChange>
            </w:pPr>
            <w:r w:rsidRPr="00ED0C21">
              <w:t>При отсутствии сведений может не заполняться.</w:t>
            </w:r>
          </w:p>
          <w:p w14:paraId="54445AF5" w14:textId="255317AB" w:rsidR="00483404" w:rsidRPr="00ED0C21" w:rsidRDefault="00483404">
            <w:pPr>
              <w:pStyle w:val="affffffff1"/>
              <w:jc w:val="left"/>
              <w:pPrChange w:id="11130" w:author="Ирина В.. Дмитриева" w:date="2023-11-20T17:34:00Z">
                <w:pPr>
                  <w:spacing w:line="276" w:lineRule="auto"/>
                </w:pPr>
              </w:pPrChange>
            </w:pPr>
          </w:p>
        </w:tc>
      </w:tr>
      <w:tr w:rsidR="00483404" w:rsidRPr="00ED0C21" w14:paraId="2F39ED69" w14:textId="77777777" w:rsidTr="001A59B6">
        <w:trPr>
          <w:jc w:val="center"/>
          <w:trPrChange w:id="11131"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132" w:author="Ирина В.. Дмитриева" w:date="2023-11-08T11:21:00Z">
              <w:tcPr>
                <w:tcW w:w="1400" w:type="dxa"/>
                <w:gridSpan w:val="2"/>
                <w:shd w:val="clear" w:color="auto" w:fill="D9D9D9" w:themeFill="background1" w:themeFillShade="D9"/>
                <w:noWrap/>
              </w:tcPr>
            </w:tcPrChange>
          </w:tcPr>
          <w:p w14:paraId="40119A4E" w14:textId="2BA0DF1E" w:rsidR="00483404" w:rsidRPr="00ED0C21" w:rsidRDefault="00483404">
            <w:pPr>
              <w:pStyle w:val="affffffff1"/>
              <w:pPrChange w:id="11133" w:author="Андрей П. Цинцадзе" w:date="2023-11-10T15:43:00Z">
                <w:pPr>
                  <w:spacing w:line="276" w:lineRule="auto"/>
                </w:pPr>
              </w:pPrChange>
            </w:pPr>
            <w:r w:rsidRPr="00ED0C21">
              <w:t>COMENTSL</w:t>
            </w:r>
          </w:p>
        </w:tc>
        <w:tc>
          <w:tcPr>
            <w:tcW w:w="1564" w:type="dxa"/>
            <w:shd w:val="clear" w:color="auto" w:fill="FBD4B4" w:themeFill="accent6" w:themeFillTint="66"/>
            <w:noWrap/>
            <w:tcPrChange w:id="11134" w:author="Ирина В.. Дмитриева" w:date="2023-11-08T11:21:00Z">
              <w:tcPr>
                <w:tcW w:w="1417" w:type="dxa"/>
                <w:gridSpan w:val="2"/>
                <w:shd w:val="clear" w:color="auto" w:fill="FFFFFF" w:themeFill="background1"/>
                <w:noWrap/>
              </w:tcPr>
            </w:tcPrChange>
          </w:tcPr>
          <w:p w14:paraId="7E5967B7" w14:textId="0DD2FE90" w:rsidR="00483404" w:rsidRPr="001A59B6" w:rsidRDefault="00483404">
            <w:pPr>
              <w:pStyle w:val="affffffff1"/>
              <w:rPr>
                <w:strike/>
              </w:rPr>
              <w:pPrChange w:id="11135" w:author="Андрей П. Цинцадзе" w:date="2023-11-10T15:43:00Z">
                <w:pPr>
                  <w:spacing w:line="276" w:lineRule="auto"/>
                </w:pPr>
              </w:pPrChange>
            </w:pPr>
            <w:r w:rsidRPr="001A59B6">
              <w:rPr>
                <w:strike/>
              </w:rPr>
              <w:t>SPEC_NPR</w:t>
            </w:r>
          </w:p>
        </w:tc>
        <w:tc>
          <w:tcPr>
            <w:tcW w:w="711" w:type="dxa"/>
            <w:shd w:val="clear" w:color="auto" w:fill="FBD4B4" w:themeFill="accent6" w:themeFillTint="66"/>
            <w:noWrap/>
            <w:tcPrChange w:id="11136" w:author="Ирина В.. Дмитриева" w:date="2023-11-08T11:21:00Z">
              <w:tcPr>
                <w:tcW w:w="711" w:type="dxa"/>
                <w:gridSpan w:val="4"/>
                <w:shd w:val="clear" w:color="auto" w:fill="FFFFFF" w:themeFill="background1"/>
                <w:noWrap/>
              </w:tcPr>
            </w:tcPrChange>
          </w:tcPr>
          <w:p w14:paraId="46ECDF53" w14:textId="31C435D3" w:rsidR="00483404" w:rsidRPr="001A59B6" w:rsidRDefault="00483404">
            <w:pPr>
              <w:pStyle w:val="affffffff1"/>
              <w:rPr>
                <w:strike/>
              </w:rPr>
              <w:pPrChange w:id="11137" w:author="Андрей П. Цинцадзе" w:date="2023-11-10T15:43:00Z">
                <w:pPr>
                  <w:spacing w:line="276" w:lineRule="auto"/>
                </w:pPr>
              </w:pPrChange>
            </w:pPr>
            <w:r w:rsidRPr="001A59B6">
              <w:rPr>
                <w:strike/>
              </w:rPr>
              <w:t>У</w:t>
            </w:r>
          </w:p>
        </w:tc>
        <w:tc>
          <w:tcPr>
            <w:tcW w:w="1146" w:type="dxa"/>
            <w:gridSpan w:val="2"/>
            <w:shd w:val="clear" w:color="auto" w:fill="FBD4B4" w:themeFill="accent6" w:themeFillTint="66"/>
            <w:noWrap/>
            <w:tcPrChange w:id="11138" w:author="Ирина В.. Дмитриева" w:date="2023-11-08T11:21:00Z">
              <w:tcPr>
                <w:tcW w:w="1147" w:type="dxa"/>
                <w:gridSpan w:val="6"/>
                <w:shd w:val="clear" w:color="auto" w:fill="FFFFFF" w:themeFill="background1"/>
                <w:noWrap/>
              </w:tcPr>
            </w:tcPrChange>
          </w:tcPr>
          <w:p w14:paraId="08405922" w14:textId="50B06F8F" w:rsidR="00483404" w:rsidRPr="001A59B6" w:rsidRDefault="00483404">
            <w:pPr>
              <w:pStyle w:val="affffffff1"/>
              <w:rPr>
                <w:strike/>
              </w:rPr>
              <w:pPrChange w:id="11139" w:author="Андрей П. Цинцадзе" w:date="2023-11-10T15:43:00Z">
                <w:pPr>
                  <w:spacing w:line="276" w:lineRule="auto"/>
                </w:pPr>
              </w:pPrChange>
            </w:pPr>
            <w:r w:rsidRPr="001A59B6">
              <w:rPr>
                <w:strike/>
              </w:rPr>
              <w:t>N(4)</w:t>
            </w:r>
          </w:p>
        </w:tc>
        <w:tc>
          <w:tcPr>
            <w:tcW w:w="1974" w:type="dxa"/>
            <w:shd w:val="clear" w:color="auto" w:fill="FBD4B4" w:themeFill="accent6" w:themeFillTint="66"/>
            <w:tcPrChange w:id="11140" w:author="Ирина В.. Дмитриева" w:date="2023-11-08T11:21:00Z">
              <w:tcPr>
                <w:tcW w:w="1973" w:type="dxa"/>
                <w:gridSpan w:val="3"/>
                <w:shd w:val="clear" w:color="auto" w:fill="FFFFFF" w:themeFill="background1"/>
              </w:tcPr>
            </w:tcPrChange>
          </w:tcPr>
          <w:p w14:paraId="27A828FF" w14:textId="02455729" w:rsidR="00483404" w:rsidRPr="001A59B6" w:rsidRDefault="00483404">
            <w:pPr>
              <w:pStyle w:val="affffffff1"/>
              <w:jc w:val="left"/>
              <w:rPr>
                <w:strike/>
              </w:rPr>
              <w:pPrChange w:id="11141" w:author="Ирина В.. Дмитриева" w:date="2023-11-20T17:34:00Z">
                <w:pPr>
                  <w:spacing w:line="276" w:lineRule="auto"/>
                </w:pPr>
              </w:pPrChange>
            </w:pPr>
            <w:r w:rsidRPr="001A59B6">
              <w:rPr>
                <w:strike/>
              </w:rPr>
              <w:t>Специальность врача, выдавшего направление</w:t>
            </w:r>
          </w:p>
        </w:tc>
        <w:tc>
          <w:tcPr>
            <w:tcW w:w="3257" w:type="dxa"/>
            <w:shd w:val="clear" w:color="auto" w:fill="FBD4B4" w:themeFill="accent6" w:themeFillTint="66"/>
            <w:tcPrChange w:id="11142" w:author="Ирина В.. Дмитриева" w:date="2023-11-08T11:21:00Z">
              <w:tcPr>
                <w:tcW w:w="3260" w:type="dxa"/>
                <w:gridSpan w:val="4"/>
                <w:shd w:val="clear" w:color="auto" w:fill="FFFFFF" w:themeFill="background1"/>
              </w:tcPr>
            </w:tcPrChange>
          </w:tcPr>
          <w:p w14:paraId="04B5A567" w14:textId="77777777" w:rsidR="00483404" w:rsidRPr="001A59B6" w:rsidRDefault="00483404">
            <w:pPr>
              <w:pStyle w:val="affffffff1"/>
              <w:jc w:val="left"/>
              <w:rPr>
                <w:strike/>
              </w:rPr>
              <w:pPrChange w:id="11143" w:author="Ирина В.. Дмитриева" w:date="2023-11-20T17:34:00Z">
                <w:pPr>
                  <w:spacing w:line="276" w:lineRule="auto"/>
                </w:pPr>
              </w:pPrChange>
            </w:pPr>
            <w:r w:rsidRPr="001A59B6">
              <w:rPr>
                <w:strike/>
              </w:rPr>
              <w:t>Классификатор медицинских специальностей V021.</w:t>
            </w:r>
          </w:p>
          <w:p w14:paraId="43F1DAA6" w14:textId="77777777" w:rsidR="00483404" w:rsidRPr="001A59B6" w:rsidRDefault="00483404">
            <w:pPr>
              <w:pStyle w:val="affffffff1"/>
              <w:jc w:val="left"/>
              <w:rPr>
                <w:strike/>
              </w:rPr>
              <w:pPrChange w:id="11144" w:author="Ирина В.. Дмитриева" w:date="2023-11-20T17:34:00Z">
                <w:pPr>
                  <w:spacing w:line="276" w:lineRule="auto"/>
                </w:pPr>
              </w:pPrChange>
            </w:pPr>
          </w:p>
          <w:p w14:paraId="79398896" w14:textId="52CED574" w:rsidR="00483404" w:rsidRPr="001A59B6" w:rsidRDefault="00483404">
            <w:pPr>
              <w:pStyle w:val="affffffff1"/>
              <w:jc w:val="left"/>
              <w:rPr>
                <w:strike/>
              </w:rPr>
              <w:pPrChange w:id="11145" w:author="Ирина В.. Дмитриева" w:date="2023-11-20T17:34:00Z">
                <w:pPr>
                  <w:spacing w:line="276" w:lineRule="auto"/>
                </w:pPr>
              </w:pPrChange>
            </w:pPr>
            <w:r w:rsidRPr="001A59B6">
              <w:rPr>
                <w:strike/>
              </w:rPr>
              <w:t>Заполняется для случаев АПП с методами оплаты (METHODS), имеющими TARIF_TYPE = {2</w:t>
            </w:r>
            <w:r w:rsidR="00D77FC8" w:rsidRPr="001A59B6">
              <w:rPr>
                <w:strike/>
              </w:rPr>
              <w:t>,3</w:t>
            </w:r>
            <w:r w:rsidRPr="001A59B6">
              <w:rPr>
                <w:strike/>
              </w:rPr>
              <w:t xml:space="preserve">}. </w:t>
            </w:r>
          </w:p>
        </w:tc>
      </w:tr>
      <w:tr w:rsidR="00483404" w:rsidRPr="00ED0C21" w14:paraId="025AEA1F" w14:textId="77777777" w:rsidTr="00437EA9">
        <w:trPr>
          <w:jc w:val="center"/>
          <w:trPrChange w:id="11146" w:author="Ирина В.. Дмитриева" w:date="2023-11-08T11:21:00Z">
            <w:trPr>
              <w:gridAfter w:val="0"/>
              <w:wAfter w:w="142" w:type="dxa"/>
              <w:jc w:val="center"/>
            </w:trPr>
          </w:trPrChange>
        </w:trPr>
        <w:tc>
          <w:tcPr>
            <w:tcW w:w="1398" w:type="dxa"/>
            <w:shd w:val="clear" w:color="auto" w:fill="D9D9D9"/>
            <w:noWrap/>
            <w:tcPrChange w:id="11147" w:author="Ирина В.. Дмитриева" w:date="2023-11-08T11:21:00Z">
              <w:tcPr>
                <w:tcW w:w="1400" w:type="dxa"/>
                <w:gridSpan w:val="2"/>
                <w:shd w:val="clear" w:color="auto" w:fill="D9D9D9"/>
                <w:noWrap/>
              </w:tcPr>
            </w:tcPrChange>
          </w:tcPr>
          <w:p w14:paraId="648AECC3" w14:textId="77777777" w:rsidR="00483404" w:rsidRPr="00ED0C21" w:rsidRDefault="00483404">
            <w:pPr>
              <w:pStyle w:val="affffffff1"/>
              <w:pPrChange w:id="11148" w:author="Андрей П. Цинцадзе" w:date="2023-11-10T15:43:00Z">
                <w:pPr>
                  <w:spacing w:line="276" w:lineRule="auto"/>
                </w:pPr>
              </w:pPrChange>
            </w:pPr>
            <w:r w:rsidRPr="00ED0C21">
              <w:t>COMENTSL</w:t>
            </w:r>
          </w:p>
        </w:tc>
        <w:tc>
          <w:tcPr>
            <w:tcW w:w="1564" w:type="dxa"/>
            <w:noWrap/>
            <w:tcPrChange w:id="11149" w:author="Ирина В.. Дмитриева" w:date="2023-11-08T11:21:00Z">
              <w:tcPr>
                <w:tcW w:w="1417" w:type="dxa"/>
                <w:gridSpan w:val="2"/>
                <w:noWrap/>
              </w:tcPr>
            </w:tcPrChange>
          </w:tcPr>
          <w:p w14:paraId="40A9F1E5" w14:textId="77777777" w:rsidR="00483404" w:rsidRPr="00ED0C21" w:rsidRDefault="00483404">
            <w:pPr>
              <w:pStyle w:val="affffffff1"/>
              <w:pPrChange w:id="11150" w:author="Андрей П. Цинцадзе" w:date="2023-11-10T15:43:00Z">
                <w:pPr>
                  <w:spacing w:line="276" w:lineRule="auto"/>
                </w:pPr>
              </w:pPrChange>
            </w:pPr>
            <w:r w:rsidRPr="00ED0C21">
              <w:t>OPMP</w:t>
            </w:r>
          </w:p>
        </w:tc>
        <w:tc>
          <w:tcPr>
            <w:tcW w:w="711" w:type="dxa"/>
            <w:noWrap/>
            <w:tcPrChange w:id="11151" w:author="Ирина В.. Дмитриева" w:date="2023-11-08T11:21:00Z">
              <w:tcPr>
                <w:tcW w:w="711" w:type="dxa"/>
                <w:gridSpan w:val="4"/>
                <w:noWrap/>
              </w:tcPr>
            </w:tcPrChange>
          </w:tcPr>
          <w:p w14:paraId="52B1BE19" w14:textId="77777777" w:rsidR="00483404" w:rsidRPr="00ED0C21" w:rsidRDefault="00483404">
            <w:pPr>
              <w:pStyle w:val="affffffff1"/>
              <w:pPrChange w:id="11152" w:author="Андрей П. Цинцадзе" w:date="2023-11-10T15:43:00Z">
                <w:pPr>
                  <w:spacing w:line="276" w:lineRule="auto"/>
                </w:pPr>
              </w:pPrChange>
            </w:pPr>
            <w:r w:rsidRPr="00ED0C21">
              <w:t>У</w:t>
            </w:r>
          </w:p>
        </w:tc>
        <w:tc>
          <w:tcPr>
            <w:tcW w:w="1146" w:type="dxa"/>
            <w:gridSpan w:val="2"/>
            <w:noWrap/>
            <w:tcPrChange w:id="11153" w:author="Ирина В.. Дмитриева" w:date="2023-11-08T11:21:00Z">
              <w:tcPr>
                <w:tcW w:w="1147" w:type="dxa"/>
                <w:gridSpan w:val="6"/>
                <w:noWrap/>
              </w:tcPr>
            </w:tcPrChange>
          </w:tcPr>
          <w:p w14:paraId="07D6B21B" w14:textId="77777777" w:rsidR="00483404" w:rsidRPr="00ED0C21" w:rsidRDefault="00483404">
            <w:pPr>
              <w:pStyle w:val="affffffff1"/>
              <w:pPrChange w:id="11154" w:author="Андрей П. Цинцадзе" w:date="2023-11-10T15:43:00Z">
                <w:pPr>
                  <w:spacing w:line="276" w:lineRule="auto"/>
                </w:pPr>
              </w:pPrChange>
            </w:pPr>
            <w:r w:rsidRPr="00ED0C21">
              <w:t>N(6)</w:t>
            </w:r>
          </w:p>
        </w:tc>
        <w:tc>
          <w:tcPr>
            <w:tcW w:w="1974" w:type="dxa"/>
            <w:tcPrChange w:id="11155" w:author="Ирина В.. Дмитриева" w:date="2023-11-08T11:21:00Z">
              <w:tcPr>
                <w:tcW w:w="1973" w:type="dxa"/>
                <w:gridSpan w:val="3"/>
              </w:tcPr>
            </w:tcPrChange>
          </w:tcPr>
          <w:p w14:paraId="527B744C" w14:textId="77777777" w:rsidR="00483404" w:rsidRPr="00ED0C21" w:rsidRDefault="00483404">
            <w:pPr>
              <w:pStyle w:val="affffffff1"/>
              <w:jc w:val="left"/>
              <w:pPrChange w:id="11156" w:author="Ирина В.. Дмитриева" w:date="2023-11-20T17:34:00Z">
                <w:pPr>
                  <w:spacing w:line="276" w:lineRule="auto"/>
                </w:pPr>
              </w:pPrChange>
            </w:pPr>
            <w:r w:rsidRPr="00ED0C21">
              <w:t>Период включения оплаты в ОПМП</w:t>
            </w:r>
          </w:p>
        </w:tc>
        <w:tc>
          <w:tcPr>
            <w:tcW w:w="3257" w:type="dxa"/>
            <w:tcPrChange w:id="11157" w:author="Ирина В.. Дмитриева" w:date="2023-11-08T11:21:00Z">
              <w:tcPr>
                <w:tcW w:w="3260" w:type="dxa"/>
                <w:gridSpan w:val="4"/>
              </w:tcPr>
            </w:tcPrChange>
          </w:tcPr>
          <w:p w14:paraId="6529742E" w14:textId="77777777" w:rsidR="00483404" w:rsidRPr="00ED0C21" w:rsidRDefault="00483404">
            <w:pPr>
              <w:pStyle w:val="affffffff1"/>
              <w:jc w:val="left"/>
              <w:pPrChange w:id="11158" w:author="Ирина В.. Дмитриева" w:date="2023-11-20T17:34:00Z">
                <w:pPr>
                  <w:spacing w:line="276" w:lineRule="auto"/>
                </w:pPr>
              </w:pPrChange>
            </w:pPr>
            <w:r w:rsidRPr="00ED0C21">
              <w:t>Для СМО (поток SM) поле заполняется при выгрузке сведений об оплате случая значением периода включения оплаты в ОПМП в формате «YYYYММ»</w:t>
            </w:r>
          </w:p>
        </w:tc>
      </w:tr>
      <w:tr w:rsidR="00483404" w:rsidRPr="00ED0C21" w14:paraId="01F3F8D2" w14:textId="77777777" w:rsidTr="00383081">
        <w:trPr>
          <w:jc w:val="center"/>
          <w:trPrChange w:id="11159"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160" w:author="Ирина В.. Дмитриева" w:date="2023-11-08T11:21:00Z">
              <w:tcPr>
                <w:tcW w:w="1400" w:type="dxa"/>
                <w:gridSpan w:val="2"/>
                <w:shd w:val="clear" w:color="auto" w:fill="D9D9D9" w:themeFill="background1" w:themeFillShade="D9"/>
                <w:noWrap/>
              </w:tcPr>
            </w:tcPrChange>
          </w:tcPr>
          <w:p w14:paraId="048B1FE3" w14:textId="77777777" w:rsidR="00483404" w:rsidRPr="00ED0C21" w:rsidRDefault="00483404">
            <w:pPr>
              <w:pStyle w:val="affffffff1"/>
              <w:pPrChange w:id="11161" w:author="Андрей П. Цинцадзе" w:date="2023-11-10T15:43:00Z">
                <w:pPr>
                  <w:spacing w:line="276" w:lineRule="auto"/>
                </w:pPr>
              </w:pPrChange>
            </w:pPr>
            <w:r w:rsidRPr="00ED0C21">
              <w:t>COMENTSL</w:t>
            </w:r>
          </w:p>
        </w:tc>
        <w:tc>
          <w:tcPr>
            <w:tcW w:w="1564" w:type="dxa"/>
            <w:shd w:val="clear" w:color="auto" w:fill="FBD4B4" w:themeFill="accent6" w:themeFillTint="66"/>
            <w:noWrap/>
            <w:tcPrChange w:id="11162" w:author="Ирина В.. Дмитриева" w:date="2023-11-08T11:21:00Z">
              <w:tcPr>
                <w:tcW w:w="1417" w:type="dxa"/>
                <w:gridSpan w:val="2"/>
                <w:shd w:val="clear" w:color="auto" w:fill="FFFFFF" w:themeFill="background1"/>
                <w:noWrap/>
              </w:tcPr>
            </w:tcPrChange>
          </w:tcPr>
          <w:p w14:paraId="68530B33" w14:textId="37A38376" w:rsidR="00483404" w:rsidRPr="00383081" w:rsidRDefault="00483404">
            <w:pPr>
              <w:pStyle w:val="affffffff1"/>
              <w:rPr>
                <w:strike/>
              </w:rPr>
              <w:pPrChange w:id="11163" w:author="Андрей П. Цинцадзе" w:date="2023-11-10T15:43:00Z">
                <w:pPr>
                  <w:spacing w:line="276" w:lineRule="auto"/>
                </w:pPr>
              </w:pPrChange>
            </w:pPr>
            <w:r w:rsidRPr="00383081">
              <w:rPr>
                <w:strike/>
              </w:rPr>
              <w:t>FIN_TYPE</w:t>
            </w:r>
          </w:p>
        </w:tc>
        <w:tc>
          <w:tcPr>
            <w:tcW w:w="711" w:type="dxa"/>
            <w:shd w:val="clear" w:color="auto" w:fill="FBD4B4" w:themeFill="accent6" w:themeFillTint="66"/>
            <w:noWrap/>
            <w:tcPrChange w:id="11164" w:author="Ирина В.. Дмитриева" w:date="2023-11-08T11:21:00Z">
              <w:tcPr>
                <w:tcW w:w="711" w:type="dxa"/>
                <w:gridSpan w:val="4"/>
                <w:shd w:val="clear" w:color="auto" w:fill="FFFFFF" w:themeFill="background1"/>
                <w:noWrap/>
              </w:tcPr>
            </w:tcPrChange>
          </w:tcPr>
          <w:p w14:paraId="54E18528" w14:textId="77777777" w:rsidR="00483404" w:rsidRPr="00383081" w:rsidRDefault="00483404">
            <w:pPr>
              <w:pStyle w:val="affffffff1"/>
              <w:rPr>
                <w:strike/>
              </w:rPr>
              <w:pPrChange w:id="11165" w:author="Андрей П. Цинцадзе" w:date="2023-11-10T15:43:00Z">
                <w:pPr>
                  <w:spacing w:line="276" w:lineRule="auto"/>
                </w:pPr>
              </w:pPrChange>
            </w:pPr>
            <w:r w:rsidRPr="00383081">
              <w:rPr>
                <w:strike/>
              </w:rPr>
              <w:t>У</w:t>
            </w:r>
          </w:p>
        </w:tc>
        <w:tc>
          <w:tcPr>
            <w:tcW w:w="1146" w:type="dxa"/>
            <w:gridSpan w:val="2"/>
            <w:shd w:val="clear" w:color="auto" w:fill="FBD4B4" w:themeFill="accent6" w:themeFillTint="66"/>
            <w:noWrap/>
            <w:tcPrChange w:id="11166" w:author="Ирина В.. Дмитриева" w:date="2023-11-08T11:21:00Z">
              <w:tcPr>
                <w:tcW w:w="1147" w:type="dxa"/>
                <w:gridSpan w:val="6"/>
                <w:shd w:val="clear" w:color="auto" w:fill="FFFFFF" w:themeFill="background1"/>
                <w:noWrap/>
              </w:tcPr>
            </w:tcPrChange>
          </w:tcPr>
          <w:p w14:paraId="6ABE435E" w14:textId="0FA0832F" w:rsidR="00483404" w:rsidRPr="00383081" w:rsidRDefault="00483404">
            <w:pPr>
              <w:pStyle w:val="affffffff1"/>
              <w:rPr>
                <w:strike/>
              </w:rPr>
              <w:pPrChange w:id="11167" w:author="Андрей П. Цинцадзе" w:date="2023-11-10T15:43:00Z">
                <w:pPr>
                  <w:spacing w:line="276" w:lineRule="auto"/>
                </w:pPr>
              </w:pPrChange>
            </w:pPr>
            <w:r w:rsidRPr="00383081">
              <w:rPr>
                <w:strike/>
              </w:rPr>
              <w:t>N(1)</w:t>
            </w:r>
          </w:p>
        </w:tc>
        <w:tc>
          <w:tcPr>
            <w:tcW w:w="1974" w:type="dxa"/>
            <w:shd w:val="clear" w:color="auto" w:fill="FBD4B4" w:themeFill="accent6" w:themeFillTint="66"/>
            <w:tcPrChange w:id="11168" w:author="Ирина В.. Дмитриева" w:date="2023-11-08T11:21:00Z">
              <w:tcPr>
                <w:tcW w:w="1973" w:type="dxa"/>
                <w:gridSpan w:val="3"/>
                <w:shd w:val="clear" w:color="auto" w:fill="FFFFFF" w:themeFill="background1"/>
              </w:tcPr>
            </w:tcPrChange>
          </w:tcPr>
          <w:p w14:paraId="202B664F" w14:textId="77777777" w:rsidR="00483404" w:rsidRPr="00383081" w:rsidRDefault="00483404">
            <w:pPr>
              <w:pStyle w:val="affffffff1"/>
              <w:jc w:val="left"/>
              <w:rPr>
                <w:strike/>
              </w:rPr>
              <w:pPrChange w:id="11169" w:author="Ирина В.. Дмитриева" w:date="2023-11-20T17:34:00Z">
                <w:pPr>
                  <w:spacing w:line="276" w:lineRule="auto"/>
                </w:pPr>
              </w:pPrChange>
            </w:pPr>
            <w:r w:rsidRPr="00383081">
              <w:rPr>
                <w:strike/>
              </w:rPr>
              <w:t>Уровень</w:t>
            </w:r>
          </w:p>
        </w:tc>
        <w:tc>
          <w:tcPr>
            <w:tcW w:w="3257" w:type="dxa"/>
            <w:shd w:val="clear" w:color="auto" w:fill="FBD4B4" w:themeFill="accent6" w:themeFillTint="66"/>
            <w:tcPrChange w:id="11170" w:author="Ирина В.. Дмитриева" w:date="2023-11-08T11:21:00Z">
              <w:tcPr>
                <w:tcW w:w="3260" w:type="dxa"/>
                <w:gridSpan w:val="4"/>
                <w:shd w:val="clear" w:color="auto" w:fill="FFFFFF" w:themeFill="background1"/>
              </w:tcPr>
            </w:tcPrChange>
          </w:tcPr>
          <w:p w14:paraId="6141752F" w14:textId="77777777" w:rsidR="00483404" w:rsidRPr="00383081" w:rsidRDefault="00483404">
            <w:pPr>
              <w:pStyle w:val="affffffff1"/>
              <w:jc w:val="left"/>
              <w:rPr>
                <w:strike/>
              </w:rPr>
              <w:pPrChange w:id="11171" w:author="Ирина В.. Дмитриева" w:date="2023-11-20T17:34:00Z">
                <w:pPr>
                  <w:spacing w:line="276" w:lineRule="auto"/>
                </w:pPr>
              </w:pPrChange>
            </w:pPr>
            <w:r w:rsidRPr="00383081">
              <w:rPr>
                <w:strike/>
              </w:rPr>
              <w:t>Заполняется только в случаях АПП для методов, у которых в справочнике METHODS заполнено аналогичное поле.</w:t>
            </w:r>
          </w:p>
          <w:p w14:paraId="66AD3266" w14:textId="77777777" w:rsidR="00483404" w:rsidRPr="00383081" w:rsidRDefault="00483404">
            <w:pPr>
              <w:pStyle w:val="affffffff1"/>
              <w:jc w:val="left"/>
              <w:rPr>
                <w:strike/>
              </w:rPr>
              <w:pPrChange w:id="11172" w:author="Ирина В.. Дмитриева" w:date="2023-11-20T17:34:00Z">
                <w:pPr>
                  <w:spacing w:line="276" w:lineRule="auto"/>
                </w:pPr>
              </w:pPrChange>
            </w:pPr>
            <w:r w:rsidRPr="00383081">
              <w:rPr>
                <w:strike/>
              </w:rPr>
              <w:t>Принимает значение:</w:t>
            </w:r>
          </w:p>
          <w:p w14:paraId="4150C328" w14:textId="257B8A9E" w:rsidR="00483404" w:rsidRPr="00383081" w:rsidRDefault="00483404">
            <w:pPr>
              <w:pStyle w:val="affffffff1"/>
              <w:jc w:val="left"/>
              <w:rPr>
                <w:strike/>
              </w:rPr>
              <w:pPrChange w:id="11173" w:author="Ирина В.. Дмитриева" w:date="2023-11-20T17:34:00Z">
                <w:pPr>
                  <w:spacing w:line="276" w:lineRule="auto"/>
                </w:pPr>
              </w:pPrChange>
            </w:pPr>
            <w:r w:rsidRPr="00383081">
              <w:rPr>
                <w:strike/>
              </w:rPr>
              <w:t>1 – случай отнесен к медпомощи в рамках ОПМП</w:t>
            </w:r>
            <w:ins w:id="11174" w:author="Ирина В.. Дмитриева" w:date="2024-01-10T09:51:00Z">
              <w:r w:rsidR="00431A6B" w:rsidRPr="00383081">
                <w:rPr>
                  <w:strike/>
                </w:rPr>
                <w:t>;</w:t>
              </w:r>
            </w:ins>
          </w:p>
          <w:p w14:paraId="4F63DD07" w14:textId="19A6763F" w:rsidR="0033255F" w:rsidRPr="00383081" w:rsidDel="00431A6B" w:rsidRDefault="00483404">
            <w:pPr>
              <w:pStyle w:val="affffffff1"/>
              <w:jc w:val="left"/>
              <w:rPr>
                <w:del w:id="11175" w:author="Ирина В.. Дмитриева" w:date="2024-01-10T09:49:00Z"/>
                <w:strike/>
              </w:rPr>
              <w:pPrChange w:id="11176" w:author="Ирина В.. Дмитриева" w:date="2023-11-20T17:34:00Z">
                <w:pPr>
                  <w:spacing w:line="276" w:lineRule="auto"/>
                </w:pPr>
              </w:pPrChange>
            </w:pPr>
            <w:r w:rsidRPr="00383081">
              <w:rPr>
                <w:strike/>
              </w:rPr>
              <w:t xml:space="preserve">2 – случай отнесен к медпомощи в рамках АП подушевого финансирования, за исключением гинекологии (код специальности 2, 207, Пол пациента </w:t>
            </w:r>
            <w:r w:rsidRPr="00383081">
              <w:rPr>
                <w:strike/>
                <w:lang w:val="en-US"/>
              </w:rPr>
              <w:t>W</w:t>
            </w:r>
            <w:r w:rsidRPr="00383081">
              <w:rPr>
                <w:strike/>
              </w:rPr>
              <w:t>=2</w:t>
            </w:r>
            <w:del w:id="11177" w:author="Ирина В.. Дмитриева" w:date="2024-01-10T09:49:00Z">
              <w:r w:rsidR="0033255F" w:rsidRPr="00383081" w:rsidDel="00431A6B">
                <w:rPr>
                  <w:strike/>
                </w:rPr>
                <w:delText>,</w:delText>
              </w:r>
              <w:r w:rsidRPr="00383081" w:rsidDel="00431A6B">
                <w:rPr>
                  <w:strike/>
                </w:rPr>
                <w:delText xml:space="preserve"> </w:delText>
              </w:r>
            </w:del>
          </w:p>
          <w:p w14:paraId="015ED14B" w14:textId="59675EE5" w:rsidR="00483404" w:rsidRPr="00383081" w:rsidRDefault="0033255F">
            <w:pPr>
              <w:pStyle w:val="affffffff1"/>
              <w:jc w:val="left"/>
              <w:rPr>
                <w:strike/>
              </w:rPr>
              <w:pPrChange w:id="11178" w:author="Ирина В.. Дмитриева" w:date="2023-11-20T17:34:00Z">
                <w:pPr>
                  <w:spacing w:line="276" w:lineRule="auto"/>
                </w:pPr>
              </w:pPrChange>
            </w:pPr>
            <w:del w:id="11179" w:author="Ирина В.. Дмитриева" w:date="2024-01-10T09:49:00Z">
              <w:r w:rsidRPr="00383081" w:rsidDel="00431A6B">
                <w:rPr>
                  <w:strike/>
                  <w:shd w:val="clear" w:color="auto" w:fill="FBD4B4" w:themeFill="accent6" w:themeFillTint="66"/>
                  <w:rPrChange w:id="11180" w:author="Ирина В.. Дмитриева" w:date="2023-10-02T16:41:00Z">
                    <w:rPr>
                      <w:b/>
                    </w:rPr>
                  </w:rPrChange>
                </w:rPr>
                <w:delText>кроме  МКБ={</w:delText>
              </w:r>
              <w:r w:rsidRPr="00383081" w:rsidDel="00431A6B">
                <w:rPr>
                  <w:strike/>
                  <w:shd w:val="clear" w:color="auto" w:fill="FBD4B4" w:themeFill="accent6" w:themeFillTint="66"/>
                  <w:lang w:val="en-US"/>
                  <w:rPrChange w:id="11181" w:author="Ирина В.. Дмитриева" w:date="2023-10-02T16:41:00Z">
                    <w:rPr>
                      <w:b/>
                      <w:lang w:val="en-US"/>
                    </w:rPr>
                  </w:rPrChange>
                </w:rPr>
                <w:delText>J</w:delText>
              </w:r>
              <w:r w:rsidRPr="00383081" w:rsidDel="00431A6B">
                <w:rPr>
                  <w:strike/>
                  <w:shd w:val="clear" w:color="auto" w:fill="FBD4B4" w:themeFill="accent6" w:themeFillTint="66"/>
                  <w:rPrChange w:id="11182" w:author="Ирина В.. Дмитриева" w:date="2023-10-02T16:41:00Z">
                    <w:rPr>
                      <w:b/>
                    </w:rPr>
                  </w:rPrChange>
                </w:rPr>
                <w:delText xml:space="preserve">*, </w:delText>
              </w:r>
              <w:r w:rsidRPr="00383081" w:rsidDel="00431A6B">
                <w:rPr>
                  <w:strike/>
                  <w:shd w:val="clear" w:color="auto" w:fill="FBD4B4" w:themeFill="accent6" w:themeFillTint="66"/>
                  <w:lang w:val="en-US"/>
                  <w:rPrChange w:id="11183" w:author="Ирина В.. Дмитриева" w:date="2023-10-02T16:41:00Z">
                    <w:rPr>
                      <w:b/>
                      <w:lang w:val="en-US"/>
                    </w:rPr>
                  </w:rPrChange>
                </w:rPr>
                <w:delText>U</w:delText>
              </w:r>
              <w:r w:rsidRPr="00383081" w:rsidDel="00431A6B">
                <w:rPr>
                  <w:strike/>
                  <w:shd w:val="clear" w:color="auto" w:fill="FBD4B4" w:themeFill="accent6" w:themeFillTint="66"/>
                  <w:rPrChange w:id="11184" w:author="Ирина В.. Дмитриева" w:date="2023-10-02T16:41:00Z">
                    <w:rPr>
                      <w:b/>
                    </w:rPr>
                  </w:rPrChange>
                </w:rPr>
                <w:delText xml:space="preserve">07.1, </w:delText>
              </w:r>
              <w:r w:rsidRPr="00383081" w:rsidDel="00431A6B">
                <w:rPr>
                  <w:strike/>
                  <w:shd w:val="clear" w:color="auto" w:fill="FBD4B4" w:themeFill="accent6" w:themeFillTint="66"/>
                  <w:lang w:val="en-US"/>
                  <w:rPrChange w:id="11185" w:author="Ирина В.. Дмитриева" w:date="2023-10-02T16:41:00Z">
                    <w:rPr>
                      <w:b/>
                      <w:lang w:val="en-US"/>
                    </w:rPr>
                  </w:rPrChange>
                </w:rPr>
                <w:delText>U</w:delText>
              </w:r>
              <w:r w:rsidRPr="00383081" w:rsidDel="00431A6B">
                <w:rPr>
                  <w:strike/>
                  <w:shd w:val="clear" w:color="auto" w:fill="FBD4B4" w:themeFill="accent6" w:themeFillTint="66"/>
                  <w:rPrChange w:id="11186" w:author="Ирина В.. Дмитриева" w:date="2023-10-02T16:41:00Z">
                    <w:rPr>
                      <w:b/>
                    </w:rPr>
                  </w:rPrChange>
                </w:rPr>
                <w:delText>07.2}</w:delText>
              </w:r>
              <w:r w:rsidRPr="00383081" w:rsidDel="00431A6B">
                <w:rPr>
                  <w:strike/>
                </w:rPr>
                <w:delText xml:space="preserve"> </w:delText>
              </w:r>
            </w:del>
            <w:r w:rsidR="00483404" w:rsidRPr="00383081">
              <w:rPr>
                <w:strike/>
              </w:rPr>
              <w:t>)</w:t>
            </w:r>
          </w:p>
          <w:p w14:paraId="02A4FE7A" w14:textId="679C1935" w:rsidR="0033255F" w:rsidRPr="00383081" w:rsidDel="00431A6B" w:rsidRDefault="00483404">
            <w:pPr>
              <w:pStyle w:val="affffffff1"/>
              <w:jc w:val="left"/>
              <w:rPr>
                <w:del w:id="11187" w:author="Ирина В.. Дмитриева" w:date="2024-01-10T09:49:00Z"/>
                <w:strike/>
              </w:rPr>
              <w:pPrChange w:id="11188" w:author="Ирина В.. Дмитриева" w:date="2024-01-10T09:49:00Z">
                <w:pPr>
                  <w:spacing w:line="276" w:lineRule="auto"/>
                </w:pPr>
              </w:pPrChange>
            </w:pPr>
            <w:r w:rsidRPr="00383081">
              <w:rPr>
                <w:strike/>
              </w:rPr>
              <w:t xml:space="preserve">3 – случай отнесен к медпомощи в рамках АП подушевого финансирования по гинекологическому профилю (код специальности 2, 207, Пол пациента </w:t>
            </w:r>
            <w:r w:rsidRPr="00383081">
              <w:rPr>
                <w:strike/>
                <w:lang w:val="en-US"/>
              </w:rPr>
              <w:t>W</w:t>
            </w:r>
            <w:r w:rsidRPr="00383081">
              <w:rPr>
                <w:strike/>
              </w:rPr>
              <w:t>=2</w:t>
            </w:r>
            <w:del w:id="11189" w:author="Ирина В.. Дмитриева" w:date="2024-01-10T09:49:00Z">
              <w:r w:rsidRPr="00383081" w:rsidDel="00431A6B">
                <w:rPr>
                  <w:strike/>
                </w:rPr>
                <w:delText xml:space="preserve"> </w:delText>
              </w:r>
              <w:r w:rsidR="0033255F" w:rsidRPr="00383081" w:rsidDel="00431A6B">
                <w:rPr>
                  <w:strike/>
                </w:rPr>
                <w:delText xml:space="preserve">, </w:delText>
              </w:r>
            </w:del>
          </w:p>
          <w:p w14:paraId="1709E089" w14:textId="491D8F5C" w:rsidR="0033255F" w:rsidRPr="00383081" w:rsidDel="00431A6B" w:rsidRDefault="0033255F">
            <w:pPr>
              <w:pStyle w:val="affffffff1"/>
              <w:jc w:val="left"/>
              <w:rPr>
                <w:del w:id="11190" w:author="Ирина В.. Дмитриева" w:date="2024-01-10T09:49:00Z"/>
                <w:strike/>
                <w:rPrChange w:id="11191" w:author="Ирина В.. Дмитриева" w:date="2023-10-02T16:41:00Z">
                  <w:rPr>
                    <w:del w:id="11192" w:author="Ирина В.. Дмитриева" w:date="2024-01-10T09:49:00Z"/>
                    <w:b/>
                    <w:sz w:val="20"/>
                    <w:szCs w:val="20"/>
                  </w:rPr>
                </w:rPrChange>
              </w:rPr>
              <w:pPrChange w:id="11193" w:author="Ирина В.. Дмитриева" w:date="2024-01-10T09:49:00Z">
                <w:pPr>
                  <w:spacing w:line="276" w:lineRule="auto"/>
                </w:pPr>
              </w:pPrChange>
            </w:pPr>
            <w:del w:id="11194" w:author="Ирина В.. Дмитриева" w:date="2024-01-10T09:49:00Z">
              <w:r w:rsidRPr="00383081" w:rsidDel="00431A6B">
                <w:rPr>
                  <w:strike/>
                  <w:rPrChange w:id="11195" w:author="Ирина В.. Дмитриева" w:date="2023-10-02T16:41:00Z">
                    <w:rPr>
                      <w:b/>
                    </w:rPr>
                  </w:rPrChange>
                </w:rPr>
                <w:delText xml:space="preserve">за исключением </w:delText>
              </w:r>
            </w:del>
          </w:p>
          <w:p w14:paraId="71B74FDE" w14:textId="5D92B6AF" w:rsidR="00483404" w:rsidRPr="00383081" w:rsidRDefault="0033255F">
            <w:pPr>
              <w:pStyle w:val="affffffff1"/>
              <w:jc w:val="left"/>
              <w:rPr>
                <w:strike/>
              </w:rPr>
              <w:pPrChange w:id="11196" w:author="Ирина В.. Дмитриева" w:date="2024-01-10T09:49:00Z">
                <w:pPr>
                  <w:spacing w:line="276" w:lineRule="auto"/>
                </w:pPr>
              </w:pPrChange>
            </w:pPr>
            <w:del w:id="11197" w:author="Ирина В.. Дмитриева" w:date="2024-01-10T09:49:00Z">
              <w:r w:rsidRPr="00383081" w:rsidDel="00431A6B">
                <w:rPr>
                  <w:strike/>
                  <w:rPrChange w:id="11198" w:author="Ирина В.. Дмитриева" w:date="2023-10-02T16:41:00Z">
                    <w:rPr>
                      <w:b/>
                    </w:rPr>
                  </w:rPrChange>
                </w:rPr>
                <w:delText>МКБ={</w:delText>
              </w:r>
              <w:r w:rsidRPr="00383081" w:rsidDel="00431A6B">
                <w:rPr>
                  <w:strike/>
                  <w:lang w:val="en-US"/>
                  <w:rPrChange w:id="11199" w:author="Ирина В.. Дмитриева" w:date="2023-10-02T16:41:00Z">
                    <w:rPr>
                      <w:b/>
                      <w:lang w:val="en-US"/>
                    </w:rPr>
                  </w:rPrChange>
                </w:rPr>
                <w:delText>J</w:delText>
              </w:r>
              <w:r w:rsidRPr="00383081" w:rsidDel="00431A6B">
                <w:rPr>
                  <w:strike/>
                  <w:rPrChange w:id="11200" w:author="Ирина В.. Дмитриева" w:date="2023-10-02T16:41:00Z">
                    <w:rPr>
                      <w:b/>
                    </w:rPr>
                  </w:rPrChange>
                </w:rPr>
                <w:delText xml:space="preserve">*, </w:delText>
              </w:r>
              <w:r w:rsidRPr="00383081" w:rsidDel="00431A6B">
                <w:rPr>
                  <w:strike/>
                  <w:lang w:val="en-US"/>
                  <w:rPrChange w:id="11201" w:author="Ирина В.. Дмитриева" w:date="2023-10-02T16:41:00Z">
                    <w:rPr>
                      <w:b/>
                      <w:lang w:val="en-US"/>
                    </w:rPr>
                  </w:rPrChange>
                </w:rPr>
                <w:delText>U</w:delText>
              </w:r>
              <w:r w:rsidRPr="00383081" w:rsidDel="00431A6B">
                <w:rPr>
                  <w:strike/>
                  <w:rPrChange w:id="11202" w:author="Ирина В.. Дмитриева" w:date="2023-10-02T16:41:00Z">
                    <w:rPr>
                      <w:b/>
                    </w:rPr>
                  </w:rPrChange>
                </w:rPr>
                <w:delText xml:space="preserve">07.1, </w:delText>
              </w:r>
              <w:r w:rsidRPr="00383081" w:rsidDel="00431A6B">
                <w:rPr>
                  <w:strike/>
                  <w:lang w:val="en-US"/>
                  <w:rPrChange w:id="11203" w:author="Ирина В.. Дмитриева" w:date="2023-10-02T16:41:00Z">
                    <w:rPr>
                      <w:b/>
                      <w:lang w:val="en-US"/>
                    </w:rPr>
                  </w:rPrChange>
                </w:rPr>
                <w:delText>U</w:delText>
              </w:r>
              <w:r w:rsidRPr="00383081" w:rsidDel="00431A6B">
                <w:rPr>
                  <w:strike/>
                  <w:rPrChange w:id="11204" w:author="Ирина В.. Дмитриева" w:date="2023-10-02T16:41:00Z">
                    <w:rPr>
                      <w:b/>
                    </w:rPr>
                  </w:rPrChange>
                </w:rPr>
                <w:delText>07.2}</w:delText>
              </w:r>
              <w:r w:rsidRPr="00383081" w:rsidDel="00431A6B">
                <w:rPr>
                  <w:strike/>
                </w:rPr>
                <w:delText xml:space="preserve"> </w:delText>
              </w:r>
            </w:del>
            <w:r w:rsidR="00483404" w:rsidRPr="00383081">
              <w:rPr>
                <w:strike/>
              </w:rPr>
              <w:t>)</w:t>
            </w:r>
            <w:ins w:id="11205" w:author="Ирина В.. Дмитриева" w:date="2024-01-10T09:49:00Z">
              <w:r w:rsidR="00431A6B" w:rsidRPr="00383081">
                <w:rPr>
                  <w:strike/>
                </w:rPr>
                <w:t>.</w:t>
              </w:r>
            </w:ins>
          </w:p>
          <w:p w14:paraId="3C00B386" w14:textId="77A046D8" w:rsidR="00483404" w:rsidRPr="00383081" w:rsidRDefault="00483404">
            <w:pPr>
              <w:pStyle w:val="affffffff1"/>
              <w:jc w:val="left"/>
              <w:rPr>
                <w:strike/>
              </w:rPr>
              <w:pPrChange w:id="11206" w:author="Ирина В.. Дмитриева" w:date="2023-11-20T17:34:00Z">
                <w:pPr>
                  <w:spacing w:line="276" w:lineRule="auto"/>
                </w:pPr>
              </w:pPrChange>
            </w:pPr>
          </w:p>
        </w:tc>
      </w:tr>
      <w:tr w:rsidR="00483404" w:rsidRPr="00ED0C21" w14:paraId="0E6342AA" w14:textId="77777777" w:rsidTr="00F538D4">
        <w:trPr>
          <w:jc w:val="center"/>
          <w:trPrChange w:id="11207" w:author="Ирина В.. Дмитриева" w:date="2023-11-08T11:21:00Z">
            <w:trPr>
              <w:gridAfter w:val="0"/>
              <w:wAfter w:w="142" w:type="dxa"/>
              <w:jc w:val="center"/>
            </w:trPr>
          </w:trPrChange>
        </w:trPr>
        <w:tc>
          <w:tcPr>
            <w:tcW w:w="1398" w:type="dxa"/>
            <w:shd w:val="clear" w:color="auto" w:fill="D9D9D9"/>
            <w:noWrap/>
            <w:tcPrChange w:id="11208" w:author="Ирина В.. Дмитриева" w:date="2023-11-08T11:21:00Z">
              <w:tcPr>
                <w:tcW w:w="1400" w:type="dxa"/>
                <w:gridSpan w:val="2"/>
                <w:shd w:val="clear" w:color="auto" w:fill="D9D9D9"/>
                <w:noWrap/>
              </w:tcPr>
            </w:tcPrChange>
          </w:tcPr>
          <w:p w14:paraId="260E5FDE" w14:textId="77777777" w:rsidR="00483404" w:rsidRPr="00ED0C21" w:rsidRDefault="00483404">
            <w:pPr>
              <w:pStyle w:val="affffffff1"/>
              <w:pPrChange w:id="11209"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Change w:id="11210" w:author="Ирина В.. Дмитриева" w:date="2023-11-08T11:21:00Z">
              <w:tcPr>
                <w:tcW w:w="1417" w:type="dxa"/>
                <w:gridSpan w:val="2"/>
                <w:noWrap/>
              </w:tcPr>
            </w:tcPrChange>
          </w:tcPr>
          <w:p w14:paraId="1080871E" w14:textId="77777777" w:rsidR="00483404" w:rsidRPr="00ED0C21" w:rsidRDefault="00483404">
            <w:pPr>
              <w:pStyle w:val="affffffff1"/>
              <w:pPrChange w:id="11211" w:author="Андрей П. Цинцадзе" w:date="2023-11-10T15:43:00Z">
                <w:pPr>
                  <w:spacing w:line="276" w:lineRule="auto"/>
                </w:pPr>
              </w:pPrChange>
            </w:pPr>
            <w:r w:rsidRPr="00ED0C21">
              <w:t>VIDMP</w:t>
            </w:r>
          </w:p>
        </w:tc>
        <w:tc>
          <w:tcPr>
            <w:tcW w:w="711" w:type="dxa"/>
            <w:shd w:val="clear" w:color="auto" w:fill="EAF1DD" w:themeFill="accent3" w:themeFillTint="33"/>
            <w:noWrap/>
            <w:tcPrChange w:id="11212" w:author="Ирина В.. Дмитриева" w:date="2023-11-08T11:21:00Z">
              <w:tcPr>
                <w:tcW w:w="711" w:type="dxa"/>
                <w:gridSpan w:val="4"/>
                <w:noWrap/>
              </w:tcPr>
            </w:tcPrChange>
          </w:tcPr>
          <w:p w14:paraId="2DCC379B" w14:textId="77777777" w:rsidR="00483404" w:rsidRPr="00ED0C21" w:rsidRDefault="00483404">
            <w:pPr>
              <w:pStyle w:val="affffffff1"/>
              <w:pPrChange w:id="11213" w:author="Андрей П. Цинцадзе" w:date="2023-11-10T15:43:00Z">
                <w:pPr>
                  <w:spacing w:line="276" w:lineRule="auto"/>
                </w:pPr>
              </w:pPrChange>
            </w:pPr>
            <w:r w:rsidRPr="00ED0C21">
              <w:t>У</w:t>
            </w:r>
          </w:p>
        </w:tc>
        <w:tc>
          <w:tcPr>
            <w:tcW w:w="1146" w:type="dxa"/>
            <w:gridSpan w:val="2"/>
            <w:shd w:val="clear" w:color="auto" w:fill="EAF1DD" w:themeFill="accent3" w:themeFillTint="33"/>
            <w:noWrap/>
            <w:tcPrChange w:id="11214" w:author="Ирина В.. Дмитриева" w:date="2023-11-08T11:21:00Z">
              <w:tcPr>
                <w:tcW w:w="1147" w:type="dxa"/>
                <w:gridSpan w:val="6"/>
                <w:shd w:val="clear" w:color="auto" w:fill="FFFFFF" w:themeFill="background1"/>
                <w:noWrap/>
              </w:tcPr>
            </w:tcPrChange>
          </w:tcPr>
          <w:p w14:paraId="0E7E0782" w14:textId="7DC8C814" w:rsidR="00483404" w:rsidRPr="00ED0C21" w:rsidRDefault="00483404">
            <w:pPr>
              <w:pStyle w:val="affffffff1"/>
              <w:pPrChange w:id="11215" w:author="Андрей П. Цинцадзе" w:date="2023-11-10T15:43:00Z">
                <w:pPr>
                  <w:spacing w:line="276" w:lineRule="auto"/>
                </w:pPr>
              </w:pPrChange>
            </w:pPr>
            <w:r w:rsidRPr="00F538D4">
              <w:rPr>
                <w:highlight w:val="green"/>
              </w:rPr>
              <w:t>Т(</w:t>
            </w:r>
            <w:r w:rsidR="00F538D4" w:rsidRPr="00F538D4">
              <w:rPr>
                <w:highlight w:val="green"/>
              </w:rPr>
              <w:t>3</w:t>
            </w:r>
            <w:r w:rsidRPr="00F538D4">
              <w:rPr>
                <w:highlight w:val="green"/>
              </w:rPr>
              <w:t>)</w:t>
            </w:r>
          </w:p>
        </w:tc>
        <w:tc>
          <w:tcPr>
            <w:tcW w:w="1974" w:type="dxa"/>
            <w:shd w:val="clear" w:color="auto" w:fill="EAF1DD" w:themeFill="accent3" w:themeFillTint="33"/>
            <w:tcPrChange w:id="11216" w:author="Ирина В.. Дмитриева" w:date="2023-11-08T11:21:00Z">
              <w:tcPr>
                <w:tcW w:w="1973" w:type="dxa"/>
                <w:gridSpan w:val="3"/>
              </w:tcPr>
            </w:tcPrChange>
          </w:tcPr>
          <w:p w14:paraId="13F2C3AC" w14:textId="77777777" w:rsidR="00483404" w:rsidRPr="00ED0C21" w:rsidRDefault="00483404">
            <w:pPr>
              <w:pStyle w:val="affffffff1"/>
              <w:jc w:val="left"/>
              <w:pPrChange w:id="11217" w:author="Ирина В.. Дмитриева" w:date="2023-11-20T17:34:00Z">
                <w:pPr>
                  <w:spacing w:line="276" w:lineRule="auto"/>
                </w:pPr>
              </w:pPrChange>
            </w:pPr>
            <w:r w:rsidRPr="00ED0C21">
              <w:t>Вид медицинской помощи блоков ОПМП</w:t>
            </w:r>
          </w:p>
        </w:tc>
        <w:tc>
          <w:tcPr>
            <w:tcW w:w="3257" w:type="dxa"/>
            <w:shd w:val="clear" w:color="auto" w:fill="EAF1DD" w:themeFill="accent3" w:themeFillTint="33"/>
            <w:tcPrChange w:id="11218" w:author="Ирина В.. Дмитриева" w:date="2023-11-08T11:21:00Z">
              <w:tcPr>
                <w:tcW w:w="3260" w:type="dxa"/>
                <w:gridSpan w:val="4"/>
              </w:tcPr>
            </w:tcPrChange>
          </w:tcPr>
          <w:p w14:paraId="63494EDC" w14:textId="77777777" w:rsidR="00483404" w:rsidRPr="00ED0C21" w:rsidRDefault="00483404">
            <w:pPr>
              <w:pStyle w:val="affffffff1"/>
              <w:jc w:val="left"/>
              <w:pPrChange w:id="11219" w:author="Ирина В.. Дмитриева" w:date="2023-11-20T17:34:00Z">
                <w:pPr>
                  <w:spacing w:line="276" w:lineRule="auto"/>
                </w:pPr>
              </w:pPrChange>
            </w:pPr>
            <w:r w:rsidRPr="00ED0C21">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483404" w:rsidRPr="00ED0C21" w14:paraId="44A566DA" w14:textId="77777777" w:rsidTr="00437EA9">
        <w:trPr>
          <w:jc w:val="center"/>
          <w:trPrChange w:id="11220" w:author="Ирина В.. Дмитриева" w:date="2023-11-08T11:21:00Z">
            <w:trPr>
              <w:gridAfter w:val="0"/>
              <w:wAfter w:w="142" w:type="dxa"/>
              <w:jc w:val="center"/>
            </w:trPr>
          </w:trPrChange>
        </w:trPr>
        <w:tc>
          <w:tcPr>
            <w:tcW w:w="1398" w:type="dxa"/>
            <w:shd w:val="clear" w:color="auto" w:fill="D9D9D9"/>
            <w:noWrap/>
            <w:tcPrChange w:id="11221" w:author="Ирина В.. Дмитриева" w:date="2023-11-08T11:21:00Z">
              <w:tcPr>
                <w:tcW w:w="1400" w:type="dxa"/>
                <w:gridSpan w:val="2"/>
                <w:shd w:val="clear" w:color="auto" w:fill="D9D9D9"/>
                <w:noWrap/>
              </w:tcPr>
            </w:tcPrChange>
          </w:tcPr>
          <w:p w14:paraId="11012716" w14:textId="77777777" w:rsidR="00483404" w:rsidRPr="00ED0C21" w:rsidRDefault="00483404">
            <w:pPr>
              <w:pStyle w:val="affffffff1"/>
              <w:pPrChange w:id="11222" w:author="Андрей П. Цинцадзе" w:date="2023-11-10T15:43:00Z">
                <w:pPr>
                  <w:spacing w:line="276" w:lineRule="auto"/>
                </w:pPr>
              </w:pPrChange>
            </w:pPr>
            <w:r w:rsidRPr="00ED0C21">
              <w:t>COMENTSL</w:t>
            </w:r>
          </w:p>
        </w:tc>
        <w:tc>
          <w:tcPr>
            <w:tcW w:w="1564" w:type="dxa"/>
            <w:noWrap/>
            <w:tcPrChange w:id="11223" w:author="Ирина В.. Дмитриева" w:date="2023-11-08T11:21:00Z">
              <w:tcPr>
                <w:tcW w:w="1417" w:type="dxa"/>
                <w:gridSpan w:val="2"/>
                <w:noWrap/>
              </w:tcPr>
            </w:tcPrChange>
          </w:tcPr>
          <w:p w14:paraId="74453AB9" w14:textId="77777777" w:rsidR="00483404" w:rsidRPr="00ED0C21" w:rsidRDefault="00483404">
            <w:pPr>
              <w:pStyle w:val="affffffff1"/>
              <w:pPrChange w:id="11224" w:author="Андрей П. Цинцадзе" w:date="2023-11-10T15:43:00Z">
                <w:pPr>
                  <w:spacing w:line="276" w:lineRule="auto"/>
                </w:pPr>
              </w:pPrChange>
            </w:pPr>
            <w:r w:rsidRPr="00ED0C21">
              <w:t>ATTACH_SMP</w:t>
            </w:r>
          </w:p>
        </w:tc>
        <w:tc>
          <w:tcPr>
            <w:tcW w:w="711" w:type="dxa"/>
            <w:noWrap/>
            <w:tcPrChange w:id="11225" w:author="Ирина В.. Дмитриева" w:date="2023-11-08T11:21:00Z">
              <w:tcPr>
                <w:tcW w:w="711" w:type="dxa"/>
                <w:gridSpan w:val="4"/>
                <w:noWrap/>
              </w:tcPr>
            </w:tcPrChange>
          </w:tcPr>
          <w:p w14:paraId="1EEAD334" w14:textId="77777777" w:rsidR="00483404" w:rsidRPr="00ED0C21" w:rsidRDefault="00483404">
            <w:pPr>
              <w:pStyle w:val="affffffff1"/>
              <w:pPrChange w:id="11226" w:author="Андрей П. Цинцадзе" w:date="2023-11-10T15:43:00Z">
                <w:pPr>
                  <w:spacing w:line="276" w:lineRule="auto"/>
                </w:pPr>
              </w:pPrChange>
            </w:pPr>
            <w:r w:rsidRPr="00ED0C21">
              <w:t>У</w:t>
            </w:r>
          </w:p>
        </w:tc>
        <w:tc>
          <w:tcPr>
            <w:tcW w:w="1146" w:type="dxa"/>
            <w:gridSpan w:val="2"/>
            <w:noWrap/>
            <w:tcPrChange w:id="11227" w:author="Ирина В.. Дмитриева" w:date="2023-11-08T11:21:00Z">
              <w:tcPr>
                <w:tcW w:w="1147" w:type="dxa"/>
                <w:gridSpan w:val="6"/>
                <w:noWrap/>
              </w:tcPr>
            </w:tcPrChange>
          </w:tcPr>
          <w:p w14:paraId="31B53F71" w14:textId="77777777" w:rsidR="00483404" w:rsidRPr="00ED0C21" w:rsidRDefault="00483404">
            <w:pPr>
              <w:pStyle w:val="affffffff1"/>
              <w:pPrChange w:id="11228" w:author="Андрей П. Цинцадзе" w:date="2023-11-10T15:43:00Z">
                <w:pPr>
                  <w:spacing w:line="276" w:lineRule="auto"/>
                </w:pPr>
              </w:pPrChange>
            </w:pPr>
            <w:r w:rsidRPr="00ED0C21">
              <w:t>N(6)</w:t>
            </w:r>
          </w:p>
        </w:tc>
        <w:tc>
          <w:tcPr>
            <w:tcW w:w="1974" w:type="dxa"/>
            <w:tcPrChange w:id="11229" w:author="Ирина В.. Дмитриева" w:date="2023-11-08T11:21:00Z">
              <w:tcPr>
                <w:tcW w:w="1973" w:type="dxa"/>
                <w:gridSpan w:val="3"/>
              </w:tcPr>
            </w:tcPrChange>
          </w:tcPr>
          <w:p w14:paraId="114FABD1" w14:textId="77777777" w:rsidR="00483404" w:rsidRPr="00ED0C21" w:rsidRDefault="00483404">
            <w:pPr>
              <w:pStyle w:val="affffffff1"/>
              <w:jc w:val="left"/>
              <w:pPrChange w:id="11230" w:author="Ирина В.. Дмитриева" w:date="2023-11-20T17:34:00Z">
                <w:pPr>
                  <w:spacing w:line="276" w:lineRule="auto"/>
                </w:pPr>
              </w:pPrChange>
            </w:pPr>
            <w:r w:rsidRPr="00ED0C21">
              <w:t>Код МО (Скорой медицинской помощи), к которой относится данный пациент по территориальному признаку, рассчитанному  на основе прикрепления.</w:t>
            </w:r>
          </w:p>
        </w:tc>
        <w:tc>
          <w:tcPr>
            <w:tcW w:w="3257" w:type="dxa"/>
            <w:tcPrChange w:id="11231" w:author="Ирина В.. Дмитриева" w:date="2023-11-08T11:21:00Z">
              <w:tcPr>
                <w:tcW w:w="3260" w:type="dxa"/>
                <w:gridSpan w:val="4"/>
              </w:tcPr>
            </w:tcPrChange>
          </w:tcPr>
          <w:p w14:paraId="387F3BA1" w14:textId="77777777" w:rsidR="00483404" w:rsidRPr="00ED0C21" w:rsidRDefault="00483404">
            <w:pPr>
              <w:pStyle w:val="affffffff1"/>
              <w:jc w:val="left"/>
              <w:pPrChange w:id="11232" w:author="Ирина В.. Дмитриева" w:date="2023-11-20T17:34:00Z">
                <w:pPr>
                  <w:spacing w:line="276" w:lineRule="auto"/>
                </w:pPr>
              </w:pPrChange>
            </w:pPr>
            <w:r w:rsidRPr="00ED0C21">
              <w:t>Код скорой медицинской помощи к которой относится пациент по зоне обслуживаемого населения, рассчитанный на основе сведений о прикреплении.</w:t>
            </w:r>
          </w:p>
          <w:p w14:paraId="041F6D01" w14:textId="7FD0EA7D" w:rsidR="00483404" w:rsidRPr="00ED0C21" w:rsidRDefault="00483404">
            <w:pPr>
              <w:pStyle w:val="affffffff1"/>
              <w:jc w:val="left"/>
              <w:pPrChange w:id="11233" w:author="Ирина В.. Дмитриева" w:date="2023-11-20T17:34:00Z">
                <w:pPr>
                  <w:spacing w:line="276" w:lineRule="auto"/>
                </w:pPr>
              </w:pPrChange>
            </w:pPr>
            <w:r w:rsidRPr="00ED0C21">
              <w:t>Заполняется для случаев скорой медицинской помощи.</w:t>
            </w:r>
          </w:p>
        </w:tc>
      </w:tr>
      <w:tr w:rsidR="00483404" w:rsidRPr="00ED0C21" w14:paraId="7114B8FB" w14:textId="77777777" w:rsidTr="00437EA9">
        <w:tblPrEx>
          <w:tblPrExChange w:id="11234" w:author="Ирина В.. Дмитриева" w:date="2023-11-20T17:34:00Z">
            <w:tblPrEx>
              <w:tblW w:w="9908" w:type="dxa"/>
            </w:tblPrEx>
          </w:tblPrExChange>
        </w:tblPrEx>
        <w:trPr>
          <w:jc w:val="center"/>
          <w:trPrChange w:id="11235" w:author="Ирина В.. Дмитриева" w:date="2023-11-20T17:34:00Z">
            <w:trPr>
              <w:gridAfter w:val="0"/>
              <w:jc w:val="center"/>
            </w:trPr>
          </w:trPrChange>
        </w:trPr>
        <w:tc>
          <w:tcPr>
            <w:tcW w:w="1398" w:type="dxa"/>
            <w:shd w:val="clear" w:color="auto" w:fill="D9D9D9"/>
            <w:noWrap/>
            <w:tcPrChange w:id="11236" w:author="Ирина В.. Дмитриева" w:date="2023-11-20T17:34:00Z">
              <w:tcPr>
                <w:tcW w:w="1400" w:type="dxa"/>
                <w:gridSpan w:val="3"/>
                <w:shd w:val="clear" w:color="auto" w:fill="D9D9D9"/>
                <w:noWrap/>
              </w:tcPr>
            </w:tcPrChange>
          </w:tcPr>
          <w:p w14:paraId="18678879" w14:textId="77777777" w:rsidR="00483404" w:rsidRPr="00ED0C21" w:rsidRDefault="00483404">
            <w:pPr>
              <w:pStyle w:val="affffffff1"/>
              <w:pPrChange w:id="11237" w:author="Андрей П. Цинцадзе" w:date="2023-11-10T15:43:00Z">
                <w:pPr>
                  <w:spacing w:line="276" w:lineRule="auto"/>
                </w:pPr>
              </w:pPrChange>
            </w:pPr>
            <w:r w:rsidRPr="00ED0C21">
              <w:t>COMENTSL</w:t>
            </w:r>
          </w:p>
        </w:tc>
        <w:tc>
          <w:tcPr>
            <w:tcW w:w="1564" w:type="dxa"/>
            <w:noWrap/>
            <w:tcPrChange w:id="11238" w:author="Ирина В.. Дмитриева" w:date="2023-11-20T17:34:00Z">
              <w:tcPr>
                <w:tcW w:w="1417" w:type="dxa"/>
                <w:gridSpan w:val="2"/>
                <w:noWrap/>
              </w:tcPr>
            </w:tcPrChange>
          </w:tcPr>
          <w:p w14:paraId="56EB442D" w14:textId="77777777" w:rsidR="00483404" w:rsidRPr="00ED0C21" w:rsidRDefault="00483404">
            <w:pPr>
              <w:pStyle w:val="affffffff1"/>
              <w:pPrChange w:id="11239" w:author="Андрей П. Цинцадзе" w:date="2023-11-10T15:43:00Z">
                <w:pPr>
                  <w:spacing w:line="276" w:lineRule="auto"/>
                </w:pPr>
              </w:pPrChange>
            </w:pPr>
            <w:r w:rsidRPr="00ED0C21">
              <w:t>METHOD</w:t>
            </w:r>
          </w:p>
        </w:tc>
        <w:tc>
          <w:tcPr>
            <w:tcW w:w="711" w:type="dxa"/>
            <w:noWrap/>
            <w:tcPrChange w:id="11240" w:author="Ирина В.. Дмитриева" w:date="2023-11-20T17:34:00Z">
              <w:tcPr>
                <w:tcW w:w="711" w:type="dxa"/>
                <w:gridSpan w:val="4"/>
                <w:noWrap/>
              </w:tcPr>
            </w:tcPrChange>
          </w:tcPr>
          <w:p w14:paraId="1AA3515C" w14:textId="77777777" w:rsidR="00483404" w:rsidRPr="00ED0C21" w:rsidRDefault="00483404">
            <w:pPr>
              <w:pStyle w:val="affffffff1"/>
              <w:pPrChange w:id="11241" w:author="Андрей П. Цинцадзе" w:date="2023-11-10T15:43:00Z">
                <w:pPr>
                  <w:spacing w:line="276" w:lineRule="auto"/>
                </w:pPr>
              </w:pPrChange>
            </w:pPr>
            <w:r w:rsidRPr="00ED0C21">
              <w:t>У</w:t>
            </w:r>
          </w:p>
          <w:p w14:paraId="0674F631" w14:textId="77777777" w:rsidR="00483404" w:rsidRPr="00ED0C21" w:rsidRDefault="00483404">
            <w:pPr>
              <w:pStyle w:val="affffffff1"/>
              <w:pPrChange w:id="11242" w:author="Андрей П. Цинцадзе" w:date="2023-11-10T15:43:00Z">
                <w:pPr>
                  <w:spacing w:line="276" w:lineRule="auto"/>
                </w:pPr>
              </w:pPrChange>
            </w:pPr>
          </w:p>
        </w:tc>
        <w:tc>
          <w:tcPr>
            <w:tcW w:w="1146" w:type="dxa"/>
            <w:gridSpan w:val="2"/>
            <w:shd w:val="clear" w:color="auto" w:fill="auto"/>
            <w:noWrap/>
            <w:tcPrChange w:id="11243" w:author="Ирина В.. Дмитриева" w:date="2023-11-20T17:34:00Z">
              <w:tcPr>
                <w:tcW w:w="1147" w:type="dxa"/>
                <w:gridSpan w:val="6"/>
                <w:shd w:val="clear" w:color="auto" w:fill="auto"/>
                <w:noWrap/>
              </w:tcPr>
            </w:tcPrChange>
          </w:tcPr>
          <w:p w14:paraId="50155904" w14:textId="70A353E9" w:rsidR="00483404" w:rsidRPr="00ED0C21" w:rsidRDefault="00483404">
            <w:pPr>
              <w:pStyle w:val="affffffff1"/>
              <w:pPrChange w:id="11244" w:author="Андрей П. Цинцадзе" w:date="2023-11-10T15:43:00Z">
                <w:pPr>
                  <w:spacing w:line="276" w:lineRule="auto"/>
                </w:pPr>
              </w:pPrChange>
            </w:pPr>
            <w:r w:rsidRPr="00ED0C21">
              <w:t>Т(</w:t>
            </w:r>
            <w:del w:id="11245" w:author="Ирина В.. Дмитриева" w:date="2023-09-28T10:34:00Z">
              <w:r w:rsidR="004E619E" w:rsidDel="00D30540">
                <w:rPr>
                  <w:lang w:val="en-US"/>
                </w:rPr>
                <w:delText>6</w:delText>
              </w:r>
            </w:del>
            <w:ins w:id="11246" w:author="Ирина В.. Дмитриева" w:date="2023-09-28T10:34:00Z">
              <w:r w:rsidR="00D30540">
                <w:t>7</w:t>
              </w:r>
            </w:ins>
            <w:r w:rsidRPr="00ED0C21">
              <w:t>)</w:t>
            </w:r>
          </w:p>
        </w:tc>
        <w:tc>
          <w:tcPr>
            <w:tcW w:w="1974" w:type="dxa"/>
            <w:tcPrChange w:id="11247" w:author="Ирина В.. Дмитриева" w:date="2023-11-20T17:34:00Z">
              <w:tcPr>
                <w:tcW w:w="1973" w:type="dxa"/>
                <w:gridSpan w:val="3"/>
              </w:tcPr>
            </w:tcPrChange>
          </w:tcPr>
          <w:p w14:paraId="5E04D687" w14:textId="77777777" w:rsidR="00483404" w:rsidRPr="00ED0C21" w:rsidRDefault="00483404">
            <w:pPr>
              <w:pStyle w:val="affffffff1"/>
              <w:jc w:val="left"/>
              <w:pPrChange w:id="11248" w:author="Ирина В.. Дмитриева" w:date="2023-11-20T17:34:00Z">
                <w:pPr>
                  <w:spacing w:line="276" w:lineRule="auto"/>
                </w:pPr>
              </w:pPrChange>
            </w:pPr>
            <w:r w:rsidRPr="00ED0C21">
              <w:t xml:space="preserve">Метод оплаты </w:t>
            </w:r>
          </w:p>
        </w:tc>
        <w:tc>
          <w:tcPr>
            <w:tcW w:w="3257" w:type="dxa"/>
            <w:shd w:val="clear" w:color="auto" w:fill="FFFFFF" w:themeFill="background1"/>
            <w:tcPrChange w:id="11249" w:author="Ирина В.. Дмитриева" w:date="2023-11-20T17:34:00Z">
              <w:tcPr>
                <w:tcW w:w="3260" w:type="dxa"/>
                <w:gridSpan w:val="4"/>
                <w:shd w:val="clear" w:color="auto" w:fill="FFFFFF" w:themeFill="background1"/>
              </w:tcPr>
            </w:tcPrChange>
          </w:tcPr>
          <w:p w14:paraId="6EACC5FC" w14:textId="17764490" w:rsidR="00483404" w:rsidRPr="00ED0C21" w:rsidRDefault="00483404">
            <w:pPr>
              <w:pStyle w:val="affffffff1"/>
              <w:jc w:val="left"/>
              <w:pPrChange w:id="11250" w:author="Ирина В.. Дмитриева" w:date="2023-11-20T17:34:00Z">
                <w:pPr>
                  <w:spacing w:line="276" w:lineRule="auto"/>
                </w:pPr>
              </w:pPrChange>
            </w:pPr>
            <w:r w:rsidRPr="00ED0C21">
              <w:t>Код метода оплаты заполнятся в соответствие с справочником METHODS для амбулаторно-поликлинической помощи (USL_OK=3)</w:t>
            </w:r>
          </w:p>
          <w:p w14:paraId="753443AA" w14:textId="7E45F239" w:rsidR="00483404" w:rsidRPr="00ED0C21" w:rsidRDefault="00483404">
            <w:pPr>
              <w:pStyle w:val="affffffff1"/>
              <w:jc w:val="left"/>
              <w:pPrChange w:id="11251" w:author="Ирина В.. Дмитриева" w:date="2023-11-20T17:34:00Z">
                <w:pPr>
                  <w:spacing w:line="276" w:lineRule="auto"/>
                </w:pPr>
              </w:pPrChange>
            </w:pPr>
          </w:p>
        </w:tc>
      </w:tr>
      <w:tr w:rsidR="00483404" w:rsidRPr="00ED0C21" w14:paraId="422D9235" w14:textId="77777777" w:rsidTr="00437EA9">
        <w:trPr>
          <w:jc w:val="center"/>
          <w:trPrChange w:id="11252" w:author="Ирина В.. Дмитриева" w:date="2023-11-08T11:21:00Z">
            <w:trPr>
              <w:gridAfter w:val="0"/>
              <w:wAfter w:w="142" w:type="dxa"/>
              <w:jc w:val="center"/>
            </w:trPr>
          </w:trPrChange>
        </w:trPr>
        <w:tc>
          <w:tcPr>
            <w:tcW w:w="1398" w:type="dxa"/>
            <w:shd w:val="clear" w:color="auto" w:fill="D9D9D9"/>
            <w:noWrap/>
            <w:tcPrChange w:id="11253" w:author="Ирина В.. Дмитриева" w:date="2023-11-08T11:21:00Z">
              <w:tcPr>
                <w:tcW w:w="1400" w:type="dxa"/>
                <w:gridSpan w:val="2"/>
                <w:shd w:val="clear" w:color="auto" w:fill="D9D9D9"/>
                <w:noWrap/>
              </w:tcPr>
            </w:tcPrChange>
          </w:tcPr>
          <w:p w14:paraId="5DFCECE8" w14:textId="77777777" w:rsidR="00483404" w:rsidRPr="00ED0C21" w:rsidRDefault="00483404">
            <w:pPr>
              <w:pStyle w:val="affffffff1"/>
              <w:pPrChange w:id="11254" w:author="Андрей П. Цинцадзе" w:date="2023-11-10T15:43:00Z">
                <w:pPr>
                  <w:spacing w:line="276" w:lineRule="auto"/>
                </w:pPr>
              </w:pPrChange>
            </w:pPr>
            <w:r w:rsidRPr="00ED0C21">
              <w:t>COMENTSL</w:t>
            </w:r>
          </w:p>
        </w:tc>
        <w:tc>
          <w:tcPr>
            <w:tcW w:w="1564" w:type="dxa"/>
            <w:noWrap/>
            <w:tcPrChange w:id="11255" w:author="Ирина В.. Дмитриева" w:date="2023-11-08T11:21:00Z">
              <w:tcPr>
                <w:tcW w:w="1417" w:type="dxa"/>
                <w:gridSpan w:val="2"/>
                <w:noWrap/>
              </w:tcPr>
            </w:tcPrChange>
          </w:tcPr>
          <w:p w14:paraId="4B196762" w14:textId="77777777" w:rsidR="00483404" w:rsidRPr="00ED0C21" w:rsidRDefault="00483404">
            <w:pPr>
              <w:pStyle w:val="affffffff1"/>
              <w:pPrChange w:id="11256" w:author="Андрей П. Цинцадзе" w:date="2023-11-10T15:43:00Z">
                <w:pPr>
                  <w:spacing w:line="276" w:lineRule="auto"/>
                </w:pPr>
              </w:pPrChange>
            </w:pPr>
            <w:r w:rsidRPr="00ED0C21">
              <w:t>TIME_CALL</w:t>
            </w:r>
          </w:p>
        </w:tc>
        <w:tc>
          <w:tcPr>
            <w:tcW w:w="711" w:type="dxa"/>
            <w:noWrap/>
            <w:tcPrChange w:id="11257" w:author="Ирина В.. Дмитриева" w:date="2023-11-08T11:21:00Z">
              <w:tcPr>
                <w:tcW w:w="711" w:type="dxa"/>
                <w:gridSpan w:val="4"/>
                <w:noWrap/>
              </w:tcPr>
            </w:tcPrChange>
          </w:tcPr>
          <w:p w14:paraId="289FF20B" w14:textId="77777777" w:rsidR="00483404" w:rsidRPr="00ED0C21" w:rsidRDefault="00483404">
            <w:pPr>
              <w:pStyle w:val="affffffff1"/>
              <w:pPrChange w:id="11258" w:author="Андрей П. Цинцадзе" w:date="2023-11-10T15:43:00Z">
                <w:pPr>
                  <w:spacing w:line="276" w:lineRule="auto"/>
                </w:pPr>
              </w:pPrChange>
            </w:pPr>
            <w:r w:rsidRPr="00ED0C21">
              <w:t>У</w:t>
            </w:r>
          </w:p>
        </w:tc>
        <w:tc>
          <w:tcPr>
            <w:tcW w:w="1146" w:type="dxa"/>
            <w:gridSpan w:val="2"/>
            <w:noWrap/>
            <w:tcPrChange w:id="11259" w:author="Ирина В.. Дмитриева" w:date="2023-11-08T11:21:00Z">
              <w:tcPr>
                <w:tcW w:w="1147" w:type="dxa"/>
                <w:gridSpan w:val="6"/>
                <w:noWrap/>
              </w:tcPr>
            </w:tcPrChange>
          </w:tcPr>
          <w:p w14:paraId="1B1568DD" w14:textId="77777777" w:rsidR="00483404" w:rsidRPr="00ED0C21" w:rsidRDefault="00483404">
            <w:pPr>
              <w:pStyle w:val="affffffff1"/>
              <w:pPrChange w:id="11260" w:author="Андрей П. Цинцадзе" w:date="2023-11-10T15:43:00Z">
                <w:pPr>
                  <w:spacing w:line="276" w:lineRule="auto"/>
                </w:pPr>
              </w:pPrChange>
            </w:pPr>
            <w:r w:rsidRPr="00ED0C21">
              <w:t>T(5)</w:t>
            </w:r>
          </w:p>
        </w:tc>
        <w:tc>
          <w:tcPr>
            <w:tcW w:w="1974" w:type="dxa"/>
            <w:tcPrChange w:id="11261" w:author="Ирина В.. Дмитриева" w:date="2023-11-08T11:21:00Z">
              <w:tcPr>
                <w:tcW w:w="1973" w:type="dxa"/>
                <w:gridSpan w:val="3"/>
              </w:tcPr>
            </w:tcPrChange>
          </w:tcPr>
          <w:p w14:paraId="1F64AA19" w14:textId="77777777" w:rsidR="00483404" w:rsidRPr="00ED0C21" w:rsidRDefault="00483404">
            <w:pPr>
              <w:pStyle w:val="affffffff1"/>
              <w:jc w:val="left"/>
              <w:pPrChange w:id="11262" w:author="Ирина В.. Дмитриева" w:date="2023-11-20T17:34:00Z">
                <w:pPr>
                  <w:spacing w:line="276" w:lineRule="auto"/>
                </w:pPr>
              </w:pPrChange>
            </w:pPr>
            <w:r w:rsidRPr="00ED0C21">
              <w:t>Время вызова бригады СМП</w:t>
            </w:r>
          </w:p>
        </w:tc>
        <w:tc>
          <w:tcPr>
            <w:tcW w:w="3257" w:type="dxa"/>
            <w:tcPrChange w:id="11263" w:author="Ирина В.. Дмитриева" w:date="2023-11-08T11:21:00Z">
              <w:tcPr>
                <w:tcW w:w="3260" w:type="dxa"/>
                <w:gridSpan w:val="4"/>
              </w:tcPr>
            </w:tcPrChange>
          </w:tcPr>
          <w:p w14:paraId="73DE4351" w14:textId="640EA986" w:rsidR="00483404" w:rsidRPr="00ED0C21" w:rsidRDefault="00483404">
            <w:pPr>
              <w:pStyle w:val="affffffff1"/>
              <w:jc w:val="left"/>
              <w:pPrChange w:id="11264" w:author="Ирина В.. Дмитриева" w:date="2023-11-20T17:34:00Z">
                <w:pPr>
                  <w:spacing w:line="276" w:lineRule="auto"/>
                </w:pPr>
              </w:pPrChange>
            </w:pPr>
            <w:r w:rsidRPr="00ED0C21">
              <w:t>Заполняется для случаев СМП по шаблону HH:MM где HH – количество часов , MM – количество минут</w:t>
            </w:r>
          </w:p>
          <w:p w14:paraId="30C96A25" w14:textId="77777777" w:rsidR="00483404" w:rsidRPr="00ED0C21" w:rsidRDefault="00483404">
            <w:pPr>
              <w:pStyle w:val="affffffff1"/>
              <w:jc w:val="left"/>
              <w:pPrChange w:id="11265" w:author="Ирина В.. Дмитриева" w:date="2023-11-20T17:34:00Z">
                <w:pPr>
                  <w:spacing w:line="276" w:lineRule="auto"/>
                </w:pPr>
              </w:pPrChange>
            </w:pPr>
            <w:r w:rsidRPr="00ED0C21">
              <w:t xml:space="preserve">Например:   14:05 </w:t>
            </w:r>
          </w:p>
          <w:p w14:paraId="39F9E0B0" w14:textId="77777777" w:rsidR="00483404" w:rsidRPr="00ED0C21" w:rsidRDefault="00483404">
            <w:pPr>
              <w:pStyle w:val="affffffff1"/>
              <w:jc w:val="left"/>
              <w:pPrChange w:id="11266" w:author="Ирина В.. Дмитриева" w:date="2023-11-20T17:34:00Z">
                <w:pPr>
                  <w:spacing w:line="276" w:lineRule="auto"/>
                </w:pPr>
              </w:pPrChange>
            </w:pPr>
            <w:r w:rsidRPr="00ED0C21">
              <w:t xml:space="preserve">Например:   01:05 </w:t>
            </w:r>
          </w:p>
        </w:tc>
      </w:tr>
      <w:tr w:rsidR="00483404" w:rsidRPr="00ED0C21" w14:paraId="2BC5E6FB" w14:textId="77777777" w:rsidTr="00437EA9">
        <w:trPr>
          <w:jc w:val="center"/>
          <w:trPrChange w:id="11267" w:author="Ирина В.. Дмитриева" w:date="2023-11-08T11:21:00Z">
            <w:trPr>
              <w:gridAfter w:val="0"/>
              <w:wAfter w:w="142" w:type="dxa"/>
              <w:jc w:val="center"/>
            </w:trPr>
          </w:trPrChange>
        </w:trPr>
        <w:tc>
          <w:tcPr>
            <w:tcW w:w="1398" w:type="dxa"/>
            <w:shd w:val="clear" w:color="auto" w:fill="D9D9D9"/>
            <w:noWrap/>
            <w:tcPrChange w:id="11268" w:author="Ирина В.. Дмитриева" w:date="2023-11-08T11:21:00Z">
              <w:tcPr>
                <w:tcW w:w="1400" w:type="dxa"/>
                <w:gridSpan w:val="2"/>
                <w:shd w:val="clear" w:color="auto" w:fill="D9D9D9"/>
                <w:noWrap/>
              </w:tcPr>
            </w:tcPrChange>
          </w:tcPr>
          <w:p w14:paraId="694EE606" w14:textId="77777777" w:rsidR="00483404" w:rsidRPr="00ED0C21" w:rsidRDefault="00483404">
            <w:pPr>
              <w:pStyle w:val="affffffff1"/>
              <w:pPrChange w:id="11269" w:author="Андрей П. Цинцадзе" w:date="2023-11-10T15:43:00Z">
                <w:pPr>
                  <w:spacing w:line="276" w:lineRule="auto"/>
                </w:pPr>
              </w:pPrChange>
            </w:pPr>
            <w:r w:rsidRPr="00ED0C21">
              <w:t>COMENTSL</w:t>
            </w:r>
          </w:p>
        </w:tc>
        <w:tc>
          <w:tcPr>
            <w:tcW w:w="1564" w:type="dxa"/>
            <w:noWrap/>
            <w:tcPrChange w:id="11270" w:author="Ирина В.. Дмитриева" w:date="2023-11-08T11:21:00Z">
              <w:tcPr>
                <w:tcW w:w="1417" w:type="dxa"/>
                <w:gridSpan w:val="2"/>
                <w:noWrap/>
              </w:tcPr>
            </w:tcPrChange>
          </w:tcPr>
          <w:p w14:paraId="12DB6E2B" w14:textId="77777777" w:rsidR="00483404" w:rsidRPr="00ED0C21" w:rsidRDefault="00483404">
            <w:pPr>
              <w:pStyle w:val="affffffff1"/>
              <w:pPrChange w:id="11271" w:author="Андрей П. Цинцадзе" w:date="2023-11-10T15:43:00Z">
                <w:pPr>
                  <w:spacing w:line="276" w:lineRule="auto"/>
                </w:pPr>
              </w:pPrChange>
            </w:pPr>
            <w:r w:rsidRPr="00ED0C21">
              <w:t>TIME_MISSION</w:t>
            </w:r>
          </w:p>
        </w:tc>
        <w:tc>
          <w:tcPr>
            <w:tcW w:w="711" w:type="dxa"/>
            <w:noWrap/>
            <w:tcPrChange w:id="11272" w:author="Ирина В.. Дмитриева" w:date="2023-11-08T11:21:00Z">
              <w:tcPr>
                <w:tcW w:w="711" w:type="dxa"/>
                <w:gridSpan w:val="4"/>
                <w:noWrap/>
              </w:tcPr>
            </w:tcPrChange>
          </w:tcPr>
          <w:p w14:paraId="071E1003" w14:textId="77777777" w:rsidR="00483404" w:rsidRPr="00ED0C21" w:rsidRDefault="00483404">
            <w:pPr>
              <w:pStyle w:val="affffffff1"/>
              <w:pPrChange w:id="11273" w:author="Андрей П. Цинцадзе" w:date="2023-11-10T15:43:00Z">
                <w:pPr>
                  <w:spacing w:line="276" w:lineRule="auto"/>
                </w:pPr>
              </w:pPrChange>
            </w:pPr>
            <w:r w:rsidRPr="00ED0C21">
              <w:t>У</w:t>
            </w:r>
          </w:p>
        </w:tc>
        <w:tc>
          <w:tcPr>
            <w:tcW w:w="1146" w:type="dxa"/>
            <w:gridSpan w:val="2"/>
            <w:noWrap/>
            <w:tcPrChange w:id="11274" w:author="Ирина В.. Дмитриева" w:date="2023-11-08T11:21:00Z">
              <w:tcPr>
                <w:tcW w:w="1147" w:type="dxa"/>
                <w:gridSpan w:val="6"/>
                <w:noWrap/>
              </w:tcPr>
            </w:tcPrChange>
          </w:tcPr>
          <w:p w14:paraId="2758F2E5" w14:textId="77777777" w:rsidR="00483404" w:rsidRPr="00ED0C21" w:rsidRDefault="00483404">
            <w:pPr>
              <w:pStyle w:val="affffffff1"/>
              <w:pPrChange w:id="11275" w:author="Андрей П. Цинцадзе" w:date="2023-11-10T15:43:00Z">
                <w:pPr>
                  <w:spacing w:line="276" w:lineRule="auto"/>
                </w:pPr>
              </w:pPrChange>
            </w:pPr>
            <w:r w:rsidRPr="00ED0C21">
              <w:t>T(5)</w:t>
            </w:r>
          </w:p>
        </w:tc>
        <w:tc>
          <w:tcPr>
            <w:tcW w:w="1974" w:type="dxa"/>
            <w:tcPrChange w:id="11276" w:author="Ирина В.. Дмитриева" w:date="2023-11-08T11:21:00Z">
              <w:tcPr>
                <w:tcW w:w="1973" w:type="dxa"/>
                <w:gridSpan w:val="3"/>
              </w:tcPr>
            </w:tcPrChange>
          </w:tcPr>
          <w:p w14:paraId="1A6B10B0" w14:textId="77777777" w:rsidR="00483404" w:rsidRPr="00ED0C21" w:rsidRDefault="00483404">
            <w:pPr>
              <w:pStyle w:val="affffffff1"/>
              <w:jc w:val="left"/>
              <w:pPrChange w:id="11277" w:author="Ирина В.. Дмитриева" w:date="2023-11-20T17:34:00Z">
                <w:pPr>
                  <w:spacing w:line="276" w:lineRule="auto"/>
                </w:pPr>
              </w:pPrChange>
            </w:pPr>
            <w:r w:rsidRPr="00ED0C21">
              <w:t>Время прибытия на вызов бригады СМП</w:t>
            </w:r>
          </w:p>
        </w:tc>
        <w:tc>
          <w:tcPr>
            <w:tcW w:w="3257" w:type="dxa"/>
            <w:tcPrChange w:id="11278" w:author="Ирина В.. Дмитриева" w:date="2023-11-08T11:21:00Z">
              <w:tcPr>
                <w:tcW w:w="3260" w:type="dxa"/>
                <w:gridSpan w:val="4"/>
              </w:tcPr>
            </w:tcPrChange>
          </w:tcPr>
          <w:p w14:paraId="186BED15" w14:textId="363A64B2" w:rsidR="00483404" w:rsidRPr="00ED0C21" w:rsidRDefault="00483404">
            <w:pPr>
              <w:pStyle w:val="affffffff1"/>
              <w:jc w:val="left"/>
              <w:pPrChange w:id="11279" w:author="Ирина В.. Дмитриева" w:date="2023-11-20T17:34:00Z">
                <w:pPr>
                  <w:spacing w:line="276" w:lineRule="auto"/>
                </w:pPr>
              </w:pPrChange>
            </w:pPr>
            <w:r w:rsidRPr="00ED0C21">
              <w:t>Заполняется для случаев СМП по шаблону HH:MM где HH – количество часов, MM – количество минут</w:t>
            </w:r>
          </w:p>
          <w:p w14:paraId="7F72FA7E" w14:textId="7B81E867" w:rsidR="00483404" w:rsidRPr="00ED0C21" w:rsidRDefault="00483404">
            <w:pPr>
              <w:pStyle w:val="affffffff1"/>
              <w:jc w:val="left"/>
              <w:pPrChange w:id="11280" w:author="Ирина В.. Дмитриева" w:date="2023-11-20T17:34:00Z">
                <w:pPr>
                  <w:spacing w:line="276" w:lineRule="auto"/>
                </w:pPr>
              </w:pPrChange>
            </w:pPr>
            <w:r w:rsidRPr="00ED0C21">
              <w:t xml:space="preserve">Например:  23:05 </w:t>
            </w:r>
          </w:p>
          <w:p w14:paraId="7900B8FE" w14:textId="77777777" w:rsidR="00483404" w:rsidRPr="00ED0C21" w:rsidRDefault="00483404">
            <w:pPr>
              <w:pStyle w:val="affffffff1"/>
              <w:jc w:val="left"/>
              <w:pPrChange w:id="11281" w:author="Ирина В.. Дмитриева" w:date="2023-11-20T17:34:00Z">
                <w:pPr>
                  <w:spacing w:line="276" w:lineRule="auto"/>
                </w:pPr>
              </w:pPrChange>
            </w:pPr>
            <w:r w:rsidRPr="00ED0C21">
              <w:t xml:space="preserve">Например:   01:05 </w:t>
            </w:r>
          </w:p>
        </w:tc>
      </w:tr>
      <w:tr w:rsidR="00483404" w:rsidRPr="00ED0C21" w14:paraId="7EC44B4D" w14:textId="77777777" w:rsidTr="00437EA9">
        <w:trPr>
          <w:jc w:val="center"/>
          <w:trPrChange w:id="11282" w:author="Ирина В.. Дмитриева" w:date="2023-11-08T11:21:00Z">
            <w:trPr>
              <w:gridAfter w:val="0"/>
              <w:wAfter w:w="142" w:type="dxa"/>
              <w:jc w:val="center"/>
            </w:trPr>
          </w:trPrChange>
        </w:trPr>
        <w:tc>
          <w:tcPr>
            <w:tcW w:w="1398" w:type="dxa"/>
            <w:shd w:val="clear" w:color="auto" w:fill="D9D9D9"/>
            <w:noWrap/>
            <w:tcPrChange w:id="11283" w:author="Ирина В.. Дмитриева" w:date="2023-11-08T11:21:00Z">
              <w:tcPr>
                <w:tcW w:w="1400" w:type="dxa"/>
                <w:gridSpan w:val="2"/>
                <w:shd w:val="clear" w:color="auto" w:fill="D9D9D9"/>
                <w:noWrap/>
              </w:tcPr>
            </w:tcPrChange>
          </w:tcPr>
          <w:p w14:paraId="623AE4A7" w14:textId="77777777" w:rsidR="00483404" w:rsidRPr="00ED0C21" w:rsidRDefault="00483404">
            <w:pPr>
              <w:pStyle w:val="affffffff1"/>
              <w:pPrChange w:id="11284" w:author="Андрей П. Цинцадзе" w:date="2023-11-10T15:43:00Z">
                <w:pPr>
                  <w:spacing w:line="276" w:lineRule="auto"/>
                </w:pPr>
              </w:pPrChange>
            </w:pPr>
            <w:r w:rsidRPr="00ED0C21">
              <w:t>COMENTSL</w:t>
            </w:r>
          </w:p>
        </w:tc>
        <w:tc>
          <w:tcPr>
            <w:tcW w:w="1564" w:type="dxa"/>
            <w:noWrap/>
            <w:tcPrChange w:id="11285" w:author="Ирина В.. Дмитриева" w:date="2023-11-08T11:21:00Z">
              <w:tcPr>
                <w:tcW w:w="1417" w:type="dxa"/>
                <w:gridSpan w:val="2"/>
                <w:noWrap/>
              </w:tcPr>
            </w:tcPrChange>
          </w:tcPr>
          <w:p w14:paraId="0862C0B9" w14:textId="77777777" w:rsidR="00483404" w:rsidRPr="00ED0C21" w:rsidRDefault="00483404">
            <w:pPr>
              <w:pStyle w:val="affffffff1"/>
              <w:pPrChange w:id="11286" w:author="Андрей П. Цинцадзе" w:date="2023-11-10T15:43:00Z">
                <w:pPr>
                  <w:spacing w:line="276" w:lineRule="auto"/>
                </w:pPr>
              </w:pPrChange>
            </w:pPr>
            <w:r w:rsidRPr="00ED0C21">
              <w:t>NPR_OTHER_MO</w:t>
            </w:r>
          </w:p>
          <w:p w14:paraId="4F883BD1" w14:textId="77777777" w:rsidR="00483404" w:rsidRPr="00ED0C21" w:rsidRDefault="00483404">
            <w:pPr>
              <w:pStyle w:val="affffffff1"/>
              <w:pPrChange w:id="11287" w:author="Андрей П. Цинцадзе" w:date="2023-11-10T15:43:00Z">
                <w:pPr>
                  <w:spacing w:line="276" w:lineRule="auto"/>
                </w:pPr>
              </w:pPrChange>
            </w:pPr>
          </w:p>
        </w:tc>
        <w:tc>
          <w:tcPr>
            <w:tcW w:w="711" w:type="dxa"/>
            <w:noWrap/>
            <w:tcPrChange w:id="11288" w:author="Ирина В.. Дмитриева" w:date="2023-11-08T11:21:00Z">
              <w:tcPr>
                <w:tcW w:w="711" w:type="dxa"/>
                <w:gridSpan w:val="4"/>
                <w:noWrap/>
              </w:tcPr>
            </w:tcPrChange>
          </w:tcPr>
          <w:p w14:paraId="386BAD1F" w14:textId="77777777" w:rsidR="00483404" w:rsidRPr="00ED0C21" w:rsidRDefault="00483404">
            <w:pPr>
              <w:pStyle w:val="affffffff1"/>
              <w:pPrChange w:id="11289" w:author="Андрей П. Цинцадзе" w:date="2023-11-10T15:43:00Z">
                <w:pPr>
                  <w:spacing w:line="276" w:lineRule="auto"/>
                </w:pPr>
              </w:pPrChange>
            </w:pPr>
            <w:r w:rsidRPr="00ED0C21">
              <w:t>У</w:t>
            </w:r>
          </w:p>
        </w:tc>
        <w:tc>
          <w:tcPr>
            <w:tcW w:w="1146" w:type="dxa"/>
            <w:gridSpan w:val="2"/>
            <w:noWrap/>
            <w:tcPrChange w:id="11290" w:author="Ирина В.. Дмитриева" w:date="2023-11-08T11:21:00Z">
              <w:tcPr>
                <w:tcW w:w="1147" w:type="dxa"/>
                <w:gridSpan w:val="6"/>
                <w:noWrap/>
              </w:tcPr>
            </w:tcPrChange>
          </w:tcPr>
          <w:p w14:paraId="15DD6331" w14:textId="77777777" w:rsidR="00483404" w:rsidRPr="00ED0C21" w:rsidRDefault="00483404">
            <w:pPr>
              <w:pStyle w:val="affffffff1"/>
              <w:pPrChange w:id="11291" w:author="Андрей П. Цинцадзе" w:date="2023-11-10T15:43:00Z">
                <w:pPr>
                  <w:spacing w:line="276" w:lineRule="auto"/>
                </w:pPr>
              </w:pPrChange>
            </w:pPr>
            <w:r w:rsidRPr="00ED0C21">
              <w:t>N(1)</w:t>
            </w:r>
          </w:p>
        </w:tc>
        <w:tc>
          <w:tcPr>
            <w:tcW w:w="1974" w:type="dxa"/>
            <w:tcPrChange w:id="11292" w:author="Ирина В.. Дмитриева" w:date="2023-11-08T11:21:00Z">
              <w:tcPr>
                <w:tcW w:w="1973" w:type="dxa"/>
                <w:gridSpan w:val="3"/>
              </w:tcPr>
            </w:tcPrChange>
          </w:tcPr>
          <w:p w14:paraId="69331BFA" w14:textId="77777777" w:rsidR="00483404" w:rsidRPr="00ED0C21" w:rsidRDefault="00483404">
            <w:pPr>
              <w:pStyle w:val="affffffff1"/>
              <w:jc w:val="left"/>
              <w:pPrChange w:id="11293" w:author="Ирина В.. Дмитриева" w:date="2023-11-20T17:34:00Z">
                <w:pPr>
                  <w:spacing w:line="276" w:lineRule="auto"/>
                </w:pPr>
              </w:pPrChange>
            </w:pPr>
            <w:r w:rsidRPr="00ED0C21">
              <w:t xml:space="preserve">Направление от МО, </w:t>
            </w:r>
          </w:p>
          <w:p w14:paraId="68C5231B" w14:textId="77777777" w:rsidR="00483404" w:rsidRPr="00ED0C21" w:rsidRDefault="00483404">
            <w:pPr>
              <w:pStyle w:val="affffffff1"/>
              <w:jc w:val="left"/>
              <w:pPrChange w:id="11294" w:author="Ирина В.. Дмитриева" w:date="2023-11-20T17:34:00Z">
                <w:pPr>
                  <w:spacing w:line="276" w:lineRule="auto"/>
                </w:pPr>
              </w:pPrChange>
            </w:pPr>
            <w:r w:rsidRPr="00ED0C21">
              <w:t>НЕ ВХОДЯЩИХ В СИСТЕМУ ОМС (иных организаций)</w:t>
            </w:r>
          </w:p>
        </w:tc>
        <w:tc>
          <w:tcPr>
            <w:tcW w:w="3257" w:type="dxa"/>
            <w:tcPrChange w:id="11295" w:author="Ирина В.. Дмитриева" w:date="2023-11-08T11:21:00Z">
              <w:tcPr>
                <w:tcW w:w="3260" w:type="dxa"/>
                <w:gridSpan w:val="4"/>
              </w:tcPr>
            </w:tcPrChange>
          </w:tcPr>
          <w:p w14:paraId="6DE0A21D" w14:textId="03275950" w:rsidR="00483404" w:rsidRPr="00ED0C21" w:rsidRDefault="00483404">
            <w:pPr>
              <w:pStyle w:val="affffffff1"/>
              <w:jc w:val="left"/>
              <w:pPrChange w:id="11296" w:author="Ирина В.. Дмитриева" w:date="2023-11-20T17:34:00Z">
                <w:pPr>
                  <w:spacing w:line="276" w:lineRule="auto"/>
                </w:pPr>
              </w:pPrChange>
            </w:pPr>
            <w:r w:rsidRPr="00ED0C21">
              <w:t xml:space="preserve">Принимает значение 1 при USL_OK = </w:t>
            </w:r>
            <w:r w:rsidR="00D136E0" w:rsidRPr="00D136E0">
              <w:t>{</w:t>
            </w:r>
            <w:r w:rsidRPr="00ED0C21">
              <w:t>1, 2</w:t>
            </w:r>
            <w:r w:rsidR="00D136E0" w:rsidRPr="00D136E0">
              <w:t>}</w:t>
            </w:r>
            <w:r w:rsidRPr="00ED0C21">
              <w:t xml:space="preserve"> в случаях, требующих заполнения поля NPR_MO, когда направление было выдано МО, НЕ ВХОДЯЩЕЙ В СИСТЕМУ ОМС (иной организацией).</w:t>
            </w:r>
          </w:p>
          <w:p w14:paraId="56FBAFEA" w14:textId="77777777" w:rsidR="00483404" w:rsidRPr="00ED0C21" w:rsidRDefault="00483404">
            <w:pPr>
              <w:pStyle w:val="affffffff1"/>
              <w:jc w:val="left"/>
              <w:pPrChange w:id="11297" w:author="Ирина В.. Дмитриева" w:date="2023-11-20T17:34:00Z">
                <w:pPr>
                  <w:spacing w:line="276" w:lineRule="auto"/>
                </w:pPr>
              </w:pPrChange>
            </w:pPr>
            <w:r w:rsidRPr="00ED0C21">
              <w:t xml:space="preserve">При этом условии NPR_MO содержит код МО, в которой оказана помощь </w:t>
            </w:r>
          </w:p>
          <w:p w14:paraId="5DB83489" w14:textId="247927E1" w:rsidR="00483404" w:rsidRPr="00ED0C21" w:rsidRDefault="00483404">
            <w:pPr>
              <w:pStyle w:val="affffffff1"/>
              <w:jc w:val="left"/>
              <w:pPrChange w:id="11298" w:author="Ирина В.. Дмитриева" w:date="2023-11-20T17:34:00Z">
                <w:pPr>
                  <w:spacing w:line="276" w:lineRule="auto"/>
                </w:pPr>
              </w:pPrChange>
            </w:pPr>
          </w:p>
        </w:tc>
      </w:tr>
      <w:tr w:rsidR="00483404" w:rsidRPr="00ED0C21" w14:paraId="27E653FA" w14:textId="77777777" w:rsidTr="00C57BF0">
        <w:trPr>
          <w:jc w:val="center"/>
          <w:trPrChange w:id="11299" w:author="Ирина В.. Дмитриева" w:date="2023-11-08T11:21:00Z">
            <w:trPr>
              <w:gridAfter w:val="0"/>
              <w:wAfter w:w="142" w:type="dxa"/>
              <w:jc w:val="center"/>
            </w:trPr>
          </w:trPrChange>
        </w:trPr>
        <w:tc>
          <w:tcPr>
            <w:tcW w:w="1398" w:type="dxa"/>
            <w:shd w:val="clear" w:color="auto" w:fill="D9D9D9"/>
            <w:noWrap/>
            <w:tcPrChange w:id="11300" w:author="Ирина В.. Дмитриева" w:date="2023-11-08T11:21:00Z">
              <w:tcPr>
                <w:tcW w:w="1400" w:type="dxa"/>
                <w:gridSpan w:val="2"/>
                <w:shd w:val="clear" w:color="auto" w:fill="D9D9D9"/>
                <w:noWrap/>
              </w:tcPr>
            </w:tcPrChange>
          </w:tcPr>
          <w:p w14:paraId="14EBEDFD" w14:textId="36753F23" w:rsidR="00483404" w:rsidRPr="00ED0C21" w:rsidRDefault="00483404">
            <w:pPr>
              <w:pStyle w:val="affffffff1"/>
              <w:pPrChange w:id="11301"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Change w:id="11302" w:author="Ирина В.. Дмитриева" w:date="2023-11-08T11:21:00Z">
              <w:tcPr>
                <w:tcW w:w="1417" w:type="dxa"/>
                <w:gridSpan w:val="2"/>
                <w:shd w:val="clear" w:color="auto" w:fill="FFFFFF" w:themeFill="background1"/>
                <w:noWrap/>
              </w:tcPr>
            </w:tcPrChange>
          </w:tcPr>
          <w:p w14:paraId="3A15AE12" w14:textId="33E04F76" w:rsidR="00483404" w:rsidRPr="00ED0C21" w:rsidRDefault="00483404">
            <w:pPr>
              <w:pStyle w:val="affffffff1"/>
              <w:pPrChange w:id="11303" w:author="Андрей П. Цинцадзе" w:date="2023-11-10T15:43:00Z">
                <w:pPr>
                  <w:spacing w:line="276" w:lineRule="auto"/>
                </w:pPr>
              </w:pPrChange>
            </w:pPr>
            <w:r w:rsidRPr="00ED0C21">
              <w:t>STOMAT_TIME</w:t>
            </w:r>
          </w:p>
        </w:tc>
        <w:tc>
          <w:tcPr>
            <w:tcW w:w="711" w:type="dxa"/>
            <w:shd w:val="clear" w:color="auto" w:fill="EAF1DD" w:themeFill="accent3" w:themeFillTint="33"/>
            <w:noWrap/>
            <w:tcPrChange w:id="11304" w:author="Ирина В.. Дмитриева" w:date="2023-11-08T11:21:00Z">
              <w:tcPr>
                <w:tcW w:w="711" w:type="dxa"/>
                <w:gridSpan w:val="4"/>
                <w:shd w:val="clear" w:color="auto" w:fill="FFFFFF" w:themeFill="background1"/>
                <w:noWrap/>
              </w:tcPr>
            </w:tcPrChange>
          </w:tcPr>
          <w:p w14:paraId="6CC3B3FD" w14:textId="7B4D0E14" w:rsidR="00483404" w:rsidRPr="00ED0C21" w:rsidRDefault="00483404">
            <w:pPr>
              <w:pStyle w:val="affffffff1"/>
              <w:pPrChange w:id="11305" w:author="Андрей П. Цинцадзе" w:date="2023-11-10T15:43:00Z">
                <w:pPr>
                  <w:spacing w:line="276" w:lineRule="auto"/>
                </w:pPr>
              </w:pPrChange>
            </w:pPr>
            <w:r w:rsidRPr="00ED0C21">
              <w:t>У</w:t>
            </w:r>
          </w:p>
        </w:tc>
        <w:tc>
          <w:tcPr>
            <w:tcW w:w="1146" w:type="dxa"/>
            <w:gridSpan w:val="2"/>
            <w:shd w:val="clear" w:color="auto" w:fill="EAF1DD" w:themeFill="accent3" w:themeFillTint="33"/>
            <w:noWrap/>
            <w:tcPrChange w:id="11306" w:author="Ирина В.. Дмитриева" w:date="2023-11-08T11:21:00Z">
              <w:tcPr>
                <w:tcW w:w="1147" w:type="dxa"/>
                <w:gridSpan w:val="6"/>
                <w:shd w:val="clear" w:color="auto" w:fill="FFFFFF" w:themeFill="background1"/>
                <w:noWrap/>
              </w:tcPr>
            </w:tcPrChange>
          </w:tcPr>
          <w:p w14:paraId="2ADCEDBE" w14:textId="0ED75426" w:rsidR="00483404" w:rsidRPr="00ED0C21" w:rsidRDefault="00483404">
            <w:pPr>
              <w:pStyle w:val="affffffff1"/>
              <w:pPrChange w:id="11307" w:author="Андрей П. Цинцадзе" w:date="2023-11-10T15:43:00Z">
                <w:pPr>
                  <w:spacing w:line="276" w:lineRule="auto"/>
                </w:pPr>
              </w:pPrChange>
            </w:pPr>
            <w:r w:rsidRPr="00ED0C21">
              <w:t>T(5)</w:t>
            </w:r>
          </w:p>
        </w:tc>
        <w:tc>
          <w:tcPr>
            <w:tcW w:w="1974" w:type="dxa"/>
            <w:shd w:val="clear" w:color="auto" w:fill="EAF1DD" w:themeFill="accent3" w:themeFillTint="33"/>
            <w:tcPrChange w:id="11308" w:author="Ирина В.. Дмитриева" w:date="2023-11-08T11:21:00Z">
              <w:tcPr>
                <w:tcW w:w="1973" w:type="dxa"/>
                <w:gridSpan w:val="3"/>
                <w:shd w:val="clear" w:color="auto" w:fill="FFFFFF" w:themeFill="background1"/>
              </w:tcPr>
            </w:tcPrChange>
          </w:tcPr>
          <w:p w14:paraId="78995D2C" w14:textId="08281342" w:rsidR="00483404" w:rsidRPr="00ED0C21" w:rsidRDefault="00483404">
            <w:pPr>
              <w:pStyle w:val="affffffff1"/>
              <w:jc w:val="left"/>
              <w:pPrChange w:id="11309" w:author="Ирина В.. Дмитриева" w:date="2023-11-20T17:34:00Z">
                <w:pPr>
                  <w:spacing w:line="276" w:lineRule="auto"/>
                </w:pPr>
              </w:pPrChange>
            </w:pPr>
            <w:r w:rsidRPr="00ED0C21">
              <w:t>Время начала оказания стоматологической МП</w:t>
            </w:r>
          </w:p>
        </w:tc>
        <w:tc>
          <w:tcPr>
            <w:tcW w:w="3257" w:type="dxa"/>
            <w:shd w:val="clear" w:color="auto" w:fill="EAF1DD" w:themeFill="accent3" w:themeFillTint="33"/>
            <w:tcPrChange w:id="11310" w:author="Ирина В.. Дмитриева" w:date="2023-11-08T11:21:00Z">
              <w:tcPr>
                <w:tcW w:w="3260" w:type="dxa"/>
                <w:gridSpan w:val="4"/>
                <w:shd w:val="clear" w:color="auto" w:fill="FFFFFF" w:themeFill="background1"/>
              </w:tcPr>
            </w:tcPrChange>
          </w:tcPr>
          <w:p w14:paraId="2E98684E" w14:textId="128349E0" w:rsidR="00483404" w:rsidRPr="00ED0C21" w:rsidRDefault="00483404">
            <w:pPr>
              <w:pStyle w:val="affffffff1"/>
              <w:jc w:val="left"/>
              <w:pPrChange w:id="11311" w:author="Ирина В.. Дмитриева" w:date="2023-11-20T17:34:00Z">
                <w:pPr>
                  <w:spacing w:line="276" w:lineRule="auto"/>
                </w:pPr>
              </w:pPrChange>
            </w:pPr>
            <w:r w:rsidRPr="00ED0C21">
              <w:t>Заполняется только для неотложной стоматологической помощи (FOR_POM=2</w:t>
            </w:r>
            <w:r w:rsidR="00C57BF0">
              <w:t>,</w:t>
            </w:r>
            <w:r w:rsidRPr="00ED0C21">
              <w:t xml:space="preserve"> USL_OK=3</w:t>
            </w:r>
            <w:r w:rsidR="00C57BF0">
              <w:t xml:space="preserve">, </w:t>
            </w:r>
            <w:r w:rsidR="00C57BF0" w:rsidRPr="00ED0C21">
              <w:t xml:space="preserve">IDSP=25, </w:t>
            </w:r>
            <w:r w:rsidR="00C57BF0">
              <w:t xml:space="preserve">и </w:t>
            </w:r>
            <w:r w:rsidR="00C57BF0" w:rsidRPr="008F296C">
              <w:rPr>
                <w:highlight w:val="green"/>
                <w:lang w:val="en-US"/>
              </w:rPr>
              <w:t>SL</w:t>
            </w:r>
            <w:r w:rsidR="00C57BF0" w:rsidRPr="00F929A8">
              <w:rPr>
                <w:highlight w:val="green"/>
              </w:rPr>
              <w:t>/</w:t>
            </w:r>
            <w:r w:rsidR="00C57BF0" w:rsidRPr="008F296C">
              <w:rPr>
                <w:highlight w:val="green"/>
                <w:lang w:val="en-US"/>
              </w:rPr>
              <w:t>PRVS</w:t>
            </w:r>
            <w:r w:rsidR="00C57BF0" w:rsidRPr="00F929A8">
              <w:rPr>
                <w:highlight w:val="green"/>
              </w:rPr>
              <w:t xml:space="preserve"> </w:t>
            </w:r>
            <w:r w:rsidR="00C57BF0" w:rsidRPr="008F296C">
              <w:rPr>
                <w:highlight w:val="green"/>
              </w:rPr>
              <w:t>в</w:t>
            </w:r>
            <w:r w:rsidR="00C57BF0" w:rsidRPr="00F929A8">
              <w:rPr>
                <w:highlight w:val="green"/>
              </w:rPr>
              <w:t xml:space="preserve"> (43</w:t>
            </w:r>
            <w:r w:rsidR="00C57BF0">
              <w:rPr>
                <w:highlight w:val="green"/>
              </w:rPr>
              <w:t>,</w:t>
            </w:r>
            <w:r w:rsidR="00C57BF0" w:rsidRPr="00C57BF0">
              <w:rPr>
                <w:highlight w:val="green"/>
              </w:rPr>
              <w:t xml:space="preserve"> 68</w:t>
            </w:r>
            <w:r w:rsidR="00C57BF0">
              <w:rPr>
                <w:highlight w:val="green"/>
              </w:rPr>
              <w:t>, 69, 71, 72, 208, 233</w:t>
            </w:r>
            <w:r w:rsidR="00C57BF0" w:rsidRPr="00F929A8">
              <w:rPr>
                <w:highlight w:val="green"/>
              </w:rPr>
              <w:t>)</w:t>
            </w:r>
            <w:r w:rsidR="00C57BF0" w:rsidRPr="008F296C">
              <w:rPr>
                <w:highlight w:val="green"/>
              </w:rPr>
              <w:t>).</w:t>
            </w:r>
          </w:p>
        </w:tc>
      </w:tr>
      <w:tr w:rsidR="00483404" w:rsidRPr="00ED0C21" w14:paraId="2A96C4A0" w14:textId="77777777" w:rsidTr="00437EA9">
        <w:trPr>
          <w:jc w:val="center"/>
          <w:trPrChange w:id="11312"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313" w:author="Ирина В.. Дмитриева" w:date="2023-11-08T11:21:00Z">
              <w:tcPr>
                <w:tcW w:w="1400" w:type="dxa"/>
                <w:gridSpan w:val="2"/>
                <w:shd w:val="clear" w:color="auto" w:fill="D9D9D9" w:themeFill="background1" w:themeFillShade="D9"/>
                <w:noWrap/>
              </w:tcPr>
            </w:tcPrChange>
          </w:tcPr>
          <w:p w14:paraId="0B6BE046" w14:textId="7E50C60A" w:rsidR="00483404" w:rsidRPr="00ED0C21" w:rsidRDefault="00483404">
            <w:pPr>
              <w:pStyle w:val="affffffff1"/>
              <w:pPrChange w:id="11314" w:author="Андрей П. Цинцадзе" w:date="2023-11-10T15:43:00Z">
                <w:pPr>
                  <w:spacing w:line="276" w:lineRule="auto"/>
                </w:pPr>
              </w:pPrChange>
            </w:pPr>
            <w:r w:rsidRPr="00ED0C21">
              <w:t>COMENTSL</w:t>
            </w:r>
          </w:p>
        </w:tc>
        <w:tc>
          <w:tcPr>
            <w:tcW w:w="1564" w:type="dxa"/>
            <w:shd w:val="clear" w:color="auto" w:fill="FFFFFF" w:themeFill="background1"/>
            <w:noWrap/>
            <w:tcPrChange w:id="11315" w:author="Ирина В.. Дмитриева" w:date="2023-11-08T11:21:00Z">
              <w:tcPr>
                <w:tcW w:w="1417" w:type="dxa"/>
                <w:gridSpan w:val="2"/>
                <w:shd w:val="clear" w:color="auto" w:fill="FFFFFF" w:themeFill="background1"/>
                <w:noWrap/>
              </w:tcPr>
            </w:tcPrChange>
          </w:tcPr>
          <w:p w14:paraId="44878DD5" w14:textId="2A32F642" w:rsidR="00483404" w:rsidRPr="00ED0C21" w:rsidRDefault="00483404">
            <w:pPr>
              <w:pStyle w:val="affffffff1"/>
              <w:pPrChange w:id="11316" w:author="Андрей П. Цинцадзе" w:date="2023-11-10T15:43:00Z">
                <w:pPr>
                  <w:spacing w:line="276" w:lineRule="auto"/>
                </w:pPr>
              </w:pPrChange>
            </w:pPr>
            <w:r w:rsidRPr="00ED0C21">
              <w:t>UK_STOMAT_K</w:t>
            </w:r>
          </w:p>
        </w:tc>
        <w:tc>
          <w:tcPr>
            <w:tcW w:w="711" w:type="dxa"/>
            <w:shd w:val="clear" w:color="auto" w:fill="FFFFFF" w:themeFill="background1"/>
            <w:noWrap/>
            <w:tcPrChange w:id="11317" w:author="Ирина В.. Дмитриева" w:date="2023-11-08T11:21:00Z">
              <w:tcPr>
                <w:tcW w:w="711" w:type="dxa"/>
                <w:gridSpan w:val="4"/>
                <w:shd w:val="clear" w:color="auto" w:fill="FFFFFF" w:themeFill="background1"/>
                <w:noWrap/>
              </w:tcPr>
            </w:tcPrChange>
          </w:tcPr>
          <w:p w14:paraId="1F590B42" w14:textId="449C8402" w:rsidR="00483404" w:rsidRPr="00ED0C21" w:rsidRDefault="00483404">
            <w:pPr>
              <w:pStyle w:val="affffffff1"/>
              <w:pPrChange w:id="11318" w:author="Андрей П. Цинцадзе" w:date="2023-11-10T15:43:00Z">
                <w:pPr>
                  <w:spacing w:line="276" w:lineRule="auto"/>
                </w:pPr>
              </w:pPrChange>
            </w:pPr>
            <w:r w:rsidRPr="00ED0C21">
              <w:t>У</w:t>
            </w:r>
          </w:p>
        </w:tc>
        <w:tc>
          <w:tcPr>
            <w:tcW w:w="1146" w:type="dxa"/>
            <w:gridSpan w:val="2"/>
            <w:shd w:val="clear" w:color="auto" w:fill="FFFFFF" w:themeFill="background1"/>
            <w:noWrap/>
            <w:tcPrChange w:id="11319" w:author="Ирина В.. Дмитриева" w:date="2023-11-08T11:21:00Z">
              <w:tcPr>
                <w:tcW w:w="1147" w:type="dxa"/>
                <w:gridSpan w:val="6"/>
                <w:shd w:val="clear" w:color="auto" w:fill="FFFFFF" w:themeFill="background1"/>
                <w:noWrap/>
              </w:tcPr>
            </w:tcPrChange>
          </w:tcPr>
          <w:p w14:paraId="3611A584" w14:textId="43811FD0" w:rsidR="00483404" w:rsidRPr="00ED0C21" w:rsidRDefault="00483404">
            <w:pPr>
              <w:pStyle w:val="affffffff1"/>
              <w:pPrChange w:id="11320" w:author="Андрей П. Цинцадзе" w:date="2023-11-10T15:43:00Z">
                <w:pPr>
                  <w:spacing w:line="276" w:lineRule="auto"/>
                </w:pPr>
              </w:pPrChange>
            </w:pPr>
            <w:r w:rsidRPr="00ED0C21">
              <w:t>N(5.2)</w:t>
            </w:r>
          </w:p>
        </w:tc>
        <w:tc>
          <w:tcPr>
            <w:tcW w:w="1974" w:type="dxa"/>
            <w:shd w:val="clear" w:color="auto" w:fill="FFFFFF" w:themeFill="background1"/>
            <w:tcPrChange w:id="11321" w:author="Ирина В.. Дмитриева" w:date="2023-11-08T11:21:00Z">
              <w:tcPr>
                <w:tcW w:w="1973" w:type="dxa"/>
                <w:gridSpan w:val="3"/>
                <w:shd w:val="clear" w:color="auto" w:fill="FFFFFF" w:themeFill="background1"/>
              </w:tcPr>
            </w:tcPrChange>
          </w:tcPr>
          <w:p w14:paraId="5E0777D1" w14:textId="377A2D56" w:rsidR="00483404" w:rsidRPr="00ED0C21" w:rsidRDefault="00483404">
            <w:pPr>
              <w:pStyle w:val="affffffff1"/>
              <w:jc w:val="left"/>
              <w:pPrChange w:id="11322" w:author="Ирина В.. Дмитриева" w:date="2023-11-20T17:34:00Z">
                <w:pPr>
                  <w:spacing w:line="276" w:lineRule="auto"/>
                </w:pPr>
              </w:pPrChange>
            </w:pPr>
            <w:r w:rsidRPr="00ED0C21">
              <w:t>Значение управленческого коэффициента для случаев стоматологии</w:t>
            </w:r>
          </w:p>
        </w:tc>
        <w:tc>
          <w:tcPr>
            <w:tcW w:w="3257" w:type="dxa"/>
            <w:shd w:val="clear" w:color="auto" w:fill="FFFFFF" w:themeFill="background1"/>
            <w:tcPrChange w:id="11323" w:author="Ирина В.. Дмитриева" w:date="2023-11-08T11:21:00Z">
              <w:tcPr>
                <w:tcW w:w="3260" w:type="dxa"/>
                <w:gridSpan w:val="4"/>
                <w:shd w:val="clear" w:color="auto" w:fill="FFFFFF" w:themeFill="background1"/>
              </w:tcPr>
            </w:tcPrChange>
          </w:tcPr>
          <w:p w14:paraId="5F8C75F9" w14:textId="2D1DF957" w:rsidR="00483404" w:rsidRPr="00ED0C21" w:rsidRDefault="00483404">
            <w:pPr>
              <w:pStyle w:val="affffffff1"/>
              <w:jc w:val="left"/>
              <w:pPrChange w:id="11324" w:author="Ирина В.. Дмитриева" w:date="2023-11-20T17:34:00Z">
                <w:pPr>
                  <w:spacing w:line="276" w:lineRule="auto"/>
                </w:pPr>
              </w:pPrChange>
            </w:pPr>
            <w:r w:rsidRPr="00ED0C21">
              <w:t>Заполн</w:t>
            </w:r>
            <w:r w:rsidR="00CF57B7">
              <w:t>яе</w:t>
            </w:r>
            <w:r w:rsidRPr="00ED0C21">
              <w:t>тся в соответствии с справочником UK_STOMAT</w:t>
            </w:r>
          </w:p>
        </w:tc>
      </w:tr>
      <w:tr w:rsidR="00483404" w:rsidRPr="00ED0C21" w14:paraId="6997D44B" w14:textId="77777777" w:rsidTr="00437EA9">
        <w:trPr>
          <w:jc w:val="center"/>
          <w:trPrChange w:id="11325"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326" w:author="Ирина В.. Дмитриева" w:date="2023-11-08T11:21:00Z">
              <w:tcPr>
                <w:tcW w:w="1400" w:type="dxa"/>
                <w:gridSpan w:val="2"/>
                <w:shd w:val="clear" w:color="auto" w:fill="D9D9D9" w:themeFill="background1" w:themeFillShade="D9"/>
                <w:noWrap/>
              </w:tcPr>
            </w:tcPrChange>
          </w:tcPr>
          <w:p w14:paraId="3422F217" w14:textId="6821AB15" w:rsidR="00483404" w:rsidRPr="00ED0C21" w:rsidRDefault="00483404">
            <w:pPr>
              <w:pStyle w:val="affffffff1"/>
              <w:pPrChange w:id="11327" w:author="Андрей П. Цинцадзе" w:date="2023-11-10T15:43:00Z">
                <w:pPr>
                  <w:spacing w:line="276" w:lineRule="auto"/>
                </w:pPr>
              </w:pPrChange>
            </w:pPr>
            <w:r w:rsidRPr="00ED0C21">
              <w:t>COMENTSL</w:t>
            </w:r>
          </w:p>
        </w:tc>
        <w:tc>
          <w:tcPr>
            <w:tcW w:w="1564" w:type="dxa"/>
            <w:shd w:val="clear" w:color="auto" w:fill="FFFFFF" w:themeFill="background1"/>
            <w:noWrap/>
            <w:tcPrChange w:id="11328" w:author="Ирина В.. Дмитриева" w:date="2023-11-08T11:21:00Z">
              <w:tcPr>
                <w:tcW w:w="1417" w:type="dxa"/>
                <w:gridSpan w:val="2"/>
                <w:shd w:val="clear" w:color="auto" w:fill="FFFFFF" w:themeFill="background1"/>
                <w:noWrap/>
              </w:tcPr>
            </w:tcPrChange>
          </w:tcPr>
          <w:p w14:paraId="3BAE1EF8" w14:textId="47991D75" w:rsidR="00483404" w:rsidRPr="00ED0C21" w:rsidRDefault="00483404">
            <w:pPr>
              <w:pStyle w:val="affffffff1"/>
              <w:pPrChange w:id="11329" w:author="Андрей П. Цинцадзе" w:date="2023-11-10T15:43:00Z">
                <w:pPr>
                  <w:spacing w:line="276" w:lineRule="auto"/>
                </w:pPr>
              </w:pPrChange>
            </w:pPr>
            <w:r w:rsidRPr="00ED0C21">
              <w:t>KSG_STOMAT</w:t>
            </w:r>
          </w:p>
        </w:tc>
        <w:tc>
          <w:tcPr>
            <w:tcW w:w="711" w:type="dxa"/>
            <w:shd w:val="clear" w:color="auto" w:fill="FFFFFF" w:themeFill="background1"/>
            <w:noWrap/>
            <w:tcPrChange w:id="11330" w:author="Ирина В.. Дмитриева" w:date="2023-11-08T11:21:00Z">
              <w:tcPr>
                <w:tcW w:w="711" w:type="dxa"/>
                <w:gridSpan w:val="4"/>
                <w:shd w:val="clear" w:color="auto" w:fill="FFFFFF" w:themeFill="background1"/>
                <w:noWrap/>
              </w:tcPr>
            </w:tcPrChange>
          </w:tcPr>
          <w:p w14:paraId="21E6D5EE" w14:textId="3B92A3CE" w:rsidR="00483404" w:rsidRPr="00ED0C21" w:rsidRDefault="00483404">
            <w:pPr>
              <w:pStyle w:val="affffffff1"/>
              <w:pPrChange w:id="11331" w:author="Андрей П. Цинцадзе" w:date="2023-11-10T15:43:00Z">
                <w:pPr>
                  <w:spacing w:line="276" w:lineRule="auto"/>
                </w:pPr>
              </w:pPrChange>
            </w:pPr>
            <w:r w:rsidRPr="00ED0C21">
              <w:t>УМ</w:t>
            </w:r>
          </w:p>
        </w:tc>
        <w:tc>
          <w:tcPr>
            <w:tcW w:w="1146" w:type="dxa"/>
            <w:gridSpan w:val="2"/>
            <w:shd w:val="clear" w:color="auto" w:fill="FFFFFF" w:themeFill="background1"/>
            <w:noWrap/>
            <w:tcPrChange w:id="11332" w:author="Ирина В.. Дмитриева" w:date="2023-11-08T11:21:00Z">
              <w:tcPr>
                <w:tcW w:w="1147" w:type="dxa"/>
                <w:gridSpan w:val="6"/>
                <w:shd w:val="clear" w:color="auto" w:fill="FFFFFF" w:themeFill="background1"/>
                <w:noWrap/>
              </w:tcPr>
            </w:tcPrChange>
          </w:tcPr>
          <w:p w14:paraId="2FA9CA07" w14:textId="1A0AD9D3" w:rsidR="00483404" w:rsidRPr="00ED0C21" w:rsidRDefault="00483404">
            <w:pPr>
              <w:pStyle w:val="affffffff1"/>
              <w:pPrChange w:id="11333" w:author="Андрей П. Цинцадзе" w:date="2023-11-10T15:43:00Z">
                <w:pPr>
                  <w:spacing w:line="276" w:lineRule="auto"/>
                </w:pPr>
              </w:pPrChange>
            </w:pPr>
            <w:r w:rsidRPr="00ED0C21">
              <w:t>S</w:t>
            </w:r>
          </w:p>
        </w:tc>
        <w:tc>
          <w:tcPr>
            <w:tcW w:w="1974" w:type="dxa"/>
            <w:shd w:val="clear" w:color="auto" w:fill="FFFFFF" w:themeFill="background1"/>
            <w:tcPrChange w:id="11334" w:author="Ирина В.. Дмитриева" w:date="2023-11-08T11:21:00Z">
              <w:tcPr>
                <w:tcW w:w="1973" w:type="dxa"/>
                <w:gridSpan w:val="3"/>
                <w:shd w:val="clear" w:color="auto" w:fill="FFFFFF" w:themeFill="background1"/>
              </w:tcPr>
            </w:tcPrChange>
          </w:tcPr>
          <w:p w14:paraId="1FB83BB9" w14:textId="5EAC9570" w:rsidR="00483404" w:rsidRPr="00ED0C21" w:rsidRDefault="00483404">
            <w:pPr>
              <w:pStyle w:val="affffffff1"/>
              <w:jc w:val="left"/>
              <w:pPrChange w:id="11335" w:author="Ирина В.. Дмитриева" w:date="2023-11-20T17:34:00Z">
                <w:pPr>
                  <w:spacing w:line="276" w:lineRule="auto"/>
                </w:pPr>
              </w:pPrChange>
            </w:pPr>
            <w:r w:rsidRPr="00ED0C21">
              <w:t>Сведения о КСГ случая стоматологии</w:t>
            </w:r>
          </w:p>
        </w:tc>
        <w:tc>
          <w:tcPr>
            <w:tcW w:w="3257" w:type="dxa"/>
            <w:shd w:val="clear" w:color="auto" w:fill="FFFFFF" w:themeFill="background1"/>
            <w:tcPrChange w:id="11336" w:author="Ирина В.. Дмитриева" w:date="2023-11-08T11:21:00Z">
              <w:tcPr>
                <w:tcW w:w="3260" w:type="dxa"/>
                <w:gridSpan w:val="4"/>
                <w:shd w:val="clear" w:color="auto" w:fill="FFFFFF" w:themeFill="background1"/>
              </w:tcPr>
            </w:tcPrChange>
          </w:tcPr>
          <w:p w14:paraId="79D7DF20" w14:textId="136713D0" w:rsidR="00483404" w:rsidRPr="00ED0C21" w:rsidRDefault="00483404">
            <w:pPr>
              <w:pStyle w:val="affffffff1"/>
              <w:jc w:val="left"/>
              <w:pPrChange w:id="11337" w:author="Ирина В.. Дмитриева" w:date="2023-11-20T17:34:00Z">
                <w:pPr>
                  <w:spacing w:line="276" w:lineRule="auto"/>
                </w:pPr>
              </w:pPrChange>
            </w:pPr>
            <w:r w:rsidRPr="00ED0C21">
              <w:t>Заполняется только для стоматологических случаев лечения</w:t>
            </w:r>
          </w:p>
        </w:tc>
      </w:tr>
      <w:tr w:rsidR="00483404" w:rsidRPr="00ED0C21" w14:paraId="293371AD" w14:textId="77777777" w:rsidTr="00437EA9">
        <w:trPr>
          <w:jc w:val="center"/>
          <w:trPrChange w:id="11338"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339" w:author="Ирина В.. Дмитриева" w:date="2023-11-08T11:21:00Z">
              <w:tcPr>
                <w:tcW w:w="1400" w:type="dxa"/>
                <w:gridSpan w:val="2"/>
                <w:shd w:val="clear" w:color="auto" w:fill="D9D9D9" w:themeFill="background1" w:themeFillShade="D9"/>
                <w:noWrap/>
              </w:tcPr>
            </w:tcPrChange>
          </w:tcPr>
          <w:p w14:paraId="230A7422" w14:textId="3F17F4B7" w:rsidR="00483404" w:rsidRPr="00ED0C21" w:rsidRDefault="00483404">
            <w:pPr>
              <w:pStyle w:val="affffffff1"/>
              <w:pPrChange w:id="11340" w:author="Андрей П. Цинцадзе" w:date="2023-11-10T15:43:00Z">
                <w:pPr>
                  <w:spacing w:line="276" w:lineRule="auto"/>
                </w:pPr>
              </w:pPrChange>
            </w:pPr>
            <w:r w:rsidRPr="00ED0C21">
              <w:t>COMENTSL</w:t>
            </w:r>
          </w:p>
        </w:tc>
        <w:tc>
          <w:tcPr>
            <w:tcW w:w="1564" w:type="dxa"/>
            <w:shd w:val="clear" w:color="auto" w:fill="FFFFFF" w:themeFill="background1"/>
            <w:noWrap/>
            <w:tcPrChange w:id="11341" w:author="Ирина В.. Дмитриева" w:date="2023-11-08T11:21:00Z">
              <w:tcPr>
                <w:tcW w:w="1417" w:type="dxa"/>
                <w:gridSpan w:val="2"/>
                <w:shd w:val="clear" w:color="auto" w:fill="FFFFFF" w:themeFill="background1"/>
                <w:noWrap/>
              </w:tcPr>
            </w:tcPrChange>
          </w:tcPr>
          <w:p w14:paraId="6315FB84" w14:textId="1AA57C92" w:rsidR="00483404" w:rsidRPr="00ED0C21" w:rsidRDefault="00483404">
            <w:pPr>
              <w:pStyle w:val="affffffff1"/>
              <w:pPrChange w:id="11342" w:author="Андрей П. Цинцадзе" w:date="2023-11-10T15:43:00Z">
                <w:pPr>
                  <w:spacing w:line="276" w:lineRule="auto"/>
                </w:pPr>
              </w:pPrChange>
            </w:pPr>
            <w:r w:rsidRPr="00ED0C21">
              <w:t>VBR</w:t>
            </w:r>
          </w:p>
        </w:tc>
        <w:tc>
          <w:tcPr>
            <w:tcW w:w="711" w:type="dxa"/>
            <w:shd w:val="clear" w:color="auto" w:fill="FFFFFF" w:themeFill="background1"/>
            <w:noWrap/>
            <w:tcPrChange w:id="11343" w:author="Ирина В.. Дмитриева" w:date="2023-11-08T11:21:00Z">
              <w:tcPr>
                <w:tcW w:w="711" w:type="dxa"/>
                <w:gridSpan w:val="4"/>
                <w:shd w:val="clear" w:color="auto" w:fill="FFFFFF" w:themeFill="background1"/>
                <w:noWrap/>
              </w:tcPr>
            </w:tcPrChange>
          </w:tcPr>
          <w:p w14:paraId="5D5ED583" w14:textId="2B4227A0" w:rsidR="00483404" w:rsidRPr="00ED0C21" w:rsidRDefault="00483404">
            <w:pPr>
              <w:pStyle w:val="affffffff1"/>
              <w:pPrChange w:id="11344" w:author="Андрей П. Цинцадзе" w:date="2023-11-10T15:43:00Z">
                <w:pPr>
                  <w:spacing w:line="276" w:lineRule="auto"/>
                </w:pPr>
              </w:pPrChange>
            </w:pPr>
            <w:r w:rsidRPr="00ED0C21">
              <w:t>У</w:t>
            </w:r>
          </w:p>
        </w:tc>
        <w:tc>
          <w:tcPr>
            <w:tcW w:w="1146" w:type="dxa"/>
            <w:gridSpan w:val="2"/>
            <w:shd w:val="clear" w:color="auto" w:fill="FFFFFF" w:themeFill="background1"/>
            <w:noWrap/>
            <w:tcPrChange w:id="11345" w:author="Ирина В.. Дмитриева" w:date="2023-11-08T11:21:00Z">
              <w:tcPr>
                <w:tcW w:w="1147" w:type="dxa"/>
                <w:gridSpan w:val="6"/>
                <w:shd w:val="clear" w:color="auto" w:fill="FFFFFF" w:themeFill="background1"/>
                <w:noWrap/>
              </w:tcPr>
            </w:tcPrChange>
          </w:tcPr>
          <w:p w14:paraId="1A31E546" w14:textId="354AF7D1" w:rsidR="00483404" w:rsidRPr="00ED0C21" w:rsidRDefault="00483404">
            <w:pPr>
              <w:pStyle w:val="affffffff1"/>
              <w:pPrChange w:id="11346" w:author="Андрей П. Цинцадзе" w:date="2023-11-10T15:43:00Z">
                <w:pPr>
                  <w:spacing w:line="276" w:lineRule="auto"/>
                </w:pPr>
              </w:pPrChange>
            </w:pPr>
            <w:r w:rsidRPr="00ED0C21">
              <w:t>N(1)</w:t>
            </w:r>
          </w:p>
        </w:tc>
        <w:tc>
          <w:tcPr>
            <w:tcW w:w="1974" w:type="dxa"/>
            <w:shd w:val="clear" w:color="auto" w:fill="FFFFFF" w:themeFill="background1"/>
            <w:tcPrChange w:id="11347" w:author="Ирина В.. Дмитриева" w:date="2023-11-08T11:21:00Z">
              <w:tcPr>
                <w:tcW w:w="1973" w:type="dxa"/>
                <w:gridSpan w:val="3"/>
                <w:shd w:val="clear" w:color="auto" w:fill="FFFFFF" w:themeFill="background1"/>
              </w:tcPr>
            </w:tcPrChange>
          </w:tcPr>
          <w:p w14:paraId="07356A60" w14:textId="1811D2FD" w:rsidR="00483404" w:rsidRPr="00ED0C21" w:rsidRDefault="00483404">
            <w:pPr>
              <w:pStyle w:val="affffffff1"/>
              <w:jc w:val="left"/>
              <w:pPrChange w:id="11348" w:author="Ирина В.. Дмитриева" w:date="2023-11-20T17:34:00Z">
                <w:pPr>
                  <w:spacing w:line="276" w:lineRule="auto"/>
                </w:pPr>
              </w:pPrChange>
            </w:pPr>
            <w:r w:rsidRPr="00ED0C21">
              <w:t>Признак мобильной медицинской бригады</w:t>
            </w:r>
          </w:p>
        </w:tc>
        <w:tc>
          <w:tcPr>
            <w:tcW w:w="3257" w:type="dxa"/>
            <w:shd w:val="clear" w:color="auto" w:fill="FFFFFF" w:themeFill="background1"/>
            <w:tcPrChange w:id="11349" w:author="Ирина В.. Дмитриева" w:date="2023-11-08T11:21:00Z">
              <w:tcPr>
                <w:tcW w:w="3260" w:type="dxa"/>
                <w:gridSpan w:val="4"/>
                <w:shd w:val="clear" w:color="auto" w:fill="FFFFFF" w:themeFill="background1"/>
              </w:tcPr>
            </w:tcPrChange>
          </w:tcPr>
          <w:p w14:paraId="5AB7372F" w14:textId="1742CBFC" w:rsidR="00483404" w:rsidRPr="00ED0C21" w:rsidRDefault="00483404">
            <w:pPr>
              <w:pStyle w:val="affffffff1"/>
              <w:jc w:val="left"/>
              <w:pPrChange w:id="11350" w:author="Ирина В.. Дмитриева" w:date="2023-11-20T17:34:00Z">
                <w:pPr>
                  <w:spacing w:line="276" w:lineRule="auto"/>
                </w:pPr>
              </w:pPrChange>
            </w:pPr>
            <w:r w:rsidRPr="00ED0C21">
              <w:t>Заполняется для случаев АПП:</w:t>
            </w:r>
          </w:p>
          <w:p w14:paraId="7ED7E103" w14:textId="28081FC3" w:rsidR="00483404" w:rsidRPr="00ED0C21" w:rsidRDefault="00483404">
            <w:pPr>
              <w:pStyle w:val="affffffff1"/>
              <w:jc w:val="left"/>
              <w:pPrChange w:id="11351" w:author="Ирина В.. Дмитриева" w:date="2023-11-20T17:34:00Z">
                <w:pPr>
                  <w:spacing w:line="276" w:lineRule="auto"/>
                </w:pPr>
              </w:pPrChange>
            </w:pPr>
            <w:r w:rsidRPr="00ED0C21">
              <w:t>0 – нет;</w:t>
            </w:r>
          </w:p>
          <w:p w14:paraId="273EA457" w14:textId="3AE03DA1" w:rsidR="00483404" w:rsidRPr="00ED0C21" w:rsidRDefault="00483404">
            <w:pPr>
              <w:pStyle w:val="affffffff1"/>
              <w:jc w:val="left"/>
              <w:pPrChange w:id="11352" w:author="Ирина В.. Дмитриева" w:date="2023-11-20T17:34:00Z">
                <w:pPr>
                  <w:spacing w:line="276" w:lineRule="auto"/>
                </w:pPr>
              </w:pPrChange>
            </w:pPr>
            <w:r w:rsidRPr="00ED0C21">
              <w:t>1 – да.</w:t>
            </w:r>
          </w:p>
        </w:tc>
      </w:tr>
      <w:tr w:rsidR="00483404" w:rsidRPr="00ED0C21" w14:paraId="46BBFC2F" w14:textId="77777777" w:rsidTr="00437EA9">
        <w:trPr>
          <w:jc w:val="center"/>
          <w:trPrChange w:id="11353"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354" w:author="Ирина В.. Дмитриева" w:date="2023-11-08T11:21:00Z">
              <w:tcPr>
                <w:tcW w:w="1400" w:type="dxa"/>
                <w:gridSpan w:val="2"/>
                <w:shd w:val="clear" w:color="auto" w:fill="D9D9D9" w:themeFill="background1" w:themeFillShade="D9"/>
                <w:noWrap/>
              </w:tcPr>
            </w:tcPrChange>
          </w:tcPr>
          <w:p w14:paraId="3184E44C" w14:textId="77777777" w:rsidR="00483404" w:rsidRPr="00ED0C21" w:rsidRDefault="00483404">
            <w:pPr>
              <w:pStyle w:val="affffffff1"/>
              <w:pPrChange w:id="11355" w:author="Андрей П. Цинцадзе" w:date="2023-11-10T15:43:00Z">
                <w:pPr>
                  <w:spacing w:line="276" w:lineRule="auto"/>
                </w:pPr>
              </w:pPrChange>
            </w:pPr>
            <w:r w:rsidRPr="00ED0C21">
              <w:t>COMENTSL</w:t>
            </w:r>
          </w:p>
        </w:tc>
        <w:tc>
          <w:tcPr>
            <w:tcW w:w="1564" w:type="dxa"/>
            <w:shd w:val="clear" w:color="auto" w:fill="FFFFFF" w:themeFill="background1"/>
            <w:noWrap/>
            <w:tcPrChange w:id="11356" w:author="Ирина В.. Дмитриева" w:date="2023-11-08T11:21:00Z">
              <w:tcPr>
                <w:tcW w:w="1417" w:type="dxa"/>
                <w:gridSpan w:val="2"/>
                <w:shd w:val="clear" w:color="auto" w:fill="FFFFFF" w:themeFill="background1"/>
                <w:noWrap/>
              </w:tcPr>
            </w:tcPrChange>
          </w:tcPr>
          <w:p w14:paraId="52370F46" w14:textId="77777777" w:rsidR="00483404" w:rsidRPr="00ED0C21" w:rsidRDefault="00483404">
            <w:pPr>
              <w:pStyle w:val="affffffff1"/>
              <w:pPrChange w:id="11357" w:author="Андрей П. Цинцадзе" w:date="2023-11-10T15:43:00Z">
                <w:pPr>
                  <w:spacing w:line="276" w:lineRule="auto"/>
                </w:pPr>
              </w:pPrChange>
            </w:pPr>
            <w:r w:rsidRPr="00ED0C21">
              <w:t>CAOP</w:t>
            </w:r>
          </w:p>
        </w:tc>
        <w:tc>
          <w:tcPr>
            <w:tcW w:w="711" w:type="dxa"/>
            <w:shd w:val="clear" w:color="auto" w:fill="FFFFFF" w:themeFill="background1"/>
            <w:noWrap/>
            <w:tcPrChange w:id="11358" w:author="Ирина В.. Дмитриева" w:date="2023-11-08T11:21:00Z">
              <w:tcPr>
                <w:tcW w:w="711" w:type="dxa"/>
                <w:gridSpan w:val="4"/>
                <w:shd w:val="clear" w:color="auto" w:fill="FFFFFF" w:themeFill="background1"/>
                <w:noWrap/>
              </w:tcPr>
            </w:tcPrChange>
          </w:tcPr>
          <w:p w14:paraId="2551DE34" w14:textId="77777777" w:rsidR="00483404" w:rsidRPr="00ED0C21" w:rsidRDefault="00483404">
            <w:pPr>
              <w:pStyle w:val="affffffff1"/>
              <w:pPrChange w:id="11359" w:author="Андрей П. Цинцадзе" w:date="2023-11-10T15:43:00Z">
                <w:pPr>
                  <w:spacing w:line="276" w:lineRule="auto"/>
                </w:pPr>
              </w:pPrChange>
            </w:pPr>
            <w:r w:rsidRPr="00ED0C21">
              <w:t>У</w:t>
            </w:r>
          </w:p>
        </w:tc>
        <w:tc>
          <w:tcPr>
            <w:tcW w:w="1146" w:type="dxa"/>
            <w:gridSpan w:val="2"/>
            <w:shd w:val="clear" w:color="auto" w:fill="FFFFFF" w:themeFill="background1"/>
            <w:noWrap/>
            <w:tcPrChange w:id="11360" w:author="Ирина В.. Дмитриева" w:date="2023-11-08T11:21:00Z">
              <w:tcPr>
                <w:tcW w:w="1147" w:type="dxa"/>
                <w:gridSpan w:val="6"/>
                <w:shd w:val="clear" w:color="auto" w:fill="FFFFFF" w:themeFill="background1"/>
                <w:noWrap/>
              </w:tcPr>
            </w:tcPrChange>
          </w:tcPr>
          <w:p w14:paraId="50C62856" w14:textId="77777777" w:rsidR="00483404" w:rsidRPr="00ED0C21" w:rsidRDefault="00483404">
            <w:pPr>
              <w:pStyle w:val="affffffff1"/>
              <w:pPrChange w:id="11361" w:author="Андрей П. Цинцадзе" w:date="2023-11-10T15:43:00Z">
                <w:pPr>
                  <w:spacing w:line="276" w:lineRule="auto"/>
                </w:pPr>
              </w:pPrChange>
            </w:pPr>
            <w:r w:rsidRPr="00ED0C21">
              <w:t>N(1)</w:t>
            </w:r>
          </w:p>
        </w:tc>
        <w:tc>
          <w:tcPr>
            <w:tcW w:w="1974" w:type="dxa"/>
            <w:shd w:val="clear" w:color="auto" w:fill="FFFFFF" w:themeFill="background1"/>
            <w:tcPrChange w:id="11362" w:author="Ирина В.. Дмитриева" w:date="2023-11-08T11:21:00Z">
              <w:tcPr>
                <w:tcW w:w="1973" w:type="dxa"/>
                <w:gridSpan w:val="3"/>
                <w:shd w:val="clear" w:color="auto" w:fill="FFFFFF" w:themeFill="background1"/>
              </w:tcPr>
            </w:tcPrChange>
          </w:tcPr>
          <w:p w14:paraId="5D0654F7" w14:textId="77777777" w:rsidR="00483404" w:rsidRPr="00ED0C21" w:rsidRDefault="00483404">
            <w:pPr>
              <w:pStyle w:val="affffffff1"/>
              <w:jc w:val="left"/>
              <w:pPrChange w:id="11363" w:author="Ирина В.. Дмитриева" w:date="2023-11-20T17:34:00Z">
                <w:pPr>
                  <w:spacing w:line="276" w:lineRule="auto"/>
                </w:pPr>
              </w:pPrChange>
            </w:pPr>
            <w:r w:rsidRPr="00ED0C21">
              <w:t>Признак ЦАОП</w:t>
            </w:r>
          </w:p>
        </w:tc>
        <w:tc>
          <w:tcPr>
            <w:tcW w:w="3257" w:type="dxa"/>
            <w:shd w:val="clear" w:color="auto" w:fill="FFFFFF" w:themeFill="background1"/>
            <w:tcPrChange w:id="11364" w:author="Ирина В.. Дмитриева" w:date="2023-11-08T11:21:00Z">
              <w:tcPr>
                <w:tcW w:w="3260" w:type="dxa"/>
                <w:gridSpan w:val="4"/>
                <w:shd w:val="clear" w:color="auto" w:fill="FFFFFF" w:themeFill="background1"/>
              </w:tcPr>
            </w:tcPrChange>
          </w:tcPr>
          <w:p w14:paraId="56F66CE2" w14:textId="77777777" w:rsidR="00483404" w:rsidRPr="00ED0C21" w:rsidRDefault="00483404">
            <w:pPr>
              <w:pStyle w:val="affffffff1"/>
              <w:jc w:val="left"/>
              <w:pPrChange w:id="11365" w:author="Ирина В.. Дмитриева" w:date="2023-11-20T17:34:00Z">
                <w:pPr>
                  <w:spacing w:line="276" w:lineRule="auto"/>
                </w:pPr>
              </w:pPrChange>
            </w:pPr>
            <w:r w:rsidRPr="00ED0C21">
              <w:t xml:space="preserve">1 – помощь оказана в ЦАОП </w:t>
            </w:r>
          </w:p>
        </w:tc>
      </w:tr>
      <w:tr w:rsidR="0014551D" w:rsidRPr="00ED0C21" w14:paraId="6EC30069" w14:textId="77777777" w:rsidTr="00437EA9">
        <w:trPr>
          <w:jc w:val="center"/>
          <w:trPrChange w:id="11366"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367" w:author="Ирина В.. Дмитриева" w:date="2023-11-08T11:21:00Z">
              <w:tcPr>
                <w:tcW w:w="1400" w:type="dxa"/>
                <w:gridSpan w:val="2"/>
                <w:shd w:val="clear" w:color="auto" w:fill="D9D9D9" w:themeFill="background1" w:themeFillShade="D9"/>
                <w:noWrap/>
              </w:tcPr>
            </w:tcPrChange>
          </w:tcPr>
          <w:p w14:paraId="3541B7AC" w14:textId="0DCC41A0" w:rsidR="0014551D" w:rsidRPr="00ED0C21" w:rsidRDefault="0014551D">
            <w:pPr>
              <w:pStyle w:val="affffffff1"/>
              <w:pPrChange w:id="11368" w:author="Андрей П. Цинцадзе" w:date="2023-11-10T15:43:00Z">
                <w:pPr>
                  <w:spacing w:line="276" w:lineRule="auto"/>
                </w:pPr>
              </w:pPrChange>
            </w:pPr>
            <w:r w:rsidRPr="00ED0C21">
              <w:t>COMENTSL</w:t>
            </w:r>
          </w:p>
        </w:tc>
        <w:tc>
          <w:tcPr>
            <w:tcW w:w="1564" w:type="dxa"/>
            <w:shd w:val="clear" w:color="auto" w:fill="auto"/>
            <w:noWrap/>
            <w:tcPrChange w:id="11369" w:author="Ирина В.. Дмитриева" w:date="2023-11-08T11:21:00Z">
              <w:tcPr>
                <w:tcW w:w="1417" w:type="dxa"/>
                <w:gridSpan w:val="2"/>
                <w:shd w:val="clear" w:color="auto" w:fill="auto"/>
                <w:noWrap/>
              </w:tcPr>
            </w:tcPrChange>
          </w:tcPr>
          <w:p w14:paraId="35301D46" w14:textId="532AEDC3" w:rsidR="0014551D" w:rsidRPr="0014551D" w:rsidRDefault="0014551D">
            <w:pPr>
              <w:pStyle w:val="affffffff1"/>
              <w:rPr>
                <w:lang w:val="en-US"/>
              </w:rPr>
              <w:pPrChange w:id="11370" w:author="Андрей П. Цинцадзе" w:date="2023-11-10T15:43:00Z">
                <w:pPr>
                  <w:spacing w:line="276" w:lineRule="auto"/>
                </w:pPr>
              </w:pPrChange>
            </w:pPr>
            <w:r>
              <w:rPr>
                <w:lang w:val="en-US"/>
              </w:rPr>
              <w:t>TEST_VI</w:t>
            </w:r>
          </w:p>
        </w:tc>
        <w:tc>
          <w:tcPr>
            <w:tcW w:w="711" w:type="dxa"/>
            <w:shd w:val="clear" w:color="auto" w:fill="auto"/>
            <w:noWrap/>
            <w:tcPrChange w:id="11371" w:author="Ирина В.. Дмитриева" w:date="2023-11-08T11:21:00Z">
              <w:tcPr>
                <w:tcW w:w="711" w:type="dxa"/>
                <w:gridSpan w:val="4"/>
                <w:shd w:val="clear" w:color="auto" w:fill="auto"/>
                <w:noWrap/>
              </w:tcPr>
            </w:tcPrChange>
          </w:tcPr>
          <w:p w14:paraId="11DFCD77" w14:textId="60DB4F8C" w:rsidR="0014551D" w:rsidRPr="00ED0C21" w:rsidRDefault="0014551D">
            <w:pPr>
              <w:pStyle w:val="affffffff1"/>
              <w:pPrChange w:id="11372" w:author="Андрей П. Цинцадзе" w:date="2023-11-10T15:43:00Z">
                <w:pPr>
                  <w:spacing w:line="276" w:lineRule="auto"/>
                </w:pPr>
              </w:pPrChange>
            </w:pPr>
            <w:r>
              <w:t>У</w:t>
            </w:r>
          </w:p>
        </w:tc>
        <w:tc>
          <w:tcPr>
            <w:tcW w:w="1146" w:type="dxa"/>
            <w:gridSpan w:val="2"/>
            <w:shd w:val="clear" w:color="auto" w:fill="auto"/>
            <w:noWrap/>
            <w:tcPrChange w:id="11373" w:author="Ирина В.. Дмитриева" w:date="2023-11-08T11:21:00Z">
              <w:tcPr>
                <w:tcW w:w="1147" w:type="dxa"/>
                <w:gridSpan w:val="6"/>
                <w:shd w:val="clear" w:color="auto" w:fill="auto"/>
                <w:noWrap/>
              </w:tcPr>
            </w:tcPrChange>
          </w:tcPr>
          <w:p w14:paraId="51DA0933" w14:textId="782D55DB" w:rsidR="0014551D" w:rsidRPr="0014551D" w:rsidRDefault="0014551D">
            <w:pPr>
              <w:pStyle w:val="affffffff1"/>
              <w:rPr>
                <w:lang w:val="en-US"/>
              </w:rPr>
              <w:pPrChange w:id="11374" w:author="Андрей П. Цинцадзе" w:date="2023-11-10T15:43:00Z">
                <w:pPr>
                  <w:spacing w:line="276" w:lineRule="auto"/>
                </w:pPr>
              </w:pPrChange>
            </w:pPr>
            <w:r>
              <w:rPr>
                <w:lang w:val="en-US"/>
              </w:rPr>
              <w:t>N(1)</w:t>
            </w:r>
          </w:p>
        </w:tc>
        <w:tc>
          <w:tcPr>
            <w:tcW w:w="1974" w:type="dxa"/>
            <w:shd w:val="clear" w:color="auto" w:fill="auto"/>
            <w:tcPrChange w:id="11375" w:author="Ирина В.. Дмитриева" w:date="2023-11-08T11:21:00Z">
              <w:tcPr>
                <w:tcW w:w="1973" w:type="dxa"/>
                <w:gridSpan w:val="3"/>
                <w:shd w:val="clear" w:color="auto" w:fill="auto"/>
              </w:tcPr>
            </w:tcPrChange>
          </w:tcPr>
          <w:p w14:paraId="349FC17F" w14:textId="5C73018B" w:rsidR="0014551D" w:rsidRPr="0014551D" w:rsidRDefault="0014551D">
            <w:pPr>
              <w:pStyle w:val="affffffff1"/>
              <w:jc w:val="left"/>
              <w:pPrChange w:id="11376" w:author="Ирина В.. Дмитриева" w:date="2023-11-20T17:34:00Z">
                <w:pPr>
                  <w:spacing w:line="276" w:lineRule="auto"/>
                </w:pPr>
              </w:pPrChange>
            </w:pPr>
            <w:r>
              <w:t xml:space="preserve">Признак наличия в случае тестирования на </w:t>
            </w:r>
            <w:r w:rsidRPr="006823CE">
              <w:t>грипп, ОРВИ</w:t>
            </w:r>
            <w:r w:rsidR="004056F3" w:rsidRPr="006823CE">
              <w:t xml:space="preserve">, </w:t>
            </w:r>
            <w:r w:rsidR="004056F3" w:rsidRPr="006823CE">
              <w:rPr>
                <w:rPrChange w:id="11377" w:author="Ирина В.. Дмитриева" w:date="2023-11-08T11:29:00Z">
                  <w:rPr>
                    <w:highlight w:val="green"/>
                  </w:rPr>
                </w:rPrChange>
              </w:rPr>
              <w:t>гепатит С</w:t>
            </w:r>
          </w:p>
        </w:tc>
        <w:tc>
          <w:tcPr>
            <w:tcW w:w="3257" w:type="dxa"/>
            <w:shd w:val="clear" w:color="auto" w:fill="auto"/>
            <w:tcPrChange w:id="11378" w:author="Ирина В.. Дмитриева" w:date="2023-11-08T11:21:00Z">
              <w:tcPr>
                <w:tcW w:w="3260" w:type="dxa"/>
                <w:gridSpan w:val="4"/>
                <w:shd w:val="clear" w:color="auto" w:fill="auto"/>
              </w:tcPr>
            </w:tcPrChange>
          </w:tcPr>
          <w:p w14:paraId="1F9312F1" w14:textId="77777777" w:rsidR="00272A03" w:rsidRPr="00147926" w:rsidRDefault="00272A03">
            <w:pPr>
              <w:pStyle w:val="affffffff1"/>
              <w:jc w:val="left"/>
              <w:pPrChange w:id="11379" w:author="Ирина В.. Дмитриева" w:date="2023-11-20T17:34:00Z">
                <w:pPr>
                  <w:spacing w:line="276" w:lineRule="auto"/>
                </w:pPr>
              </w:pPrChange>
            </w:pPr>
            <w:r w:rsidRPr="00147926">
              <w:t>с 01.03.2023г</w:t>
            </w:r>
          </w:p>
          <w:p w14:paraId="771E342F" w14:textId="2BD4718E" w:rsidR="0014551D" w:rsidRDefault="0014551D">
            <w:pPr>
              <w:pStyle w:val="affffffff1"/>
              <w:jc w:val="left"/>
              <w:pPrChange w:id="11380" w:author="Ирина В.. Дмитриева" w:date="2023-11-20T17:34:00Z">
                <w:pPr>
                  <w:spacing w:line="276" w:lineRule="auto"/>
                </w:pPr>
              </w:pPrChange>
            </w:pPr>
            <w:r>
              <w:t>Обязательно к заполнению для МКБ =</w:t>
            </w:r>
            <w:r w:rsidRPr="0014551D">
              <w:t>{</w:t>
            </w:r>
            <w:r>
              <w:rPr>
                <w:lang w:val="en-US"/>
              </w:rPr>
              <w:t>J</w:t>
            </w:r>
            <w:r w:rsidRPr="0014551D">
              <w:t xml:space="preserve">00 - </w:t>
            </w:r>
            <w:r>
              <w:rPr>
                <w:lang w:val="en-US"/>
              </w:rPr>
              <w:t>J</w:t>
            </w:r>
            <w:r w:rsidRPr="0014551D">
              <w:t xml:space="preserve">22} </w:t>
            </w:r>
            <w:r>
              <w:t>и методов оплаты 1, 1.1, 2.1, 2.2, 10.2, 10.3, 10.4</w:t>
            </w:r>
            <w:r w:rsidRPr="0014551D">
              <w:t xml:space="preserve"> </w:t>
            </w:r>
          </w:p>
          <w:p w14:paraId="6FEB3E4F" w14:textId="666789A1" w:rsidR="00C641DC" w:rsidRDefault="00C641DC">
            <w:pPr>
              <w:pStyle w:val="affffffff1"/>
              <w:jc w:val="left"/>
              <w:pPrChange w:id="11381" w:author="Ирина В.. Дмитриева" w:date="2023-11-20T17:34:00Z">
                <w:pPr>
                  <w:spacing w:line="276" w:lineRule="auto"/>
                </w:pPr>
              </w:pPrChange>
            </w:pPr>
            <w:r>
              <w:t>Принимает значения:</w:t>
            </w:r>
          </w:p>
          <w:p w14:paraId="3C1A8520" w14:textId="77777777" w:rsidR="00C641DC" w:rsidRPr="00ED0C21" w:rsidRDefault="00C641DC">
            <w:pPr>
              <w:pStyle w:val="affffffff1"/>
              <w:jc w:val="left"/>
              <w:pPrChange w:id="11382" w:author="Ирина В.. Дмитриева" w:date="2023-11-20T17:34:00Z">
                <w:pPr>
                  <w:spacing w:line="276" w:lineRule="auto"/>
                </w:pPr>
              </w:pPrChange>
            </w:pPr>
            <w:r w:rsidRPr="00ED0C21">
              <w:t>0 – нет;</w:t>
            </w:r>
          </w:p>
          <w:p w14:paraId="6AF28A5D" w14:textId="77777777" w:rsidR="00C641DC" w:rsidRDefault="00C641DC">
            <w:pPr>
              <w:pStyle w:val="affffffff1"/>
              <w:jc w:val="left"/>
              <w:pPrChange w:id="11383" w:author="Ирина В.. Дмитриева" w:date="2023-11-20T17:34:00Z">
                <w:pPr>
                  <w:spacing w:line="276" w:lineRule="auto"/>
                </w:pPr>
              </w:pPrChange>
            </w:pPr>
            <w:r w:rsidRPr="00ED0C21">
              <w:t>1 – да.</w:t>
            </w:r>
          </w:p>
          <w:p w14:paraId="34B7F62F" w14:textId="02BA967B" w:rsidR="004056F3" w:rsidRPr="006823CE" w:rsidRDefault="004056F3">
            <w:pPr>
              <w:pStyle w:val="affffffff1"/>
              <w:jc w:val="left"/>
              <w:rPr>
                <w:rPrChange w:id="11384" w:author="Ирина В.. Дмитриева" w:date="2023-11-08T11:29:00Z">
                  <w:rPr>
                    <w:b/>
                    <w:sz w:val="20"/>
                    <w:szCs w:val="20"/>
                    <w:highlight w:val="green"/>
                  </w:rPr>
                </w:rPrChange>
              </w:rPr>
              <w:pPrChange w:id="11385" w:author="Ирина В.. Дмитриева" w:date="2023-11-20T17:34:00Z">
                <w:pPr>
                  <w:spacing w:line="276" w:lineRule="auto"/>
                </w:pPr>
              </w:pPrChange>
            </w:pPr>
            <w:r w:rsidRPr="006823CE">
              <w:rPr>
                <w:rPrChange w:id="11386" w:author="Ирина В.. Дмитриева" w:date="2023-11-08T11:29:00Z">
                  <w:rPr>
                    <w:b/>
                    <w:highlight w:val="green"/>
                  </w:rPr>
                </w:rPrChange>
              </w:rPr>
              <w:t>с 01.09.2023</w:t>
            </w:r>
          </w:p>
          <w:p w14:paraId="2478F44D" w14:textId="77777777" w:rsidR="004056F3" w:rsidRPr="006823CE" w:rsidRDefault="004056F3">
            <w:pPr>
              <w:pStyle w:val="affffffff1"/>
              <w:jc w:val="left"/>
              <w:rPr>
                <w:rPrChange w:id="11387" w:author="Ирина В.. Дмитриева" w:date="2023-11-08T11:29:00Z">
                  <w:rPr>
                    <w:sz w:val="20"/>
                    <w:szCs w:val="20"/>
                    <w:highlight w:val="green"/>
                  </w:rPr>
                </w:rPrChange>
              </w:rPr>
              <w:pPrChange w:id="11388" w:author="Ирина В.. Дмитриева" w:date="2023-11-20T17:34:00Z">
                <w:pPr>
                  <w:spacing w:line="276" w:lineRule="auto"/>
                </w:pPr>
              </w:pPrChange>
            </w:pPr>
            <w:r w:rsidRPr="006823CE">
              <w:rPr>
                <w:rPrChange w:id="11389" w:author="Ирина В.. Дмитриева" w:date="2023-11-08T11:29:00Z">
                  <w:rPr>
                    <w:highlight w:val="green"/>
                  </w:rPr>
                </w:rPrChange>
              </w:rPr>
              <w:t>Обязательно к заполнению для МКБ = В18.2.</w:t>
            </w:r>
          </w:p>
          <w:p w14:paraId="4F40E9FD" w14:textId="77777777" w:rsidR="004056F3" w:rsidRPr="006823CE" w:rsidRDefault="004056F3">
            <w:pPr>
              <w:pStyle w:val="affffffff1"/>
              <w:jc w:val="left"/>
              <w:rPr>
                <w:rPrChange w:id="11390" w:author="Ирина В.. Дмитриева" w:date="2023-11-08T11:29:00Z">
                  <w:rPr>
                    <w:sz w:val="20"/>
                    <w:szCs w:val="20"/>
                    <w:highlight w:val="green"/>
                  </w:rPr>
                </w:rPrChange>
              </w:rPr>
              <w:pPrChange w:id="11391" w:author="Ирина В.. Дмитриева" w:date="2023-11-20T17:34:00Z">
                <w:pPr>
                  <w:spacing w:line="276" w:lineRule="auto"/>
                </w:pPr>
              </w:pPrChange>
            </w:pPr>
            <w:r w:rsidRPr="006823CE">
              <w:rPr>
                <w:rPrChange w:id="11392" w:author="Ирина В.. Дмитриева" w:date="2023-11-08T11:29:00Z">
                  <w:rPr>
                    <w:highlight w:val="green"/>
                  </w:rPr>
                </w:rPrChange>
              </w:rPr>
              <w:t>Принимает значения:</w:t>
            </w:r>
          </w:p>
          <w:p w14:paraId="085D7BB6" w14:textId="77777777" w:rsidR="004056F3" w:rsidRPr="006823CE" w:rsidRDefault="004056F3">
            <w:pPr>
              <w:pStyle w:val="affffffff1"/>
              <w:jc w:val="left"/>
              <w:rPr>
                <w:rPrChange w:id="11393" w:author="Ирина В.. Дмитриева" w:date="2023-11-08T11:29:00Z">
                  <w:rPr>
                    <w:sz w:val="20"/>
                    <w:szCs w:val="20"/>
                    <w:highlight w:val="green"/>
                  </w:rPr>
                </w:rPrChange>
              </w:rPr>
              <w:pPrChange w:id="11394" w:author="Ирина В.. Дмитриева" w:date="2023-11-20T17:34:00Z">
                <w:pPr>
                  <w:spacing w:line="276" w:lineRule="auto"/>
                </w:pPr>
              </w:pPrChange>
            </w:pPr>
            <w:r w:rsidRPr="006823CE">
              <w:rPr>
                <w:rPrChange w:id="11395" w:author="Ирина В.. Дмитриева" w:date="2023-11-08T11:29:00Z">
                  <w:rPr>
                    <w:highlight w:val="green"/>
                  </w:rPr>
                </w:rPrChange>
              </w:rPr>
              <w:t>0 – нет;</w:t>
            </w:r>
          </w:p>
          <w:p w14:paraId="6FCEE20D" w14:textId="055F9EB5" w:rsidR="004056F3" w:rsidRPr="0014551D" w:rsidRDefault="004056F3">
            <w:pPr>
              <w:pStyle w:val="affffffff1"/>
              <w:jc w:val="left"/>
              <w:pPrChange w:id="11396" w:author="Ирина В.. Дмитриева" w:date="2023-11-20T17:34:00Z">
                <w:pPr>
                  <w:spacing w:line="276" w:lineRule="auto"/>
                </w:pPr>
              </w:pPrChange>
            </w:pPr>
            <w:r w:rsidRPr="006823CE">
              <w:rPr>
                <w:rPrChange w:id="11397" w:author="Ирина В.. Дмитриева" w:date="2023-11-08T11:29:00Z">
                  <w:rPr>
                    <w:highlight w:val="green"/>
                  </w:rPr>
                </w:rPrChange>
              </w:rPr>
              <w:t>1 – да.</w:t>
            </w:r>
          </w:p>
        </w:tc>
      </w:tr>
      <w:tr w:rsidR="00483404" w:rsidRPr="00ED0C21" w14:paraId="4F2D2CA3" w14:textId="77777777" w:rsidTr="00911BA4">
        <w:trPr>
          <w:jc w:val="center"/>
          <w:trPrChange w:id="11398" w:author="Ирина В.. Дмитриева" w:date="2023-11-08T11:21:00Z">
            <w:trPr>
              <w:gridAfter w:val="0"/>
              <w:wAfter w:w="142" w:type="dxa"/>
              <w:jc w:val="center"/>
            </w:trPr>
          </w:trPrChange>
        </w:trPr>
        <w:tc>
          <w:tcPr>
            <w:tcW w:w="1398" w:type="dxa"/>
            <w:shd w:val="clear" w:color="auto" w:fill="D9D9D9" w:themeFill="background1" w:themeFillShade="D9"/>
            <w:noWrap/>
            <w:tcPrChange w:id="11399" w:author="Ирина В.. Дмитриева" w:date="2023-11-08T11:21:00Z">
              <w:tcPr>
                <w:tcW w:w="1400" w:type="dxa"/>
                <w:gridSpan w:val="2"/>
                <w:shd w:val="clear" w:color="auto" w:fill="D9D9D9" w:themeFill="background1" w:themeFillShade="D9"/>
                <w:noWrap/>
              </w:tcPr>
            </w:tcPrChange>
          </w:tcPr>
          <w:p w14:paraId="41815E71" w14:textId="5CC99C28" w:rsidR="00483404" w:rsidRPr="00ED0C21" w:rsidRDefault="00483404">
            <w:pPr>
              <w:pStyle w:val="affffffff1"/>
              <w:pPrChange w:id="11400" w:author="Андрей П. Цинцадзе" w:date="2023-11-10T15:43:00Z">
                <w:pPr>
                  <w:spacing w:line="276" w:lineRule="auto"/>
                </w:pPr>
              </w:pPrChange>
            </w:pPr>
            <w:r w:rsidRPr="00ED0C21">
              <w:t>COMENTSL</w:t>
            </w:r>
          </w:p>
        </w:tc>
        <w:tc>
          <w:tcPr>
            <w:tcW w:w="1564" w:type="dxa"/>
            <w:shd w:val="clear" w:color="auto" w:fill="FBD4B4" w:themeFill="accent6" w:themeFillTint="66"/>
            <w:noWrap/>
            <w:tcPrChange w:id="11401" w:author="Ирина В.. Дмитриева" w:date="2023-11-08T11:21:00Z">
              <w:tcPr>
                <w:tcW w:w="1417" w:type="dxa"/>
                <w:gridSpan w:val="2"/>
                <w:shd w:val="clear" w:color="auto" w:fill="FFFFFF" w:themeFill="background1"/>
                <w:noWrap/>
              </w:tcPr>
            </w:tcPrChange>
          </w:tcPr>
          <w:p w14:paraId="1E9966FA" w14:textId="77777777" w:rsidR="00483404" w:rsidRPr="00E01445" w:rsidRDefault="00483404">
            <w:pPr>
              <w:pStyle w:val="affffffff1"/>
              <w:rPr>
                <w:strike/>
              </w:rPr>
              <w:pPrChange w:id="11402" w:author="Андрей П. Цинцадзе" w:date="2023-11-10T15:43:00Z">
                <w:pPr>
                  <w:spacing w:line="276" w:lineRule="auto"/>
                </w:pPr>
              </w:pPrChange>
            </w:pPr>
            <w:r w:rsidRPr="00E01445">
              <w:rPr>
                <w:strike/>
              </w:rPr>
              <w:t>GESTATION</w:t>
            </w:r>
          </w:p>
          <w:p w14:paraId="5204C56C" w14:textId="77777777" w:rsidR="00483404" w:rsidRPr="00E01445" w:rsidRDefault="00483404">
            <w:pPr>
              <w:pStyle w:val="affffffff1"/>
              <w:rPr>
                <w:strike/>
              </w:rPr>
              <w:pPrChange w:id="11403" w:author="Андрей П. Цинцадзе" w:date="2023-11-10T15:43:00Z">
                <w:pPr>
                  <w:spacing w:line="276" w:lineRule="auto"/>
                </w:pPr>
              </w:pPrChange>
            </w:pPr>
          </w:p>
          <w:p w14:paraId="1B10E65A" w14:textId="6240F55D" w:rsidR="00483404" w:rsidRPr="00E01445" w:rsidRDefault="00483404">
            <w:pPr>
              <w:pStyle w:val="affffffff1"/>
              <w:rPr>
                <w:strike/>
              </w:rPr>
              <w:pPrChange w:id="11404" w:author="Андрей П. Цинцадзе" w:date="2023-11-10T15:43:00Z">
                <w:pPr>
                  <w:spacing w:line="276" w:lineRule="auto"/>
                </w:pPr>
              </w:pPrChange>
            </w:pPr>
          </w:p>
        </w:tc>
        <w:tc>
          <w:tcPr>
            <w:tcW w:w="711" w:type="dxa"/>
            <w:shd w:val="clear" w:color="auto" w:fill="FBD4B4" w:themeFill="accent6" w:themeFillTint="66"/>
            <w:noWrap/>
            <w:tcPrChange w:id="11405" w:author="Ирина В.. Дмитриева" w:date="2023-11-08T11:21:00Z">
              <w:tcPr>
                <w:tcW w:w="711" w:type="dxa"/>
                <w:gridSpan w:val="4"/>
                <w:shd w:val="clear" w:color="auto" w:fill="FFFFFF" w:themeFill="background1"/>
                <w:noWrap/>
              </w:tcPr>
            </w:tcPrChange>
          </w:tcPr>
          <w:p w14:paraId="7261C13E" w14:textId="534FE41F" w:rsidR="00483404" w:rsidRPr="00E01445" w:rsidRDefault="00483404">
            <w:pPr>
              <w:pStyle w:val="affffffff1"/>
              <w:rPr>
                <w:strike/>
              </w:rPr>
              <w:pPrChange w:id="11406" w:author="Андрей П. Цинцадзе" w:date="2023-11-10T15:43:00Z">
                <w:pPr>
                  <w:spacing w:line="276" w:lineRule="auto"/>
                </w:pPr>
              </w:pPrChange>
            </w:pPr>
            <w:r w:rsidRPr="00E01445">
              <w:rPr>
                <w:strike/>
              </w:rPr>
              <w:t>У</w:t>
            </w:r>
          </w:p>
        </w:tc>
        <w:tc>
          <w:tcPr>
            <w:tcW w:w="1146" w:type="dxa"/>
            <w:gridSpan w:val="2"/>
            <w:shd w:val="clear" w:color="auto" w:fill="FBD4B4" w:themeFill="accent6" w:themeFillTint="66"/>
            <w:noWrap/>
            <w:tcPrChange w:id="11407" w:author="Ирина В.. Дмитриева" w:date="2023-11-08T11:21:00Z">
              <w:tcPr>
                <w:tcW w:w="1147" w:type="dxa"/>
                <w:gridSpan w:val="6"/>
                <w:shd w:val="clear" w:color="auto" w:fill="FFFFFF" w:themeFill="background1"/>
                <w:noWrap/>
              </w:tcPr>
            </w:tcPrChange>
          </w:tcPr>
          <w:p w14:paraId="2B3F4A5B" w14:textId="3AEF6A1B" w:rsidR="00483404" w:rsidRPr="00E01445" w:rsidRDefault="00483404">
            <w:pPr>
              <w:pStyle w:val="affffffff1"/>
              <w:rPr>
                <w:strike/>
              </w:rPr>
              <w:pPrChange w:id="11408" w:author="Андрей П. Цинцадзе" w:date="2023-11-10T15:43:00Z">
                <w:pPr>
                  <w:spacing w:line="276" w:lineRule="auto"/>
                </w:pPr>
              </w:pPrChange>
            </w:pPr>
            <w:r w:rsidRPr="00E01445">
              <w:rPr>
                <w:strike/>
              </w:rPr>
              <w:t>N(2)</w:t>
            </w:r>
          </w:p>
        </w:tc>
        <w:tc>
          <w:tcPr>
            <w:tcW w:w="1974" w:type="dxa"/>
            <w:shd w:val="clear" w:color="auto" w:fill="FBD4B4" w:themeFill="accent6" w:themeFillTint="66"/>
            <w:tcPrChange w:id="11409" w:author="Ирина В.. Дмитриева" w:date="2023-11-08T11:21:00Z">
              <w:tcPr>
                <w:tcW w:w="1973" w:type="dxa"/>
                <w:gridSpan w:val="3"/>
                <w:shd w:val="clear" w:color="auto" w:fill="FFFFFF" w:themeFill="background1"/>
              </w:tcPr>
            </w:tcPrChange>
          </w:tcPr>
          <w:p w14:paraId="7B90FA9C" w14:textId="77777777" w:rsidR="00483404" w:rsidRPr="00E01445" w:rsidRDefault="00483404">
            <w:pPr>
              <w:pStyle w:val="affffffff1"/>
              <w:jc w:val="left"/>
              <w:rPr>
                <w:strike/>
              </w:rPr>
              <w:pPrChange w:id="11410" w:author="Ирина В.. Дмитриева" w:date="2023-11-20T17:34:00Z">
                <w:pPr>
                  <w:spacing w:line="276" w:lineRule="auto"/>
                </w:pPr>
              </w:pPrChange>
            </w:pPr>
            <w:r w:rsidRPr="00E01445">
              <w:rPr>
                <w:strike/>
              </w:rPr>
              <w:t>Срок беременности в неделях</w:t>
            </w:r>
          </w:p>
          <w:p w14:paraId="36144F04" w14:textId="45C35317" w:rsidR="00483404" w:rsidRPr="00E01445" w:rsidRDefault="00483404">
            <w:pPr>
              <w:pStyle w:val="affffffff1"/>
              <w:jc w:val="left"/>
              <w:rPr>
                <w:strike/>
              </w:rPr>
              <w:pPrChange w:id="11411" w:author="Ирина В.. Дмитриева" w:date="2023-11-20T17:34:00Z">
                <w:pPr>
                  <w:spacing w:line="276" w:lineRule="auto"/>
                </w:pPr>
              </w:pPrChange>
            </w:pPr>
          </w:p>
        </w:tc>
        <w:tc>
          <w:tcPr>
            <w:tcW w:w="3257" w:type="dxa"/>
            <w:shd w:val="clear" w:color="auto" w:fill="FBD4B4" w:themeFill="accent6" w:themeFillTint="66"/>
            <w:tcPrChange w:id="11412" w:author="Ирина В.. Дмитриева" w:date="2023-11-08T11:21:00Z">
              <w:tcPr>
                <w:tcW w:w="3260" w:type="dxa"/>
                <w:gridSpan w:val="4"/>
                <w:shd w:val="clear" w:color="auto" w:fill="auto"/>
              </w:tcPr>
            </w:tcPrChange>
          </w:tcPr>
          <w:p w14:paraId="44280AA5" w14:textId="7F96FE5E" w:rsidR="00483404" w:rsidRPr="00E01445" w:rsidRDefault="00483404">
            <w:pPr>
              <w:pStyle w:val="affffffff1"/>
              <w:jc w:val="left"/>
              <w:rPr>
                <w:strike/>
              </w:rPr>
              <w:pPrChange w:id="11413" w:author="Ирина В.. Дмитриева" w:date="2023-11-20T17:34:00Z">
                <w:pPr>
                  <w:spacing w:line="276" w:lineRule="auto"/>
                </w:pPr>
              </w:pPrChange>
            </w:pPr>
            <w:r w:rsidRPr="00E01445">
              <w:rPr>
                <w:strike/>
              </w:rPr>
              <w:t>Обязательно для заполнения при методе оплаты METHOD=3.3</w:t>
            </w:r>
            <w:r w:rsidR="008A3E9C" w:rsidRPr="00E01445">
              <w:rPr>
                <w:strike/>
              </w:rPr>
              <w:t>.1</w:t>
            </w:r>
            <w:r w:rsidRPr="00E01445">
              <w:rPr>
                <w:strike/>
              </w:rPr>
              <w:t xml:space="preserve"> «</w:t>
            </w:r>
            <w:r w:rsidR="008A3E9C" w:rsidRPr="00E01445">
              <w:rPr>
                <w:strike/>
              </w:rPr>
              <w:t>Наблюдение беременных женщин 1 этап</w:t>
            </w:r>
            <w:r w:rsidRPr="00E01445">
              <w:rPr>
                <w:strike/>
              </w:rPr>
              <w:t xml:space="preserve">» </w:t>
            </w:r>
          </w:p>
        </w:tc>
      </w:tr>
      <w:tr w:rsidR="006B695B" w:rsidRPr="00ED0C21" w14:paraId="39FC29EC" w14:textId="77777777" w:rsidTr="00437EA9">
        <w:trPr>
          <w:jc w:val="center"/>
          <w:trPrChange w:id="11414" w:author="Ирина В.. Дмитриева" w:date="2023-11-08T11:29:00Z">
            <w:trPr>
              <w:gridAfter w:val="0"/>
              <w:wAfter w:w="142" w:type="dxa"/>
              <w:jc w:val="center"/>
            </w:trPr>
          </w:trPrChange>
        </w:trPr>
        <w:tc>
          <w:tcPr>
            <w:tcW w:w="1398" w:type="dxa"/>
            <w:shd w:val="clear" w:color="auto" w:fill="D9D9D9" w:themeFill="background1" w:themeFillShade="D9"/>
            <w:noWrap/>
            <w:tcPrChange w:id="11415" w:author="Ирина В.. Дмитриева" w:date="2023-11-08T11:29:00Z">
              <w:tcPr>
                <w:tcW w:w="1400" w:type="dxa"/>
                <w:gridSpan w:val="2"/>
                <w:shd w:val="clear" w:color="auto" w:fill="D9D9D9" w:themeFill="background1" w:themeFillShade="D9"/>
                <w:noWrap/>
              </w:tcPr>
            </w:tcPrChange>
          </w:tcPr>
          <w:p w14:paraId="5F9EB7F2" w14:textId="3A42F8FD" w:rsidR="006B695B" w:rsidRPr="00ED0C21" w:rsidRDefault="006B695B">
            <w:pPr>
              <w:pStyle w:val="affffffff1"/>
              <w:pPrChange w:id="11416" w:author="Андрей П. Цинцадзе" w:date="2023-11-10T15:43:00Z">
                <w:pPr>
                  <w:spacing w:line="276" w:lineRule="auto"/>
                </w:pPr>
              </w:pPrChange>
            </w:pPr>
            <w:r w:rsidRPr="00ED0C21">
              <w:t>COMENTSL</w:t>
            </w:r>
          </w:p>
        </w:tc>
        <w:tc>
          <w:tcPr>
            <w:tcW w:w="1564" w:type="dxa"/>
            <w:shd w:val="clear" w:color="auto" w:fill="auto"/>
            <w:noWrap/>
            <w:tcPrChange w:id="11417" w:author="Ирина В.. Дмитриева" w:date="2023-11-08T11:29:00Z">
              <w:tcPr>
                <w:tcW w:w="1417" w:type="dxa"/>
                <w:gridSpan w:val="2"/>
                <w:shd w:val="clear" w:color="auto" w:fill="EAF1DD" w:themeFill="accent3" w:themeFillTint="33"/>
                <w:noWrap/>
              </w:tcPr>
            </w:tcPrChange>
          </w:tcPr>
          <w:p w14:paraId="6703A15E" w14:textId="4FC1A18C" w:rsidR="006B695B" w:rsidRPr="000024ED" w:rsidRDefault="006B695B">
            <w:pPr>
              <w:pStyle w:val="affffffff1"/>
              <w:rPr>
                <w:lang w:val="en-US"/>
              </w:rPr>
              <w:pPrChange w:id="11418" w:author="Андрей П. Цинцадзе" w:date="2023-11-10T15:43:00Z">
                <w:pPr>
                  <w:spacing w:line="276" w:lineRule="auto"/>
                </w:pPr>
              </w:pPrChange>
            </w:pPr>
            <w:r w:rsidRPr="000024ED">
              <w:rPr>
                <w:lang w:val="en-US"/>
              </w:rPr>
              <w:t>MR_1S</w:t>
            </w:r>
          </w:p>
        </w:tc>
        <w:tc>
          <w:tcPr>
            <w:tcW w:w="711" w:type="dxa"/>
            <w:shd w:val="clear" w:color="auto" w:fill="auto"/>
            <w:noWrap/>
            <w:tcPrChange w:id="11419" w:author="Ирина В.. Дмитриева" w:date="2023-11-08T11:29:00Z">
              <w:tcPr>
                <w:tcW w:w="711" w:type="dxa"/>
                <w:gridSpan w:val="4"/>
                <w:shd w:val="clear" w:color="auto" w:fill="EAF1DD" w:themeFill="accent3" w:themeFillTint="33"/>
                <w:noWrap/>
              </w:tcPr>
            </w:tcPrChange>
          </w:tcPr>
          <w:p w14:paraId="115286EA" w14:textId="6CDED402" w:rsidR="006B695B" w:rsidRPr="000024ED" w:rsidRDefault="006B695B">
            <w:pPr>
              <w:pStyle w:val="affffffff1"/>
              <w:pPrChange w:id="11420" w:author="Андрей П. Цинцадзе" w:date="2023-11-10T15:43:00Z">
                <w:pPr>
                  <w:spacing w:line="276" w:lineRule="auto"/>
                </w:pPr>
              </w:pPrChange>
            </w:pPr>
            <w:r w:rsidRPr="000024ED">
              <w:t>У</w:t>
            </w:r>
          </w:p>
        </w:tc>
        <w:tc>
          <w:tcPr>
            <w:tcW w:w="1146" w:type="dxa"/>
            <w:gridSpan w:val="2"/>
            <w:shd w:val="clear" w:color="auto" w:fill="auto"/>
            <w:noWrap/>
            <w:tcPrChange w:id="11421" w:author="Ирина В.. Дмитриева" w:date="2023-11-08T11:29:00Z">
              <w:tcPr>
                <w:tcW w:w="1147" w:type="dxa"/>
                <w:gridSpan w:val="6"/>
                <w:shd w:val="clear" w:color="auto" w:fill="EAF1DD" w:themeFill="accent3" w:themeFillTint="33"/>
                <w:noWrap/>
              </w:tcPr>
            </w:tcPrChange>
          </w:tcPr>
          <w:p w14:paraId="260E8AD6" w14:textId="4F469CD5" w:rsidR="006B695B" w:rsidRPr="000024ED" w:rsidRDefault="00FA069D">
            <w:pPr>
              <w:pStyle w:val="affffffff1"/>
              <w:pPrChange w:id="11422" w:author="Андрей П. Цинцадзе" w:date="2023-11-10T15:43:00Z">
                <w:pPr>
                  <w:spacing w:line="276" w:lineRule="auto"/>
                </w:pPr>
              </w:pPrChange>
            </w:pPr>
            <w:r w:rsidRPr="000024ED">
              <w:rPr>
                <w:lang w:val="en-US"/>
              </w:rPr>
              <w:t>N(1)</w:t>
            </w:r>
          </w:p>
        </w:tc>
        <w:tc>
          <w:tcPr>
            <w:tcW w:w="1974" w:type="dxa"/>
            <w:shd w:val="clear" w:color="auto" w:fill="auto"/>
            <w:tcPrChange w:id="11423" w:author="Ирина В.. Дмитриева" w:date="2023-11-08T11:29:00Z">
              <w:tcPr>
                <w:tcW w:w="1973" w:type="dxa"/>
                <w:gridSpan w:val="3"/>
                <w:shd w:val="clear" w:color="auto" w:fill="EAF1DD" w:themeFill="accent3" w:themeFillTint="33"/>
              </w:tcPr>
            </w:tcPrChange>
          </w:tcPr>
          <w:p w14:paraId="16F106B1" w14:textId="27A1F8C2" w:rsidR="006B695B" w:rsidRPr="000024ED" w:rsidRDefault="00FA069D">
            <w:pPr>
              <w:pStyle w:val="affffffff1"/>
              <w:jc w:val="left"/>
              <w:pPrChange w:id="11424" w:author="Ирина В.. Дмитриева" w:date="2023-11-20T17:34:00Z">
                <w:pPr>
                  <w:spacing w:line="276" w:lineRule="auto"/>
                </w:pPr>
              </w:pPrChange>
            </w:pPr>
            <w:r w:rsidRPr="000024ED">
              <w:t xml:space="preserve">Признак проведения </w:t>
            </w:r>
            <w:r w:rsidR="003B3C0E" w:rsidRPr="000024ED">
              <w:t xml:space="preserve">ранней медицинской </w:t>
            </w:r>
            <w:r w:rsidRPr="000024ED">
              <w:t>реабилитац</w:t>
            </w:r>
            <w:r w:rsidR="00D136E0" w:rsidRPr="000024ED">
              <w:t>и</w:t>
            </w:r>
            <w:r w:rsidR="003B3C0E" w:rsidRPr="000024ED">
              <w:t>и</w:t>
            </w:r>
          </w:p>
        </w:tc>
        <w:tc>
          <w:tcPr>
            <w:tcW w:w="3257" w:type="dxa"/>
            <w:shd w:val="clear" w:color="auto" w:fill="auto"/>
            <w:tcPrChange w:id="11425" w:author="Ирина В.. Дмитриева" w:date="2023-11-08T11:29:00Z">
              <w:tcPr>
                <w:tcW w:w="3260" w:type="dxa"/>
                <w:gridSpan w:val="4"/>
                <w:shd w:val="clear" w:color="auto" w:fill="EAF1DD" w:themeFill="accent3" w:themeFillTint="33"/>
              </w:tcPr>
            </w:tcPrChange>
          </w:tcPr>
          <w:p w14:paraId="01CFF95A" w14:textId="20D202C8" w:rsidR="00FA069D" w:rsidRPr="000024ED" w:rsidRDefault="00FA069D">
            <w:pPr>
              <w:pStyle w:val="affffffff1"/>
              <w:jc w:val="left"/>
              <w:pPrChange w:id="11426" w:author="Ирина В.. Дмитриева" w:date="2023-11-20T17:34:00Z">
                <w:pPr>
                  <w:spacing w:line="276" w:lineRule="auto"/>
                </w:pPr>
              </w:pPrChange>
            </w:pPr>
            <w:r w:rsidRPr="000024ED">
              <w:t>с 01.08.2023г</w:t>
            </w:r>
          </w:p>
          <w:p w14:paraId="767B0123" w14:textId="3CB1ECFD" w:rsidR="003B3C0E" w:rsidRPr="000024ED" w:rsidRDefault="00FA069D">
            <w:pPr>
              <w:pStyle w:val="affffffff1"/>
              <w:jc w:val="left"/>
              <w:pPrChange w:id="11427" w:author="Ирина В.. Дмитриева" w:date="2023-11-20T17:34:00Z">
                <w:pPr>
                  <w:spacing w:line="276" w:lineRule="auto"/>
                </w:pPr>
              </w:pPrChange>
            </w:pPr>
            <w:r w:rsidRPr="000024ED">
              <w:t xml:space="preserve">Обязательно к заполнению </w:t>
            </w:r>
            <w:r w:rsidR="003B3C0E" w:rsidRPr="000024ED">
              <w:t>при следующих условиях:</w:t>
            </w:r>
          </w:p>
          <w:p w14:paraId="05E780EA" w14:textId="75342E76" w:rsidR="003B3C0E" w:rsidRPr="000024ED" w:rsidRDefault="003B3C0E">
            <w:pPr>
              <w:pStyle w:val="affffffff1"/>
              <w:jc w:val="left"/>
              <w:pPrChange w:id="11428" w:author="Ирина В.. Дмитриева" w:date="2023-11-20T17:34:00Z">
                <w:pPr>
                  <w:spacing w:line="276" w:lineRule="auto"/>
                </w:pPr>
              </w:pPrChange>
            </w:pPr>
            <w:r w:rsidRPr="000024ED">
              <w:t>- наличие лицензии по профилю «медицинская реабилитация»</w:t>
            </w:r>
            <w:r w:rsidR="00486191" w:rsidRPr="000024ED">
              <w:t xml:space="preserve"> в условиях стационара</w:t>
            </w:r>
            <w:r w:rsidR="00B52AD7" w:rsidRPr="000024ED">
              <w:t xml:space="preserve"> и</w:t>
            </w:r>
            <w:r w:rsidRPr="000024ED">
              <w:t xml:space="preserve"> оказание МП в условиях </w:t>
            </w:r>
            <w:r w:rsidR="0041533D" w:rsidRPr="000024ED">
              <w:t>стационара (</w:t>
            </w:r>
            <w:r w:rsidR="00D136E0" w:rsidRPr="000024ED">
              <w:t>USL_OK=1</w:t>
            </w:r>
            <w:r w:rsidR="0041533D" w:rsidRPr="000024ED">
              <w:t>)</w:t>
            </w:r>
            <w:r w:rsidR="00B52AD7" w:rsidRPr="000024ED">
              <w:t xml:space="preserve"> и </w:t>
            </w:r>
            <w:r w:rsidRPr="000024ED">
              <w:t>пациент 18 лет и старше</w:t>
            </w:r>
            <w:r w:rsidR="00B52AD7" w:rsidRPr="000024ED">
              <w:t xml:space="preserve"> и</w:t>
            </w:r>
            <w:r w:rsidR="0041533D" w:rsidRPr="000024ED">
              <w:t xml:space="preserve"> МКБ = {</w:t>
            </w:r>
            <w:r w:rsidRPr="000024ED">
              <w:rPr>
                <w:lang w:val="en-US"/>
              </w:rPr>
              <w:t>I</w:t>
            </w:r>
            <w:r w:rsidRPr="000024ED">
              <w:t>05-</w:t>
            </w:r>
            <w:r w:rsidRPr="000024ED">
              <w:rPr>
                <w:lang w:val="en-US"/>
              </w:rPr>
              <w:t>I</w:t>
            </w:r>
            <w:r w:rsidRPr="000024ED">
              <w:t xml:space="preserve">09, </w:t>
            </w:r>
            <w:r w:rsidRPr="000024ED">
              <w:rPr>
                <w:lang w:val="en-US"/>
              </w:rPr>
              <w:t>I</w:t>
            </w:r>
            <w:r w:rsidRPr="000024ED">
              <w:t xml:space="preserve">20.8, </w:t>
            </w:r>
            <w:r w:rsidRPr="000024ED">
              <w:rPr>
                <w:lang w:val="en-US"/>
              </w:rPr>
              <w:t>I</w:t>
            </w:r>
            <w:r w:rsidRPr="000024ED">
              <w:t xml:space="preserve">21, </w:t>
            </w:r>
            <w:r w:rsidRPr="000024ED">
              <w:rPr>
                <w:lang w:val="en-US"/>
              </w:rPr>
              <w:t>I</w:t>
            </w:r>
            <w:r w:rsidRPr="000024ED">
              <w:t xml:space="preserve">22, </w:t>
            </w:r>
            <w:r w:rsidRPr="000024ED">
              <w:rPr>
                <w:lang w:val="en-US"/>
              </w:rPr>
              <w:t>I</w:t>
            </w:r>
            <w:r w:rsidRPr="000024ED">
              <w:t xml:space="preserve">25, </w:t>
            </w:r>
            <w:r w:rsidRPr="000024ED">
              <w:rPr>
                <w:lang w:val="en-US"/>
              </w:rPr>
              <w:t>I</w:t>
            </w:r>
            <w:r w:rsidRPr="000024ED">
              <w:t>34-</w:t>
            </w:r>
            <w:r w:rsidRPr="000024ED">
              <w:rPr>
                <w:lang w:val="en-US"/>
              </w:rPr>
              <w:t>I</w:t>
            </w:r>
            <w:r w:rsidRPr="000024ED">
              <w:t xml:space="preserve">37, </w:t>
            </w:r>
            <w:r w:rsidRPr="000024ED">
              <w:rPr>
                <w:lang w:val="en-US"/>
              </w:rPr>
              <w:t>I</w:t>
            </w:r>
            <w:r w:rsidRPr="000024ED">
              <w:t>60-</w:t>
            </w:r>
            <w:r w:rsidRPr="000024ED">
              <w:rPr>
                <w:lang w:val="en-US"/>
              </w:rPr>
              <w:t>I</w:t>
            </w:r>
            <w:r w:rsidRPr="000024ED">
              <w:t xml:space="preserve">63, </w:t>
            </w:r>
            <w:r w:rsidRPr="000024ED">
              <w:rPr>
                <w:lang w:val="en-US"/>
              </w:rPr>
              <w:t>M</w:t>
            </w:r>
            <w:r w:rsidRPr="000024ED">
              <w:t xml:space="preserve">16, </w:t>
            </w:r>
            <w:r w:rsidRPr="000024ED">
              <w:rPr>
                <w:lang w:val="en-US"/>
              </w:rPr>
              <w:t>M</w:t>
            </w:r>
            <w:r w:rsidRPr="000024ED">
              <w:t xml:space="preserve">17, </w:t>
            </w:r>
            <w:r w:rsidRPr="000024ED">
              <w:rPr>
                <w:lang w:val="en-US"/>
              </w:rPr>
              <w:t>G</w:t>
            </w:r>
            <w:r w:rsidRPr="000024ED">
              <w:t xml:space="preserve">61.0, </w:t>
            </w:r>
            <w:r w:rsidRPr="000024ED">
              <w:rPr>
                <w:lang w:val="en-US"/>
              </w:rPr>
              <w:t>G</w:t>
            </w:r>
            <w:r w:rsidRPr="000024ED">
              <w:t xml:space="preserve">95.1, </w:t>
            </w:r>
            <w:r w:rsidRPr="000024ED">
              <w:rPr>
                <w:lang w:val="en-US"/>
              </w:rPr>
              <w:t>S</w:t>
            </w:r>
            <w:r w:rsidRPr="000024ED">
              <w:t xml:space="preserve">06.7, </w:t>
            </w:r>
            <w:r w:rsidRPr="000024ED">
              <w:rPr>
                <w:lang w:val="en-US"/>
              </w:rPr>
              <w:t>S</w:t>
            </w:r>
            <w:r w:rsidRPr="000024ED">
              <w:t xml:space="preserve">06.8, </w:t>
            </w:r>
            <w:r w:rsidRPr="000024ED">
              <w:rPr>
                <w:lang w:val="en-US"/>
              </w:rPr>
              <w:t>S</w:t>
            </w:r>
            <w:r w:rsidRPr="000024ED">
              <w:t xml:space="preserve">14, </w:t>
            </w:r>
            <w:r w:rsidRPr="000024ED">
              <w:rPr>
                <w:lang w:val="en-US"/>
              </w:rPr>
              <w:t>S</w:t>
            </w:r>
            <w:r w:rsidRPr="000024ED">
              <w:t xml:space="preserve">24, </w:t>
            </w:r>
            <w:r w:rsidRPr="000024ED">
              <w:rPr>
                <w:lang w:val="en-US"/>
              </w:rPr>
              <w:t>S</w:t>
            </w:r>
            <w:r w:rsidRPr="000024ED">
              <w:t xml:space="preserve">34, </w:t>
            </w:r>
            <w:r w:rsidRPr="000024ED">
              <w:rPr>
                <w:lang w:val="en-US"/>
              </w:rPr>
              <w:t>S</w:t>
            </w:r>
            <w:r w:rsidRPr="000024ED">
              <w:t xml:space="preserve">72, </w:t>
            </w:r>
            <w:r w:rsidRPr="000024ED">
              <w:rPr>
                <w:lang w:val="en-US"/>
              </w:rPr>
              <w:t>Q</w:t>
            </w:r>
            <w:r w:rsidRPr="000024ED">
              <w:t>20-</w:t>
            </w:r>
            <w:r w:rsidRPr="000024ED">
              <w:rPr>
                <w:lang w:val="en-US"/>
              </w:rPr>
              <w:t>Q</w:t>
            </w:r>
            <w:r w:rsidRPr="000024ED">
              <w:t>28</w:t>
            </w:r>
            <w:r w:rsidR="00B148EE" w:rsidRPr="000024ED">
              <w:t>}</w:t>
            </w:r>
            <w:r w:rsidR="00B52AD7" w:rsidRPr="000024ED">
              <w:t>;</w:t>
            </w:r>
          </w:p>
          <w:p w14:paraId="54C952DD" w14:textId="56AD1F73" w:rsidR="00B52AD7" w:rsidRPr="000024ED" w:rsidRDefault="00B52AD7">
            <w:pPr>
              <w:pStyle w:val="affffffff1"/>
              <w:jc w:val="left"/>
              <w:pPrChange w:id="11429" w:author="Ирина В.. Дмитриева" w:date="2023-11-20T17:34:00Z">
                <w:pPr>
                  <w:spacing w:line="276" w:lineRule="auto"/>
                </w:pPr>
              </w:pPrChange>
            </w:pPr>
            <w:r w:rsidRPr="000024ED">
              <w:rPr>
                <w:rPrChange w:id="11430" w:author="Ирина В.. Дмитриева" w:date="2023-09-21T16:19:00Z">
                  <w:rPr>
                    <w:highlight w:val="cyan"/>
                  </w:rPr>
                </w:rPrChange>
              </w:rPr>
              <w:t xml:space="preserve">- наличие лицензии по профилю «медицинская реабилитация» в условиях стационара и оказание МП в условиях стационара (USL_OK=1) и пациент менее 18 лет и </w:t>
            </w:r>
            <w:r w:rsidRPr="000024ED">
              <w:rPr>
                <w:rPrChange w:id="11431" w:author="Ирина В.. Дмитриева" w:date="2023-09-21T16:19:00Z">
                  <w:rPr>
                    <w:b/>
                    <w:highlight w:val="cyan"/>
                  </w:rPr>
                </w:rPrChange>
              </w:rPr>
              <w:t>МКБ</w:t>
            </w:r>
            <w:r w:rsidRPr="000024ED">
              <w:rPr>
                <w:rPrChange w:id="11432" w:author="Ирина В.. Дмитриева" w:date="2023-09-21T16:19:00Z">
                  <w:rPr>
                    <w:highlight w:val="cyan"/>
                  </w:rPr>
                </w:rPrChange>
              </w:rPr>
              <w:t xml:space="preserve"> = {</w:t>
            </w:r>
            <w:r w:rsidRPr="000024ED">
              <w:rPr>
                <w:lang w:val="en-US"/>
                <w:rPrChange w:id="11433" w:author="Ирина В.. Дмитриева" w:date="2023-09-21T16:19:00Z">
                  <w:rPr>
                    <w:highlight w:val="cyan"/>
                    <w:lang w:val="en-US"/>
                  </w:rPr>
                </w:rPrChange>
              </w:rPr>
              <w:t>D</w:t>
            </w:r>
            <w:r w:rsidRPr="000024ED">
              <w:rPr>
                <w:rPrChange w:id="11434" w:author="Ирина В.. Дмитриева" w:date="2023-09-21T16:19:00Z">
                  <w:rPr>
                    <w:highlight w:val="cyan"/>
                  </w:rPr>
                </w:rPrChange>
              </w:rPr>
              <w:t>09-</w:t>
            </w:r>
            <w:r w:rsidRPr="000024ED">
              <w:rPr>
                <w:lang w:val="en-US"/>
                <w:rPrChange w:id="11435" w:author="Ирина В.. Дмитриева" w:date="2023-09-21T16:19:00Z">
                  <w:rPr>
                    <w:highlight w:val="cyan"/>
                    <w:lang w:val="en-US"/>
                  </w:rPr>
                </w:rPrChange>
              </w:rPr>
              <w:t>D</w:t>
            </w:r>
            <w:r w:rsidRPr="000024ED">
              <w:rPr>
                <w:rPrChange w:id="11436" w:author="Ирина В.. Дмитриева" w:date="2023-09-21T16:19:00Z">
                  <w:rPr>
                    <w:highlight w:val="cyan"/>
                  </w:rPr>
                </w:rPrChange>
              </w:rPr>
              <w:t xml:space="preserve">44, </w:t>
            </w:r>
            <w:r w:rsidRPr="000024ED">
              <w:rPr>
                <w:lang w:val="en-US"/>
                <w:rPrChange w:id="11437" w:author="Ирина В.. Дмитриева" w:date="2023-09-21T16:19:00Z">
                  <w:rPr>
                    <w:highlight w:val="cyan"/>
                    <w:lang w:val="en-US"/>
                  </w:rPr>
                </w:rPrChange>
              </w:rPr>
              <w:t>D</w:t>
            </w:r>
            <w:r w:rsidRPr="000024ED">
              <w:rPr>
                <w:rPrChange w:id="11438" w:author="Ирина В.. Дмитриева" w:date="2023-09-21T16:19:00Z">
                  <w:rPr>
                    <w:highlight w:val="cyan"/>
                  </w:rPr>
                </w:rPrChange>
              </w:rPr>
              <w:t xml:space="preserve">48, </w:t>
            </w:r>
            <w:r w:rsidRPr="000024ED">
              <w:rPr>
                <w:lang w:val="en-US"/>
                <w:rPrChange w:id="11439" w:author="Ирина В.. Дмитриева" w:date="2023-09-21T16:19:00Z">
                  <w:rPr>
                    <w:highlight w:val="cyan"/>
                    <w:lang w:val="en-US"/>
                  </w:rPr>
                </w:rPrChange>
              </w:rPr>
              <w:t>D</w:t>
            </w:r>
            <w:r w:rsidRPr="000024ED">
              <w:rPr>
                <w:rPrChange w:id="11440" w:author="Ирина В.. Дмитриева" w:date="2023-09-21T16:19:00Z">
                  <w:rPr>
                    <w:highlight w:val="cyan"/>
                  </w:rPr>
                </w:rPrChange>
              </w:rPr>
              <w:t xml:space="preserve">66-68, </w:t>
            </w:r>
            <w:r w:rsidRPr="000024ED">
              <w:rPr>
                <w:lang w:val="en-US"/>
                <w:rPrChange w:id="11441" w:author="Ирина В.. Дмитриева" w:date="2023-09-21T16:19:00Z">
                  <w:rPr>
                    <w:highlight w:val="cyan"/>
                    <w:lang w:val="en-US"/>
                  </w:rPr>
                </w:rPrChange>
              </w:rPr>
              <w:t>D</w:t>
            </w:r>
            <w:r w:rsidRPr="000024ED">
              <w:rPr>
                <w:rPrChange w:id="11442" w:author="Ирина В.. Дмитриева" w:date="2023-09-21T16:19:00Z">
                  <w:rPr>
                    <w:highlight w:val="cyan"/>
                  </w:rPr>
                </w:rPrChange>
              </w:rPr>
              <w:t>75, Е10-</w:t>
            </w:r>
            <w:r w:rsidRPr="000024ED">
              <w:rPr>
                <w:lang w:val="en-US"/>
                <w:rPrChange w:id="11443" w:author="Ирина В.. Дмитриева" w:date="2023-09-21T16:19:00Z">
                  <w:rPr>
                    <w:highlight w:val="cyan"/>
                    <w:lang w:val="en-US"/>
                  </w:rPr>
                </w:rPrChange>
              </w:rPr>
              <w:t>E</w:t>
            </w:r>
            <w:r w:rsidRPr="000024ED">
              <w:rPr>
                <w:rPrChange w:id="11444" w:author="Ирина В.. Дмитриева" w:date="2023-09-21T16:19:00Z">
                  <w:rPr>
                    <w:highlight w:val="cyan"/>
                  </w:rPr>
                </w:rPrChange>
              </w:rPr>
              <w:t xml:space="preserve">11, </w:t>
            </w:r>
            <w:r w:rsidRPr="000024ED">
              <w:rPr>
                <w:lang w:val="en-US"/>
                <w:rPrChange w:id="11445" w:author="Ирина В.. Дмитриева" w:date="2023-09-21T16:19:00Z">
                  <w:rPr>
                    <w:highlight w:val="cyan"/>
                    <w:lang w:val="en-US"/>
                  </w:rPr>
                </w:rPrChange>
              </w:rPr>
              <w:t>G</w:t>
            </w:r>
            <w:r w:rsidRPr="000024ED">
              <w:rPr>
                <w:rPrChange w:id="11446" w:author="Ирина В.. Дмитриева" w:date="2023-09-21T16:19:00Z">
                  <w:rPr>
                    <w:highlight w:val="cyan"/>
                  </w:rPr>
                </w:rPrChange>
              </w:rPr>
              <w:t>09-</w:t>
            </w:r>
            <w:r w:rsidRPr="000024ED">
              <w:rPr>
                <w:lang w:val="en-US"/>
                <w:rPrChange w:id="11447" w:author="Ирина В.. Дмитриева" w:date="2023-09-21T16:19:00Z">
                  <w:rPr>
                    <w:highlight w:val="cyan"/>
                    <w:lang w:val="en-US"/>
                  </w:rPr>
                </w:rPrChange>
              </w:rPr>
              <w:t>G</w:t>
            </w:r>
            <w:r w:rsidRPr="000024ED">
              <w:rPr>
                <w:rPrChange w:id="11448" w:author="Ирина В.. Дмитриева" w:date="2023-09-21T16:19:00Z">
                  <w:rPr>
                    <w:highlight w:val="cyan"/>
                  </w:rPr>
                </w:rPrChange>
              </w:rPr>
              <w:t xml:space="preserve">13, </w:t>
            </w:r>
            <w:r w:rsidRPr="000024ED">
              <w:rPr>
                <w:lang w:val="en-US"/>
                <w:rPrChange w:id="11449" w:author="Ирина В.. Дмитриева" w:date="2023-09-21T16:19:00Z">
                  <w:rPr>
                    <w:highlight w:val="cyan"/>
                    <w:lang w:val="en-US"/>
                  </w:rPr>
                </w:rPrChange>
              </w:rPr>
              <w:t>G</w:t>
            </w:r>
            <w:r w:rsidRPr="000024ED">
              <w:rPr>
                <w:rPrChange w:id="11450" w:author="Ирина В.. Дмитриева" w:date="2023-09-21T16:19:00Z">
                  <w:rPr>
                    <w:highlight w:val="cyan"/>
                  </w:rPr>
                </w:rPrChange>
              </w:rPr>
              <w:t>20-</w:t>
            </w:r>
            <w:r w:rsidRPr="000024ED">
              <w:rPr>
                <w:lang w:val="en-US"/>
                <w:rPrChange w:id="11451" w:author="Ирина В.. Дмитриева" w:date="2023-09-21T16:19:00Z">
                  <w:rPr>
                    <w:highlight w:val="cyan"/>
                    <w:lang w:val="en-US"/>
                  </w:rPr>
                </w:rPrChange>
              </w:rPr>
              <w:t>G</w:t>
            </w:r>
            <w:r w:rsidRPr="000024ED">
              <w:rPr>
                <w:rPrChange w:id="11452" w:author="Ирина В.. Дмитриева" w:date="2023-09-21T16:19:00Z">
                  <w:rPr>
                    <w:highlight w:val="cyan"/>
                  </w:rPr>
                </w:rPrChange>
              </w:rPr>
              <w:t xml:space="preserve">26, </w:t>
            </w:r>
            <w:r w:rsidRPr="000024ED">
              <w:rPr>
                <w:lang w:val="en-US"/>
                <w:rPrChange w:id="11453" w:author="Ирина В.. Дмитриева" w:date="2023-09-21T16:19:00Z">
                  <w:rPr>
                    <w:highlight w:val="cyan"/>
                    <w:lang w:val="en-US"/>
                  </w:rPr>
                </w:rPrChange>
              </w:rPr>
              <w:t>G</w:t>
            </w:r>
            <w:r w:rsidRPr="000024ED">
              <w:rPr>
                <w:rPrChange w:id="11454" w:author="Ирина В.. Дмитриева" w:date="2023-09-21T16:19:00Z">
                  <w:rPr>
                    <w:highlight w:val="cyan"/>
                  </w:rPr>
                </w:rPrChange>
              </w:rPr>
              <w:t>30-</w:t>
            </w:r>
            <w:r w:rsidRPr="000024ED">
              <w:rPr>
                <w:lang w:val="en-US"/>
                <w:rPrChange w:id="11455" w:author="Ирина В.. Дмитриева" w:date="2023-09-21T16:19:00Z">
                  <w:rPr>
                    <w:highlight w:val="cyan"/>
                    <w:lang w:val="en-US"/>
                  </w:rPr>
                </w:rPrChange>
              </w:rPr>
              <w:t>G</w:t>
            </w:r>
            <w:r w:rsidRPr="000024ED">
              <w:rPr>
                <w:rPrChange w:id="11456" w:author="Ирина В.. Дмитриева" w:date="2023-09-21T16:19:00Z">
                  <w:rPr>
                    <w:highlight w:val="cyan"/>
                  </w:rPr>
                </w:rPrChange>
              </w:rPr>
              <w:t xml:space="preserve">32, </w:t>
            </w:r>
            <w:r w:rsidRPr="000024ED">
              <w:rPr>
                <w:lang w:val="en-US"/>
                <w:rPrChange w:id="11457" w:author="Ирина В.. Дмитриева" w:date="2023-09-21T16:19:00Z">
                  <w:rPr>
                    <w:highlight w:val="cyan"/>
                    <w:lang w:val="en-US"/>
                  </w:rPr>
                </w:rPrChange>
              </w:rPr>
              <w:t>G</w:t>
            </w:r>
            <w:r w:rsidRPr="000024ED">
              <w:rPr>
                <w:rPrChange w:id="11458" w:author="Ирина В.. Дмитриева" w:date="2023-09-21T16:19:00Z">
                  <w:rPr>
                    <w:highlight w:val="cyan"/>
                  </w:rPr>
                </w:rPrChange>
              </w:rPr>
              <w:t>35-</w:t>
            </w:r>
            <w:r w:rsidRPr="000024ED">
              <w:rPr>
                <w:lang w:val="en-US"/>
                <w:rPrChange w:id="11459" w:author="Ирина В.. Дмитриева" w:date="2023-09-21T16:19:00Z">
                  <w:rPr>
                    <w:highlight w:val="cyan"/>
                    <w:lang w:val="en-US"/>
                  </w:rPr>
                </w:rPrChange>
              </w:rPr>
              <w:t>G</w:t>
            </w:r>
            <w:r w:rsidRPr="000024ED">
              <w:rPr>
                <w:rPrChange w:id="11460" w:author="Ирина В.. Дмитриева" w:date="2023-09-21T16:19:00Z">
                  <w:rPr>
                    <w:highlight w:val="cyan"/>
                  </w:rPr>
                </w:rPrChange>
              </w:rPr>
              <w:t xml:space="preserve">37, </w:t>
            </w:r>
            <w:r w:rsidRPr="000024ED">
              <w:rPr>
                <w:lang w:val="en-US"/>
                <w:rPrChange w:id="11461" w:author="Ирина В.. Дмитриева" w:date="2023-09-21T16:19:00Z">
                  <w:rPr>
                    <w:highlight w:val="cyan"/>
                    <w:lang w:val="en-US"/>
                  </w:rPr>
                </w:rPrChange>
              </w:rPr>
              <w:t>G</w:t>
            </w:r>
            <w:r w:rsidRPr="000024ED">
              <w:rPr>
                <w:rPrChange w:id="11462" w:author="Ирина В.. Дмитриева" w:date="2023-09-21T16:19:00Z">
                  <w:rPr>
                    <w:highlight w:val="cyan"/>
                  </w:rPr>
                </w:rPrChange>
              </w:rPr>
              <w:t>43-</w:t>
            </w:r>
            <w:r w:rsidRPr="000024ED">
              <w:rPr>
                <w:lang w:val="en-US"/>
                <w:rPrChange w:id="11463" w:author="Ирина В.. Дмитриева" w:date="2023-09-21T16:19:00Z">
                  <w:rPr>
                    <w:highlight w:val="cyan"/>
                    <w:lang w:val="en-US"/>
                  </w:rPr>
                </w:rPrChange>
              </w:rPr>
              <w:t>G</w:t>
            </w:r>
            <w:r w:rsidRPr="000024ED">
              <w:rPr>
                <w:rPrChange w:id="11464" w:author="Ирина В.. Дмитриева" w:date="2023-09-21T16:19:00Z">
                  <w:rPr>
                    <w:highlight w:val="cyan"/>
                  </w:rPr>
                </w:rPrChange>
              </w:rPr>
              <w:t xml:space="preserve">44, </w:t>
            </w:r>
            <w:r w:rsidRPr="000024ED">
              <w:rPr>
                <w:lang w:val="en-US"/>
                <w:rPrChange w:id="11465" w:author="Ирина В.. Дмитриева" w:date="2023-09-21T16:19:00Z">
                  <w:rPr>
                    <w:highlight w:val="cyan"/>
                    <w:lang w:val="en-US"/>
                  </w:rPr>
                </w:rPrChange>
              </w:rPr>
              <w:t>G</w:t>
            </w:r>
            <w:r w:rsidRPr="000024ED">
              <w:rPr>
                <w:rPrChange w:id="11466" w:author="Ирина В.. Дмитриева" w:date="2023-09-21T16:19:00Z">
                  <w:rPr>
                    <w:highlight w:val="cyan"/>
                  </w:rPr>
                </w:rPrChange>
              </w:rPr>
              <w:t>50-</w:t>
            </w:r>
            <w:r w:rsidRPr="000024ED">
              <w:rPr>
                <w:lang w:val="en-US"/>
                <w:rPrChange w:id="11467" w:author="Ирина В.. Дмитриева" w:date="2023-09-21T16:19:00Z">
                  <w:rPr>
                    <w:highlight w:val="cyan"/>
                    <w:lang w:val="en-US"/>
                  </w:rPr>
                </w:rPrChange>
              </w:rPr>
              <w:t>G</w:t>
            </w:r>
            <w:r w:rsidRPr="000024ED">
              <w:rPr>
                <w:rPrChange w:id="11468" w:author="Ирина В.. Дмитриева" w:date="2023-09-21T16:19:00Z">
                  <w:rPr>
                    <w:highlight w:val="cyan"/>
                  </w:rPr>
                </w:rPrChange>
              </w:rPr>
              <w:t xml:space="preserve">59, </w:t>
            </w:r>
            <w:r w:rsidRPr="000024ED">
              <w:rPr>
                <w:lang w:val="en-US"/>
                <w:rPrChange w:id="11469" w:author="Ирина В.. Дмитриева" w:date="2023-09-21T16:19:00Z">
                  <w:rPr>
                    <w:highlight w:val="cyan"/>
                    <w:lang w:val="en-US"/>
                  </w:rPr>
                </w:rPrChange>
              </w:rPr>
              <w:t>G</w:t>
            </w:r>
            <w:r w:rsidRPr="000024ED">
              <w:rPr>
                <w:rPrChange w:id="11470" w:author="Ирина В.. Дмитриева" w:date="2023-09-21T16:19:00Z">
                  <w:rPr>
                    <w:highlight w:val="cyan"/>
                  </w:rPr>
                </w:rPrChange>
              </w:rPr>
              <w:t>60-</w:t>
            </w:r>
            <w:r w:rsidRPr="000024ED">
              <w:rPr>
                <w:lang w:val="en-US"/>
                <w:rPrChange w:id="11471" w:author="Ирина В.. Дмитриева" w:date="2023-09-21T16:19:00Z">
                  <w:rPr>
                    <w:highlight w:val="cyan"/>
                    <w:lang w:val="en-US"/>
                  </w:rPr>
                </w:rPrChange>
              </w:rPr>
              <w:t>G</w:t>
            </w:r>
            <w:r w:rsidRPr="000024ED">
              <w:rPr>
                <w:rPrChange w:id="11472" w:author="Ирина В.. Дмитриева" w:date="2023-09-21T16:19:00Z">
                  <w:rPr>
                    <w:highlight w:val="cyan"/>
                  </w:rPr>
                </w:rPrChange>
              </w:rPr>
              <w:t xml:space="preserve">64, </w:t>
            </w:r>
            <w:r w:rsidRPr="000024ED">
              <w:rPr>
                <w:lang w:val="en-US"/>
                <w:rPrChange w:id="11473" w:author="Ирина В.. Дмитриева" w:date="2023-09-21T16:19:00Z">
                  <w:rPr>
                    <w:highlight w:val="cyan"/>
                    <w:lang w:val="en-US"/>
                  </w:rPr>
                </w:rPrChange>
              </w:rPr>
              <w:t>G</w:t>
            </w:r>
            <w:r w:rsidRPr="000024ED">
              <w:rPr>
                <w:rPrChange w:id="11474" w:author="Ирина В.. Дмитриева" w:date="2023-09-21T16:19:00Z">
                  <w:rPr>
                    <w:highlight w:val="cyan"/>
                  </w:rPr>
                </w:rPrChange>
              </w:rPr>
              <w:t>70-</w:t>
            </w:r>
            <w:r w:rsidRPr="000024ED">
              <w:rPr>
                <w:lang w:val="en-US"/>
                <w:rPrChange w:id="11475" w:author="Ирина В.. Дмитриева" w:date="2023-09-21T16:19:00Z">
                  <w:rPr>
                    <w:highlight w:val="cyan"/>
                    <w:lang w:val="en-US"/>
                  </w:rPr>
                </w:rPrChange>
              </w:rPr>
              <w:t>G</w:t>
            </w:r>
            <w:r w:rsidRPr="000024ED">
              <w:rPr>
                <w:rPrChange w:id="11476" w:author="Ирина В.. Дмитриева" w:date="2023-09-21T16:19:00Z">
                  <w:rPr>
                    <w:highlight w:val="cyan"/>
                  </w:rPr>
                </w:rPrChange>
              </w:rPr>
              <w:t xml:space="preserve">73, </w:t>
            </w:r>
            <w:r w:rsidRPr="000024ED">
              <w:rPr>
                <w:lang w:val="en-US"/>
                <w:rPrChange w:id="11477" w:author="Ирина В.. Дмитриева" w:date="2023-09-21T16:19:00Z">
                  <w:rPr>
                    <w:highlight w:val="cyan"/>
                    <w:lang w:val="en-US"/>
                  </w:rPr>
                </w:rPrChange>
              </w:rPr>
              <w:t>G</w:t>
            </w:r>
            <w:r w:rsidRPr="000024ED">
              <w:rPr>
                <w:rPrChange w:id="11478" w:author="Ирина В.. Дмитриева" w:date="2023-09-21T16:19:00Z">
                  <w:rPr>
                    <w:highlight w:val="cyan"/>
                  </w:rPr>
                </w:rPrChange>
              </w:rPr>
              <w:t>80-</w:t>
            </w:r>
            <w:r w:rsidRPr="000024ED">
              <w:rPr>
                <w:lang w:val="en-US"/>
                <w:rPrChange w:id="11479" w:author="Ирина В.. Дмитриева" w:date="2023-09-21T16:19:00Z">
                  <w:rPr>
                    <w:highlight w:val="cyan"/>
                    <w:lang w:val="en-US"/>
                  </w:rPr>
                </w:rPrChange>
              </w:rPr>
              <w:t>G</w:t>
            </w:r>
            <w:r w:rsidRPr="000024ED">
              <w:rPr>
                <w:rPrChange w:id="11480" w:author="Ирина В.. Дмитриева" w:date="2023-09-21T16:19:00Z">
                  <w:rPr>
                    <w:highlight w:val="cyan"/>
                  </w:rPr>
                </w:rPrChange>
              </w:rPr>
              <w:t xml:space="preserve">83, </w:t>
            </w:r>
            <w:r w:rsidRPr="000024ED">
              <w:rPr>
                <w:lang w:val="en-US"/>
                <w:rPrChange w:id="11481" w:author="Ирина В.. Дмитриева" w:date="2023-09-21T16:19:00Z">
                  <w:rPr>
                    <w:highlight w:val="cyan"/>
                    <w:lang w:val="en-US"/>
                  </w:rPr>
                </w:rPrChange>
              </w:rPr>
              <w:t>G</w:t>
            </w:r>
            <w:r w:rsidRPr="000024ED">
              <w:rPr>
                <w:rPrChange w:id="11482" w:author="Ирина В.. Дмитриева" w:date="2023-09-21T16:19:00Z">
                  <w:rPr>
                    <w:highlight w:val="cyan"/>
                  </w:rPr>
                </w:rPrChange>
              </w:rPr>
              <w:t>90-</w:t>
            </w:r>
            <w:r w:rsidRPr="000024ED">
              <w:rPr>
                <w:lang w:val="en-US"/>
                <w:rPrChange w:id="11483" w:author="Ирина В.. Дмитриева" w:date="2023-09-21T16:19:00Z">
                  <w:rPr>
                    <w:highlight w:val="cyan"/>
                    <w:lang w:val="en-US"/>
                  </w:rPr>
                </w:rPrChange>
              </w:rPr>
              <w:t>G</w:t>
            </w:r>
            <w:r w:rsidRPr="000024ED">
              <w:rPr>
                <w:rPrChange w:id="11484" w:author="Ирина В.. Дмитриева" w:date="2023-09-21T16:19:00Z">
                  <w:rPr>
                    <w:highlight w:val="cyan"/>
                  </w:rPr>
                </w:rPrChange>
              </w:rPr>
              <w:t xml:space="preserve">99, </w:t>
            </w:r>
            <w:r w:rsidRPr="000024ED">
              <w:rPr>
                <w:lang w:val="en-US"/>
                <w:rPrChange w:id="11485" w:author="Ирина В.. Дмитриева" w:date="2023-09-21T16:19:00Z">
                  <w:rPr>
                    <w:highlight w:val="cyan"/>
                    <w:lang w:val="en-US"/>
                  </w:rPr>
                </w:rPrChange>
              </w:rPr>
              <w:t>I</w:t>
            </w:r>
            <w:r w:rsidRPr="000024ED">
              <w:rPr>
                <w:rPrChange w:id="11486" w:author="Ирина В.. Дмитриева" w:date="2023-09-21T16:19:00Z">
                  <w:rPr>
                    <w:highlight w:val="cyan"/>
                  </w:rPr>
                </w:rPrChange>
              </w:rPr>
              <w:t>05-</w:t>
            </w:r>
            <w:r w:rsidRPr="000024ED">
              <w:rPr>
                <w:lang w:val="en-US"/>
                <w:rPrChange w:id="11487" w:author="Ирина В.. Дмитриева" w:date="2023-09-21T16:19:00Z">
                  <w:rPr>
                    <w:highlight w:val="cyan"/>
                    <w:lang w:val="en-US"/>
                  </w:rPr>
                </w:rPrChange>
              </w:rPr>
              <w:t>I</w:t>
            </w:r>
            <w:r w:rsidRPr="000024ED">
              <w:rPr>
                <w:rPrChange w:id="11488" w:author="Ирина В.. Дмитриева" w:date="2023-09-21T16:19:00Z">
                  <w:rPr>
                    <w:highlight w:val="cyan"/>
                  </w:rPr>
                </w:rPrChange>
              </w:rPr>
              <w:t xml:space="preserve">15, </w:t>
            </w:r>
            <w:r w:rsidRPr="000024ED">
              <w:rPr>
                <w:lang w:val="en-US"/>
                <w:rPrChange w:id="11489" w:author="Ирина В.. Дмитриева" w:date="2023-09-21T16:19:00Z">
                  <w:rPr>
                    <w:highlight w:val="cyan"/>
                    <w:lang w:val="en-US"/>
                  </w:rPr>
                </w:rPrChange>
              </w:rPr>
              <w:t>I</w:t>
            </w:r>
            <w:r w:rsidRPr="000024ED">
              <w:rPr>
                <w:rPrChange w:id="11490" w:author="Ирина В.. Дмитриева" w:date="2023-09-21T16:19:00Z">
                  <w:rPr>
                    <w:highlight w:val="cyan"/>
                  </w:rPr>
                </w:rPrChange>
              </w:rPr>
              <w:t xml:space="preserve">42-45, </w:t>
            </w:r>
            <w:r w:rsidRPr="000024ED">
              <w:rPr>
                <w:lang w:val="en-US"/>
                <w:rPrChange w:id="11491" w:author="Ирина В.. Дмитриева" w:date="2023-09-21T16:19:00Z">
                  <w:rPr>
                    <w:highlight w:val="cyan"/>
                    <w:lang w:val="en-US"/>
                  </w:rPr>
                </w:rPrChange>
              </w:rPr>
              <w:t>I</w:t>
            </w:r>
            <w:r w:rsidRPr="000024ED">
              <w:rPr>
                <w:rPrChange w:id="11492" w:author="Ирина В.. Дмитриева" w:date="2023-09-21T16:19:00Z">
                  <w:rPr>
                    <w:highlight w:val="cyan"/>
                  </w:rPr>
                </w:rPrChange>
              </w:rPr>
              <w:t>49.0-</w:t>
            </w:r>
            <w:r w:rsidRPr="000024ED">
              <w:rPr>
                <w:lang w:val="en-US"/>
                <w:rPrChange w:id="11493" w:author="Ирина В.. Дмитриева" w:date="2023-09-21T16:19:00Z">
                  <w:rPr>
                    <w:highlight w:val="cyan"/>
                    <w:lang w:val="en-US"/>
                  </w:rPr>
                </w:rPrChange>
              </w:rPr>
              <w:t>I</w:t>
            </w:r>
            <w:r w:rsidRPr="000024ED">
              <w:rPr>
                <w:rPrChange w:id="11494" w:author="Ирина В.. Дмитриева" w:date="2023-09-21T16:19:00Z">
                  <w:rPr>
                    <w:highlight w:val="cyan"/>
                  </w:rPr>
                </w:rPrChange>
              </w:rPr>
              <w:t xml:space="preserve">49.3, </w:t>
            </w:r>
            <w:r w:rsidRPr="000024ED">
              <w:rPr>
                <w:lang w:val="en-US"/>
                <w:rPrChange w:id="11495" w:author="Ирина В.. Дмитриева" w:date="2023-09-21T16:19:00Z">
                  <w:rPr>
                    <w:highlight w:val="cyan"/>
                    <w:lang w:val="en-US"/>
                  </w:rPr>
                </w:rPrChange>
              </w:rPr>
              <w:t>I</w:t>
            </w:r>
            <w:r w:rsidRPr="000024ED">
              <w:rPr>
                <w:rPrChange w:id="11496" w:author="Ирина В.. Дмитриева" w:date="2023-09-21T16:19:00Z">
                  <w:rPr>
                    <w:highlight w:val="cyan"/>
                  </w:rPr>
                </w:rPrChange>
              </w:rPr>
              <w:t xml:space="preserve">49.5, </w:t>
            </w:r>
            <w:r w:rsidRPr="000024ED">
              <w:rPr>
                <w:lang w:val="en-US"/>
                <w:rPrChange w:id="11497" w:author="Ирина В.. Дмитриева" w:date="2023-09-21T16:19:00Z">
                  <w:rPr>
                    <w:highlight w:val="cyan"/>
                    <w:lang w:val="en-US"/>
                  </w:rPr>
                </w:rPrChange>
              </w:rPr>
              <w:t>J</w:t>
            </w:r>
            <w:r w:rsidRPr="000024ED">
              <w:rPr>
                <w:rPrChange w:id="11498" w:author="Ирина В.. Дмитриева" w:date="2023-09-21T16:19:00Z">
                  <w:rPr>
                    <w:highlight w:val="cyan"/>
                  </w:rPr>
                </w:rPrChange>
              </w:rPr>
              <w:t>13-</w:t>
            </w:r>
            <w:r w:rsidRPr="000024ED">
              <w:rPr>
                <w:lang w:val="en-US"/>
                <w:rPrChange w:id="11499" w:author="Ирина В.. Дмитриева" w:date="2023-09-21T16:19:00Z">
                  <w:rPr>
                    <w:highlight w:val="cyan"/>
                    <w:lang w:val="en-US"/>
                  </w:rPr>
                </w:rPrChange>
              </w:rPr>
              <w:t>J</w:t>
            </w:r>
            <w:r w:rsidRPr="000024ED">
              <w:rPr>
                <w:rPrChange w:id="11500" w:author="Ирина В.. Дмитриева" w:date="2023-09-21T16:19:00Z">
                  <w:rPr>
                    <w:highlight w:val="cyan"/>
                  </w:rPr>
                </w:rPrChange>
              </w:rPr>
              <w:t xml:space="preserve">18, </w:t>
            </w:r>
            <w:r w:rsidRPr="000024ED">
              <w:rPr>
                <w:lang w:val="en-US"/>
                <w:rPrChange w:id="11501" w:author="Ирина В.. Дмитриева" w:date="2023-09-21T16:19:00Z">
                  <w:rPr>
                    <w:highlight w:val="cyan"/>
                    <w:lang w:val="en-US"/>
                  </w:rPr>
                </w:rPrChange>
              </w:rPr>
              <w:t>J</w:t>
            </w:r>
            <w:r w:rsidRPr="000024ED">
              <w:rPr>
                <w:rPrChange w:id="11502" w:author="Ирина В.. Дмитриева" w:date="2023-09-21T16:19:00Z">
                  <w:rPr>
                    <w:highlight w:val="cyan"/>
                  </w:rPr>
                </w:rPrChange>
              </w:rPr>
              <w:t xml:space="preserve">20, </w:t>
            </w:r>
            <w:r w:rsidRPr="000024ED">
              <w:rPr>
                <w:lang w:val="en-US"/>
                <w:rPrChange w:id="11503" w:author="Ирина В.. Дмитриева" w:date="2023-09-21T16:19:00Z">
                  <w:rPr>
                    <w:highlight w:val="cyan"/>
                    <w:lang w:val="en-US"/>
                  </w:rPr>
                </w:rPrChange>
              </w:rPr>
              <w:t>J</w:t>
            </w:r>
            <w:r w:rsidRPr="000024ED">
              <w:rPr>
                <w:rPrChange w:id="11504" w:author="Ирина В.. Дмитриева" w:date="2023-09-21T16:19:00Z">
                  <w:rPr>
                    <w:highlight w:val="cyan"/>
                  </w:rPr>
                </w:rPrChange>
              </w:rPr>
              <w:t xml:space="preserve">31.1, </w:t>
            </w:r>
            <w:r w:rsidRPr="000024ED">
              <w:rPr>
                <w:lang w:val="en-US"/>
                <w:rPrChange w:id="11505" w:author="Ирина В.. Дмитриева" w:date="2023-09-21T16:19:00Z">
                  <w:rPr>
                    <w:highlight w:val="cyan"/>
                    <w:lang w:val="en-US"/>
                  </w:rPr>
                </w:rPrChange>
              </w:rPr>
              <w:t>J</w:t>
            </w:r>
            <w:r w:rsidRPr="000024ED">
              <w:rPr>
                <w:rPrChange w:id="11506" w:author="Ирина В.. Дмитриева" w:date="2023-09-21T16:19:00Z">
                  <w:rPr>
                    <w:highlight w:val="cyan"/>
                  </w:rPr>
                </w:rPrChange>
              </w:rPr>
              <w:t xml:space="preserve">32, </w:t>
            </w:r>
            <w:r w:rsidRPr="000024ED">
              <w:rPr>
                <w:lang w:val="en-US"/>
                <w:rPrChange w:id="11507" w:author="Ирина В.. Дмитриева" w:date="2023-09-21T16:19:00Z">
                  <w:rPr>
                    <w:highlight w:val="cyan"/>
                    <w:lang w:val="en-US"/>
                  </w:rPr>
                </w:rPrChange>
              </w:rPr>
              <w:t>J</w:t>
            </w:r>
            <w:r w:rsidRPr="000024ED">
              <w:rPr>
                <w:rPrChange w:id="11508" w:author="Ирина В.. Дмитриева" w:date="2023-09-21T16:19:00Z">
                  <w:rPr>
                    <w:highlight w:val="cyan"/>
                  </w:rPr>
                </w:rPrChange>
              </w:rPr>
              <w:t xml:space="preserve">35, </w:t>
            </w:r>
            <w:r w:rsidRPr="000024ED">
              <w:rPr>
                <w:lang w:val="en-US"/>
                <w:rPrChange w:id="11509" w:author="Ирина В.. Дмитриева" w:date="2023-09-21T16:19:00Z">
                  <w:rPr>
                    <w:highlight w:val="cyan"/>
                    <w:lang w:val="en-US"/>
                  </w:rPr>
                </w:rPrChange>
              </w:rPr>
              <w:t>J</w:t>
            </w:r>
            <w:r w:rsidRPr="000024ED">
              <w:rPr>
                <w:rPrChange w:id="11510" w:author="Ирина В.. Дмитриева" w:date="2023-09-21T16:19:00Z">
                  <w:rPr>
                    <w:highlight w:val="cyan"/>
                  </w:rPr>
                </w:rPrChange>
              </w:rPr>
              <w:t xml:space="preserve">37, </w:t>
            </w:r>
            <w:r w:rsidRPr="000024ED">
              <w:rPr>
                <w:lang w:val="en-US"/>
                <w:rPrChange w:id="11511" w:author="Ирина В.. Дмитриева" w:date="2023-09-21T16:19:00Z">
                  <w:rPr>
                    <w:highlight w:val="cyan"/>
                    <w:lang w:val="en-US"/>
                  </w:rPr>
                </w:rPrChange>
              </w:rPr>
              <w:t>J</w:t>
            </w:r>
            <w:r w:rsidRPr="000024ED">
              <w:rPr>
                <w:rPrChange w:id="11512" w:author="Ирина В.. Дмитриева" w:date="2023-09-21T16:19:00Z">
                  <w:rPr>
                    <w:highlight w:val="cyan"/>
                  </w:rPr>
                </w:rPrChange>
              </w:rPr>
              <w:t xml:space="preserve">40, </w:t>
            </w:r>
            <w:r w:rsidRPr="000024ED">
              <w:rPr>
                <w:lang w:val="en-US"/>
                <w:rPrChange w:id="11513" w:author="Ирина В.. Дмитриева" w:date="2023-09-21T16:19:00Z">
                  <w:rPr>
                    <w:highlight w:val="cyan"/>
                    <w:lang w:val="en-US"/>
                  </w:rPr>
                </w:rPrChange>
              </w:rPr>
              <w:t>J</w:t>
            </w:r>
            <w:r w:rsidRPr="000024ED">
              <w:rPr>
                <w:rPrChange w:id="11514" w:author="Ирина В.. Дмитриева" w:date="2023-09-21T16:19:00Z">
                  <w:rPr>
                    <w:highlight w:val="cyan"/>
                  </w:rPr>
                </w:rPrChange>
              </w:rPr>
              <w:t>41-</w:t>
            </w:r>
            <w:r w:rsidR="003E03F5" w:rsidRPr="000024ED">
              <w:rPr>
                <w:lang w:val="en-US"/>
                <w:rPrChange w:id="11515" w:author="Ирина В.. Дмитриева" w:date="2023-09-21T16:19:00Z">
                  <w:rPr>
                    <w:highlight w:val="cyan"/>
                    <w:lang w:val="en-US"/>
                  </w:rPr>
                </w:rPrChange>
              </w:rPr>
              <w:t>J</w:t>
            </w:r>
            <w:r w:rsidRPr="000024ED">
              <w:rPr>
                <w:rPrChange w:id="11516" w:author="Ирина В.. Дмитриева" w:date="2023-09-21T16:19:00Z">
                  <w:rPr>
                    <w:highlight w:val="cyan"/>
                  </w:rPr>
                </w:rPrChange>
              </w:rPr>
              <w:t xml:space="preserve">45, </w:t>
            </w:r>
            <w:r w:rsidRPr="000024ED">
              <w:rPr>
                <w:lang w:val="en-US"/>
                <w:rPrChange w:id="11517" w:author="Ирина В.. Дмитриева" w:date="2023-09-21T16:19:00Z">
                  <w:rPr>
                    <w:highlight w:val="cyan"/>
                    <w:lang w:val="en-US"/>
                  </w:rPr>
                </w:rPrChange>
              </w:rPr>
              <w:t>J</w:t>
            </w:r>
            <w:r w:rsidRPr="000024ED">
              <w:rPr>
                <w:rPrChange w:id="11518" w:author="Ирина В.. Дмитриева" w:date="2023-09-21T16:19:00Z">
                  <w:rPr>
                    <w:highlight w:val="cyan"/>
                  </w:rPr>
                </w:rPrChange>
              </w:rPr>
              <w:t xml:space="preserve">47, </w:t>
            </w:r>
            <w:r w:rsidRPr="000024ED">
              <w:rPr>
                <w:lang w:val="en-US"/>
                <w:rPrChange w:id="11519" w:author="Ирина В.. Дмитриева" w:date="2023-09-21T16:19:00Z">
                  <w:rPr>
                    <w:highlight w:val="cyan"/>
                    <w:lang w:val="en-US"/>
                  </w:rPr>
                </w:rPrChange>
              </w:rPr>
              <w:t>J</w:t>
            </w:r>
            <w:r w:rsidRPr="000024ED">
              <w:rPr>
                <w:rPrChange w:id="11520" w:author="Ирина В.. Дмитриева" w:date="2023-09-21T16:19:00Z">
                  <w:rPr>
                    <w:highlight w:val="cyan"/>
                  </w:rPr>
                </w:rPrChange>
              </w:rPr>
              <w:t xml:space="preserve">67, </w:t>
            </w:r>
            <w:r w:rsidRPr="000024ED">
              <w:rPr>
                <w:lang w:val="en-US"/>
                <w:rPrChange w:id="11521" w:author="Ирина В.. Дмитриева" w:date="2023-09-21T16:19:00Z">
                  <w:rPr>
                    <w:highlight w:val="cyan"/>
                    <w:lang w:val="en-US"/>
                  </w:rPr>
                </w:rPrChange>
              </w:rPr>
              <w:t>J</w:t>
            </w:r>
            <w:r w:rsidRPr="000024ED">
              <w:rPr>
                <w:rPrChange w:id="11522" w:author="Ирина В.. Дмитриева" w:date="2023-09-21T16:19:00Z">
                  <w:rPr>
                    <w:highlight w:val="cyan"/>
                  </w:rPr>
                </w:rPrChange>
              </w:rPr>
              <w:t xml:space="preserve">70.9, </w:t>
            </w:r>
            <w:r w:rsidRPr="000024ED">
              <w:rPr>
                <w:lang w:val="en-US"/>
                <w:rPrChange w:id="11523" w:author="Ирина В.. Дмитриева" w:date="2023-09-21T16:19:00Z">
                  <w:rPr>
                    <w:highlight w:val="cyan"/>
                    <w:lang w:val="en-US"/>
                  </w:rPr>
                </w:rPrChange>
              </w:rPr>
              <w:t>J</w:t>
            </w:r>
            <w:r w:rsidRPr="000024ED">
              <w:rPr>
                <w:rPrChange w:id="11524" w:author="Ирина В.. Дмитриева" w:date="2023-09-21T16:19:00Z">
                  <w:rPr>
                    <w:highlight w:val="cyan"/>
                  </w:rPr>
                </w:rPrChange>
              </w:rPr>
              <w:t xml:space="preserve">84.1, </w:t>
            </w:r>
            <w:r w:rsidRPr="000024ED">
              <w:rPr>
                <w:lang w:val="en-US"/>
                <w:rPrChange w:id="11525" w:author="Ирина В.. Дмитриева" w:date="2023-09-21T16:19:00Z">
                  <w:rPr>
                    <w:highlight w:val="cyan"/>
                    <w:lang w:val="en-US"/>
                  </w:rPr>
                </w:rPrChange>
              </w:rPr>
              <w:t>J</w:t>
            </w:r>
            <w:r w:rsidRPr="000024ED">
              <w:rPr>
                <w:rPrChange w:id="11526" w:author="Ирина В.. Дмитриева" w:date="2023-09-21T16:19:00Z">
                  <w:rPr>
                    <w:highlight w:val="cyan"/>
                  </w:rPr>
                </w:rPrChange>
              </w:rPr>
              <w:t xml:space="preserve">84.8, </w:t>
            </w:r>
            <w:r w:rsidRPr="000024ED">
              <w:rPr>
                <w:lang w:val="en-US"/>
                <w:rPrChange w:id="11527" w:author="Ирина В.. Дмитриева" w:date="2023-09-21T16:19:00Z">
                  <w:rPr>
                    <w:highlight w:val="cyan"/>
                    <w:lang w:val="en-US"/>
                  </w:rPr>
                </w:rPrChange>
              </w:rPr>
              <w:t>J</w:t>
            </w:r>
            <w:r w:rsidRPr="000024ED">
              <w:rPr>
                <w:rPrChange w:id="11528" w:author="Ирина В.. Дмитриева" w:date="2023-09-21T16:19:00Z">
                  <w:rPr>
                    <w:highlight w:val="cyan"/>
                  </w:rPr>
                </w:rPrChange>
              </w:rPr>
              <w:t>98, М05-</w:t>
            </w:r>
            <w:r w:rsidR="003E03F5" w:rsidRPr="000024ED">
              <w:rPr>
                <w:lang w:val="en-US"/>
                <w:rPrChange w:id="11529" w:author="Ирина В.. Дмитриева" w:date="2023-09-21T16:19:00Z">
                  <w:rPr>
                    <w:highlight w:val="cyan"/>
                    <w:lang w:val="en-US"/>
                  </w:rPr>
                </w:rPrChange>
              </w:rPr>
              <w:t>M</w:t>
            </w:r>
            <w:r w:rsidRPr="000024ED">
              <w:rPr>
                <w:rPrChange w:id="11530" w:author="Ирина В.. Дмитриева" w:date="2023-09-21T16:19:00Z">
                  <w:rPr>
                    <w:highlight w:val="cyan"/>
                  </w:rPr>
                </w:rPrChange>
              </w:rPr>
              <w:t>14, М20-</w:t>
            </w:r>
            <w:r w:rsidR="003E03F5" w:rsidRPr="000024ED">
              <w:rPr>
                <w:lang w:val="en-US"/>
                <w:rPrChange w:id="11531" w:author="Ирина В.. Дмитриева" w:date="2023-09-21T16:19:00Z">
                  <w:rPr>
                    <w:highlight w:val="cyan"/>
                    <w:lang w:val="en-US"/>
                  </w:rPr>
                </w:rPrChange>
              </w:rPr>
              <w:t>M</w:t>
            </w:r>
            <w:r w:rsidRPr="000024ED">
              <w:rPr>
                <w:rPrChange w:id="11532" w:author="Ирина В.. Дмитриева" w:date="2023-09-21T16:19:00Z">
                  <w:rPr>
                    <w:highlight w:val="cyan"/>
                  </w:rPr>
                </w:rPrChange>
              </w:rPr>
              <w:t xml:space="preserve">22, </w:t>
            </w:r>
            <w:r w:rsidRPr="000024ED">
              <w:rPr>
                <w:lang w:val="en-US"/>
                <w:rPrChange w:id="11533" w:author="Ирина В.. Дмитриева" w:date="2023-09-21T16:19:00Z">
                  <w:rPr>
                    <w:highlight w:val="cyan"/>
                    <w:lang w:val="en-US"/>
                  </w:rPr>
                </w:rPrChange>
              </w:rPr>
              <w:t>M</w:t>
            </w:r>
            <w:r w:rsidRPr="000024ED">
              <w:rPr>
                <w:rPrChange w:id="11534" w:author="Ирина В.. Дмитриева" w:date="2023-09-21T16:19:00Z">
                  <w:rPr>
                    <w:highlight w:val="cyan"/>
                  </w:rPr>
                </w:rPrChange>
              </w:rPr>
              <w:t>30-</w:t>
            </w:r>
            <w:r w:rsidR="003E03F5" w:rsidRPr="000024ED">
              <w:rPr>
                <w:lang w:val="en-US"/>
                <w:rPrChange w:id="11535" w:author="Ирина В.. Дмитриева" w:date="2023-09-21T16:19:00Z">
                  <w:rPr>
                    <w:highlight w:val="cyan"/>
                    <w:lang w:val="en-US"/>
                  </w:rPr>
                </w:rPrChange>
              </w:rPr>
              <w:t>M</w:t>
            </w:r>
            <w:r w:rsidRPr="000024ED">
              <w:rPr>
                <w:rPrChange w:id="11536" w:author="Ирина В.. Дмитриева" w:date="2023-09-21T16:19:00Z">
                  <w:rPr>
                    <w:highlight w:val="cyan"/>
                  </w:rPr>
                </w:rPrChange>
              </w:rPr>
              <w:t>36, М40-</w:t>
            </w:r>
            <w:r w:rsidR="003E03F5" w:rsidRPr="000024ED">
              <w:rPr>
                <w:lang w:val="en-US"/>
                <w:rPrChange w:id="11537" w:author="Ирина В.. Дмитриева" w:date="2023-09-21T16:19:00Z">
                  <w:rPr>
                    <w:highlight w:val="cyan"/>
                    <w:lang w:val="en-US"/>
                  </w:rPr>
                </w:rPrChange>
              </w:rPr>
              <w:t>M</w:t>
            </w:r>
            <w:r w:rsidRPr="000024ED">
              <w:rPr>
                <w:rPrChange w:id="11538" w:author="Ирина В.. Дмитриева" w:date="2023-09-21T16:19:00Z">
                  <w:rPr>
                    <w:highlight w:val="cyan"/>
                  </w:rPr>
                </w:rPrChange>
              </w:rPr>
              <w:t>43, М45, М48, М50-</w:t>
            </w:r>
            <w:r w:rsidR="003E03F5" w:rsidRPr="000024ED">
              <w:rPr>
                <w:lang w:val="en-US"/>
                <w:rPrChange w:id="11539" w:author="Ирина В.. Дмитриева" w:date="2023-09-21T16:19:00Z">
                  <w:rPr>
                    <w:highlight w:val="cyan"/>
                    <w:lang w:val="en-US"/>
                  </w:rPr>
                </w:rPrChange>
              </w:rPr>
              <w:t>M</w:t>
            </w:r>
            <w:r w:rsidRPr="000024ED">
              <w:rPr>
                <w:rPrChange w:id="11540" w:author="Ирина В.. Дмитриева" w:date="2023-09-21T16:19:00Z">
                  <w:rPr>
                    <w:highlight w:val="cyan"/>
                  </w:rPr>
                </w:rPrChange>
              </w:rPr>
              <w:t>51, М62, М66, М67, М70, М75-</w:t>
            </w:r>
            <w:r w:rsidRPr="000024ED">
              <w:rPr>
                <w:lang w:val="en-US"/>
                <w:rPrChange w:id="11541" w:author="Ирина В.. Дмитриева" w:date="2023-09-21T16:19:00Z">
                  <w:rPr>
                    <w:highlight w:val="cyan"/>
                    <w:lang w:val="en-US"/>
                  </w:rPr>
                </w:rPrChange>
              </w:rPr>
              <w:t>M</w:t>
            </w:r>
            <w:r w:rsidRPr="000024ED">
              <w:rPr>
                <w:rPrChange w:id="11542" w:author="Ирина В.. Дмитриева" w:date="2023-09-21T16:19:00Z">
                  <w:rPr>
                    <w:highlight w:val="cyan"/>
                  </w:rPr>
                </w:rPrChange>
              </w:rPr>
              <w:t>76, М80-</w:t>
            </w:r>
            <w:r w:rsidR="003E03F5" w:rsidRPr="000024ED">
              <w:rPr>
                <w:lang w:val="en-US"/>
                <w:rPrChange w:id="11543" w:author="Ирина В.. Дмитриева" w:date="2023-09-21T16:19:00Z">
                  <w:rPr>
                    <w:highlight w:val="cyan"/>
                    <w:lang w:val="en-US"/>
                  </w:rPr>
                </w:rPrChange>
              </w:rPr>
              <w:t>M</w:t>
            </w:r>
            <w:r w:rsidRPr="000024ED">
              <w:rPr>
                <w:rPrChange w:id="11544" w:author="Ирина В.. Дмитриева" w:date="2023-09-21T16:19:00Z">
                  <w:rPr>
                    <w:highlight w:val="cyan"/>
                  </w:rPr>
                </w:rPrChange>
              </w:rPr>
              <w:t>81, М87, М91-</w:t>
            </w:r>
            <w:r w:rsidR="003E03F5" w:rsidRPr="000024ED">
              <w:rPr>
                <w:lang w:val="en-US"/>
                <w:rPrChange w:id="11545" w:author="Ирина В.. Дмитриева" w:date="2023-09-21T16:19:00Z">
                  <w:rPr>
                    <w:highlight w:val="cyan"/>
                    <w:lang w:val="en-US"/>
                  </w:rPr>
                </w:rPrChange>
              </w:rPr>
              <w:t>M</w:t>
            </w:r>
            <w:r w:rsidRPr="000024ED">
              <w:rPr>
                <w:rPrChange w:id="11546" w:author="Ирина В.. Дмитриева" w:date="2023-09-21T16:19:00Z">
                  <w:rPr>
                    <w:highlight w:val="cyan"/>
                  </w:rPr>
                </w:rPrChange>
              </w:rPr>
              <w:t xml:space="preserve">93, М95, </w:t>
            </w:r>
            <w:r w:rsidRPr="000024ED">
              <w:rPr>
                <w:lang w:val="en-US"/>
                <w:rPrChange w:id="11547" w:author="Ирина В.. Дмитриева" w:date="2023-09-21T16:19:00Z">
                  <w:rPr>
                    <w:highlight w:val="cyan"/>
                    <w:lang w:val="en-US"/>
                  </w:rPr>
                </w:rPrChange>
              </w:rPr>
              <w:t>Q</w:t>
            </w:r>
            <w:r w:rsidRPr="000024ED">
              <w:rPr>
                <w:rPrChange w:id="11548" w:author="Ирина В.. Дмитриева" w:date="2023-09-21T16:19:00Z">
                  <w:rPr>
                    <w:highlight w:val="cyan"/>
                  </w:rPr>
                </w:rPrChange>
              </w:rPr>
              <w:t>20-</w:t>
            </w:r>
            <w:r w:rsidR="003E03F5" w:rsidRPr="000024ED">
              <w:rPr>
                <w:lang w:val="en-US"/>
                <w:rPrChange w:id="11549" w:author="Ирина В.. Дмитриева" w:date="2023-09-21T16:19:00Z">
                  <w:rPr>
                    <w:highlight w:val="cyan"/>
                    <w:lang w:val="en-US"/>
                  </w:rPr>
                </w:rPrChange>
              </w:rPr>
              <w:t>Q</w:t>
            </w:r>
            <w:r w:rsidRPr="000024ED">
              <w:rPr>
                <w:rPrChange w:id="11550" w:author="Ирина В.. Дмитриева" w:date="2023-09-21T16:19:00Z">
                  <w:rPr>
                    <w:highlight w:val="cyan"/>
                  </w:rPr>
                </w:rPrChange>
              </w:rPr>
              <w:t xml:space="preserve">26, </w:t>
            </w:r>
            <w:r w:rsidRPr="000024ED">
              <w:rPr>
                <w:lang w:val="en-US"/>
                <w:rPrChange w:id="11551" w:author="Ирина В.. Дмитриева" w:date="2023-09-21T16:19:00Z">
                  <w:rPr>
                    <w:highlight w:val="cyan"/>
                    <w:lang w:val="en-US"/>
                  </w:rPr>
                </w:rPrChange>
              </w:rPr>
              <w:t>Q</w:t>
            </w:r>
            <w:r w:rsidRPr="000024ED">
              <w:rPr>
                <w:rPrChange w:id="11552" w:author="Ирина В.. Дмитриева" w:date="2023-09-21T16:19:00Z">
                  <w:rPr>
                    <w:highlight w:val="cyan"/>
                  </w:rPr>
                </w:rPrChange>
              </w:rPr>
              <w:t>32-</w:t>
            </w:r>
            <w:r w:rsidR="003E03F5" w:rsidRPr="000024ED">
              <w:rPr>
                <w:lang w:val="en-US"/>
                <w:rPrChange w:id="11553" w:author="Ирина В.. Дмитриева" w:date="2023-09-21T16:19:00Z">
                  <w:rPr>
                    <w:highlight w:val="cyan"/>
                    <w:lang w:val="en-US"/>
                  </w:rPr>
                </w:rPrChange>
              </w:rPr>
              <w:t>Q</w:t>
            </w:r>
            <w:r w:rsidRPr="000024ED">
              <w:rPr>
                <w:rPrChange w:id="11554" w:author="Ирина В.. Дмитриева" w:date="2023-09-21T16:19:00Z">
                  <w:rPr>
                    <w:highlight w:val="cyan"/>
                  </w:rPr>
                </w:rPrChange>
              </w:rPr>
              <w:t xml:space="preserve">34, </w:t>
            </w:r>
            <w:r w:rsidRPr="000024ED">
              <w:rPr>
                <w:lang w:val="en-US"/>
                <w:rPrChange w:id="11555" w:author="Ирина В.. Дмитриева" w:date="2023-09-21T16:19:00Z">
                  <w:rPr>
                    <w:highlight w:val="cyan"/>
                    <w:lang w:val="en-US"/>
                  </w:rPr>
                </w:rPrChange>
              </w:rPr>
              <w:t>Q</w:t>
            </w:r>
            <w:r w:rsidRPr="000024ED">
              <w:rPr>
                <w:rPrChange w:id="11556" w:author="Ирина В.. Дмитриева" w:date="2023-09-21T16:19:00Z">
                  <w:rPr>
                    <w:highlight w:val="cyan"/>
                  </w:rPr>
                </w:rPrChange>
              </w:rPr>
              <w:t>65-</w:t>
            </w:r>
            <w:r w:rsidR="003E03F5" w:rsidRPr="000024ED">
              <w:rPr>
                <w:lang w:val="en-US"/>
                <w:rPrChange w:id="11557" w:author="Ирина В.. Дмитриева" w:date="2023-09-21T16:19:00Z">
                  <w:rPr>
                    <w:highlight w:val="cyan"/>
                    <w:lang w:val="en-US"/>
                  </w:rPr>
                </w:rPrChange>
              </w:rPr>
              <w:t>Q</w:t>
            </w:r>
            <w:r w:rsidRPr="000024ED">
              <w:rPr>
                <w:rPrChange w:id="11558" w:author="Ирина В.. Дмитриева" w:date="2023-09-21T16:19:00Z">
                  <w:rPr>
                    <w:highlight w:val="cyan"/>
                  </w:rPr>
                </w:rPrChange>
              </w:rPr>
              <w:t xml:space="preserve">67, </w:t>
            </w:r>
            <w:r w:rsidRPr="000024ED">
              <w:rPr>
                <w:lang w:val="en-US"/>
                <w:rPrChange w:id="11559" w:author="Ирина В.. Дмитриева" w:date="2023-09-21T16:19:00Z">
                  <w:rPr>
                    <w:highlight w:val="cyan"/>
                    <w:lang w:val="en-US"/>
                  </w:rPr>
                </w:rPrChange>
              </w:rPr>
              <w:t>Q</w:t>
            </w:r>
            <w:r w:rsidRPr="000024ED">
              <w:rPr>
                <w:rPrChange w:id="11560" w:author="Ирина В.. Дмитриева" w:date="2023-09-21T16:19:00Z">
                  <w:rPr>
                    <w:highlight w:val="cyan"/>
                  </w:rPr>
                </w:rPrChange>
              </w:rPr>
              <w:t>71-</w:t>
            </w:r>
            <w:r w:rsidR="003E03F5" w:rsidRPr="000024ED">
              <w:rPr>
                <w:lang w:val="en-US"/>
                <w:rPrChange w:id="11561" w:author="Ирина В.. Дмитриева" w:date="2023-09-21T16:19:00Z">
                  <w:rPr>
                    <w:highlight w:val="cyan"/>
                    <w:lang w:val="en-US"/>
                  </w:rPr>
                </w:rPrChange>
              </w:rPr>
              <w:t>Q</w:t>
            </w:r>
            <w:r w:rsidRPr="000024ED">
              <w:rPr>
                <w:rPrChange w:id="11562" w:author="Ирина В.. Дмитриева" w:date="2023-09-21T16:19:00Z">
                  <w:rPr>
                    <w:highlight w:val="cyan"/>
                  </w:rPr>
                </w:rPrChange>
              </w:rPr>
              <w:t xml:space="preserve">72, </w:t>
            </w:r>
            <w:r w:rsidRPr="000024ED">
              <w:rPr>
                <w:lang w:val="en-US"/>
                <w:rPrChange w:id="11563" w:author="Ирина В.. Дмитриева" w:date="2023-09-21T16:19:00Z">
                  <w:rPr>
                    <w:highlight w:val="cyan"/>
                    <w:lang w:val="en-US"/>
                  </w:rPr>
                </w:rPrChange>
              </w:rPr>
              <w:t>Q</w:t>
            </w:r>
            <w:r w:rsidRPr="000024ED">
              <w:rPr>
                <w:rPrChange w:id="11564" w:author="Ирина В.. Дмитриева" w:date="2023-09-21T16:19:00Z">
                  <w:rPr>
                    <w:highlight w:val="cyan"/>
                  </w:rPr>
                </w:rPrChange>
              </w:rPr>
              <w:t xml:space="preserve">76, </w:t>
            </w:r>
            <w:r w:rsidRPr="000024ED">
              <w:rPr>
                <w:lang w:val="en-US"/>
                <w:rPrChange w:id="11565" w:author="Ирина В.. Дмитриева" w:date="2023-09-21T16:19:00Z">
                  <w:rPr>
                    <w:highlight w:val="cyan"/>
                    <w:lang w:val="en-US"/>
                  </w:rPr>
                </w:rPrChange>
              </w:rPr>
              <w:t>Q</w:t>
            </w:r>
            <w:r w:rsidRPr="000024ED">
              <w:rPr>
                <w:rPrChange w:id="11566" w:author="Ирина В.. Дмитриева" w:date="2023-09-21T16:19:00Z">
                  <w:rPr>
                    <w:highlight w:val="cyan"/>
                  </w:rPr>
                </w:rPrChange>
              </w:rPr>
              <w:t xml:space="preserve">78, </w:t>
            </w:r>
            <w:r w:rsidRPr="000024ED">
              <w:rPr>
                <w:lang w:val="en-US"/>
                <w:rPrChange w:id="11567" w:author="Ирина В.. Дмитриева" w:date="2023-09-21T16:19:00Z">
                  <w:rPr>
                    <w:highlight w:val="cyan"/>
                    <w:lang w:val="en-US"/>
                  </w:rPr>
                </w:rPrChange>
              </w:rPr>
              <w:t>Q</w:t>
            </w:r>
            <w:r w:rsidRPr="000024ED">
              <w:rPr>
                <w:rPrChange w:id="11568" w:author="Ирина В.. Дмитриева" w:date="2023-09-21T16:19:00Z">
                  <w:rPr>
                    <w:highlight w:val="cyan"/>
                  </w:rPr>
                </w:rPrChange>
              </w:rPr>
              <w:t xml:space="preserve">90, </w:t>
            </w:r>
            <w:r w:rsidRPr="000024ED">
              <w:rPr>
                <w:lang w:val="en-US"/>
                <w:rPrChange w:id="11569" w:author="Ирина В.. Дмитриева" w:date="2023-09-21T16:19:00Z">
                  <w:rPr>
                    <w:highlight w:val="cyan"/>
                    <w:lang w:val="en-US"/>
                  </w:rPr>
                </w:rPrChange>
              </w:rPr>
              <w:t>S</w:t>
            </w:r>
            <w:r w:rsidRPr="000024ED">
              <w:rPr>
                <w:rPrChange w:id="11570" w:author="Ирина В.. Дмитриева" w:date="2023-09-21T16:19:00Z">
                  <w:rPr>
                    <w:highlight w:val="cyan"/>
                  </w:rPr>
                </w:rPrChange>
              </w:rPr>
              <w:t xml:space="preserve">12, </w:t>
            </w:r>
            <w:r w:rsidRPr="000024ED">
              <w:rPr>
                <w:lang w:val="en-US"/>
                <w:rPrChange w:id="11571" w:author="Ирина В.. Дмитриева" w:date="2023-09-21T16:19:00Z">
                  <w:rPr>
                    <w:highlight w:val="cyan"/>
                    <w:lang w:val="en-US"/>
                  </w:rPr>
                </w:rPrChange>
              </w:rPr>
              <w:t>S</w:t>
            </w:r>
            <w:r w:rsidRPr="000024ED">
              <w:rPr>
                <w:rPrChange w:id="11572" w:author="Ирина В.. Дмитриева" w:date="2023-09-21T16:19:00Z">
                  <w:rPr>
                    <w:highlight w:val="cyan"/>
                  </w:rPr>
                </w:rPrChange>
              </w:rPr>
              <w:t xml:space="preserve">22, </w:t>
            </w:r>
            <w:r w:rsidRPr="000024ED">
              <w:rPr>
                <w:lang w:val="en-US"/>
                <w:rPrChange w:id="11573" w:author="Ирина В.. Дмитриева" w:date="2023-09-21T16:19:00Z">
                  <w:rPr>
                    <w:highlight w:val="cyan"/>
                    <w:lang w:val="en-US"/>
                  </w:rPr>
                </w:rPrChange>
              </w:rPr>
              <w:t>S</w:t>
            </w:r>
            <w:r w:rsidRPr="000024ED">
              <w:rPr>
                <w:rPrChange w:id="11574" w:author="Ирина В.. Дмитриева" w:date="2023-09-21T16:19:00Z">
                  <w:rPr>
                    <w:highlight w:val="cyan"/>
                  </w:rPr>
                </w:rPrChange>
              </w:rPr>
              <w:t xml:space="preserve">48, </w:t>
            </w:r>
            <w:r w:rsidRPr="000024ED">
              <w:rPr>
                <w:lang w:val="en-US"/>
                <w:rPrChange w:id="11575" w:author="Ирина В.. Дмитриева" w:date="2023-09-21T16:19:00Z">
                  <w:rPr>
                    <w:highlight w:val="cyan"/>
                    <w:lang w:val="en-US"/>
                  </w:rPr>
                </w:rPrChange>
              </w:rPr>
              <w:t>S</w:t>
            </w:r>
            <w:r w:rsidRPr="000024ED">
              <w:rPr>
                <w:rPrChange w:id="11576" w:author="Ирина В.. Дмитриева" w:date="2023-09-21T16:19:00Z">
                  <w:rPr>
                    <w:highlight w:val="cyan"/>
                  </w:rPr>
                </w:rPrChange>
              </w:rPr>
              <w:t xml:space="preserve">58, </w:t>
            </w:r>
            <w:r w:rsidRPr="000024ED">
              <w:rPr>
                <w:lang w:val="en-US"/>
                <w:rPrChange w:id="11577" w:author="Ирина В.. Дмитриева" w:date="2023-09-21T16:19:00Z">
                  <w:rPr>
                    <w:highlight w:val="cyan"/>
                    <w:lang w:val="en-US"/>
                  </w:rPr>
                </w:rPrChange>
              </w:rPr>
              <w:t>S</w:t>
            </w:r>
            <w:r w:rsidRPr="000024ED">
              <w:rPr>
                <w:rPrChange w:id="11578" w:author="Ирина В.. Дмитриева" w:date="2023-09-21T16:19:00Z">
                  <w:rPr>
                    <w:highlight w:val="cyan"/>
                  </w:rPr>
                </w:rPrChange>
              </w:rPr>
              <w:t xml:space="preserve">68, </w:t>
            </w:r>
            <w:r w:rsidRPr="000024ED">
              <w:rPr>
                <w:lang w:val="en-US"/>
                <w:rPrChange w:id="11579" w:author="Ирина В.. Дмитриева" w:date="2023-09-21T16:19:00Z">
                  <w:rPr>
                    <w:highlight w:val="cyan"/>
                    <w:lang w:val="en-US"/>
                  </w:rPr>
                </w:rPrChange>
              </w:rPr>
              <w:t>S</w:t>
            </w:r>
            <w:r w:rsidRPr="000024ED">
              <w:rPr>
                <w:rPrChange w:id="11580" w:author="Ирина В.. Дмитриева" w:date="2023-09-21T16:19:00Z">
                  <w:rPr>
                    <w:highlight w:val="cyan"/>
                  </w:rPr>
                </w:rPrChange>
              </w:rPr>
              <w:t xml:space="preserve">78, </w:t>
            </w:r>
            <w:r w:rsidRPr="000024ED">
              <w:rPr>
                <w:lang w:val="en-US"/>
                <w:rPrChange w:id="11581" w:author="Ирина В.. Дмитриева" w:date="2023-09-21T16:19:00Z">
                  <w:rPr>
                    <w:highlight w:val="cyan"/>
                    <w:lang w:val="en-US"/>
                  </w:rPr>
                </w:rPrChange>
              </w:rPr>
              <w:t>S</w:t>
            </w:r>
            <w:r w:rsidRPr="000024ED">
              <w:rPr>
                <w:rPrChange w:id="11582" w:author="Ирина В.. Дмитриева" w:date="2023-09-21T16:19:00Z">
                  <w:rPr>
                    <w:highlight w:val="cyan"/>
                  </w:rPr>
                </w:rPrChange>
              </w:rPr>
              <w:t xml:space="preserve">88, </w:t>
            </w:r>
            <w:r w:rsidRPr="000024ED">
              <w:rPr>
                <w:lang w:val="en-US"/>
                <w:rPrChange w:id="11583" w:author="Ирина В.. Дмитриева" w:date="2023-09-21T16:19:00Z">
                  <w:rPr>
                    <w:highlight w:val="cyan"/>
                    <w:lang w:val="en-US"/>
                  </w:rPr>
                </w:rPrChange>
              </w:rPr>
              <w:t>S</w:t>
            </w:r>
            <w:r w:rsidRPr="000024ED">
              <w:rPr>
                <w:rPrChange w:id="11584" w:author="Ирина В.. Дмитриева" w:date="2023-09-21T16:19:00Z">
                  <w:rPr>
                    <w:highlight w:val="cyan"/>
                  </w:rPr>
                </w:rPrChange>
              </w:rPr>
              <w:t xml:space="preserve">98, </w:t>
            </w:r>
            <w:r w:rsidRPr="000024ED">
              <w:rPr>
                <w:lang w:val="en-US"/>
                <w:rPrChange w:id="11585" w:author="Ирина В.. Дмитриева" w:date="2023-09-21T16:19:00Z">
                  <w:rPr>
                    <w:highlight w:val="cyan"/>
                    <w:lang w:val="en-US"/>
                  </w:rPr>
                </w:rPrChange>
              </w:rPr>
              <w:t>T</w:t>
            </w:r>
            <w:r w:rsidRPr="000024ED">
              <w:rPr>
                <w:rPrChange w:id="11586" w:author="Ирина В.. Дмитриева" w:date="2023-09-21T16:19:00Z">
                  <w:rPr>
                    <w:highlight w:val="cyan"/>
                  </w:rPr>
                </w:rPrChange>
              </w:rPr>
              <w:t xml:space="preserve">05, Т08, </w:t>
            </w:r>
            <w:r w:rsidRPr="000024ED">
              <w:rPr>
                <w:lang w:val="en-US"/>
                <w:rPrChange w:id="11587" w:author="Ирина В.. Дмитриева" w:date="2023-09-21T16:19:00Z">
                  <w:rPr>
                    <w:highlight w:val="cyan"/>
                    <w:lang w:val="en-US"/>
                  </w:rPr>
                </w:rPrChange>
              </w:rPr>
              <w:t>T</w:t>
            </w:r>
            <w:r w:rsidRPr="000024ED">
              <w:rPr>
                <w:rPrChange w:id="11588" w:author="Ирина В.. Дмитриева" w:date="2023-09-21T16:19:00Z">
                  <w:rPr>
                    <w:highlight w:val="cyan"/>
                  </w:rPr>
                </w:rPrChange>
              </w:rPr>
              <w:t>90.5, Т91-</w:t>
            </w:r>
            <w:r w:rsidR="003E03F5" w:rsidRPr="000024ED">
              <w:rPr>
                <w:lang w:val="en-US"/>
                <w:rPrChange w:id="11589" w:author="Ирина В.. Дмитриева" w:date="2023-09-21T16:19:00Z">
                  <w:rPr>
                    <w:highlight w:val="cyan"/>
                    <w:lang w:val="en-US"/>
                  </w:rPr>
                </w:rPrChange>
              </w:rPr>
              <w:t>T</w:t>
            </w:r>
            <w:r w:rsidRPr="000024ED">
              <w:rPr>
                <w:rPrChange w:id="11590" w:author="Ирина В.. Дмитриева" w:date="2023-09-21T16:19:00Z">
                  <w:rPr>
                    <w:highlight w:val="cyan"/>
                  </w:rPr>
                </w:rPrChange>
              </w:rPr>
              <w:t xml:space="preserve">95, Т98, </w:t>
            </w:r>
            <w:r w:rsidRPr="000024ED">
              <w:rPr>
                <w:lang w:val="en-US"/>
                <w:rPrChange w:id="11591" w:author="Ирина В.. Дмитриева" w:date="2023-09-21T16:19:00Z">
                  <w:rPr>
                    <w:highlight w:val="cyan"/>
                    <w:lang w:val="en-US"/>
                  </w:rPr>
                </w:rPrChange>
              </w:rPr>
              <w:t>U</w:t>
            </w:r>
            <w:r w:rsidR="00EE3F34" w:rsidRPr="000024ED">
              <w:rPr>
                <w:rPrChange w:id="11592" w:author="Ирина В.. Дмитриева" w:date="2023-09-21T16:19:00Z">
                  <w:rPr>
                    <w:highlight w:val="cyan"/>
                  </w:rPr>
                </w:rPrChange>
              </w:rPr>
              <w:t>09.9 }.</w:t>
            </w:r>
          </w:p>
          <w:p w14:paraId="70675187" w14:textId="01913240" w:rsidR="00B52AD7" w:rsidRPr="000024ED" w:rsidRDefault="00B52AD7">
            <w:pPr>
              <w:pStyle w:val="affffffff1"/>
              <w:jc w:val="left"/>
              <w:pPrChange w:id="11593" w:author="Ирина В.. Дмитриева" w:date="2023-11-20T17:34:00Z">
                <w:pPr>
                  <w:spacing w:line="276" w:lineRule="auto"/>
                </w:pPr>
              </w:pPrChange>
            </w:pPr>
          </w:p>
          <w:p w14:paraId="3A417BFF" w14:textId="71A381C2" w:rsidR="00092103" w:rsidRPr="000024ED" w:rsidRDefault="00092103">
            <w:pPr>
              <w:pStyle w:val="affffffff1"/>
              <w:jc w:val="left"/>
              <w:pPrChange w:id="11594" w:author="Ирина В.. Дмитриева" w:date="2023-11-20T17:34:00Z">
                <w:pPr>
                  <w:spacing w:line="276" w:lineRule="auto"/>
                </w:pPr>
              </w:pPrChange>
            </w:pPr>
            <w:r w:rsidRPr="000024ED">
              <w:rPr>
                <w:rPrChange w:id="11595" w:author="Ирина В.. Дмитриева" w:date="2023-09-21T16:19:00Z">
                  <w:rPr>
                    <w:highlight w:val="cyan"/>
                  </w:rPr>
                </w:rPrChange>
              </w:rPr>
              <w:t>В остальных случаях при наличии.</w:t>
            </w:r>
          </w:p>
          <w:p w14:paraId="01FDC578" w14:textId="77777777" w:rsidR="00092103" w:rsidRPr="000024ED" w:rsidRDefault="00092103">
            <w:pPr>
              <w:pStyle w:val="affffffff1"/>
              <w:jc w:val="left"/>
              <w:pPrChange w:id="11596" w:author="Ирина В.. Дмитриева" w:date="2023-11-20T17:34:00Z">
                <w:pPr>
                  <w:spacing w:line="276" w:lineRule="auto"/>
                </w:pPr>
              </w:pPrChange>
            </w:pPr>
          </w:p>
          <w:p w14:paraId="153AF623" w14:textId="41FF80D2" w:rsidR="00FA069D" w:rsidRPr="000024ED" w:rsidRDefault="003B3C0E">
            <w:pPr>
              <w:pStyle w:val="affffffff1"/>
              <w:jc w:val="left"/>
              <w:pPrChange w:id="11597" w:author="Ирина В.. Дмитриева" w:date="2023-11-20T17:34:00Z">
                <w:pPr>
                  <w:spacing w:line="276" w:lineRule="auto"/>
                </w:pPr>
              </w:pPrChange>
            </w:pPr>
            <w:r w:rsidRPr="000024ED">
              <w:t xml:space="preserve">Указать </w:t>
            </w:r>
            <w:r w:rsidR="00B148EE" w:rsidRPr="000024ED">
              <w:t xml:space="preserve">наличие или отсутствие </w:t>
            </w:r>
            <w:r w:rsidR="00C91DF7" w:rsidRPr="000024ED">
              <w:t>проведения реабилитационных мероприятий, не имеющих дополнительного критерия «mr_it»</w:t>
            </w:r>
            <w:r w:rsidR="00D136E0" w:rsidRPr="000024ED">
              <w:t xml:space="preserve">. </w:t>
            </w:r>
            <w:r w:rsidR="00FA069D" w:rsidRPr="000024ED">
              <w:t>Принимает значения:</w:t>
            </w:r>
          </w:p>
          <w:p w14:paraId="1201499A" w14:textId="77777777" w:rsidR="00FA069D" w:rsidRPr="000024ED" w:rsidRDefault="00FA069D">
            <w:pPr>
              <w:pStyle w:val="affffffff1"/>
              <w:jc w:val="left"/>
              <w:pPrChange w:id="11598" w:author="Ирина В.. Дмитриева" w:date="2023-11-20T17:34:00Z">
                <w:pPr>
                  <w:spacing w:line="276" w:lineRule="auto"/>
                </w:pPr>
              </w:pPrChange>
            </w:pPr>
            <w:r w:rsidRPr="000024ED">
              <w:t>0 – нет;</w:t>
            </w:r>
          </w:p>
          <w:p w14:paraId="379A6AB3" w14:textId="567144DA" w:rsidR="006B695B" w:rsidRPr="000024ED" w:rsidRDefault="00FA069D">
            <w:pPr>
              <w:pStyle w:val="affffffff1"/>
              <w:jc w:val="left"/>
              <w:pPrChange w:id="11599" w:author="Ирина В.. Дмитриева" w:date="2023-11-20T17:34:00Z">
                <w:pPr>
                  <w:spacing w:line="276" w:lineRule="auto"/>
                </w:pPr>
              </w:pPrChange>
            </w:pPr>
            <w:r w:rsidRPr="000024ED">
              <w:t>1 – да.</w:t>
            </w:r>
          </w:p>
        </w:tc>
      </w:tr>
      <w:tr w:rsidR="008038CC" w:rsidRPr="00ED0C21" w14:paraId="0D798993" w14:textId="77777777" w:rsidTr="00196084">
        <w:trPr>
          <w:jc w:val="center"/>
        </w:trPr>
        <w:tc>
          <w:tcPr>
            <w:tcW w:w="1398" w:type="dxa"/>
            <w:shd w:val="clear" w:color="auto" w:fill="D9D9D9" w:themeFill="background1" w:themeFillShade="D9"/>
            <w:noWrap/>
          </w:tcPr>
          <w:p w14:paraId="5B0C7593" w14:textId="77777777" w:rsidR="008038CC" w:rsidRPr="00ED0C21" w:rsidRDefault="008038CC" w:rsidP="008038CC">
            <w:pPr>
              <w:pStyle w:val="affffffff1"/>
            </w:pPr>
          </w:p>
        </w:tc>
        <w:tc>
          <w:tcPr>
            <w:tcW w:w="1564" w:type="dxa"/>
            <w:shd w:val="clear" w:color="auto" w:fill="EAF1DD" w:themeFill="accent3" w:themeFillTint="33"/>
            <w:noWrap/>
          </w:tcPr>
          <w:p w14:paraId="08077EF1" w14:textId="7A6B9142" w:rsidR="008038CC" w:rsidRPr="000024ED" w:rsidRDefault="008038CC" w:rsidP="008038CC">
            <w:pPr>
              <w:pStyle w:val="affffffff1"/>
              <w:rPr>
                <w:lang w:val="en-US"/>
              </w:rPr>
            </w:pPr>
            <w:r w:rsidRPr="003D2CB8">
              <w:rPr>
                <w:highlight w:val="green"/>
                <w:lang w:val="en-US"/>
              </w:rPr>
              <w:t>SHRM_N</w:t>
            </w:r>
          </w:p>
        </w:tc>
        <w:tc>
          <w:tcPr>
            <w:tcW w:w="711" w:type="dxa"/>
            <w:shd w:val="clear" w:color="auto" w:fill="EAF1DD" w:themeFill="accent3" w:themeFillTint="33"/>
            <w:noWrap/>
          </w:tcPr>
          <w:p w14:paraId="229DA4AA" w14:textId="52E011DA" w:rsidR="008038CC" w:rsidRPr="000024ED" w:rsidRDefault="008038CC" w:rsidP="008038CC">
            <w:pPr>
              <w:pStyle w:val="affffffff1"/>
            </w:pPr>
            <w:r w:rsidRPr="000024ED">
              <w:t>У</w:t>
            </w:r>
          </w:p>
        </w:tc>
        <w:tc>
          <w:tcPr>
            <w:tcW w:w="1146" w:type="dxa"/>
            <w:gridSpan w:val="2"/>
            <w:shd w:val="clear" w:color="auto" w:fill="EAF1DD" w:themeFill="accent3" w:themeFillTint="33"/>
            <w:noWrap/>
          </w:tcPr>
          <w:p w14:paraId="14C2E1AE" w14:textId="7919C729" w:rsidR="008038CC" w:rsidRPr="000024ED" w:rsidRDefault="008038CC" w:rsidP="008038CC">
            <w:pPr>
              <w:pStyle w:val="affffffff1"/>
              <w:rPr>
                <w:lang w:val="en-US"/>
              </w:rPr>
            </w:pPr>
            <w:r w:rsidRPr="000024ED">
              <w:t>N(1)</w:t>
            </w:r>
          </w:p>
        </w:tc>
        <w:tc>
          <w:tcPr>
            <w:tcW w:w="1974" w:type="dxa"/>
            <w:shd w:val="clear" w:color="auto" w:fill="EAF1DD" w:themeFill="accent3" w:themeFillTint="33"/>
          </w:tcPr>
          <w:p w14:paraId="13589479" w14:textId="260FC714" w:rsidR="008038CC" w:rsidRPr="000024ED" w:rsidRDefault="008038CC" w:rsidP="008038CC">
            <w:pPr>
              <w:pStyle w:val="affffffff1"/>
              <w:jc w:val="left"/>
            </w:pPr>
            <w:r w:rsidRPr="000024ED">
              <w:t>Шкала реабилитационной маршрутизации или уровень курации</w:t>
            </w:r>
            <w:r>
              <w:t xml:space="preserve"> на дату начала случая</w:t>
            </w:r>
          </w:p>
        </w:tc>
        <w:tc>
          <w:tcPr>
            <w:tcW w:w="3257" w:type="dxa"/>
            <w:shd w:val="clear" w:color="auto" w:fill="EAF1DD" w:themeFill="accent3" w:themeFillTint="33"/>
          </w:tcPr>
          <w:p w14:paraId="177C8719" w14:textId="77777777" w:rsidR="008038CC" w:rsidRPr="000024ED" w:rsidRDefault="008038CC">
            <w:pPr>
              <w:pStyle w:val="affffffff1"/>
              <w:jc w:val="left"/>
              <w:pPrChange w:id="11600" w:author="Ирина В.. Дмитриева" w:date="2023-11-20T17:31:00Z">
                <w:pPr>
                  <w:spacing w:line="276" w:lineRule="auto"/>
                </w:pPr>
              </w:pPrChange>
            </w:pPr>
            <w:r w:rsidRPr="000024ED">
              <w:t xml:space="preserve">Указывается значение шкалы реабилитационной маршрутизации (ШРМ) </w:t>
            </w:r>
            <w:r w:rsidRPr="000024ED">
              <w:rPr>
                <w:rPrChange w:id="11601" w:author="Ирина В.. Дмитриева" w:date="2023-09-21T16:18:00Z">
                  <w:rPr>
                    <w:highlight w:val="cyan"/>
                  </w:rPr>
                </w:rPrChange>
              </w:rPr>
              <w:t>для взрослых от 1 до 6 или уровень курации (УК) для детей от 1 до 5 при проведении медицинской реабилитации.</w:t>
            </w:r>
          </w:p>
          <w:p w14:paraId="1F578CFF" w14:textId="77777777" w:rsidR="008038CC" w:rsidRPr="000024ED" w:rsidRDefault="008038CC">
            <w:pPr>
              <w:pStyle w:val="affffffff1"/>
              <w:jc w:val="left"/>
              <w:pPrChange w:id="11602" w:author="Ирина В.. Дмитриева" w:date="2023-11-20T17:31:00Z">
                <w:pPr>
                  <w:spacing w:line="276" w:lineRule="auto"/>
                </w:pPr>
              </w:pPrChange>
            </w:pPr>
          </w:p>
          <w:p w14:paraId="7CC8CDFA" w14:textId="77777777" w:rsidR="008038CC" w:rsidRPr="000024ED" w:rsidRDefault="008038CC">
            <w:pPr>
              <w:pStyle w:val="affffffff1"/>
              <w:jc w:val="left"/>
              <w:pPrChange w:id="11603" w:author="Ирина В.. Дмитриева" w:date="2023-11-20T17:31:00Z">
                <w:pPr>
                  <w:spacing w:line="276" w:lineRule="auto"/>
                </w:pPr>
              </w:pPrChange>
            </w:pPr>
            <w:r w:rsidRPr="000024ED">
              <w:t xml:space="preserve">При соблюдении следующих условий: </w:t>
            </w:r>
          </w:p>
          <w:p w14:paraId="3E92EAA1" w14:textId="77777777" w:rsidR="008038CC" w:rsidRPr="000024ED" w:rsidRDefault="008038CC">
            <w:pPr>
              <w:pStyle w:val="affffffff1"/>
              <w:jc w:val="left"/>
              <w:pPrChange w:id="11604" w:author="Ирина В.. Дмитриева" w:date="2023-11-20T17:31:00Z">
                <w:pPr>
                  <w:spacing w:line="276" w:lineRule="auto"/>
                </w:pPr>
              </w:pPrChange>
            </w:pPr>
            <w:r w:rsidRPr="000024ED">
              <w:t>- для стационара (</w:t>
            </w:r>
            <w:r w:rsidRPr="000024ED">
              <w:rPr>
                <w:lang w:val="en-US"/>
              </w:rPr>
              <w:t>USL</w:t>
            </w:r>
            <w:r w:rsidRPr="000024ED">
              <w:t>_</w:t>
            </w:r>
            <w:r w:rsidRPr="000024ED">
              <w:rPr>
                <w:lang w:val="en-US"/>
              </w:rPr>
              <w:t>OK</w:t>
            </w:r>
            <w:r w:rsidRPr="000024ED">
              <w:t xml:space="preserve">=1), </w:t>
            </w:r>
            <w:r w:rsidRPr="000024ED">
              <w:rPr>
                <w:lang w:val="en-US"/>
              </w:rPr>
              <w:t>PROFIL</w:t>
            </w:r>
            <w:r w:rsidRPr="000024ED">
              <w:t xml:space="preserve">=158, код КСГ </w:t>
            </w:r>
            <w:r w:rsidRPr="000024ED">
              <w:rPr>
                <w:lang w:val="en-US"/>
              </w:rPr>
              <w:t>N</w:t>
            </w:r>
            <w:r w:rsidRPr="000024ED">
              <w:t>_</w:t>
            </w:r>
            <w:r w:rsidRPr="000024ED">
              <w:rPr>
                <w:lang w:val="en-US"/>
              </w:rPr>
              <w:t>KSG</w:t>
            </w:r>
            <w:r w:rsidRPr="000024ED">
              <w:t>=</w:t>
            </w:r>
            <w:r w:rsidRPr="000024ED">
              <w:rPr>
                <w:lang w:val="en-US"/>
              </w:rPr>
              <w:t>st</w:t>
            </w:r>
            <w:r w:rsidRPr="000024ED">
              <w:t>37.*;</w:t>
            </w:r>
          </w:p>
          <w:p w14:paraId="253FF13D" w14:textId="77777777" w:rsidR="008038CC" w:rsidRPr="000024ED" w:rsidRDefault="008038CC">
            <w:pPr>
              <w:pStyle w:val="affffffff1"/>
              <w:jc w:val="left"/>
              <w:pPrChange w:id="11605" w:author="Ирина В.. Дмитриева" w:date="2023-11-20T17:31:00Z">
                <w:pPr>
                  <w:spacing w:line="276" w:lineRule="auto"/>
                </w:pPr>
              </w:pPrChange>
            </w:pPr>
            <w:r w:rsidRPr="000024ED">
              <w:t xml:space="preserve">- для дневного стационара (USL_OK=2), </w:t>
            </w:r>
            <w:r w:rsidRPr="000024ED">
              <w:rPr>
                <w:lang w:val="en-US"/>
              </w:rPr>
              <w:t>PROFIL</w:t>
            </w:r>
            <w:r w:rsidRPr="000024ED">
              <w:t>=158, код КСГ N_KSG=ds37.*;</w:t>
            </w:r>
          </w:p>
          <w:p w14:paraId="21168754" w14:textId="77777777" w:rsidR="008038CC" w:rsidRPr="000024ED" w:rsidRDefault="008038CC">
            <w:pPr>
              <w:pStyle w:val="affffffff1"/>
              <w:jc w:val="left"/>
              <w:pPrChange w:id="11606" w:author="Ирина В.. Дмитриева" w:date="2023-11-20T17:31:00Z">
                <w:pPr>
                  <w:spacing w:line="276" w:lineRule="auto"/>
                </w:pPr>
              </w:pPrChange>
            </w:pPr>
            <w:r w:rsidRPr="000024ED">
              <w:t xml:space="preserve">- для поликлиники (USL_OK=3), </w:t>
            </w:r>
            <w:r w:rsidRPr="000024ED">
              <w:rPr>
                <w:lang w:val="en-US"/>
              </w:rPr>
              <w:t>PROFIL</w:t>
            </w:r>
            <w:r w:rsidRPr="000024ED">
              <w:t xml:space="preserve">=158, метод оплаты </w:t>
            </w:r>
            <w:r w:rsidRPr="000024ED">
              <w:rPr>
                <w:lang w:val="en-US"/>
              </w:rPr>
              <w:t>METHOD</w:t>
            </w:r>
            <w:r w:rsidRPr="000024ED">
              <w:t xml:space="preserve"> в {</w:t>
            </w:r>
            <w:del w:id="11607" w:author="Ирина В.. Дмитриева" w:date="2023-10-17T16:59:00Z">
              <w:r w:rsidRPr="000024ED" w:rsidDel="003D4EB9">
                <w:delText xml:space="preserve">1.3.*, </w:delText>
              </w:r>
            </w:del>
            <w:r w:rsidRPr="000024ED">
              <w:t>7.*}.</w:t>
            </w:r>
          </w:p>
          <w:p w14:paraId="78527701" w14:textId="77777777" w:rsidR="008038CC" w:rsidRPr="000024ED" w:rsidRDefault="008038CC">
            <w:pPr>
              <w:pStyle w:val="affffffff1"/>
              <w:jc w:val="left"/>
              <w:pPrChange w:id="11608" w:author="Ирина В.. Дмитриева" w:date="2023-11-20T17:31:00Z">
                <w:pPr>
                  <w:spacing w:line="276" w:lineRule="auto"/>
                </w:pPr>
              </w:pPrChange>
            </w:pPr>
          </w:p>
          <w:p w14:paraId="4844ABA4" w14:textId="0EAC6B3C" w:rsidR="008038CC" w:rsidRPr="000024ED" w:rsidRDefault="008038CC" w:rsidP="008038CC">
            <w:pPr>
              <w:pStyle w:val="affffffff1"/>
              <w:jc w:val="left"/>
            </w:pPr>
            <w:r w:rsidRPr="000024ED">
              <w:t>В остальных случаях не заполняется.</w:t>
            </w:r>
          </w:p>
        </w:tc>
      </w:tr>
      <w:tr w:rsidR="00F11A36" w:rsidRPr="00ED0C21" w14:paraId="4BDBD6BC" w14:textId="77777777" w:rsidTr="00196084">
        <w:tblPrEx>
          <w:tblPrExChange w:id="11609" w:author="Ирина В.. Дмитриева" w:date="2023-12-25T11:48:00Z">
            <w:tblPrEx>
              <w:tblW w:w="9908" w:type="dxa"/>
            </w:tblPrEx>
          </w:tblPrExChange>
        </w:tblPrEx>
        <w:trPr>
          <w:jc w:val="center"/>
          <w:trPrChange w:id="11610" w:author="Ирина В.. Дмитриева" w:date="2023-12-25T11:48:00Z">
            <w:trPr>
              <w:gridAfter w:val="0"/>
              <w:jc w:val="center"/>
            </w:trPr>
          </w:trPrChange>
        </w:trPr>
        <w:tc>
          <w:tcPr>
            <w:tcW w:w="1398" w:type="dxa"/>
            <w:shd w:val="clear" w:color="auto" w:fill="D9D9D9" w:themeFill="background1" w:themeFillShade="D9"/>
            <w:noWrap/>
            <w:tcPrChange w:id="11611" w:author="Ирина В.. Дмитриева" w:date="2023-12-25T11:48:00Z">
              <w:tcPr>
                <w:tcW w:w="1400" w:type="dxa"/>
                <w:gridSpan w:val="3"/>
                <w:shd w:val="clear" w:color="auto" w:fill="BFBFBF" w:themeFill="background1" w:themeFillShade="BF"/>
                <w:noWrap/>
              </w:tcPr>
            </w:tcPrChange>
          </w:tcPr>
          <w:p w14:paraId="36566899" w14:textId="7F261851" w:rsidR="00F11A36" w:rsidRPr="00ED0C21" w:rsidRDefault="00F11A36">
            <w:pPr>
              <w:pStyle w:val="affffffff1"/>
              <w:pPrChange w:id="11612"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Change w:id="11613" w:author="Ирина В.. Дмитриева" w:date="2023-12-25T11:48:00Z">
              <w:tcPr>
                <w:tcW w:w="1417" w:type="dxa"/>
                <w:gridSpan w:val="2"/>
                <w:shd w:val="clear" w:color="auto" w:fill="E5DFEC" w:themeFill="accent4" w:themeFillTint="33"/>
                <w:noWrap/>
              </w:tcPr>
            </w:tcPrChange>
          </w:tcPr>
          <w:p w14:paraId="2BF79724" w14:textId="53AAFF3B" w:rsidR="00F11A36" w:rsidRPr="000024ED" w:rsidRDefault="00F11A36">
            <w:pPr>
              <w:pStyle w:val="affffffff1"/>
              <w:rPr>
                <w:lang w:val="en-US"/>
              </w:rPr>
              <w:pPrChange w:id="11614" w:author="Андрей П. Цинцадзе" w:date="2023-11-10T15:43:00Z">
                <w:pPr>
                  <w:spacing w:line="276" w:lineRule="auto"/>
                </w:pPr>
              </w:pPrChange>
            </w:pPr>
            <w:r w:rsidRPr="00D1410D">
              <w:rPr>
                <w:highlight w:val="green"/>
                <w:lang w:val="en-US"/>
              </w:rPr>
              <w:t>SHRM</w:t>
            </w:r>
            <w:r w:rsidR="00D1410D" w:rsidRPr="00D1410D">
              <w:rPr>
                <w:highlight w:val="green"/>
                <w:lang w:val="en-US"/>
              </w:rPr>
              <w:t>_K</w:t>
            </w:r>
          </w:p>
        </w:tc>
        <w:tc>
          <w:tcPr>
            <w:tcW w:w="711" w:type="dxa"/>
            <w:shd w:val="clear" w:color="auto" w:fill="EAF1DD" w:themeFill="accent3" w:themeFillTint="33"/>
            <w:noWrap/>
            <w:tcPrChange w:id="11615" w:author="Ирина В.. Дмитриева" w:date="2023-12-25T11:48:00Z">
              <w:tcPr>
                <w:tcW w:w="711" w:type="dxa"/>
                <w:gridSpan w:val="4"/>
                <w:shd w:val="clear" w:color="auto" w:fill="E5DFEC" w:themeFill="accent4" w:themeFillTint="33"/>
                <w:noWrap/>
              </w:tcPr>
            </w:tcPrChange>
          </w:tcPr>
          <w:p w14:paraId="546E0696" w14:textId="77777777" w:rsidR="00F11A36" w:rsidRPr="000024ED" w:rsidRDefault="00F11A36">
            <w:pPr>
              <w:pStyle w:val="affffffff1"/>
              <w:pPrChange w:id="11616" w:author="Андрей П. Цинцадзе" w:date="2023-11-10T15:43:00Z">
                <w:pPr>
                  <w:spacing w:line="276" w:lineRule="auto"/>
                </w:pPr>
              </w:pPrChange>
            </w:pPr>
            <w:r w:rsidRPr="000024ED">
              <w:t>У</w:t>
            </w:r>
          </w:p>
        </w:tc>
        <w:tc>
          <w:tcPr>
            <w:tcW w:w="1146" w:type="dxa"/>
            <w:gridSpan w:val="2"/>
            <w:shd w:val="clear" w:color="auto" w:fill="EAF1DD" w:themeFill="accent3" w:themeFillTint="33"/>
            <w:noWrap/>
            <w:tcPrChange w:id="11617" w:author="Ирина В.. Дмитриева" w:date="2023-12-25T11:48:00Z">
              <w:tcPr>
                <w:tcW w:w="1147" w:type="dxa"/>
                <w:gridSpan w:val="6"/>
                <w:shd w:val="clear" w:color="auto" w:fill="E5DFEC" w:themeFill="accent4" w:themeFillTint="33"/>
                <w:noWrap/>
              </w:tcPr>
            </w:tcPrChange>
          </w:tcPr>
          <w:p w14:paraId="1BFF7F69" w14:textId="77777777" w:rsidR="00F11A36" w:rsidRPr="000024ED" w:rsidRDefault="00F11A36">
            <w:pPr>
              <w:pStyle w:val="affffffff1"/>
              <w:pPrChange w:id="11618" w:author="Андрей П. Цинцадзе" w:date="2023-11-10T15:43:00Z">
                <w:pPr>
                  <w:spacing w:line="276" w:lineRule="auto"/>
                </w:pPr>
              </w:pPrChange>
            </w:pPr>
            <w:r w:rsidRPr="000024ED">
              <w:t>N(1)</w:t>
            </w:r>
          </w:p>
        </w:tc>
        <w:tc>
          <w:tcPr>
            <w:tcW w:w="1974" w:type="dxa"/>
            <w:shd w:val="clear" w:color="auto" w:fill="EAF1DD" w:themeFill="accent3" w:themeFillTint="33"/>
            <w:tcPrChange w:id="11619" w:author="Ирина В.. Дмитриева" w:date="2023-12-25T11:48:00Z">
              <w:tcPr>
                <w:tcW w:w="1973" w:type="dxa"/>
                <w:gridSpan w:val="3"/>
                <w:shd w:val="clear" w:color="auto" w:fill="E5DFEC" w:themeFill="accent4" w:themeFillTint="33"/>
              </w:tcPr>
            </w:tcPrChange>
          </w:tcPr>
          <w:p w14:paraId="0E5B80E1" w14:textId="3C1C4031" w:rsidR="00F11A36" w:rsidRPr="000024ED" w:rsidRDefault="00F11A36">
            <w:pPr>
              <w:pStyle w:val="affffffff1"/>
              <w:jc w:val="left"/>
              <w:pPrChange w:id="11620" w:author="Ирина В.. Дмитриева" w:date="2023-11-20T17:34:00Z">
                <w:pPr>
                  <w:spacing w:line="276" w:lineRule="auto"/>
                </w:pPr>
              </w:pPrChange>
            </w:pPr>
            <w:r w:rsidRPr="000024ED">
              <w:t>Шкала реабилитационной маршрутизации или уровень курации</w:t>
            </w:r>
            <w:r w:rsidR="008038CC">
              <w:t xml:space="preserve"> на дату окончания случая</w:t>
            </w:r>
          </w:p>
        </w:tc>
        <w:tc>
          <w:tcPr>
            <w:tcW w:w="3257" w:type="dxa"/>
            <w:shd w:val="clear" w:color="auto" w:fill="EAF1DD" w:themeFill="accent3" w:themeFillTint="33"/>
            <w:tcPrChange w:id="11621" w:author="Ирина В.. Дмитриева" w:date="2023-12-25T11:48:00Z">
              <w:tcPr>
                <w:tcW w:w="3260" w:type="dxa"/>
                <w:gridSpan w:val="4"/>
                <w:shd w:val="clear" w:color="auto" w:fill="E5DFEC" w:themeFill="accent4" w:themeFillTint="33"/>
              </w:tcPr>
            </w:tcPrChange>
          </w:tcPr>
          <w:p w14:paraId="32341682" w14:textId="77777777" w:rsidR="00F11A36" w:rsidRPr="000024ED" w:rsidRDefault="00F11A36">
            <w:pPr>
              <w:pStyle w:val="affffffff1"/>
              <w:jc w:val="left"/>
              <w:pPrChange w:id="11622" w:author="Ирина В.. Дмитриева" w:date="2023-11-20T17:34:00Z">
                <w:pPr>
                  <w:spacing w:line="276" w:lineRule="auto"/>
                </w:pPr>
              </w:pPrChange>
            </w:pPr>
            <w:r w:rsidRPr="000024ED">
              <w:rPr>
                <w:rPrChange w:id="11623" w:author="Ирина В.. Дмитриева" w:date="2023-09-21T16:19:00Z">
                  <w:rPr>
                    <w:b/>
                    <w:highlight w:val="green"/>
                  </w:rPr>
                </w:rPrChange>
              </w:rPr>
              <w:t>С 01.08.2023</w:t>
            </w:r>
          </w:p>
          <w:p w14:paraId="676BF75A" w14:textId="3F31D862" w:rsidR="00F11A36" w:rsidRPr="000024ED" w:rsidRDefault="00F11A36">
            <w:pPr>
              <w:pStyle w:val="affffffff1"/>
              <w:jc w:val="left"/>
              <w:rPr>
                <w:rPrChange w:id="11624" w:author="Ирина В.. Дмитриева" w:date="2023-09-21T16:19:00Z">
                  <w:rPr>
                    <w:sz w:val="20"/>
                    <w:szCs w:val="20"/>
                    <w:highlight w:val="green"/>
                  </w:rPr>
                </w:rPrChange>
              </w:rPr>
              <w:pPrChange w:id="11625" w:author="Ирина В.. Дмитриева" w:date="2023-11-20T17:34:00Z">
                <w:pPr>
                  <w:spacing w:line="276" w:lineRule="auto"/>
                </w:pPr>
              </w:pPrChange>
            </w:pPr>
            <w:r w:rsidRPr="000024ED">
              <w:rPr>
                <w:rPrChange w:id="11626" w:author="Ирина В.. Дмитриева" w:date="2023-09-21T16:19:00Z">
                  <w:rPr>
                    <w:highlight w:val="green"/>
                  </w:rPr>
                </w:rPrChange>
              </w:rPr>
              <w:t xml:space="preserve">Указывается значение шкалы реабилитационной маршрутизации (ШРМ) для взрослых от 0 до 6 или уровень курации (УК) для детей от 0 до 5 </w:t>
            </w:r>
            <w:r w:rsidRPr="00384946">
              <w:rPr>
                <w:rPrChange w:id="11627" w:author="Ирина В.. Дмитриева" w:date="2023-11-08T09:19:00Z">
                  <w:rPr>
                    <w:highlight w:val="green"/>
                  </w:rPr>
                </w:rPrChange>
              </w:rPr>
              <w:t>при выписке пациента</w:t>
            </w:r>
            <w:r w:rsidRPr="000024ED">
              <w:rPr>
                <w:rPrChange w:id="11628" w:author="Ирина В.. Дмитриева" w:date="2023-09-21T16:19:00Z">
                  <w:rPr>
                    <w:highlight w:val="green"/>
                  </w:rPr>
                </w:rPrChange>
              </w:rPr>
              <w:t xml:space="preserve"> в следующих случаях:</w:t>
            </w:r>
          </w:p>
          <w:p w14:paraId="33FD19B4" w14:textId="77777777" w:rsidR="00F11A36" w:rsidRPr="000024ED" w:rsidRDefault="00F11A36">
            <w:pPr>
              <w:pStyle w:val="affffffff1"/>
              <w:jc w:val="left"/>
              <w:rPr>
                <w:rPrChange w:id="11629" w:author="Ирина В.. Дмитриева" w:date="2023-09-21T16:19:00Z">
                  <w:rPr>
                    <w:sz w:val="20"/>
                    <w:szCs w:val="20"/>
                    <w:highlight w:val="green"/>
                  </w:rPr>
                </w:rPrChange>
              </w:rPr>
              <w:pPrChange w:id="11630" w:author="Ирина В.. Дмитриева" w:date="2023-11-20T17:34:00Z">
                <w:pPr>
                  <w:spacing w:line="276" w:lineRule="auto"/>
                </w:pPr>
              </w:pPrChange>
            </w:pPr>
          </w:p>
          <w:p w14:paraId="0DCBDF77" w14:textId="0581C6E2" w:rsidR="00F11A36" w:rsidRPr="000024ED" w:rsidRDefault="00F11A36">
            <w:pPr>
              <w:pStyle w:val="affffffff1"/>
              <w:jc w:val="left"/>
              <w:rPr>
                <w:rPrChange w:id="11631" w:author="Ирина В.. Дмитриева" w:date="2023-09-21T16:19:00Z">
                  <w:rPr>
                    <w:sz w:val="20"/>
                    <w:szCs w:val="20"/>
                    <w:highlight w:val="green"/>
                  </w:rPr>
                </w:rPrChange>
              </w:rPr>
              <w:pPrChange w:id="11632" w:author="Ирина В.. Дмитриева" w:date="2023-11-20T17:34:00Z">
                <w:pPr>
                  <w:spacing w:line="276" w:lineRule="auto"/>
                </w:pPr>
              </w:pPrChange>
            </w:pPr>
            <w:r w:rsidRPr="000024ED">
              <w:rPr>
                <w:rPrChange w:id="11633" w:author="Ирина В.. Дмитриева" w:date="2023-09-21T16:19:00Z">
                  <w:rPr>
                    <w:highlight w:val="green"/>
                  </w:rPr>
                </w:rPrChange>
              </w:rPr>
              <w:t>- при проведения 1 этапа медицинской реабилитации с применением КСЛП «mr_it»;</w:t>
            </w:r>
          </w:p>
          <w:p w14:paraId="61488543" w14:textId="77777777" w:rsidR="00F11A36" w:rsidRPr="000024ED" w:rsidRDefault="00F11A36">
            <w:pPr>
              <w:pStyle w:val="affffffff1"/>
              <w:jc w:val="left"/>
              <w:rPr>
                <w:lang w:val="en-US"/>
              </w:rPr>
              <w:pPrChange w:id="11634" w:author="Ирина В.. Дмитриева" w:date="2023-11-20T17:34:00Z">
                <w:pPr>
                  <w:spacing w:line="276" w:lineRule="auto"/>
                </w:pPr>
              </w:pPrChange>
            </w:pPr>
            <w:r w:rsidRPr="000024ED">
              <w:rPr>
                <w:lang w:val="en-US"/>
                <w:rPrChange w:id="11635" w:author="Ирина В.. Дмитриева" w:date="2023-09-21T16:19:00Z">
                  <w:rPr>
                    <w:highlight w:val="green"/>
                    <w:lang w:val="en-US"/>
                  </w:rPr>
                </w:rPrChange>
              </w:rPr>
              <w:t xml:space="preserve">- </w:t>
            </w:r>
            <w:r w:rsidRPr="000024ED">
              <w:rPr>
                <w:rPrChange w:id="11636" w:author="Ирина В.. Дмитриева" w:date="2023-09-21T16:19:00Z">
                  <w:rPr>
                    <w:highlight w:val="green"/>
                  </w:rPr>
                </w:rPrChange>
              </w:rPr>
              <w:t>у</w:t>
            </w:r>
            <w:r w:rsidRPr="000024ED">
              <w:rPr>
                <w:lang w:val="en-US"/>
                <w:rPrChange w:id="11637" w:author="Ирина В.. Дмитриева" w:date="2023-09-21T16:19:00Z">
                  <w:rPr>
                    <w:highlight w:val="green"/>
                    <w:lang w:val="en-US"/>
                  </w:rPr>
                </w:rPrChange>
              </w:rPr>
              <w:t xml:space="preserve"> </w:t>
            </w:r>
            <w:r w:rsidRPr="000024ED">
              <w:rPr>
                <w:rPrChange w:id="11638" w:author="Ирина В.. Дмитриева" w:date="2023-09-21T16:19:00Z">
                  <w:rPr>
                    <w:highlight w:val="green"/>
                  </w:rPr>
                </w:rPrChange>
              </w:rPr>
              <w:t>взрослых</w:t>
            </w:r>
            <w:r w:rsidRPr="000024ED">
              <w:rPr>
                <w:lang w:val="en-US"/>
                <w:rPrChange w:id="11639" w:author="Ирина В.. Дмитриева" w:date="2023-09-21T16:19:00Z">
                  <w:rPr>
                    <w:highlight w:val="green"/>
                    <w:lang w:val="en-US"/>
                  </w:rPr>
                </w:rPrChange>
              </w:rPr>
              <w:t xml:space="preserve"> </w:t>
            </w:r>
            <w:r w:rsidRPr="000024ED">
              <w:rPr>
                <w:rPrChange w:id="11640" w:author="Ирина В.. Дмитриева" w:date="2023-09-21T16:19:00Z">
                  <w:rPr>
                    <w:highlight w:val="green"/>
                  </w:rPr>
                </w:rPrChange>
              </w:rPr>
              <w:t>для</w:t>
            </w:r>
            <w:r w:rsidRPr="000024ED">
              <w:rPr>
                <w:lang w:val="en-US"/>
                <w:rPrChange w:id="11641" w:author="Ирина В.. Дмитриева" w:date="2023-09-21T16:19:00Z">
                  <w:rPr>
                    <w:highlight w:val="green"/>
                    <w:lang w:val="en-US"/>
                  </w:rPr>
                </w:rPrChange>
              </w:rPr>
              <w:t xml:space="preserve"> </w:t>
            </w:r>
            <w:r w:rsidRPr="000024ED">
              <w:rPr>
                <w:rPrChange w:id="11642" w:author="Ирина В.. Дмитриева" w:date="2023-09-21T16:19:00Z">
                  <w:rPr>
                    <w:highlight w:val="green"/>
                  </w:rPr>
                </w:rPrChange>
              </w:rPr>
              <w:t>случаев</w:t>
            </w:r>
            <w:r w:rsidRPr="000024ED">
              <w:rPr>
                <w:lang w:val="en-US"/>
                <w:rPrChange w:id="11643" w:author="Ирина В.. Дмитриева" w:date="2023-09-21T16:19:00Z">
                  <w:rPr>
                    <w:highlight w:val="green"/>
                    <w:lang w:val="en-US"/>
                  </w:rPr>
                </w:rPrChange>
              </w:rPr>
              <w:t xml:space="preserve"> </w:t>
            </w:r>
            <w:r w:rsidRPr="000024ED">
              <w:rPr>
                <w:rPrChange w:id="11644" w:author="Ирина В.. Дмитриева" w:date="2023-09-21T16:19:00Z">
                  <w:rPr>
                    <w:highlight w:val="green"/>
                  </w:rPr>
                </w:rPrChange>
              </w:rPr>
              <w:t>стационара</w:t>
            </w:r>
            <w:r w:rsidRPr="000024ED">
              <w:rPr>
                <w:lang w:val="en-US"/>
                <w:rPrChange w:id="11645" w:author="Ирина В.. Дмитриева" w:date="2023-09-21T16:19:00Z">
                  <w:rPr>
                    <w:highlight w:val="green"/>
                    <w:lang w:val="en-US"/>
                  </w:rPr>
                </w:rPrChange>
              </w:rPr>
              <w:t xml:space="preserve">, </w:t>
            </w:r>
            <w:r w:rsidRPr="000024ED">
              <w:rPr>
                <w:rPrChange w:id="11646" w:author="Ирина В.. Дмитриева" w:date="2023-09-21T16:19:00Z">
                  <w:rPr>
                    <w:highlight w:val="green"/>
                  </w:rPr>
                </w:rPrChange>
              </w:rPr>
              <w:t>дневного</w:t>
            </w:r>
            <w:r w:rsidRPr="000024ED">
              <w:rPr>
                <w:lang w:val="en-US"/>
                <w:rPrChange w:id="11647" w:author="Ирина В.. Дмитриева" w:date="2023-09-21T16:19:00Z">
                  <w:rPr>
                    <w:highlight w:val="green"/>
                    <w:lang w:val="en-US"/>
                  </w:rPr>
                </w:rPrChange>
              </w:rPr>
              <w:t xml:space="preserve"> </w:t>
            </w:r>
            <w:r w:rsidRPr="000024ED">
              <w:rPr>
                <w:rPrChange w:id="11648" w:author="Ирина В.. Дмитриева" w:date="2023-09-21T16:19:00Z">
                  <w:rPr>
                    <w:highlight w:val="green"/>
                  </w:rPr>
                </w:rPrChange>
              </w:rPr>
              <w:t>стационара</w:t>
            </w:r>
            <w:r w:rsidRPr="000024ED">
              <w:rPr>
                <w:lang w:val="en-US"/>
                <w:rPrChange w:id="11649" w:author="Ирина В.. Дмитриева" w:date="2023-09-21T16:19:00Z">
                  <w:rPr>
                    <w:highlight w:val="green"/>
                    <w:lang w:val="en-US"/>
                  </w:rPr>
                </w:rPrChange>
              </w:rPr>
              <w:t xml:space="preserve"> </w:t>
            </w:r>
            <w:r w:rsidRPr="000024ED">
              <w:rPr>
                <w:rPrChange w:id="11650" w:author="Ирина В.. Дмитриева" w:date="2023-09-21T16:19:00Z">
                  <w:rPr>
                    <w:highlight w:val="green"/>
                  </w:rPr>
                </w:rPrChange>
              </w:rPr>
              <w:t>и</w:t>
            </w:r>
            <w:r w:rsidRPr="000024ED">
              <w:rPr>
                <w:lang w:val="en-US"/>
                <w:rPrChange w:id="11651" w:author="Ирина В.. Дмитриева" w:date="2023-09-21T16:19:00Z">
                  <w:rPr>
                    <w:highlight w:val="green"/>
                    <w:lang w:val="en-US"/>
                  </w:rPr>
                </w:rPrChange>
              </w:rPr>
              <w:t xml:space="preserve"> </w:t>
            </w:r>
            <w:r w:rsidRPr="000024ED">
              <w:rPr>
                <w:rPrChange w:id="11652" w:author="Ирина В.. Дмитриева" w:date="2023-09-21T16:19:00Z">
                  <w:rPr>
                    <w:highlight w:val="green"/>
                  </w:rPr>
                </w:rPrChange>
              </w:rPr>
              <w:t>поликлиники</w:t>
            </w:r>
            <w:r w:rsidRPr="000024ED">
              <w:rPr>
                <w:lang w:val="en-US"/>
                <w:rPrChange w:id="11653" w:author="Ирина В.. Дмитриева" w:date="2023-09-21T16:19:00Z">
                  <w:rPr>
                    <w:highlight w:val="green"/>
                    <w:lang w:val="en-US"/>
                  </w:rPr>
                </w:rPrChange>
              </w:rPr>
              <w:t xml:space="preserve"> (USL_OK={1,2,3}), METHOD ={1, 1.1, 1.2, 3,1, 8.*} </w:t>
            </w:r>
            <w:r w:rsidRPr="000024ED">
              <w:rPr>
                <w:rPrChange w:id="11654" w:author="Ирина В.. Дмитриева" w:date="2023-09-21T16:19:00Z">
                  <w:rPr>
                    <w:highlight w:val="green"/>
                  </w:rPr>
                </w:rPrChange>
              </w:rPr>
              <w:t>и</w:t>
            </w:r>
            <w:r w:rsidRPr="000024ED">
              <w:rPr>
                <w:lang w:val="en-US"/>
                <w:rPrChange w:id="11655" w:author="Ирина В.. Дмитриева" w:date="2023-09-21T16:19:00Z">
                  <w:rPr>
                    <w:highlight w:val="green"/>
                    <w:lang w:val="en-US"/>
                  </w:rPr>
                </w:rPrChange>
              </w:rPr>
              <w:t xml:space="preserve"> </w:t>
            </w:r>
            <w:r w:rsidRPr="000024ED">
              <w:rPr>
                <w:rPrChange w:id="11656" w:author="Ирина В.. Дмитриева" w:date="2023-09-21T16:19:00Z">
                  <w:rPr>
                    <w:b/>
                    <w:highlight w:val="green"/>
                  </w:rPr>
                </w:rPrChange>
              </w:rPr>
              <w:t>МКБ</w:t>
            </w:r>
            <w:r w:rsidRPr="000024ED">
              <w:rPr>
                <w:lang w:val="en-US"/>
                <w:rPrChange w:id="11657" w:author="Ирина В.. Дмитриева" w:date="2023-09-21T16:19:00Z">
                  <w:rPr>
                    <w:highlight w:val="green"/>
                    <w:lang w:val="en-US"/>
                  </w:rPr>
                </w:rPrChange>
              </w:rPr>
              <w:t xml:space="preserve"> = {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 (</w:t>
            </w:r>
            <w:r w:rsidRPr="000024ED">
              <w:rPr>
                <w:rPrChange w:id="11658" w:author="Ирина В.. Дмитриева" w:date="2023-09-21T16:19:00Z">
                  <w:rPr>
                    <w:highlight w:val="green"/>
                  </w:rPr>
                </w:rPrChange>
              </w:rPr>
              <w:t>ШРМ</w:t>
            </w:r>
            <w:r w:rsidRPr="000024ED">
              <w:rPr>
                <w:lang w:val="en-US"/>
                <w:rPrChange w:id="11659" w:author="Ирина В.. Дмитриева" w:date="2023-09-21T16:19:00Z">
                  <w:rPr>
                    <w:highlight w:val="green"/>
                    <w:lang w:val="en-US"/>
                  </w:rPr>
                </w:rPrChange>
              </w:rPr>
              <w:t xml:space="preserve"> </w:t>
            </w:r>
            <w:r w:rsidRPr="000024ED">
              <w:rPr>
                <w:rPrChange w:id="11660" w:author="Ирина В.. Дмитриева" w:date="2023-09-21T16:19:00Z">
                  <w:rPr>
                    <w:highlight w:val="green"/>
                  </w:rPr>
                </w:rPrChange>
              </w:rPr>
              <w:t>от</w:t>
            </w:r>
            <w:r w:rsidRPr="000024ED">
              <w:rPr>
                <w:lang w:val="en-US"/>
                <w:rPrChange w:id="11661" w:author="Ирина В.. Дмитриева" w:date="2023-09-21T16:19:00Z">
                  <w:rPr>
                    <w:highlight w:val="green"/>
                    <w:lang w:val="en-US"/>
                  </w:rPr>
                </w:rPrChange>
              </w:rPr>
              <w:t xml:space="preserve"> 0 </w:t>
            </w:r>
            <w:r w:rsidRPr="000024ED">
              <w:rPr>
                <w:rPrChange w:id="11662" w:author="Ирина В.. Дмитриева" w:date="2023-09-21T16:19:00Z">
                  <w:rPr>
                    <w:highlight w:val="green"/>
                  </w:rPr>
                </w:rPrChange>
              </w:rPr>
              <w:t>до</w:t>
            </w:r>
            <w:r w:rsidRPr="000024ED">
              <w:rPr>
                <w:lang w:val="en-US"/>
                <w:rPrChange w:id="11663" w:author="Ирина В.. Дмитриева" w:date="2023-09-21T16:19:00Z">
                  <w:rPr>
                    <w:highlight w:val="green"/>
                    <w:lang w:val="en-US"/>
                  </w:rPr>
                </w:rPrChange>
              </w:rPr>
              <w:t xml:space="preserve"> 6);</w:t>
            </w:r>
          </w:p>
          <w:p w14:paraId="4E2DFA08" w14:textId="77777777" w:rsidR="00384946" w:rsidRPr="00384946" w:rsidRDefault="00F11A36">
            <w:pPr>
              <w:pStyle w:val="affffffff1"/>
              <w:jc w:val="left"/>
              <w:rPr>
                <w:ins w:id="11664" w:author="Ирина В.. Дмитриева" w:date="2023-11-08T09:18:00Z"/>
                <w:lang w:val="en-US"/>
                <w:rPrChange w:id="11665" w:author="Ирина В.. Дмитриева" w:date="2023-11-08T09:18:00Z">
                  <w:rPr>
                    <w:ins w:id="11666" w:author="Ирина В.. Дмитриева" w:date="2023-11-08T09:18:00Z"/>
                    <w:sz w:val="20"/>
                    <w:szCs w:val="20"/>
                  </w:rPr>
                </w:rPrChange>
              </w:rPr>
              <w:pPrChange w:id="11667" w:author="Ирина В.. Дмитриева" w:date="2023-11-20T17:34:00Z">
                <w:pPr>
                  <w:spacing w:line="276" w:lineRule="auto"/>
                </w:pPr>
              </w:pPrChange>
            </w:pPr>
            <w:r w:rsidRPr="000024ED">
              <w:rPr>
                <w:lang w:val="en-US"/>
                <w:rPrChange w:id="11668" w:author="Ирина В.. Дмитриева" w:date="2023-09-21T16:19:00Z">
                  <w:rPr>
                    <w:highlight w:val="cyan"/>
                    <w:lang w:val="en-US"/>
                  </w:rPr>
                </w:rPrChange>
              </w:rPr>
              <w:t xml:space="preserve">- </w:t>
            </w:r>
            <w:r w:rsidRPr="000024ED">
              <w:rPr>
                <w:rPrChange w:id="11669" w:author="Ирина В.. Дмитриева" w:date="2023-09-21T16:19:00Z">
                  <w:rPr>
                    <w:highlight w:val="cyan"/>
                  </w:rPr>
                </w:rPrChange>
              </w:rPr>
              <w:t>у</w:t>
            </w:r>
            <w:r w:rsidRPr="000024ED">
              <w:rPr>
                <w:lang w:val="en-US"/>
                <w:rPrChange w:id="11670" w:author="Ирина В.. Дмитриева" w:date="2023-09-21T16:19:00Z">
                  <w:rPr>
                    <w:highlight w:val="cyan"/>
                    <w:lang w:val="en-US"/>
                  </w:rPr>
                </w:rPrChange>
              </w:rPr>
              <w:t xml:space="preserve"> </w:t>
            </w:r>
            <w:r w:rsidRPr="000024ED">
              <w:rPr>
                <w:rPrChange w:id="11671" w:author="Ирина В.. Дмитриева" w:date="2023-09-21T16:19:00Z">
                  <w:rPr>
                    <w:highlight w:val="cyan"/>
                  </w:rPr>
                </w:rPrChange>
              </w:rPr>
              <w:t>детей</w:t>
            </w:r>
            <w:r w:rsidRPr="000024ED">
              <w:rPr>
                <w:lang w:val="en-US"/>
                <w:rPrChange w:id="11672" w:author="Ирина В.. Дмитриева" w:date="2023-09-21T16:19:00Z">
                  <w:rPr>
                    <w:highlight w:val="cyan"/>
                    <w:lang w:val="en-US"/>
                  </w:rPr>
                </w:rPrChange>
              </w:rPr>
              <w:t xml:space="preserve"> </w:t>
            </w:r>
            <w:r w:rsidRPr="000024ED">
              <w:rPr>
                <w:rPrChange w:id="11673" w:author="Ирина В.. Дмитриева" w:date="2023-09-21T16:19:00Z">
                  <w:rPr>
                    <w:highlight w:val="cyan"/>
                  </w:rPr>
                </w:rPrChange>
              </w:rPr>
              <w:t>для</w:t>
            </w:r>
            <w:r w:rsidRPr="000024ED">
              <w:rPr>
                <w:lang w:val="en-US"/>
                <w:rPrChange w:id="11674" w:author="Ирина В.. Дмитриева" w:date="2023-09-21T16:19:00Z">
                  <w:rPr>
                    <w:highlight w:val="cyan"/>
                    <w:lang w:val="en-US"/>
                  </w:rPr>
                </w:rPrChange>
              </w:rPr>
              <w:t xml:space="preserve"> </w:t>
            </w:r>
            <w:r w:rsidRPr="000024ED">
              <w:rPr>
                <w:rPrChange w:id="11675" w:author="Ирина В.. Дмитриева" w:date="2023-09-21T16:19:00Z">
                  <w:rPr>
                    <w:highlight w:val="cyan"/>
                  </w:rPr>
                </w:rPrChange>
              </w:rPr>
              <w:t>случаев</w:t>
            </w:r>
            <w:r w:rsidRPr="000024ED">
              <w:rPr>
                <w:lang w:val="en-US"/>
                <w:rPrChange w:id="11676" w:author="Ирина В.. Дмитриева" w:date="2023-09-21T16:19:00Z">
                  <w:rPr>
                    <w:highlight w:val="cyan"/>
                    <w:lang w:val="en-US"/>
                  </w:rPr>
                </w:rPrChange>
              </w:rPr>
              <w:t xml:space="preserve"> </w:t>
            </w:r>
            <w:r w:rsidRPr="000024ED">
              <w:rPr>
                <w:rPrChange w:id="11677" w:author="Ирина В.. Дмитриева" w:date="2023-09-21T16:19:00Z">
                  <w:rPr>
                    <w:highlight w:val="cyan"/>
                  </w:rPr>
                </w:rPrChange>
              </w:rPr>
              <w:t>стационара</w:t>
            </w:r>
            <w:r w:rsidRPr="000024ED">
              <w:rPr>
                <w:lang w:val="en-US"/>
                <w:rPrChange w:id="11678" w:author="Ирина В.. Дмитриева" w:date="2023-09-21T16:19:00Z">
                  <w:rPr>
                    <w:highlight w:val="cyan"/>
                    <w:lang w:val="en-US"/>
                  </w:rPr>
                </w:rPrChange>
              </w:rPr>
              <w:t xml:space="preserve">, </w:t>
            </w:r>
            <w:r w:rsidRPr="000024ED">
              <w:rPr>
                <w:rPrChange w:id="11679" w:author="Ирина В.. Дмитриева" w:date="2023-09-21T16:19:00Z">
                  <w:rPr>
                    <w:highlight w:val="cyan"/>
                  </w:rPr>
                </w:rPrChange>
              </w:rPr>
              <w:t>дневного</w:t>
            </w:r>
            <w:r w:rsidRPr="000024ED">
              <w:rPr>
                <w:lang w:val="en-US"/>
                <w:rPrChange w:id="11680" w:author="Ирина В.. Дмитриева" w:date="2023-09-21T16:19:00Z">
                  <w:rPr>
                    <w:highlight w:val="cyan"/>
                    <w:lang w:val="en-US"/>
                  </w:rPr>
                </w:rPrChange>
              </w:rPr>
              <w:t xml:space="preserve"> </w:t>
            </w:r>
            <w:r w:rsidRPr="000024ED">
              <w:rPr>
                <w:rPrChange w:id="11681" w:author="Ирина В.. Дмитриева" w:date="2023-09-21T16:19:00Z">
                  <w:rPr>
                    <w:highlight w:val="cyan"/>
                  </w:rPr>
                </w:rPrChange>
              </w:rPr>
              <w:t>стационара</w:t>
            </w:r>
            <w:r w:rsidRPr="000024ED">
              <w:rPr>
                <w:lang w:val="en-US"/>
                <w:rPrChange w:id="11682" w:author="Ирина В.. Дмитриева" w:date="2023-09-21T16:19:00Z">
                  <w:rPr>
                    <w:highlight w:val="cyan"/>
                    <w:lang w:val="en-US"/>
                  </w:rPr>
                </w:rPrChange>
              </w:rPr>
              <w:t xml:space="preserve"> </w:t>
            </w:r>
            <w:r w:rsidRPr="000024ED">
              <w:rPr>
                <w:rPrChange w:id="11683" w:author="Ирина В.. Дмитриева" w:date="2023-09-21T16:19:00Z">
                  <w:rPr>
                    <w:highlight w:val="cyan"/>
                  </w:rPr>
                </w:rPrChange>
              </w:rPr>
              <w:t>и</w:t>
            </w:r>
            <w:r w:rsidRPr="000024ED">
              <w:rPr>
                <w:lang w:val="en-US"/>
                <w:rPrChange w:id="11684" w:author="Ирина В.. Дмитриева" w:date="2023-09-21T16:19:00Z">
                  <w:rPr>
                    <w:highlight w:val="cyan"/>
                    <w:lang w:val="en-US"/>
                  </w:rPr>
                </w:rPrChange>
              </w:rPr>
              <w:t xml:space="preserve"> </w:t>
            </w:r>
            <w:r w:rsidRPr="000024ED">
              <w:rPr>
                <w:rPrChange w:id="11685" w:author="Ирина В.. Дмитриева" w:date="2023-09-21T16:19:00Z">
                  <w:rPr>
                    <w:highlight w:val="cyan"/>
                  </w:rPr>
                </w:rPrChange>
              </w:rPr>
              <w:t>поликлиники</w:t>
            </w:r>
            <w:r w:rsidRPr="000024ED">
              <w:rPr>
                <w:lang w:val="en-US"/>
                <w:rPrChange w:id="11686" w:author="Ирина В.. Дмитриева" w:date="2023-09-21T16:19:00Z">
                  <w:rPr>
                    <w:highlight w:val="cyan"/>
                    <w:lang w:val="en-US"/>
                  </w:rPr>
                </w:rPrChange>
              </w:rPr>
              <w:t xml:space="preserve"> (USL_OK={1,2,3}), METHOD ={1, 1.1, 1.2, 3,1} </w:t>
            </w:r>
            <w:r w:rsidRPr="000024ED">
              <w:rPr>
                <w:rPrChange w:id="11687" w:author="Ирина В.. Дмитриева" w:date="2023-09-21T16:19:00Z">
                  <w:rPr>
                    <w:highlight w:val="cyan"/>
                  </w:rPr>
                </w:rPrChange>
              </w:rPr>
              <w:t>и</w:t>
            </w:r>
            <w:r w:rsidRPr="000024ED">
              <w:rPr>
                <w:lang w:val="en-US"/>
                <w:rPrChange w:id="11688" w:author="Ирина В.. Дмитриева" w:date="2023-09-21T16:19:00Z">
                  <w:rPr>
                    <w:highlight w:val="cyan"/>
                    <w:lang w:val="en-US"/>
                  </w:rPr>
                </w:rPrChange>
              </w:rPr>
              <w:t xml:space="preserve"> </w:t>
            </w:r>
            <w:r w:rsidRPr="000024ED">
              <w:rPr>
                <w:rPrChange w:id="11689" w:author="Ирина В.. Дмитриева" w:date="2023-09-21T16:19:00Z">
                  <w:rPr>
                    <w:b/>
                    <w:highlight w:val="cyan"/>
                  </w:rPr>
                </w:rPrChange>
              </w:rPr>
              <w:t>МКБ</w:t>
            </w:r>
            <w:r w:rsidRPr="000024ED">
              <w:rPr>
                <w:lang w:val="en-US"/>
                <w:rPrChange w:id="11690" w:author="Ирина В.. Дмитриева" w:date="2023-09-21T16:19:00Z">
                  <w:rPr>
                    <w:highlight w:val="cyan"/>
                    <w:lang w:val="en-US"/>
                  </w:rPr>
                </w:rPrChange>
              </w:rPr>
              <w:t xml:space="preserve"> = {D09-D44, D48, D66-68, D75, Е10-E11, G09-G13, G20-G26, G30-G32, G35-G37, G43-G44, G50-G59, G60-G64, G70-G73, G80-G83, G90-G99, I05-I15, I42-I45, I49.0-I49.3, I49.5, J13-J18, J20, J31.1, J32, J35, J37, J40, J41-45, J47, J67, J70.9, J84.1, J84.8, J98, М05-M14, М20-M22, M30-M36, М40-M43, М45, М48, М50-M51, М62, М66, М67, М70, М75-M76, М80-M81, М87, М91-M93, М95, Q20-Q26, Q32-Q34, Q65-Q67, Q71-Q72, Q76, Q78, Q90, S12, S22, S48, S58, S68, S78, S88, S98, T05, Т08, T90.5, Т91-T95, Т98, U09.9 } (</w:t>
            </w:r>
            <w:r w:rsidRPr="000024ED">
              <w:rPr>
                <w:rPrChange w:id="11691" w:author="Ирина В.. Дмитриева" w:date="2023-09-21T16:19:00Z">
                  <w:rPr>
                    <w:highlight w:val="cyan"/>
                  </w:rPr>
                </w:rPrChange>
              </w:rPr>
              <w:t>УК</w:t>
            </w:r>
            <w:r w:rsidRPr="000024ED">
              <w:rPr>
                <w:lang w:val="en-US"/>
                <w:rPrChange w:id="11692" w:author="Ирина В.. Дмитриева" w:date="2023-09-21T16:19:00Z">
                  <w:rPr>
                    <w:highlight w:val="cyan"/>
                    <w:lang w:val="en-US"/>
                  </w:rPr>
                </w:rPrChange>
              </w:rPr>
              <w:t xml:space="preserve"> </w:t>
            </w:r>
            <w:r w:rsidRPr="000024ED">
              <w:rPr>
                <w:rPrChange w:id="11693" w:author="Ирина В.. Дмитриева" w:date="2023-09-21T16:19:00Z">
                  <w:rPr>
                    <w:highlight w:val="cyan"/>
                  </w:rPr>
                </w:rPrChange>
              </w:rPr>
              <w:t>от</w:t>
            </w:r>
            <w:r w:rsidRPr="000024ED">
              <w:rPr>
                <w:lang w:val="en-US"/>
                <w:rPrChange w:id="11694" w:author="Ирина В.. Дмитриева" w:date="2023-09-21T16:19:00Z">
                  <w:rPr>
                    <w:highlight w:val="cyan"/>
                    <w:lang w:val="en-US"/>
                  </w:rPr>
                </w:rPrChange>
              </w:rPr>
              <w:t xml:space="preserve"> 0 </w:t>
            </w:r>
            <w:r w:rsidRPr="000024ED">
              <w:rPr>
                <w:rPrChange w:id="11695" w:author="Ирина В.. Дмитриева" w:date="2023-09-21T16:19:00Z">
                  <w:rPr>
                    <w:highlight w:val="cyan"/>
                  </w:rPr>
                </w:rPrChange>
              </w:rPr>
              <w:t>до</w:t>
            </w:r>
            <w:r w:rsidRPr="000024ED">
              <w:rPr>
                <w:lang w:val="en-US"/>
                <w:rPrChange w:id="11696" w:author="Ирина В.. Дмитриева" w:date="2023-09-21T16:19:00Z">
                  <w:rPr>
                    <w:highlight w:val="cyan"/>
                    <w:lang w:val="en-US"/>
                  </w:rPr>
                </w:rPrChange>
              </w:rPr>
              <w:t xml:space="preserve"> 5)</w:t>
            </w:r>
            <w:ins w:id="11697" w:author="Ирина В.. Дмитриева" w:date="2023-11-08T09:18:00Z">
              <w:r w:rsidR="00384946" w:rsidRPr="00384946">
                <w:rPr>
                  <w:lang w:val="en-US"/>
                  <w:rPrChange w:id="11698" w:author="Ирина В.. Дмитриева" w:date="2023-11-08T09:18:00Z">
                    <w:rPr/>
                  </w:rPrChange>
                </w:rPr>
                <w:t>;</w:t>
              </w:r>
            </w:ins>
          </w:p>
          <w:p w14:paraId="362D3B8C" w14:textId="60C0FBF9" w:rsidR="00F11A36" w:rsidRPr="00384946" w:rsidRDefault="00384946">
            <w:pPr>
              <w:pStyle w:val="affffffff1"/>
              <w:jc w:val="left"/>
              <w:rPr>
                <w:rPrChange w:id="11699" w:author="Ирина В.. Дмитриева" w:date="2023-11-08T09:18:00Z">
                  <w:rPr>
                    <w:sz w:val="20"/>
                    <w:szCs w:val="20"/>
                    <w:lang w:val="en-US"/>
                  </w:rPr>
                </w:rPrChange>
              </w:rPr>
              <w:pPrChange w:id="11700" w:author="Ирина В.. Дмитриева" w:date="2023-11-20T17:34:00Z">
                <w:pPr>
                  <w:spacing w:line="276" w:lineRule="auto"/>
                </w:pPr>
              </w:pPrChange>
            </w:pPr>
            <w:ins w:id="11701" w:author="Ирина В.. Дмитриева" w:date="2023-11-08T09:18:00Z">
              <w:r>
                <w:t xml:space="preserve">- </w:t>
              </w:r>
            </w:ins>
            <w:ins w:id="11702" w:author="Ирина В.. Дмитриева" w:date="2023-11-08T09:20:00Z">
              <w:r w:rsidRPr="00384946">
                <w:t xml:space="preserve">с </w:t>
              </w:r>
              <w:r w:rsidRPr="008B630E">
                <w:t xml:space="preserve">01.11.2023 </w:t>
              </w:r>
              <w:r w:rsidRPr="00384946">
                <w:rPr>
                  <w:rPrChange w:id="11703" w:author="Ирина В.. Дмитриева" w:date="2023-11-08T09:20:00Z">
                    <w:rPr>
                      <w:b/>
                    </w:rPr>
                  </w:rPrChange>
                </w:rPr>
                <w:t xml:space="preserve">для случаев </w:t>
              </w:r>
            </w:ins>
            <w:ins w:id="11704" w:author="Ирина В.. Дмитриева" w:date="2023-11-08T09:18:00Z">
              <w:r w:rsidRPr="00384946">
                <w:t>медицинской реабилитации</w:t>
              </w:r>
              <w:r w:rsidRPr="008B630E">
                <w:t xml:space="preserve"> </w:t>
              </w:r>
              <w:r w:rsidRPr="008B630E">
                <w:rPr>
                  <w:lang w:val="en-US"/>
                </w:rPr>
                <w:t>PROFIL</w:t>
              </w:r>
              <w:r w:rsidRPr="008B630E">
                <w:t>=158</w:t>
              </w:r>
            </w:ins>
            <w:r w:rsidR="00F11A36" w:rsidRPr="00384946">
              <w:rPr>
                <w:rPrChange w:id="11705" w:author="Ирина В.. Дмитриева" w:date="2023-11-08T09:18:00Z">
                  <w:rPr>
                    <w:highlight w:val="cyan"/>
                    <w:lang w:val="en-US"/>
                  </w:rPr>
                </w:rPrChange>
              </w:rPr>
              <w:t>.</w:t>
            </w:r>
          </w:p>
          <w:p w14:paraId="00524C65" w14:textId="77777777" w:rsidR="00F11A36" w:rsidRPr="00384946" w:rsidRDefault="00F11A36">
            <w:pPr>
              <w:pStyle w:val="affffffff1"/>
              <w:jc w:val="left"/>
              <w:rPr>
                <w:rPrChange w:id="11706" w:author="Ирина В.. Дмитриева" w:date="2023-11-08T09:18:00Z">
                  <w:rPr>
                    <w:sz w:val="20"/>
                    <w:szCs w:val="20"/>
                    <w:lang w:val="en-US"/>
                  </w:rPr>
                </w:rPrChange>
              </w:rPr>
              <w:pPrChange w:id="11707" w:author="Ирина В.. Дмитриева" w:date="2023-11-20T17:34:00Z">
                <w:pPr>
                  <w:spacing w:line="276" w:lineRule="auto"/>
                </w:pPr>
              </w:pPrChange>
            </w:pPr>
          </w:p>
          <w:p w14:paraId="14009FE6" w14:textId="0D758F17" w:rsidR="00437C4B" w:rsidRDefault="00437C4B">
            <w:pPr>
              <w:pStyle w:val="affffffff1"/>
              <w:jc w:val="left"/>
              <w:rPr>
                <w:ins w:id="11708" w:author="Ирина В.. Дмитриева" w:date="2023-11-08T09:12:00Z"/>
              </w:rPr>
              <w:pPrChange w:id="11709" w:author="Ирина В.. Дмитриева" w:date="2023-11-20T17:34:00Z">
                <w:pPr>
                  <w:spacing w:line="276" w:lineRule="auto"/>
                </w:pPr>
              </w:pPrChange>
            </w:pPr>
            <w:r w:rsidRPr="000024ED">
              <w:rPr>
                <w:rPrChange w:id="11710" w:author="Ирина В.. Дмитриева" w:date="2023-09-21T16:19:00Z">
                  <w:rPr>
                    <w:highlight w:val="yellow"/>
                  </w:rPr>
                </w:rPrChange>
              </w:rPr>
              <w:t xml:space="preserve">За исключением случаев </w:t>
            </w:r>
            <w:r w:rsidR="003E1AA2" w:rsidRPr="000024ED">
              <w:rPr>
                <w:rPrChange w:id="11711" w:author="Ирина В.. Дмитриева" w:date="2023-09-21T16:19:00Z">
                  <w:rPr>
                    <w:highlight w:val="yellow"/>
                  </w:rPr>
                </w:rPrChange>
              </w:rPr>
              <w:t xml:space="preserve">медицинской реабилитации </w:t>
            </w:r>
            <w:r w:rsidR="003E1AA2" w:rsidRPr="000024ED">
              <w:rPr>
                <w:lang w:val="en-US"/>
                <w:rPrChange w:id="11712" w:author="Ирина В.. Дмитриева" w:date="2023-09-21T16:19:00Z">
                  <w:rPr>
                    <w:b/>
                    <w:highlight w:val="yellow"/>
                    <w:lang w:val="en-US"/>
                  </w:rPr>
                </w:rPrChange>
              </w:rPr>
              <w:t>PROFIL</w:t>
            </w:r>
            <w:r w:rsidR="003E1AA2" w:rsidRPr="000024ED">
              <w:rPr>
                <w:rPrChange w:id="11713" w:author="Ирина В.. Дмитриева" w:date="2023-09-21T16:19:00Z">
                  <w:rPr>
                    <w:b/>
                    <w:highlight w:val="yellow"/>
                  </w:rPr>
                </w:rPrChange>
              </w:rPr>
              <w:t>=</w:t>
            </w:r>
            <w:r w:rsidR="003E1AA2" w:rsidRPr="000024ED">
              <w:rPr>
                <w:rPrChange w:id="11714" w:author="Ирина В.. Дмитриева" w:date="2023-09-21T16:19:00Z">
                  <w:rPr>
                    <w:highlight w:val="yellow"/>
                  </w:rPr>
                </w:rPrChange>
              </w:rPr>
              <w:t>158 и</w:t>
            </w:r>
            <w:r w:rsidR="006916C9" w:rsidRPr="000024ED">
              <w:rPr>
                <w:rPrChange w:id="11715" w:author="Ирина В.. Дмитриева" w:date="2023-09-21T16:19:00Z">
                  <w:rPr>
                    <w:highlight w:val="yellow"/>
                  </w:rPr>
                </w:rPrChange>
              </w:rPr>
              <w:t>ли</w:t>
            </w:r>
            <w:r w:rsidR="003E1AA2" w:rsidRPr="000024ED">
              <w:rPr>
                <w:rPrChange w:id="11716" w:author="Ирина В.. Дмитриева" w:date="2023-09-21T16:19:00Z">
                  <w:rPr>
                    <w:highlight w:val="yellow"/>
                  </w:rPr>
                </w:rPrChange>
              </w:rPr>
              <w:t xml:space="preserve"> </w:t>
            </w:r>
            <w:r w:rsidRPr="000024ED">
              <w:rPr>
                <w:rPrChange w:id="11717" w:author="Ирина В.. Дмитриева" w:date="2023-09-21T16:19:00Z">
                  <w:rPr>
                    <w:highlight w:val="yellow"/>
                  </w:rPr>
                </w:rPrChange>
              </w:rPr>
              <w:t xml:space="preserve">с результатами обращения </w:t>
            </w:r>
            <w:r w:rsidRPr="000024ED">
              <w:rPr>
                <w:lang w:val="en-US"/>
                <w:rPrChange w:id="11718" w:author="Ирина В.. Дмитриева" w:date="2023-09-21T16:19:00Z">
                  <w:rPr>
                    <w:highlight w:val="yellow"/>
                    <w:lang w:val="en-US"/>
                  </w:rPr>
                </w:rPrChange>
              </w:rPr>
              <w:t>RSLT</w:t>
            </w:r>
            <w:r w:rsidRPr="000024ED">
              <w:rPr>
                <w:rPrChange w:id="11719" w:author="Ирина В.. Дмитриева" w:date="2023-09-21T16:19:00Z">
                  <w:rPr>
                    <w:highlight w:val="yellow"/>
                  </w:rPr>
                </w:rPrChange>
              </w:rPr>
              <w:t xml:space="preserve"> </w:t>
            </w:r>
            <w:r w:rsidR="003F27A7" w:rsidRPr="000024ED">
              <w:rPr>
                <w:rPrChange w:id="11720" w:author="Ирина В.. Дмитриева" w:date="2023-09-21T16:19:00Z">
                  <w:rPr>
                    <w:highlight w:val="yellow"/>
                  </w:rPr>
                </w:rPrChange>
              </w:rPr>
              <w:t>={105, 106, 205, 206, 313}.</w:t>
            </w:r>
          </w:p>
          <w:p w14:paraId="71FF16A8" w14:textId="0174AA2B" w:rsidR="00384946" w:rsidRDefault="00384946">
            <w:pPr>
              <w:pStyle w:val="affffffff1"/>
              <w:jc w:val="left"/>
              <w:rPr>
                <w:ins w:id="11721" w:author="Ирина В.. Дмитриева" w:date="2023-11-08T09:12:00Z"/>
              </w:rPr>
              <w:pPrChange w:id="11722" w:author="Ирина В.. Дмитриева" w:date="2023-11-20T17:34:00Z">
                <w:pPr>
                  <w:spacing w:line="276" w:lineRule="auto"/>
                </w:pPr>
              </w:pPrChange>
            </w:pPr>
          </w:p>
          <w:p w14:paraId="73B0F422" w14:textId="4BCB3DCE" w:rsidR="00384946" w:rsidRPr="00384946" w:rsidRDefault="00384946">
            <w:pPr>
              <w:pStyle w:val="affffffff1"/>
              <w:jc w:val="left"/>
              <w:rPr>
                <w:ins w:id="11723" w:author="Ирина В.. Дмитриева" w:date="2023-11-08T09:12:00Z"/>
              </w:rPr>
              <w:pPrChange w:id="11724" w:author="Ирина В.. Дмитриева" w:date="2023-11-20T17:34:00Z">
                <w:pPr>
                  <w:spacing w:line="276" w:lineRule="auto"/>
                </w:pPr>
              </w:pPrChange>
            </w:pPr>
            <w:ins w:id="11725" w:author="Ирина В.. Дмитриева" w:date="2023-11-08T09:12:00Z">
              <w:r w:rsidRPr="00384946">
                <w:t>С</w:t>
              </w:r>
              <w:r w:rsidRPr="00384946">
                <w:rPr>
                  <w:rPrChange w:id="11726" w:author="Ирина В.. Дмитриева" w:date="2023-11-08T09:12:00Z">
                    <w:rPr>
                      <w:lang w:val="en-US"/>
                    </w:rPr>
                  </w:rPrChange>
                </w:rPr>
                <w:t xml:space="preserve"> 01</w:t>
              </w:r>
              <w:r w:rsidRPr="00384946">
                <w:t>.</w:t>
              </w:r>
              <w:r w:rsidRPr="00384946">
                <w:rPr>
                  <w:rPrChange w:id="11727" w:author="Ирина В.. Дмитриева" w:date="2023-11-08T09:12:00Z">
                    <w:rPr>
                      <w:lang w:val="en-US"/>
                    </w:rPr>
                  </w:rPrChange>
                </w:rPr>
                <w:t>11</w:t>
              </w:r>
              <w:r w:rsidRPr="00384946">
                <w:t>.</w:t>
              </w:r>
              <w:r w:rsidRPr="00384946">
                <w:rPr>
                  <w:rPrChange w:id="11728" w:author="Ирина В.. Дмитриева" w:date="2023-11-08T09:12:00Z">
                    <w:rPr>
                      <w:lang w:val="en-US"/>
                    </w:rPr>
                  </w:rPrChange>
                </w:rPr>
                <w:t>2023</w:t>
              </w:r>
              <w:r w:rsidRPr="00384946">
                <w:t xml:space="preserve"> </w:t>
              </w:r>
            </w:ins>
          </w:p>
          <w:p w14:paraId="4D710B8F" w14:textId="02356B8B" w:rsidR="00384946" w:rsidRDefault="00384946">
            <w:pPr>
              <w:pStyle w:val="affffffff1"/>
              <w:jc w:val="left"/>
              <w:rPr>
                <w:ins w:id="11729" w:author="Ирина В.. Дмитриева" w:date="2023-11-08T09:15:00Z"/>
              </w:rPr>
              <w:pPrChange w:id="11730" w:author="Ирина В.. Дмитриева" w:date="2023-11-20T17:34:00Z">
                <w:pPr>
                  <w:spacing w:line="276" w:lineRule="auto"/>
                </w:pPr>
              </w:pPrChange>
            </w:pPr>
            <w:ins w:id="11731" w:author="Ирина В.. Дмитриева" w:date="2023-11-08T09:13:00Z">
              <w:r>
                <w:t>За</w:t>
              </w:r>
            </w:ins>
            <w:ins w:id="11732" w:author="Ирина В.. Дмитриева" w:date="2023-11-08T09:14:00Z">
              <w:r>
                <w:t xml:space="preserve"> </w:t>
              </w:r>
            </w:ins>
            <w:ins w:id="11733" w:author="Ирина В.. Дмитриева" w:date="2023-11-08T09:13:00Z">
              <w:r>
                <w:t>исключением</w:t>
              </w:r>
              <w:r w:rsidRPr="008B630E">
                <w:t xml:space="preserve"> </w:t>
              </w:r>
            </w:ins>
            <w:ins w:id="11734" w:author="Ирина В.. Дмитриева" w:date="2023-11-08T09:17:00Z">
              <w:r>
                <w:t xml:space="preserve">случаев с </w:t>
              </w:r>
            </w:ins>
            <w:ins w:id="11735" w:author="Ирина В.. Дмитриева" w:date="2023-11-08T09:13:00Z">
              <w:r w:rsidRPr="008B630E">
                <w:t xml:space="preserve">результатами обращения </w:t>
              </w:r>
              <w:r w:rsidRPr="008B630E">
                <w:rPr>
                  <w:lang w:val="en-US"/>
                </w:rPr>
                <w:t>RSLT</w:t>
              </w:r>
              <w:r w:rsidRPr="008B630E">
                <w:t xml:space="preserve"> ={105, 106, 205, 206, 313}.</w:t>
              </w:r>
            </w:ins>
            <w:ins w:id="11736" w:author="Ирина В.. Дмитриева" w:date="2023-11-08T09:14:00Z">
              <w:r>
                <w:t xml:space="preserve"> </w:t>
              </w:r>
            </w:ins>
          </w:p>
          <w:p w14:paraId="4F0EDB61" w14:textId="3C1644CE" w:rsidR="00384946" w:rsidRPr="00384946" w:rsidDel="007B032B" w:rsidRDefault="00384946">
            <w:pPr>
              <w:pStyle w:val="affffffff1"/>
              <w:jc w:val="left"/>
              <w:rPr>
                <w:del w:id="11737" w:author="Ирина В.. Дмитриева" w:date="2023-11-08T09:23:00Z"/>
              </w:rPr>
              <w:pPrChange w:id="11738" w:author="Ирина В.. Дмитриева" w:date="2023-11-20T17:34:00Z">
                <w:pPr>
                  <w:spacing w:line="276" w:lineRule="auto"/>
                </w:pPr>
              </w:pPrChange>
            </w:pPr>
          </w:p>
          <w:p w14:paraId="7DDAB767" w14:textId="77777777" w:rsidR="00F9124E" w:rsidRPr="000024ED" w:rsidRDefault="00F9124E">
            <w:pPr>
              <w:pStyle w:val="affffffff1"/>
              <w:jc w:val="left"/>
              <w:pPrChange w:id="11739" w:author="Ирина В.. Дмитриева" w:date="2023-11-20T17:34:00Z">
                <w:pPr>
                  <w:spacing w:line="276" w:lineRule="auto"/>
                </w:pPr>
              </w:pPrChange>
            </w:pPr>
          </w:p>
          <w:p w14:paraId="4485EFAD" w14:textId="4E53BF32" w:rsidR="00F9124E" w:rsidRPr="000024ED" w:rsidRDefault="00F9124E">
            <w:pPr>
              <w:pStyle w:val="affffffff1"/>
              <w:jc w:val="left"/>
              <w:pPrChange w:id="11740" w:author="Ирина В.. Дмитриева" w:date="2023-11-20T17:34:00Z">
                <w:pPr>
                  <w:spacing w:line="276" w:lineRule="auto"/>
                </w:pPr>
              </w:pPrChange>
            </w:pPr>
            <w:r w:rsidRPr="000024ED">
              <w:rPr>
                <w:rPrChange w:id="11741" w:author="Ирина В.. Дмитриева" w:date="2023-09-21T16:19:00Z">
                  <w:rPr>
                    <w:highlight w:val="cyan"/>
                  </w:rPr>
                </w:rPrChange>
              </w:rPr>
              <w:t>В остальных случаях при наличии.</w:t>
            </w:r>
          </w:p>
          <w:p w14:paraId="70496CB2" w14:textId="1A76396E" w:rsidR="00F11A36" w:rsidRPr="000024ED" w:rsidRDefault="00F11A36">
            <w:pPr>
              <w:pStyle w:val="affffffff1"/>
              <w:jc w:val="left"/>
              <w:pPrChange w:id="11742" w:author="Ирина В.. Дмитриева" w:date="2023-11-20T17:34:00Z">
                <w:pPr>
                  <w:spacing w:line="276" w:lineRule="auto"/>
                </w:pPr>
              </w:pPrChange>
            </w:pPr>
          </w:p>
        </w:tc>
      </w:tr>
      <w:tr w:rsidR="00701326" w:rsidRPr="00ED0C21" w14:paraId="702512C6" w14:textId="77777777" w:rsidTr="00196084">
        <w:trPr>
          <w:jc w:val="center"/>
        </w:trPr>
        <w:tc>
          <w:tcPr>
            <w:tcW w:w="1398" w:type="dxa"/>
            <w:shd w:val="clear" w:color="auto" w:fill="D9D9D9" w:themeFill="background1" w:themeFillShade="D9"/>
            <w:noWrap/>
          </w:tcPr>
          <w:p w14:paraId="2BC483E6" w14:textId="61FFD81B" w:rsidR="00701326" w:rsidRPr="00ED0C21" w:rsidRDefault="00701326">
            <w:pPr>
              <w:pStyle w:val="affffffff1"/>
            </w:pPr>
            <w:r w:rsidRPr="00ED0C21">
              <w:t>COMENTSL</w:t>
            </w:r>
          </w:p>
        </w:tc>
        <w:tc>
          <w:tcPr>
            <w:tcW w:w="1564" w:type="dxa"/>
            <w:shd w:val="clear" w:color="auto" w:fill="EAF1DD" w:themeFill="accent3" w:themeFillTint="33"/>
            <w:noWrap/>
          </w:tcPr>
          <w:p w14:paraId="2D04D690" w14:textId="18382BD8" w:rsidR="00701326" w:rsidRPr="00701326" w:rsidRDefault="00701326" w:rsidP="00701326">
            <w:pPr>
              <w:pStyle w:val="affffffff1"/>
              <w:rPr>
                <w:highlight w:val="green"/>
                <w:lang w:val="en-US"/>
              </w:rPr>
            </w:pPr>
            <w:r w:rsidRPr="00701326">
              <w:rPr>
                <w:highlight w:val="green"/>
                <w:lang w:val="en-US"/>
              </w:rPr>
              <w:t>DATE_NEXT</w:t>
            </w:r>
          </w:p>
        </w:tc>
        <w:tc>
          <w:tcPr>
            <w:tcW w:w="711" w:type="dxa"/>
            <w:shd w:val="clear" w:color="auto" w:fill="EAF1DD" w:themeFill="accent3" w:themeFillTint="33"/>
            <w:noWrap/>
          </w:tcPr>
          <w:p w14:paraId="2DA81B25" w14:textId="2784C523" w:rsidR="00701326" w:rsidRPr="00701326" w:rsidRDefault="00701326">
            <w:pPr>
              <w:pStyle w:val="affffffff1"/>
              <w:rPr>
                <w:highlight w:val="green"/>
              </w:rPr>
            </w:pPr>
            <w:r w:rsidRPr="00701326">
              <w:rPr>
                <w:highlight w:val="green"/>
              </w:rPr>
              <w:t>У</w:t>
            </w:r>
          </w:p>
        </w:tc>
        <w:tc>
          <w:tcPr>
            <w:tcW w:w="1146" w:type="dxa"/>
            <w:gridSpan w:val="2"/>
            <w:shd w:val="clear" w:color="auto" w:fill="EAF1DD" w:themeFill="accent3" w:themeFillTint="33"/>
            <w:noWrap/>
          </w:tcPr>
          <w:p w14:paraId="25262333" w14:textId="5A2EBAC1" w:rsidR="00701326" w:rsidRPr="00701326" w:rsidRDefault="00701326">
            <w:pPr>
              <w:pStyle w:val="affffffff1"/>
              <w:rPr>
                <w:highlight w:val="green"/>
                <w:lang w:val="en-US"/>
              </w:rPr>
            </w:pPr>
            <w:r w:rsidRPr="00701326">
              <w:rPr>
                <w:highlight w:val="green"/>
                <w:lang w:val="en-US"/>
              </w:rPr>
              <w:t>D</w:t>
            </w:r>
          </w:p>
        </w:tc>
        <w:tc>
          <w:tcPr>
            <w:tcW w:w="1974" w:type="dxa"/>
            <w:shd w:val="clear" w:color="auto" w:fill="EAF1DD" w:themeFill="accent3" w:themeFillTint="33"/>
          </w:tcPr>
          <w:p w14:paraId="43211D51" w14:textId="5B47CA08" w:rsidR="00701326" w:rsidRPr="00701326" w:rsidRDefault="00701326">
            <w:pPr>
              <w:pStyle w:val="affffffff1"/>
              <w:jc w:val="left"/>
              <w:rPr>
                <w:highlight w:val="green"/>
              </w:rPr>
            </w:pPr>
            <w:r w:rsidRPr="00701326">
              <w:rPr>
                <w:highlight w:val="green"/>
              </w:rPr>
              <w:t>Дата следующего осмотра</w:t>
            </w:r>
          </w:p>
        </w:tc>
        <w:tc>
          <w:tcPr>
            <w:tcW w:w="3257" w:type="dxa"/>
            <w:shd w:val="clear" w:color="auto" w:fill="EAF1DD" w:themeFill="accent3" w:themeFillTint="33"/>
          </w:tcPr>
          <w:p w14:paraId="686E7255" w14:textId="7B8AEA67" w:rsidR="00701326" w:rsidRPr="00701326" w:rsidRDefault="00701326" w:rsidP="009F7950">
            <w:pPr>
              <w:pStyle w:val="affffffff1"/>
              <w:jc w:val="left"/>
              <w:rPr>
                <w:highlight w:val="green"/>
              </w:rPr>
            </w:pPr>
            <w:r w:rsidRPr="00701326">
              <w:rPr>
                <w:highlight w:val="green"/>
              </w:rPr>
              <w:t xml:space="preserve">Обязательно к заполнению для случаев диспансерного наблюдения (для методов оплаты </w:t>
            </w:r>
            <w:r w:rsidR="009F7950">
              <w:rPr>
                <w:highlight w:val="green"/>
              </w:rPr>
              <w:t xml:space="preserve">3.1 и </w:t>
            </w:r>
            <w:r w:rsidRPr="00701326">
              <w:rPr>
                <w:highlight w:val="green"/>
              </w:rPr>
              <w:t>8.*</w:t>
            </w:r>
            <w:r w:rsidR="009F7950">
              <w:rPr>
                <w:highlight w:val="green"/>
              </w:rPr>
              <w:t xml:space="preserve"> </w:t>
            </w:r>
            <w:r w:rsidRPr="00701326">
              <w:rPr>
                <w:highlight w:val="green"/>
              </w:rPr>
              <w:t>)</w:t>
            </w:r>
          </w:p>
        </w:tc>
      </w:tr>
      <w:tr w:rsidR="00483404" w:rsidRPr="00ED0C21" w14:paraId="64AC660F" w14:textId="77777777" w:rsidTr="00437EA9">
        <w:trPr>
          <w:trHeight w:val="284"/>
          <w:jc w:val="center"/>
          <w:trPrChange w:id="11743" w:author="Ирина В.. Дмитриева" w:date="2023-11-08T11:21:00Z">
            <w:trPr>
              <w:gridAfter w:val="0"/>
              <w:wAfter w:w="142" w:type="dxa"/>
              <w:trHeight w:val="284"/>
              <w:jc w:val="center"/>
            </w:trPr>
          </w:trPrChange>
        </w:trPr>
        <w:tc>
          <w:tcPr>
            <w:tcW w:w="10050" w:type="dxa"/>
            <w:gridSpan w:val="7"/>
            <w:shd w:val="clear" w:color="auto" w:fill="FFFFFF" w:themeFill="background1"/>
            <w:noWrap/>
            <w:tcPrChange w:id="11744" w:author="Ирина В.. Дмитриева" w:date="2023-11-08T11:21:00Z">
              <w:tcPr>
                <w:tcW w:w="9908" w:type="dxa"/>
                <w:gridSpan w:val="21"/>
                <w:shd w:val="clear" w:color="auto" w:fill="FFFFFF" w:themeFill="background1"/>
                <w:noWrap/>
              </w:tcPr>
            </w:tcPrChange>
          </w:tcPr>
          <w:p w14:paraId="7ED24BA1" w14:textId="092D461F" w:rsidR="00483404" w:rsidRPr="00ED0C21" w:rsidRDefault="00483404">
            <w:pPr>
              <w:pStyle w:val="affffffff1"/>
              <w:pPrChange w:id="11745" w:author="Андрей П. Цинцадзе" w:date="2023-11-10T15:43:00Z">
                <w:pPr>
                  <w:spacing w:line="276" w:lineRule="auto"/>
                  <w:jc w:val="center"/>
                </w:pPr>
              </w:pPrChange>
            </w:pPr>
            <w:r w:rsidRPr="00ED0C21">
              <w:t>Сведения о КСГ случая стоматологии</w:t>
            </w:r>
          </w:p>
        </w:tc>
      </w:tr>
      <w:tr w:rsidR="00483404" w:rsidRPr="00ED0C21" w14:paraId="4A940202" w14:textId="77777777" w:rsidTr="00437EA9">
        <w:trPr>
          <w:jc w:val="center"/>
          <w:trPrChange w:id="11746" w:author="Ирина В.. Дмитриева" w:date="2023-11-08T11:21:00Z">
            <w:trPr>
              <w:gridAfter w:val="0"/>
              <w:wAfter w:w="142" w:type="dxa"/>
              <w:jc w:val="center"/>
            </w:trPr>
          </w:trPrChange>
        </w:trPr>
        <w:tc>
          <w:tcPr>
            <w:tcW w:w="1398" w:type="dxa"/>
            <w:shd w:val="clear" w:color="auto" w:fill="A6A6A6" w:themeFill="background1" w:themeFillShade="A6"/>
            <w:noWrap/>
            <w:tcPrChange w:id="11747" w:author="Ирина В.. Дмитриева" w:date="2023-11-08T11:21:00Z">
              <w:tcPr>
                <w:tcW w:w="1400" w:type="dxa"/>
                <w:gridSpan w:val="2"/>
                <w:shd w:val="clear" w:color="auto" w:fill="A6A6A6" w:themeFill="background1" w:themeFillShade="A6"/>
                <w:noWrap/>
              </w:tcPr>
            </w:tcPrChange>
          </w:tcPr>
          <w:p w14:paraId="4E1EFE8B" w14:textId="205F7ECF" w:rsidR="00483404" w:rsidRPr="00ED0C21" w:rsidRDefault="00483404">
            <w:pPr>
              <w:pStyle w:val="affffffff1"/>
              <w:pPrChange w:id="11748" w:author="Андрей П. Цинцадзе" w:date="2023-11-10T15:43:00Z">
                <w:pPr>
                  <w:spacing w:line="276" w:lineRule="auto"/>
                </w:pPr>
              </w:pPrChange>
            </w:pPr>
            <w:r w:rsidRPr="00ED0C21">
              <w:t>KSG_STOMAT</w:t>
            </w:r>
          </w:p>
        </w:tc>
        <w:tc>
          <w:tcPr>
            <w:tcW w:w="1564" w:type="dxa"/>
            <w:shd w:val="clear" w:color="auto" w:fill="FFFFFF" w:themeFill="background1"/>
            <w:noWrap/>
            <w:tcPrChange w:id="11749" w:author="Ирина В.. Дмитриева" w:date="2023-11-08T11:21:00Z">
              <w:tcPr>
                <w:tcW w:w="1417" w:type="dxa"/>
                <w:gridSpan w:val="2"/>
                <w:shd w:val="clear" w:color="auto" w:fill="FFFFFF" w:themeFill="background1"/>
                <w:noWrap/>
              </w:tcPr>
            </w:tcPrChange>
          </w:tcPr>
          <w:p w14:paraId="1617FA8F" w14:textId="0F684A25" w:rsidR="00483404" w:rsidRPr="00ED0C21" w:rsidRDefault="00483404">
            <w:pPr>
              <w:pStyle w:val="affffffff1"/>
              <w:pPrChange w:id="11750" w:author="Андрей П. Цинцадзе" w:date="2023-11-10T15:43:00Z">
                <w:pPr>
                  <w:spacing w:line="276" w:lineRule="auto"/>
                </w:pPr>
              </w:pPrChange>
            </w:pPr>
            <w:r w:rsidRPr="00ED0C21">
              <w:t>KSG_STOMAT_ID</w:t>
            </w:r>
          </w:p>
        </w:tc>
        <w:tc>
          <w:tcPr>
            <w:tcW w:w="711" w:type="dxa"/>
            <w:shd w:val="clear" w:color="auto" w:fill="FFFFFF" w:themeFill="background1"/>
            <w:noWrap/>
            <w:tcPrChange w:id="11751" w:author="Ирина В.. Дмитриева" w:date="2023-11-08T11:21:00Z">
              <w:tcPr>
                <w:tcW w:w="711" w:type="dxa"/>
                <w:gridSpan w:val="4"/>
                <w:shd w:val="clear" w:color="auto" w:fill="FFFFFF" w:themeFill="background1"/>
                <w:noWrap/>
              </w:tcPr>
            </w:tcPrChange>
          </w:tcPr>
          <w:p w14:paraId="30F3EE2E" w14:textId="5C918786" w:rsidR="00483404" w:rsidRPr="00ED0C21" w:rsidRDefault="00483404">
            <w:pPr>
              <w:pStyle w:val="affffffff1"/>
              <w:pPrChange w:id="11752" w:author="Андрей П. Цинцадзе" w:date="2023-11-10T15:43:00Z">
                <w:pPr>
                  <w:spacing w:line="276" w:lineRule="auto"/>
                </w:pPr>
              </w:pPrChange>
            </w:pPr>
            <w:r w:rsidRPr="00ED0C21">
              <w:t>O</w:t>
            </w:r>
          </w:p>
        </w:tc>
        <w:tc>
          <w:tcPr>
            <w:tcW w:w="1146" w:type="dxa"/>
            <w:gridSpan w:val="2"/>
            <w:shd w:val="clear" w:color="auto" w:fill="FFFFFF" w:themeFill="background1"/>
            <w:noWrap/>
            <w:tcPrChange w:id="11753" w:author="Ирина В.. Дмитриева" w:date="2023-11-08T11:21:00Z">
              <w:tcPr>
                <w:tcW w:w="1147" w:type="dxa"/>
                <w:gridSpan w:val="6"/>
                <w:shd w:val="clear" w:color="auto" w:fill="FFFFFF" w:themeFill="background1"/>
                <w:noWrap/>
              </w:tcPr>
            </w:tcPrChange>
          </w:tcPr>
          <w:p w14:paraId="19053753" w14:textId="02D64B2F" w:rsidR="00483404" w:rsidRPr="00ED0C21" w:rsidRDefault="00483404">
            <w:pPr>
              <w:pStyle w:val="affffffff1"/>
              <w:pPrChange w:id="11754" w:author="Андрей П. Цинцадзе" w:date="2023-11-10T15:43:00Z">
                <w:pPr>
                  <w:spacing w:line="276" w:lineRule="auto"/>
                </w:pPr>
              </w:pPrChange>
            </w:pPr>
            <w:r w:rsidRPr="00ED0C21">
              <w:t>N(2)</w:t>
            </w:r>
          </w:p>
        </w:tc>
        <w:tc>
          <w:tcPr>
            <w:tcW w:w="1974" w:type="dxa"/>
            <w:shd w:val="clear" w:color="auto" w:fill="FFFFFF" w:themeFill="background1"/>
            <w:tcPrChange w:id="11755" w:author="Ирина В.. Дмитриева" w:date="2023-11-08T11:21:00Z">
              <w:tcPr>
                <w:tcW w:w="1973" w:type="dxa"/>
                <w:gridSpan w:val="3"/>
                <w:shd w:val="clear" w:color="auto" w:fill="FFFFFF" w:themeFill="background1"/>
              </w:tcPr>
            </w:tcPrChange>
          </w:tcPr>
          <w:p w14:paraId="7828321B" w14:textId="2EF82408" w:rsidR="00483404" w:rsidRPr="00ED0C21" w:rsidRDefault="00483404">
            <w:pPr>
              <w:pStyle w:val="affffffff1"/>
              <w:jc w:val="left"/>
              <w:pPrChange w:id="11756" w:author="Ирина В.. Дмитриева" w:date="2023-11-20T17:34:00Z">
                <w:pPr>
                  <w:spacing w:line="276" w:lineRule="auto"/>
                </w:pPr>
              </w:pPrChange>
            </w:pPr>
            <w:r w:rsidRPr="00ED0C21">
              <w:t>Идентификатор стоматологической КСГ</w:t>
            </w:r>
          </w:p>
        </w:tc>
        <w:tc>
          <w:tcPr>
            <w:tcW w:w="3257" w:type="dxa"/>
            <w:shd w:val="clear" w:color="auto" w:fill="FFFFFF" w:themeFill="background1"/>
            <w:tcPrChange w:id="11757" w:author="Ирина В.. Дмитриева" w:date="2023-11-08T11:21:00Z">
              <w:tcPr>
                <w:tcW w:w="3260" w:type="dxa"/>
                <w:gridSpan w:val="4"/>
                <w:shd w:val="clear" w:color="auto" w:fill="FFFFFF" w:themeFill="background1"/>
              </w:tcPr>
            </w:tcPrChange>
          </w:tcPr>
          <w:p w14:paraId="39173689" w14:textId="11879E45" w:rsidR="00483404" w:rsidRPr="00ED0C21" w:rsidRDefault="00483404">
            <w:pPr>
              <w:pStyle w:val="affffffff1"/>
              <w:jc w:val="left"/>
              <w:pPrChange w:id="11758" w:author="Ирина В.. Дмитриева" w:date="2023-11-20T17:34:00Z">
                <w:pPr>
                  <w:spacing w:line="276" w:lineRule="auto"/>
                </w:pPr>
              </w:pPrChange>
            </w:pPr>
            <w:r w:rsidRPr="00ED0C21">
              <w:t>Уникален в пределах случая</w:t>
            </w:r>
          </w:p>
        </w:tc>
      </w:tr>
      <w:tr w:rsidR="00483404" w:rsidRPr="00ED0C21" w14:paraId="26B462AA" w14:textId="77777777" w:rsidTr="00437EA9">
        <w:trPr>
          <w:jc w:val="center"/>
          <w:trPrChange w:id="11759" w:author="Ирина В.. Дмитриева" w:date="2023-11-08T11:21:00Z">
            <w:trPr>
              <w:gridAfter w:val="0"/>
              <w:wAfter w:w="142" w:type="dxa"/>
              <w:jc w:val="center"/>
            </w:trPr>
          </w:trPrChange>
        </w:trPr>
        <w:tc>
          <w:tcPr>
            <w:tcW w:w="1398" w:type="dxa"/>
            <w:shd w:val="clear" w:color="auto" w:fill="A6A6A6" w:themeFill="background1" w:themeFillShade="A6"/>
            <w:noWrap/>
            <w:tcPrChange w:id="11760" w:author="Ирина В.. Дмитриева" w:date="2023-11-08T11:21:00Z">
              <w:tcPr>
                <w:tcW w:w="1400" w:type="dxa"/>
                <w:gridSpan w:val="2"/>
                <w:shd w:val="clear" w:color="auto" w:fill="A6A6A6" w:themeFill="background1" w:themeFillShade="A6"/>
                <w:noWrap/>
              </w:tcPr>
            </w:tcPrChange>
          </w:tcPr>
          <w:p w14:paraId="17D65D1B" w14:textId="29AE19E0" w:rsidR="00483404" w:rsidRPr="00ED0C21" w:rsidRDefault="00483404">
            <w:pPr>
              <w:pStyle w:val="affffffff1"/>
              <w:pPrChange w:id="11761" w:author="Андрей П. Цинцадзе" w:date="2023-11-10T15:43:00Z">
                <w:pPr>
                  <w:spacing w:line="276" w:lineRule="auto"/>
                </w:pPr>
              </w:pPrChange>
            </w:pPr>
            <w:r w:rsidRPr="00ED0C21">
              <w:t>KSG_STOMAT</w:t>
            </w:r>
          </w:p>
        </w:tc>
        <w:tc>
          <w:tcPr>
            <w:tcW w:w="1564" w:type="dxa"/>
            <w:shd w:val="clear" w:color="auto" w:fill="FFFFFF" w:themeFill="background1"/>
            <w:noWrap/>
            <w:tcPrChange w:id="11762" w:author="Ирина В.. Дмитриева" w:date="2023-11-08T11:21:00Z">
              <w:tcPr>
                <w:tcW w:w="1417" w:type="dxa"/>
                <w:gridSpan w:val="2"/>
                <w:shd w:val="clear" w:color="auto" w:fill="FFFFFF" w:themeFill="background1"/>
                <w:noWrap/>
              </w:tcPr>
            </w:tcPrChange>
          </w:tcPr>
          <w:p w14:paraId="15BE8105" w14:textId="06E7A6E6" w:rsidR="00483404" w:rsidRPr="00ED0C21" w:rsidRDefault="00483404">
            <w:pPr>
              <w:pStyle w:val="affffffff1"/>
              <w:pPrChange w:id="11763" w:author="Андрей П. Цинцадзе" w:date="2023-11-10T15:43:00Z">
                <w:pPr>
                  <w:spacing w:line="276" w:lineRule="auto"/>
                </w:pPr>
              </w:pPrChange>
            </w:pPr>
            <w:r w:rsidRPr="00ED0C21">
              <w:t>KSG_CODE</w:t>
            </w:r>
          </w:p>
        </w:tc>
        <w:tc>
          <w:tcPr>
            <w:tcW w:w="711" w:type="dxa"/>
            <w:shd w:val="clear" w:color="auto" w:fill="FFFFFF" w:themeFill="background1"/>
            <w:noWrap/>
            <w:tcPrChange w:id="11764" w:author="Ирина В.. Дмитриева" w:date="2023-11-08T11:21:00Z">
              <w:tcPr>
                <w:tcW w:w="711" w:type="dxa"/>
                <w:gridSpan w:val="4"/>
                <w:shd w:val="clear" w:color="auto" w:fill="FFFFFF" w:themeFill="background1"/>
                <w:noWrap/>
              </w:tcPr>
            </w:tcPrChange>
          </w:tcPr>
          <w:p w14:paraId="486856BC" w14:textId="3C7E8590" w:rsidR="00483404" w:rsidRPr="00ED0C21" w:rsidRDefault="00483404">
            <w:pPr>
              <w:pStyle w:val="affffffff1"/>
              <w:pPrChange w:id="11765" w:author="Андрей П. Цинцадзе" w:date="2023-11-10T15:43:00Z">
                <w:pPr>
                  <w:spacing w:line="276" w:lineRule="auto"/>
                </w:pPr>
              </w:pPrChange>
            </w:pPr>
            <w:r w:rsidRPr="00ED0C21">
              <w:t>О</w:t>
            </w:r>
          </w:p>
        </w:tc>
        <w:tc>
          <w:tcPr>
            <w:tcW w:w="1146" w:type="dxa"/>
            <w:gridSpan w:val="2"/>
            <w:shd w:val="clear" w:color="auto" w:fill="FFFFFF" w:themeFill="background1"/>
            <w:noWrap/>
            <w:tcPrChange w:id="11766" w:author="Ирина В.. Дмитриева" w:date="2023-11-08T11:21:00Z">
              <w:tcPr>
                <w:tcW w:w="1147" w:type="dxa"/>
                <w:gridSpan w:val="6"/>
                <w:shd w:val="clear" w:color="auto" w:fill="FFFFFF" w:themeFill="background1"/>
                <w:noWrap/>
              </w:tcPr>
            </w:tcPrChange>
          </w:tcPr>
          <w:p w14:paraId="65D453CB" w14:textId="7E5720DC" w:rsidR="00483404" w:rsidRPr="00ED0C21" w:rsidRDefault="00483404">
            <w:pPr>
              <w:pStyle w:val="affffffff1"/>
              <w:pPrChange w:id="11767" w:author="Андрей П. Цинцадзе" w:date="2023-11-10T15:43:00Z">
                <w:pPr>
                  <w:spacing w:line="276" w:lineRule="auto"/>
                </w:pPr>
              </w:pPrChange>
            </w:pPr>
            <w:r w:rsidRPr="00ED0C21">
              <w:t>T(12)</w:t>
            </w:r>
          </w:p>
        </w:tc>
        <w:tc>
          <w:tcPr>
            <w:tcW w:w="1974" w:type="dxa"/>
            <w:shd w:val="clear" w:color="auto" w:fill="FFFFFF" w:themeFill="background1"/>
            <w:tcPrChange w:id="11768" w:author="Ирина В.. Дмитриева" w:date="2023-11-08T11:21:00Z">
              <w:tcPr>
                <w:tcW w:w="1973" w:type="dxa"/>
                <w:gridSpan w:val="3"/>
                <w:shd w:val="clear" w:color="auto" w:fill="FFFFFF" w:themeFill="background1"/>
              </w:tcPr>
            </w:tcPrChange>
          </w:tcPr>
          <w:p w14:paraId="1D9F895C" w14:textId="5C1BE406" w:rsidR="00483404" w:rsidRPr="00ED0C21" w:rsidRDefault="00483404">
            <w:pPr>
              <w:pStyle w:val="affffffff1"/>
              <w:jc w:val="left"/>
              <w:pPrChange w:id="11769" w:author="Ирина В.. Дмитриева" w:date="2023-11-20T17:34:00Z">
                <w:pPr>
                  <w:spacing w:line="276" w:lineRule="auto"/>
                </w:pPr>
              </w:pPrChange>
            </w:pPr>
            <w:r w:rsidRPr="00ED0C21">
              <w:t>Код КСГ</w:t>
            </w:r>
          </w:p>
        </w:tc>
        <w:tc>
          <w:tcPr>
            <w:tcW w:w="3257" w:type="dxa"/>
            <w:shd w:val="clear" w:color="auto" w:fill="FFFFFF" w:themeFill="background1"/>
            <w:tcPrChange w:id="11770" w:author="Ирина В.. Дмитриева" w:date="2023-11-08T11:21:00Z">
              <w:tcPr>
                <w:tcW w:w="3260" w:type="dxa"/>
                <w:gridSpan w:val="4"/>
                <w:shd w:val="clear" w:color="auto" w:fill="FFFFFF" w:themeFill="background1"/>
              </w:tcPr>
            </w:tcPrChange>
          </w:tcPr>
          <w:p w14:paraId="0C655682" w14:textId="720A4E95" w:rsidR="00483404" w:rsidRPr="00ED0C21" w:rsidRDefault="00DF0FA7">
            <w:pPr>
              <w:pStyle w:val="affffffff1"/>
              <w:jc w:val="left"/>
              <w:pPrChange w:id="11771" w:author="Ирина В.. Дмитриева" w:date="2023-11-20T17:34:00Z">
                <w:pPr>
                  <w:spacing w:line="276" w:lineRule="auto"/>
                </w:pPr>
              </w:pPrChange>
            </w:pPr>
            <w:r w:rsidRPr="00DF0FA7">
              <w:t>Заполняется в соответствии с справочником KSG_G_STOMAT.</w:t>
            </w:r>
          </w:p>
        </w:tc>
      </w:tr>
      <w:tr w:rsidR="00483404" w:rsidRPr="00ED0C21" w14:paraId="61AF3C78" w14:textId="77777777" w:rsidTr="00437EA9">
        <w:trPr>
          <w:jc w:val="center"/>
          <w:trPrChange w:id="11772" w:author="Ирина В.. Дмитриева" w:date="2023-11-08T11:21:00Z">
            <w:trPr>
              <w:gridAfter w:val="0"/>
              <w:wAfter w:w="142" w:type="dxa"/>
              <w:jc w:val="center"/>
            </w:trPr>
          </w:trPrChange>
        </w:trPr>
        <w:tc>
          <w:tcPr>
            <w:tcW w:w="1398" w:type="dxa"/>
            <w:shd w:val="clear" w:color="auto" w:fill="A6A6A6" w:themeFill="background1" w:themeFillShade="A6"/>
            <w:noWrap/>
            <w:tcPrChange w:id="11773" w:author="Ирина В.. Дмитриева" w:date="2023-11-08T11:21:00Z">
              <w:tcPr>
                <w:tcW w:w="1400" w:type="dxa"/>
                <w:gridSpan w:val="2"/>
                <w:shd w:val="clear" w:color="auto" w:fill="A6A6A6" w:themeFill="background1" w:themeFillShade="A6"/>
                <w:noWrap/>
              </w:tcPr>
            </w:tcPrChange>
          </w:tcPr>
          <w:p w14:paraId="61062A7E" w14:textId="310D7CA3" w:rsidR="00483404" w:rsidRPr="00ED0C21" w:rsidRDefault="00483404">
            <w:pPr>
              <w:pStyle w:val="affffffff1"/>
              <w:pPrChange w:id="11774" w:author="Андрей П. Цинцадзе" w:date="2023-11-10T15:43:00Z">
                <w:pPr>
                  <w:spacing w:line="276" w:lineRule="auto"/>
                </w:pPr>
              </w:pPrChange>
            </w:pPr>
            <w:r w:rsidRPr="00ED0C21">
              <w:t>KSG_STOMAT</w:t>
            </w:r>
          </w:p>
        </w:tc>
        <w:tc>
          <w:tcPr>
            <w:tcW w:w="1564" w:type="dxa"/>
            <w:shd w:val="clear" w:color="auto" w:fill="FFFFFF" w:themeFill="background1"/>
            <w:noWrap/>
            <w:tcPrChange w:id="11775" w:author="Ирина В.. Дмитриева" w:date="2023-11-08T11:21:00Z">
              <w:tcPr>
                <w:tcW w:w="1417" w:type="dxa"/>
                <w:gridSpan w:val="2"/>
                <w:shd w:val="clear" w:color="auto" w:fill="FFFFFF" w:themeFill="background1"/>
                <w:noWrap/>
              </w:tcPr>
            </w:tcPrChange>
          </w:tcPr>
          <w:p w14:paraId="44990721" w14:textId="3C317B5B" w:rsidR="00483404" w:rsidRPr="00ED0C21" w:rsidRDefault="00483404">
            <w:pPr>
              <w:pStyle w:val="affffffff1"/>
              <w:pPrChange w:id="11776" w:author="Андрей П. Цинцадзе" w:date="2023-11-10T15:43:00Z">
                <w:pPr>
                  <w:spacing w:line="276" w:lineRule="auto"/>
                </w:pPr>
              </w:pPrChange>
            </w:pPr>
            <w:r w:rsidRPr="00ED0C21">
              <w:t>NZ</w:t>
            </w:r>
          </w:p>
        </w:tc>
        <w:tc>
          <w:tcPr>
            <w:tcW w:w="711" w:type="dxa"/>
            <w:shd w:val="clear" w:color="auto" w:fill="FFFFFF" w:themeFill="background1"/>
            <w:noWrap/>
            <w:tcPrChange w:id="11777" w:author="Ирина В.. Дмитриева" w:date="2023-11-08T11:21:00Z">
              <w:tcPr>
                <w:tcW w:w="711" w:type="dxa"/>
                <w:gridSpan w:val="4"/>
                <w:shd w:val="clear" w:color="auto" w:fill="FFFFFF" w:themeFill="background1"/>
                <w:noWrap/>
              </w:tcPr>
            </w:tcPrChange>
          </w:tcPr>
          <w:p w14:paraId="3DB35148" w14:textId="5156338A" w:rsidR="00483404" w:rsidRPr="00ED0C21" w:rsidRDefault="00483404">
            <w:pPr>
              <w:pStyle w:val="affffffff1"/>
              <w:pPrChange w:id="11778" w:author="Андрей П. Цинцадзе" w:date="2023-11-10T15:43:00Z">
                <w:pPr>
                  <w:spacing w:line="276" w:lineRule="auto"/>
                </w:pPr>
              </w:pPrChange>
            </w:pPr>
            <w:r w:rsidRPr="00ED0C21">
              <w:t>У</w:t>
            </w:r>
          </w:p>
        </w:tc>
        <w:tc>
          <w:tcPr>
            <w:tcW w:w="1146" w:type="dxa"/>
            <w:gridSpan w:val="2"/>
            <w:shd w:val="clear" w:color="auto" w:fill="FFFFFF" w:themeFill="background1"/>
            <w:noWrap/>
            <w:tcPrChange w:id="11779" w:author="Ирина В.. Дмитриева" w:date="2023-11-08T11:21:00Z">
              <w:tcPr>
                <w:tcW w:w="1147" w:type="dxa"/>
                <w:gridSpan w:val="6"/>
                <w:shd w:val="clear" w:color="auto" w:fill="FFFFFF" w:themeFill="background1"/>
                <w:noWrap/>
              </w:tcPr>
            </w:tcPrChange>
          </w:tcPr>
          <w:p w14:paraId="23421E42" w14:textId="73041B08" w:rsidR="00483404" w:rsidRPr="00ED0C21" w:rsidRDefault="00483404">
            <w:pPr>
              <w:pStyle w:val="affffffff1"/>
              <w:pPrChange w:id="11780" w:author="Андрей П. Цинцадзе" w:date="2023-11-10T15:43:00Z">
                <w:pPr>
                  <w:spacing w:line="276" w:lineRule="auto"/>
                </w:pPr>
              </w:pPrChange>
            </w:pPr>
            <w:r w:rsidRPr="00ED0C21">
              <w:t>N(2)</w:t>
            </w:r>
          </w:p>
        </w:tc>
        <w:tc>
          <w:tcPr>
            <w:tcW w:w="1974" w:type="dxa"/>
            <w:shd w:val="clear" w:color="auto" w:fill="FFFFFF" w:themeFill="background1"/>
            <w:tcPrChange w:id="11781" w:author="Ирина В.. Дмитриева" w:date="2023-11-08T11:21:00Z">
              <w:tcPr>
                <w:tcW w:w="1973" w:type="dxa"/>
                <w:gridSpan w:val="3"/>
                <w:shd w:val="clear" w:color="auto" w:fill="FFFFFF" w:themeFill="background1"/>
              </w:tcPr>
            </w:tcPrChange>
          </w:tcPr>
          <w:p w14:paraId="3A8FA16B" w14:textId="556CD196" w:rsidR="00483404" w:rsidRPr="00ED0C21" w:rsidRDefault="00483404">
            <w:pPr>
              <w:pStyle w:val="affffffff1"/>
              <w:jc w:val="left"/>
              <w:pPrChange w:id="11782" w:author="Ирина В.. Дмитриева" w:date="2023-11-20T17:34:00Z">
                <w:pPr>
                  <w:spacing w:line="276" w:lineRule="auto"/>
                </w:pPr>
              </w:pPrChange>
            </w:pPr>
            <w:r w:rsidRPr="00ED0C21">
              <w:t>Номер зуба на который применена КСГ</w:t>
            </w:r>
          </w:p>
        </w:tc>
        <w:tc>
          <w:tcPr>
            <w:tcW w:w="3257" w:type="dxa"/>
            <w:shd w:val="clear" w:color="auto" w:fill="FFFFFF" w:themeFill="background1"/>
            <w:tcPrChange w:id="11783" w:author="Ирина В.. Дмитриева" w:date="2023-11-08T11:21:00Z">
              <w:tcPr>
                <w:tcW w:w="3260" w:type="dxa"/>
                <w:gridSpan w:val="4"/>
                <w:shd w:val="clear" w:color="auto" w:fill="FFFFFF" w:themeFill="background1"/>
              </w:tcPr>
            </w:tcPrChange>
          </w:tcPr>
          <w:p w14:paraId="33305EBD" w14:textId="77777777" w:rsidR="00483404" w:rsidRPr="00ED0C21" w:rsidRDefault="00483404">
            <w:pPr>
              <w:pStyle w:val="affffffff1"/>
              <w:jc w:val="left"/>
              <w:pPrChange w:id="11784" w:author="Ирина В.. Дмитриева" w:date="2023-11-20T17:34:00Z">
                <w:pPr>
                  <w:spacing w:line="276" w:lineRule="auto"/>
                </w:pPr>
              </w:pPrChange>
            </w:pPr>
          </w:p>
        </w:tc>
      </w:tr>
      <w:tr w:rsidR="00483404" w:rsidRPr="00ED0C21" w14:paraId="42F96758" w14:textId="77777777" w:rsidTr="00437EA9">
        <w:trPr>
          <w:jc w:val="center"/>
          <w:trPrChange w:id="11785" w:author="Ирина В.. Дмитриева" w:date="2023-11-08T11:21:00Z">
            <w:trPr>
              <w:gridAfter w:val="0"/>
              <w:wAfter w:w="142" w:type="dxa"/>
              <w:jc w:val="center"/>
            </w:trPr>
          </w:trPrChange>
        </w:trPr>
        <w:tc>
          <w:tcPr>
            <w:tcW w:w="1398" w:type="dxa"/>
            <w:shd w:val="clear" w:color="auto" w:fill="A6A6A6" w:themeFill="background1" w:themeFillShade="A6"/>
            <w:noWrap/>
            <w:tcPrChange w:id="11786" w:author="Ирина В.. Дмитриева" w:date="2023-11-08T11:21:00Z">
              <w:tcPr>
                <w:tcW w:w="1400" w:type="dxa"/>
                <w:gridSpan w:val="2"/>
                <w:shd w:val="clear" w:color="auto" w:fill="A6A6A6" w:themeFill="background1" w:themeFillShade="A6"/>
                <w:noWrap/>
              </w:tcPr>
            </w:tcPrChange>
          </w:tcPr>
          <w:p w14:paraId="550D139B" w14:textId="4138CC1A" w:rsidR="00483404" w:rsidRPr="00ED0C21" w:rsidRDefault="00483404">
            <w:pPr>
              <w:pStyle w:val="affffffff1"/>
              <w:pPrChange w:id="11787" w:author="Андрей П. Цинцадзе" w:date="2023-11-10T15:43:00Z">
                <w:pPr>
                  <w:spacing w:line="276" w:lineRule="auto"/>
                </w:pPr>
              </w:pPrChange>
            </w:pPr>
            <w:r w:rsidRPr="00ED0C21">
              <w:t>KSG_STOMAT</w:t>
            </w:r>
          </w:p>
        </w:tc>
        <w:tc>
          <w:tcPr>
            <w:tcW w:w="1564" w:type="dxa"/>
            <w:shd w:val="clear" w:color="auto" w:fill="FFFFFF" w:themeFill="background1"/>
            <w:noWrap/>
            <w:tcPrChange w:id="11788" w:author="Ирина В.. Дмитриева" w:date="2023-11-08T11:21:00Z">
              <w:tcPr>
                <w:tcW w:w="1417" w:type="dxa"/>
                <w:gridSpan w:val="2"/>
                <w:shd w:val="clear" w:color="auto" w:fill="FFFFFF" w:themeFill="background1"/>
                <w:noWrap/>
              </w:tcPr>
            </w:tcPrChange>
          </w:tcPr>
          <w:p w14:paraId="71B608B5" w14:textId="580070FF" w:rsidR="00483404" w:rsidRPr="00ED0C21" w:rsidRDefault="00483404">
            <w:pPr>
              <w:pStyle w:val="affffffff1"/>
              <w:pPrChange w:id="11789" w:author="Андрей П. Цинцадзе" w:date="2023-11-10T15:43:00Z">
                <w:pPr>
                  <w:spacing w:line="276" w:lineRule="auto"/>
                </w:pPr>
              </w:pPrChange>
            </w:pPr>
            <w:r w:rsidRPr="00ED0C21">
              <w:t>SHORT</w:t>
            </w:r>
          </w:p>
        </w:tc>
        <w:tc>
          <w:tcPr>
            <w:tcW w:w="711" w:type="dxa"/>
            <w:shd w:val="clear" w:color="auto" w:fill="FFFFFF" w:themeFill="background1"/>
            <w:noWrap/>
            <w:tcPrChange w:id="11790" w:author="Ирина В.. Дмитриева" w:date="2023-11-08T11:21:00Z">
              <w:tcPr>
                <w:tcW w:w="711" w:type="dxa"/>
                <w:gridSpan w:val="4"/>
                <w:shd w:val="clear" w:color="auto" w:fill="FFFFFF" w:themeFill="background1"/>
                <w:noWrap/>
              </w:tcPr>
            </w:tcPrChange>
          </w:tcPr>
          <w:p w14:paraId="6F78FB11" w14:textId="00126F4A" w:rsidR="00483404" w:rsidRPr="00ED0C21" w:rsidRDefault="00483404">
            <w:pPr>
              <w:pStyle w:val="affffffff1"/>
              <w:pPrChange w:id="11791" w:author="Андрей П. Цинцадзе" w:date="2023-11-10T15:43:00Z">
                <w:pPr>
                  <w:spacing w:line="276" w:lineRule="auto"/>
                </w:pPr>
              </w:pPrChange>
            </w:pPr>
            <w:r w:rsidRPr="00ED0C21">
              <w:t>У</w:t>
            </w:r>
          </w:p>
        </w:tc>
        <w:tc>
          <w:tcPr>
            <w:tcW w:w="1146" w:type="dxa"/>
            <w:gridSpan w:val="2"/>
            <w:shd w:val="clear" w:color="auto" w:fill="FFFFFF" w:themeFill="background1"/>
            <w:noWrap/>
            <w:tcPrChange w:id="11792" w:author="Ирина В.. Дмитриева" w:date="2023-11-08T11:21:00Z">
              <w:tcPr>
                <w:tcW w:w="1147" w:type="dxa"/>
                <w:gridSpan w:val="6"/>
                <w:shd w:val="clear" w:color="auto" w:fill="FFFFFF" w:themeFill="background1"/>
                <w:noWrap/>
              </w:tcPr>
            </w:tcPrChange>
          </w:tcPr>
          <w:p w14:paraId="0F44A9FF" w14:textId="7363F9C4" w:rsidR="00483404" w:rsidRPr="00ED0C21" w:rsidRDefault="00483404">
            <w:pPr>
              <w:pStyle w:val="affffffff1"/>
              <w:pPrChange w:id="11793" w:author="Андрей П. Цинцадзе" w:date="2023-11-10T15:43:00Z">
                <w:pPr>
                  <w:spacing w:line="276" w:lineRule="auto"/>
                </w:pPr>
              </w:pPrChange>
            </w:pPr>
            <w:r w:rsidRPr="00ED0C21">
              <w:t>N(1)</w:t>
            </w:r>
          </w:p>
        </w:tc>
        <w:tc>
          <w:tcPr>
            <w:tcW w:w="1974" w:type="dxa"/>
            <w:shd w:val="clear" w:color="auto" w:fill="FFFFFF" w:themeFill="background1"/>
            <w:tcPrChange w:id="11794" w:author="Ирина В.. Дмитриева" w:date="2023-11-08T11:21:00Z">
              <w:tcPr>
                <w:tcW w:w="1973" w:type="dxa"/>
                <w:gridSpan w:val="3"/>
                <w:shd w:val="clear" w:color="auto" w:fill="FFFFFF" w:themeFill="background1"/>
              </w:tcPr>
            </w:tcPrChange>
          </w:tcPr>
          <w:p w14:paraId="583A67FD" w14:textId="2A3CB006" w:rsidR="00483404" w:rsidRPr="00ED0C21" w:rsidRDefault="00483404">
            <w:pPr>
              <w:pStyle w:val="affffffff1"/>
              <w:jc w:val="left"/>
              <w:pPrChange w:id="11795" w:author="Ирина В.. Дмитриева" w:date="2023-11-20T17:34:00Z">
                <w:pPr>
                  <w:spacing w:line="276" w:lineRule="auto"/>
                </w:pPr>
              </w:pPrChange>
            </w:pPr>
            <w:r w:rsidRPr="00ED0C21">
              <w:t>Не полная КСГ</w:t>
            </w:r>
          </w:p>
        </w:tc>
        <w:tc>
          <w:tcPr>
            <w:tcW w:w="3257" w:type="dxa"/>
            <w:shd w:val="clear" w:color="auto" w:fill="FFFFFF" w:themeFill="background1"/>
            <w:tcPrChange w:id="11796" w:author="Ирина В.. Дмитриева" w:date="2023-11-08T11:21:00Z">
              <w:tcPr>
                <w:tcW w:w="3260" w:type="dxa"/>
                <w:gridSpan w:val="4"/>
                <w:shd w:val="clear" w:color="auto" w:fill="FFFFFF" w:themeFill="background1"/>
              </w:tcPr>
            </w:tcPrChange>
          </w:tcPr>
          <w:p w14:paraId="53B43245" w14:textId="790A2935" w:rsidR="00483404" w:rsidRPr="00ED0C21" w:rsidRDefault="00483404">
            <w:pPr>
              <w:pStyle w:val="affffffff1"/>
              <w:jc w:val="left"/>
              <w:pPrChange w:id="11797" w:author="Ирина В.. Дмитриева" w:date="2023-11-20T17:34:00Z">
                <w:pPr>
                  <w:spacing w:line="276" w:lineRule="auto"/>
                </w:pPr>
              </w:pPrChange>
            </w:pPr>
            <w:r w:rsidRPr="00ED0C21">
              <w:t>1 – не полная КСГ</w:t>
            </w:r>
          </w:p>
        </w:tc>
      </w:tr>
      <w:tr w:rsidR="00483404" w:rsidRPr="00ED0C21" w14:paraId="34F03028" w14:textId="77777777" w:rsidTr="00437EA9">
        <w:trPr>
          <w:jc w:val="center"/>
          <w:trPrChange w:id="11798" w:author="Ирина В.. Дмитриева" w:date="2023-11-08T11:21:00Z">
            <w:trPr>
              <w:gridAfter w:val="0"/>
              <w:wAfter w:w="142" w:type="dxa"/>
              <w:jc w:val="center"/>
            </w:trPr>
          </w:trPrChange>
        </w:trPr>
        <w:tc>
          <w:tcPr>
            <w:tcW w:w="1398" w:type="dxa"/>
            <w:shd w:val="clear" w:color="auto" w:fill="A6A6A6" w:themeFill="background1" w:themeFillShade="A6"/>
            <w:noWrap/>
            <w:tcPrChange w:id="11799" w:author="Ирина В.. Дмитриева" w:date="2023-11-08T11:21:00Z">
              <w:tcPr>
                <w:tcW w:w="1400" w:type="dxa"/>
                <w:gridSpan w:val="2"/>
                <w:shd w:val="clear" w:color="auto" w:fill="A6A6A6" w:themeFill="background1" w:themeFillShade="A6"/>
                <w:noWrap/>
              </w:tcPr>
            </w:tcPrChange>
          </w:tcPr>
          <w:p w14:paraId="7CA3F9EF" w14:textId="55AD96A9" w:rsidR="00483404" w:rsidRPr="00ED0C21" w:rsidRDefault="00483404">
            <w:pPr>
              <w:pStyle w:val="affffffff1"/>
              <w:pPrChange w:id="11800" w:author="Андрей П. Цинцадзе" w:date="2023-11-10T15:43:00Z">
                <w:pPr>
                  <w:spacing w:line="276" w:lineRule="auto"/>
                </w:pPr>
              </w:pPrChange>
            </w:pPr>
            <w:r w:rsidRPr="00ED0C21">
              <w:t>KSG_STOMAT</w:t>
            </w:r>
          </w:p>
        </w:tc>
        <w:tc>
          <w:tcPr>
            <w:tcW w:w="1564" w:type="dxa"/>
            <w:shd w:val="clear" w:color="auto" w:fill="FFFFFF" w:themeFill="background1"/>
            <w:noWrap/>
            <w:tcPrChange w:id="11801" w:author="Ирина В.. Дмитриева" w:date="2023-11-08T11:21:00Z">
              <w:tcPr>
                <w:tcW w:w="1417" w:type="dxa"/>
                <w:gridSpan w:val="2"/>
                <w:shd w:val="clear" w:color="auto" w:fill="FFFFFF" w:themeFill="background1"/>
                <w:noWrap/>
              </w:tcPr>
            </w:tcPrChange>
          </w:tcPr>
          <w:p w14:paraId="39B84354" w14:textId="77777777" w:rsidR="00483404" w:rsidRPr="00ED0C21" w:rsidRDefault="00483404">
            <w:pPr>
              <w:pStyle w:val="affffffff1"/>
              <w:pPrChange w:id="11802" w:author="Андрей П. Цинцадзе" w:date="2023-11-10T15:43:00Z">
                <w:pPr>
                  <w:spacing w:line="276" w:lineRule="auto"/>
                </w:pPr>
              </w:pPrChange>
            </w:pPr>
            <w:r w:rsidRPr="00ED0C21">
              <w:t>FIN_SANK</w:t>
            </w:r>
          </w:p>
        </w:tc>
        <w:tc>
          <w:tcPr>
            <w:tcW w:w="711" w:type="dxa"/>
            <w:shd w:val="clear" w:color="auto" w:fill="FFFFFF" w:themeFill="background1"/>
            <w:noWrap/>
            <w:tcPrChange w:id="11803" w:author="Ирина В.. Дмитриева" w:date="2023-11-08T11:21:00Z">
              <w:tcPr>
                <w:tcW w:w="711" w:type="dxa"/>
                <w:gridSpan w:val="4"/>
                <w:shd w:val="clear" w:color="auto" w:fill="FFFFFF" w:themeFill="background1"/>
                <w:noWrap/>
              </w:tcPr>
            </w:tcPrChange>
          </w:tcPr>
          <w:p w14:paraId="6CFBD0F1" w14:textId="77777777" w:rsidR="00483404" w:rsidRPr="00ED0C21" w:rsidRDefault="00483404">
            <w:pPr>
              <w:pStyle w:val="affffffff1"/>
              <w:pPrChange w:id="11804" w:author="Андрей П. Цинцадзе" w:date="2023-11-10T15:43:00Z">
                <w:pPr>
                  <w:spacing w:line="276" w:lineRule="auto"/>
                </w:pPr>
              </w:pPrChange>
            </w:pPr>
            <w:r w:rsidRPr="00ED0C21">
              <w:t>У</w:t>
            </w:r>
          </w:p>
        </w:tc>
        <w:tc>
          <w:tcPr>
            <w:tcW w:w="1146" w:type="dxa"/>
            <w:gridSpan w:val="2"/>
            <w:shd w:val="clear" w:color="auto" w:fill="FFFFFF" w:themeFill="background1"/>
            <w:noWrap/>
            <w:tcPrChange w:id="11805" w:author="Ирина В.. Дмитриева" w:date="2023-11-08T11:21:00Z">
              <w:tcPr>
                <w:tcW w:w="1147" w:type="dxa"/>
                <w:gridSpan w:val="6"/>
                <w:shd w:val="clear" w:color="auto" w:fill="FFFFFF" w:themeFill="background1"/>
                <w:noWrap/>
              </w:tcPr>
            </w:tcPrChange>
          </w:tcPr>
          <w:p w14:paraId="138BAF2E" w14:textId="77777777" w:rsidR="00483404" w:rsidRPr="00ED0C21" w:rsidRDefault="00483404">
            <w:pPr>
              <w:pStyle w:val="affffffff1"/>
              <w:pPrChange w:id="11806" w:author="Андрей П. Цинцадзе" w:date="2023-11-10T15:43:00Z">
                <w:pPr>
                  <w:spacing w:line="276" w:lineRule="auto"/>
                </w:pPr>
              </w:pPrChange>
            </w:pPr>
            <w:r w:rsidRPr="00ED0C21">
              <w:t>T(10)</w:t>
            </w:r>
          </w:p>
        </w:tc>
        <w:tc>
          <w:tcPr>
            <w:tcW w:w="1974" w:type="dxa"/>
            <w:shd w:val="clear" w:color="auto" w:fill="FFFFFF" w:themeFill="background1"/>
            <w:tcPrChange w:id="11807" w:author="Ирина В.. Дмитриева" w:date="2023-11-08T11:21:00Z">
              <w:tcPr>
                <w:tcW w:w="1973" w:type="dxa"/>
                <w:gridSpan w:val="3"/>
                <w:shd w:val="clear" w:color="auto" w:fill="FFFFFF" w:themeFill="background1"/>
              </w:tcPr>
            </w:tcPrChange>
          </w:tcPr>
          <w:p w14:paraId="70CC347A" w14:textId="40E09E37" w:rsidR="00483404" w:rsidRPr="00ED0C21" w:rsidRDefault="00483404">
            <w:pPr>
              <w:pStyle w:val="affffffff1"/>
              <w:jc w:val="left"/>
              <w:pPrChange w:id="11808" w:author="Ирина В.. Дмитриева" w:date="2023-11-20T17:34:00Z">
                <w:pPr>
                  <w:spacing w:line="276" w:lineRule="auto"/>
                </w:pPr>
              </w:pPrChange>
            </w:pPr>
            <w:r w:rsidRPr="00ED0C21">
              <w:t>Код финансовой санкции, применённой к стоматологической КСГ</w:t>
            </w:r>
          </w:p>
        </w:tc>
        <w:tc>
          <w:tcPr>
            <w:tcW w:w="3257" w:type="dxa"/>
            <w:shd w:val="clear" w:color="auto" w:fill="FFFFFF" w:themeFill="background1"/>
            <w:tcPrChange w:id="11809" w:author="Ирина В.. Дмитриева" w:date="2023-11-08T11:21:00Z">
              <w:tcPr>
                <w:tcW w:w="3260" w:type="dxa"/>
                <w:gridSpan w:val="4"/>
                <w:shd w:val="clear" w:color="auto" w:fill="FFFFFF" w:themeFill="background1"/>
              </w:tcPr>
            </w:tcPrChange>
          </w:tcPr>
          <w:p w14:paraId="65061212" w14:textId="76AF401E" w:rsidR="00483404" w:rsidRPr="00ED0C21" w:rsidRDefault="00483404">
            <w:pPr>
              <w:pStyle w:val="affffffff1"/>
              <w:jc w:val="left"/>
              <w:pPrChange w:id="11810" w:author="Ирина В.. Дмитриева" w:date="2023-11-20T17:34:00Z">
                <w:pPr>
                  <w:spacing w:line="276" w:lineRule="auto"/>
                </w:pPr>
              </w:pPrChange>
            </w:pPr>
            <w:r w:rsidRPr="00ED0C21">
              <w:t xml:space="preserve">Заполняется для КСГ, к которой применена финансовая санкция </w:t>
            </w:r>
          </w:p>
        </w:tc>
      </w:tr>
    </w:tbl>
    <w:p w14:paraId="4B89B984" w14:textId="43DDBAE0" w:rsidR="008F5390" w:rsidRPr="00ED0C21" w:rsidRDefault="008F5390" w:rsidP="00ED0C21">
      <w:pPr>
        <w:pStyle w:val="41"/>
        <w:spacing w:line="276" w:lineRule="auto"/>
        <w:rPr>
          <w:sz w:val="20"/>
        </w:rPr>
      </w:pPr>
      <w:r w:rsidRPr="00ED0C21">
        <w:rPr>
          <w:sz w:val="20"/>
        </w:rPr>
        <w:br w:type="page"/>
        <w:t xml:space="preserve">Таблица </w:t>
      </w:r>
      <w:r w:rsidR="00BE144D">
        <w:rPr>
          <w:sz w:val="20"/>
        </w:rPr>
        <w:t>3</w:t>
      </w:r>
      <w:r w:rsidRPr="00ED0C21">
        <w:rPr>
          <w:sz w:val="20"/>
        </w:rPr>
        <w:t>.2 -  Структура файла со сведениями по оказанной высокотехнологичной медицинской помощи</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Change w:id="11811" w:author="Ирина В.. Дмитриева" w:date="2023-10-18T15:44:00Z">
          <w:tblPr>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PrChange>
      </w:tblPr>
      <w:tblGrid>
        <w:gridCol w:w="1545"/>
        <w:gridCol w:w="1559"/>
        <w:gridCol w:w="850"/>
        <w:gridCol w:w="993"/>
        <w:gridCol w:w="1984"/>
        <w:gridCol w:w="3119"/>
        <w:tblGridChange w:id="11812">
          <w:tblGrid>
            <w:gridCol w:w="1545"/>
            <w:gridCol w:w="1559"/>
            <w:gridCol w:w="850"/>
            <w:gridCol w:w="993"/>
            <w:gridCol w:w="1984"/>
            <w:gridCol w:w="142"/>
            <w:gridCol w:w="2835"/>
            <w:gridCol w:w="142"/>
          </w:tblGrid>
        </w:tblGridChange>
      </w:tblGrid>
      <w:tr w:rsidR="008F5390" w:rsidRPr="00437EA9" w14:paraId="18719338" w14:textId="77777777" w:rsidTr="00B378F0">
        <w:trPr>
          <w:tblHeader/>
          <w:jc w:val="center"/>
          <w:trPrChange w:id="11813" w:author="Ирина В.. Дмитриева" w:date="2023-10-18T15:44:00Z">
            <w:trPr>
              <w:gridAfter w:val="0"/>
              <w:tblHeader/>
              <w:jc w:val="center"/>
            </w:trPr>
          </w:trPrChange>
        </w:trPr>
        <w:tc>
          <w:tcPr>
            <w:tcW w:w="1545" w:type="dxa"/>
            <w:tcBorders>
              <w:top w:val="single" w:sz="12" w:space="0" w:color="auto"/>
              <w:bottom w:val="single" w:sz="12" w:space="0" w:color="auto"/>
            </w:tcBorders>
            <w:shd w:val="clear" w:color="auto" w:fill="F2F2F2"/>
            <w:noWrap/>
            <w:tcPrChange w:id="11814" w:author="Ирина В.. Дмитриева" w:date="2023-10-18T15:44:00Z">
              <w:tcPr>
                <w:tcW w:w="1545" w:type="dxa"/>
                <w:tcBorders>
                  <w:top w:val="single" w:sz="12" w:space="0" w:color="auto"/>
                  <w:bottom w:val="single" w:sz="12" w:space="0" w:color="auto"/>
                </w:tcBorders>
                <w:shd w:val="clear" w:color="auto" w:fill="F2F2F2"/>
                <w:noWrap/>
              </w:tcPr>
            </w:tcPrChange>
          </w:tcPr>
          <w:p w14:paraId="7D9ED032" w14:textId="77777777" w:rsidR="008F5390" w:rsidRPr="00437EA9" w:rsidRDefault="008F5390">
            <w:pPr>
              <w:pStyle w:val="affffffff1"/>
              <w:rPr>
                <w:b/>
              </w:rPr>
              <w:pPrChange w:id="11815" w:author="Андрей П. Цинцадзе" w:date="2023-11-10T15:43:00Z">
                <w:pPr>
                  <w:spacing w:line="276" w:lineRule="auto"/>
                  <w:jc w:val="center"/>
                </w:pPr>
              </w:pPrChange>
            </w:pPr>
            <w:r w:rsidRPr="00437EA9">
              <w:rPr>
                <w:b/>
              </w:rPr>
              <w:t>Родитель</w:t>
            </w:r>
          </w:p>
        </w:tc>
        <w:tc>
          <w:tcPr>
            <w:tcW w:w="1559" w:type="dxa"/>
            <w:tcBorders>
              <w:top w:val="single" w:sz="12" w:space="0" w:color="auto"/>
              <w:bottom w:val="single" w:sz="12" w:space="0" w:color="auto"/>
            </w:tcBorders>
            <w:shd w:val="clear" w:color="auto" w:fill="F2F2F2"/>
            <w:noWrap/>
            <w:tcPrChange w:id="11816" w:author="Ирина В.. Дмитриева" w:date="2023-10-18T15:44:00Z">
              <w:tcPr>
                <w:tcW w:w="1559" w:type="dxa"/>
                <w:tcBorders>
                  <w:top w:val="single" w:sz="12" w:space="0" w:color="auto"/>
                  <w:bottom w:val="single" w:sz="12" w:space="0" w:color="auto"/>
                </w:tcBorders>
                <w:shd w:val="clear" w:color="auto" w:fill="F2F2F2"/>
                <w:noWrap/>
              </w:tcPr>
            </w:tcPrChange>
          </w:tcPr>
          <w:p w14:paraId="50A606CC" w14:textId="77777777" w:rsidR="008F5390" w:rsidRPr="00437EA9" w:rsidRDefault="008F5390">
            <w:pPr>
              <w:pStyle w:val="affffffff1"/>
              <w:rPr>
                <w:b/>
              </w:rPr>
              <w:pPrChange w:id="11817" w:author="Андрей П. Цинцадзе" w:date="2023-11-10T15:43:00Z">
                <w:pPr>
                  <w:spacing w:line="276" w:lineRule="auto"/>
                  <w:jc w:val="center"/>
                </w:pPr>
              </w:pPrChange>
            </w:pPr>
            <w:r w:rsidRPr="00437EA9">
              <w:rPr>
                <w:b/>
              </w:rPr>
              <w:t>Код элемента</w:t>
            </w:r>
          </w:p>
        </w:tc>
        <w:tc>
          <w:tcPr>
            <w:tcW w:w="850" w:type="dxa"/>
            <w:tcBorders>
              <w:top w:val="single" w:sz="12" w:space="0" w:color="auto"/>
              <w:bottom w:val="single" w:sz="12" w:space="0" w:color="auto"/>
            </w:tcBorders>
            <w:shd w:val="clear" w:color="auto" w:fill="F2F2F2"/>
            <w:noWrap/>
            <w:tcPrChange w:id="11818" w:author="Ирина В.. Дмитриева" w:date="2023-10-18T15:44:00Z">
              <w:tcPr>
                <w:tcW w:w="850" w:type="dxa"/>
                <w:tcBorders>
                  <w:top w:val="single" w:sz="12" w:space="0" w:color="auto"/>
                  <w:bottom w:val="single" w:sz="12" w:space="0" w:color="auto"/>
                </w:tcBorders>
                <w:shd w:val="clear" w:color="auto" w:fill="F2F2F2"/>
                <w:noWrap/>
              </w:tcPr>
            </w:tcPrChange>
          </w:tcPr>
          <w:p w14:paraId="0C5FAB09" w14:textId="77777777" w:rsidR="008F5390" w:rsidRPr="00437EA9" w:rsidRDefault="008F5390">
            <w:pPr>
              <w:pStyle w:val="affffffff1"/>
              <w:rPr>
                <w:b/>
              </w:rPr>
              <w:pPrChange w:id="11819" w:author="Андрей П. Цинцадзе" w:date="2023-11-10T15:43:00Z">
                <w:pPr>
                  <w:spacing w:line="276" w:lineRule="auto"/>
                  <w:jc w:val="center"/>
                </w:pPr>
              </w:pPrChange>
            </w:pPr>
            <w:r w:rsidRPr="00437EA9">
              <w:rPr>
                <w:b/>
              </w:rPr>
              <w:t>Тип</w:t>
            </w:r>
          </w:p>
        </w:tc>
        <w:tc>
          <w:tcPr>
            <w:tcW w:w="993" w:type="dxa"/>
            <w:tcBorders>
              <w:top w:val="single" w:sz="12" w:space="0" w:color="auto"/>
              <w:bottom w:val="single" w:sz="12" w:space="0" w:color="auto"/>
            </w:tcBorders>
            <w:shd w:val="clear" w:color="auto" w:fill="F2F2F2"/>
            <w:noWrap/>
            <w:tcPrChange w:id="11820" w:author="Ирина В.. Дмитриева" w:date="2023-10-18T15:44:00Z">
              <w:tcPr>
                <w:tcW w:w="993" w:type="dxa"/>
                <w:tcBorders>
                  <w:top w:val="single" w:sz="12" w:space="0" w:color="auto"/>
                  <w:bottom w:val="single" w:sz="12" w:space="0" w:color="auto"/>
                </w:tcBorders>
                <w:shd w:val="clear" w:color="auto" w:fill="F2F2F2"/>
                <w:noWrap/>
              </w:tcPr>
            </w:tcPrChange>
          </w:tcPr>
          <w:p w14:paraId="4D313376" w14:textId="77777777" w:rsidR="008F5390" w:rsidRPr="00437EA9" w:rsidRDefault="008F5390">
            <w:pPr>
              <w:pStyle w:val="affffffff1"/>
              <w:rPr>
                <w:b/>
              </w:rPr>
              <w:pPrChange w:id="11821" w:author="Андрей П. Цинцадзе" w:date="2023-11-10T15:43:00Z">
                <w:pPr>
                  <w:spacing w:line="276" w:lineRule="auto"/>
                  <w:jc w:val="center"/>
                </w:pPr>
              </w:pPrChange>
            </w:pPr>
            <w:r w:rsidRPr="00437EA9">
              <w:rPr>
                <w:b/>
              </w:rPr>
              <w:t>Формат</w:t>
            </w:r>
          </w:p>
        </w:tc>
        <w:tc>
          <w:tcPr>
            <w:tcW w:w="1984" w:type="dxa"/>
            <w:tcBorders>
              <w:top w:val="single" w:sz="12" w:space="0" w:color="auto"/>
              <w:bottom w:val="single" w:sz="12" w:space="0" w:color="auto"/>
            </w:tcBorders>
            <w:shd w:val="clear" w:color="auto" w:fill="F2F2F2"/>
            <w:noWrap/>
            <w:tcPrChange w:id="11822" w:author="Ирина В.. Дмитриева" w:date="2023-10-18T15:44:00Z">
              <w:tcPr>
                <w:tcW w:w="2126" w:type="dxa"/>
                <w:gridSpan w:val="2"/>
                <w:tcBorders>
                  <w:top w:val="single" w:sz="12" w:space="0" w:color="auto"/>
                  <w:bottom w:val="single" w:sz="12" w:space="0" w:color="auto"/>
                </w:tcBorders>
                <w:shd w:val="clear" w:color="auto" w:fill="F2F2F2"/>
                <w:noWrap/>
              </w:tcPr>
            </w:tcPrChange>
          </w:tcPr>
          <w:p w14:paraId="739022BC" w14:textId="77777777" w:rsidR="008F5390" w:rsidRPr="00437EA9" w:rsidRDefault="008F5390">
            <w:pPr>
              <w:pStyle w:val="affffffff1"/>
              <w:rPr>
                <w:b/>
              </w:rPr>
              <w:pPrChange w:id="11823" w:author="Андрей П. Цинцадзе" w:date="2023-11-10T15:43:00Z">
                <w:pPr>
                  <w:spacing w:line="276" w:lineRule="auto"/>
                  <w:jc w:val="center"/>
                </w:pPr>
              </w:pPrChange>
            </w:pPr>
            <w:r w:rsidRPr="00437EA9">
              <w:rPr>
                <w:b/>
              </w:rPr>
              <w:t>Наименование</w:t>
            </w:r>
          </w:p>
        </w:tc>
        <w:tc>
          <w:tcPr>
            <w:tcW w:w="3119" w:type="dxa"/>
            <w:tcBorders>
              <w:top w:val="single" w:sz="12" w:space="0" w:color="auto"/>
              <w:bottom w:val="single" w:sz="12" w:space="0" w:color="auto"/>
            </w:tcBorders>
            <w:shd w:val="clear" w:color="auto" w:fill="F2F2F2"/>
            <w:noWrap/>
            <w:tcPrChange w:id="11824" w:author="Ирина В.. Дмитриева" w:date="2023-10-18T15:44:00Z">
              <w:tcPr>
                <w:tcW w:w="2835" w:type="dxa"/>
                <w:tcBorders>
                  <w:top w:val="single" w:sz="12" w:space="0" w:color="auto"/>
                  <w:bottom w:val="single" w:sz="12" w:space="0" w:color="auto"/>
                </w:tcBorders>
                <w:shd w:val="clear" w:color="auto" w:fill="F2F2F2"/>
                <w:noWrap/>
              </w:tcPr>
            </w:tcPrChange>
          </w:tcPr>
          <w:p w14:paraId="7B918393" w14:textId="77777777" w:rsidR="008F5390" w:rsidRPr="00437EA9" w:rsidRDefault="008F5390">
            <w:pPr>
              <w:pStyle w:val="affffffff1"/>
              <w:rPr>
                <w:b/>
              </w:rPr>
              <w:pPrChange w:id="11825" w:author="Андрей П. Цинцадзе" w:date="2023-11-10T15:43:00Z">
                <w:pPr>
                  <w:spacing w:line="276" w:lineRule="auto"/>
                  <w:jc w:val="center"/>
                </w:pPr>
              </w:pPrChange>
            </w:pPr>
            <w:r w:rsidRPr="00437EA9">
              <w:rPr>
                <w:b/>
              </w:rPr>
              <w:t>Дополнительная информация</w:t>
            </w:r>
          </w:p>
        </w:tc>
      </w:tr>
      <w:tr w:rsidR="008F5390" w:rsidRPr="00ED0C21" w14:paraId="4BFB8410" w14:textId="77777777" w:rsidTr="00B378F0">
        <w:trPr>
          <w:jc w:val="center"/>
          <w:trPrChange w:id="11826" w:author="Ирина В.. Дмитриева" w:date="2023-10-18T15:44:00Z">
            <w:trPr>
              <w:gridAfter w:val="0"/>
              <w:jc w:val="center"/>
            </w:trPr>
          </w:trPrChange>
        </w:trPr>
        <w:tc>
          <w:tcPr>
            <w:tcW w:w="10050" w:type="dxa"/>
            <w:gridSpan w:val="6"/>
            <w:tcBorders>
              <w:top w:val="single" w:sz="12" w:space="0" w:color="auto"/>
            </w:tcBorders>
            <w:noWrap/>
            <w:tcPrChange w:id="11827" w:author="Ирина В.. Дмитриева" w:date="2023-10-18T15:44:00Z">
              <w:tcPr>
                <w:tcW w:w="9908" w:type="dxa"/>
                <w:gridSpan w:val="7"/>
                <w:tcBorders>
                  <w:top w:val="single" w:sz="12" w:space="0" w:color="auto"/>
                </w:tcBorders>
                <w:noWrap/>
              </w:tcPr>
            </w:tcPrChange>
          </w:tcPr>
          <w:p w14:paraId="582985B6" w14:textId="77777777" w:rsidR="008F5390" w:rsidRPr="00ED0C21" w:rsidRDefault="008F5390">
            <w:pPr>
              <w:pStyle w:val="affffffff1"/>
              <w:pPrChange w:id="11828" w:author="Андрей П. Цинцадзе" w:date="2023-11-10T15:43:00Z">
                <w:pPr>
                  <w:spacing w:line="276" w:lineRule="auto"/>
                  <w:jc w:val="center"/>
                </w:pPr>
              </w:pPrChange>
            </w:pPr>
            <w:r w:rsidRPr="00ED0C21">
              <w:t>Корневой элемент (Сведения о медпомощи)</w:t>
            </w:r>
          </w:p>
        </w:tc>
      </w:tr>
      <w:tr w:rsidR="008F5390" w:rsidRPr="00ED0C21" w14:paraId="298C2BD8" w14:textId="77777777" w:rsidTr="00B378F0">
        <w:trPr>
          <w:jc w:val="center"/>
          <w:trPrChange w:id="11829" w:author="Ирина В.. Дмитриева" w:date="2023-10-18T15:44:00Z">
            <w:trPr>
              <w:gridAfter w:val="0"/>
              <w:jc w:val="center"/>
            </w:trPr>
          </w:trPrChange>
        </w:trPr>
        <w:tc>
          <w:tcPr>
            <w:tcW w:w="1545" w:type="dxa"/>
            <w:shd w:val="clear" w:color="auto" w:fill="F2F2F2"/>
            <w:noWrap/>
            <w:tcPrChange w:id="11830" w:author="Ирина В.. Дмитриева" w:date="2023-10-18T15:44:00Z">
              <w:tcPr>
                <w:tcW w:w="1545" w:type="dxa"/>
                <w:shd w:val="clear" w:color="auto" w:fill="F2F2F2"/>
                <w:noWrap/>
              </w:tcPr>
            </w:tcPrChange>
          </w:tcPr>
          <w:p w14:paraId="0B0637B4" w14:textId="77777777" w:rsidR="008F5390" w:rsidRPr="00ED0C21" w:rsidRDefault="008F5390">
            <w:pPr>
              <w:pStyle w:val="affffffff1"/>
              <w:pPrChange w:id="11831" w:author="Андрей П. Цинцадзе" w:date="2023-11-10T15:43:00Z">
                <w:pPr>
                  <w:spacing w:line="276" w:lineRule="auto"/>
                </w:pPr>
              </w:pPrChange>
            </w:pPr>
            <w:r w:rsidRPr="00ED0C21">
              <w:t>ZL_LIST</w:t>
            </w:r>
          </w:p>
        </w:tc>
        <w:tc>
          <w:tcPr>
            <w:tcW w:w="1559" w:type="dxa"/>
            <w:noWrap/>
            <w:tcPrChange w:id="11832" w:author="Ирина В.. Дмитриева" w:date="2023-10-18T15:44:00Z">
              <w:tcPr>
                <w:tcW w:w="1559" w:type="dxa"/>
                <w:noWrap/>
              </w:tcPr>
            </w:tcPrChange>
          </w:tcPr>
          <w:p w14:paraId="0893985C" w14:textId="77777777" w:rsidR="008F5390" w:rsidRPr="00ED0C21" w:rsidRDefault="008F5390">
            <w:pPr>
              <w:pStyle w:val="affffffff1"/>
              <w:pPrChange w:id="11833" w:author="Андрей П. Цинцадзе" w:date="2023-11-10T15:43:00Z">
                <w:pPr>
                  <w:spacing w:line="276" w:lineRule="auto"/>
                </w:pPr>
              </w:pPrChange>
            </w:pPr>
            <w:r w:rsidRPr="00ED0C21">
              <w:t>ZGLV</w:t>
            </w:r>
          </w:p>
        </w:tc>
        <w:tc>
          <w:tcPr>
            <w:tcW w:w="850" w:type="dxa"/>
            <w:noWrap/>
            <w:tcPrChange w:id="11834" w:author="Ирина В.. Дмитриева" w:date="2023-10-18T15:44:00Z">
              <w:tcPr>
                <w:tcW w:w="850" w:type="dxa"/>
                <w:noWrap/>
              </w:tcPr>
            </w:tcPrChange>
          </w:tcPr>
          <w:p w14:paraId="2148BC18" w14:textId="77777777" w:rsidR="008F5390" w:rsidRPr="00ED0C21" w:rsidRDefault="008F5390">
            <w:pPr>
              <w:pStyle w:val="affffffff1"/>
              <w:pPrChange w:id="11835" w:author="Андрей П. Цинцадзе" w:date="2023-11-10T15:43:00Z">
                <w:pPr>
                  <w:spacing w:line="276" w:lineRule="auto"/>
                </w:pPr>
              </w:pPrChange>
            </w:pPr>
            <w:r w:rsidRPr="00ED0C21">
              <w:t>О</w:t>
            </w:r>
          </w:p>
        </w:tc>
        <w:tc>
          <w:tcPr>
            <w:tcW w:w="993" w:type="dxa"/>
            <w:noWrap/>
            <w:tcPrChange w:id="11836" w:author="Ирина В.. Дмитриева" w:date="2023-10-18T15:44:00Z">
              <w:tcPr>
                <w:tcW w:w="993" w:type="dxa"/>
                <w:noWrap/>
              </w:tcPr>
            </w:tcPrChange>
          </w:tcPr>
          <w:p w14:paraId="7E64A0CF" w14:textId="77777777" w:rsidR="008F5390" w:rsidRPr="00ED0C21" w:rsidRDefault="008F5390">
            <w:pPr>
              <w:pStyle w:val="affffffff1"/>
              <w:pPrChange w:id="11837" w:author="Андрей П. Цинцадзе" w:date="2023-11-10T15:43:00Z">
                <w:pPr>
                  <w:spacing w:line="276" w:lineRule="auto"/>
                </w:pPr>
              </w:pPrChange>
            </w:pPr>
            <w:r w:rsidRPr="00ED0C21">
              <w:t>S</w:t>
            </w:r>
          </w:p>
        </w:tc>
        <w:tc>
          <w:tcPr>
            <w:tcW w:w="1984" w:type="dxa"/>
            <w:noWrap/>
            <w:tcPrChange w:id="11838" w:author="Ирина В.. Дмитриева" w:date="2023-10-18T15:44:00Z">
              <w:tcPr>
                <w:tcW w:w="2126" w:type="dxa"/>
                <w:gridSpan w:val="2"/>
                <w:noWrap/>
              </w:tcPr>
            </w:tcPrChange>
          </w:tcPr>
          <w:p w14:paraId="757A18F6" w14:textId="77777777" w:rsidR="008F5390" w:rsidRPr="00ED0C21" w:rsidRDefault="008F5390">
            <w:pPr>
              <w:pStyle w:val="affffffff1"/>
              <w:jc w:val="left"/>
              <w:pPrChange w:id="11839" w:author="Ирина В.. Дмитриева" w:date="2023-11-20T17:35:00Z">
                <w:pPr>
                  <w:spacing w:line="276" w:lineRule="auto"/>
                </w:pPr>
              </w:pPrChange>
            </w:pPr>
            <w:r w:rsidRPr="00ED0C21">
              <w:t>Заголовок файла</w:t>
            </w:r>
          </w:p>
        </w:tc>
        <w:tc>
          <w:tcPr>
            <w:tcW w:w="3119" w:type="dxa"/>
            <w:noWrap/>
            <w:tcPrChange w:id="11840" w:author="Ирина В.. Дмитриева" w:date="2023-10-18T15:44:00Z">
              <w:tcPr>
                <w:tcW w:w="2835" w:type="dxa"/>
                <w:noWrap/>
              </w:tcPr>
            </w:tcPrChange>
          </w:tcPr>
          <w:p w14:paraId="681C87A1" w14:textId="77777777" w:rsidR="008F5390" w:rsidRPr="00ED0C21" w:rsidRDefault="008F5390">
            <w:pPr>
              <w:pStyle w:val="affffffff1"/>
              <w:jc w:val="left"/>
              <w:pPrChange w:id="11841" w:author="Ирина В.. Дмитриева" w:date="2023-11-20T17:35:00Z">
                <w:pPr>
                  <w:spacing w:line="276" w:lineRule="auto"/>
                </w:pPr>
              </w:pPrChange>
            </w:pPr>
            <w:r w:rsidRPr="00ED0C21">
              <w:t>Информация о передаваемом файле</w:t>
            </w:r>
          </w:p>
        </w:tc>
      </w:tr>
      <w:tr w:rsidR="008F5390" w:rsidRPr="00ED0C21" w14:paraId="20B37EBA" w14:textId="77777777" w:rsidTr="00B378F0">
        <w:trPr>
          <w:jc w:val="center"/>
          <w:trPrChange w:id="11842" w:author="Ирина В.. Дмитриева" w:date="2023-10-18T15:44:00Z">
            <w:trPr>
              <w:gridAfter w:val="0"/>
              <w:jc w:val="center"/>
            </w:trPr>
          </w:trPrChange>
        </w:trPr>
        <w:tc>
          <w:tcPr>
            <w:tcW w:w="1545" w:type="dxa"/>
            <w:shd w:val="clear" w:color="auto" w:fill="F2F2F2"/>
            <w:noWrap/>
            <w:tcPrChange w:id="11843" w:author="Ирина В.. Дмитриева" w:date="2023-10-18T15:44:00Z">
              <w:tcPr>
                <w:tcW w:w="1545" w:type="dxa"/>
                <w:shd w:val="clear" w:color="auto" w:fill="F2F2F2"/>
                <w:noWrap/>
              </w:tcPr>
            </w:tcPrChange>
          </w:tcPr>
          <w:p w14:paraId="017AB6B8" w14:textId="77777777" w:rsidR="008F5390" w:rsidRPr="00ED0C21" w:rsidRDefault="008F5390">
            <w:pPr>
              <w:pStyle w:val="affffffff1"/>
              <w:pPrChange w:id="11844" w:author="Андрей П. Цинцадзе" w:date="2023-11-10T15:43:00Z">
                <w:pPr>
                  <w:spacing w:line="276" w:lineRule="auto"/>
                </w:pPr>
              </w:pPrChange>
            </w:pPr>
            <w:r w:rsidRPr="00ED0C21">
              <w:t>ZL_LIST</w:t>
            </w:r>
          </w:p>
        </w:tc>
        <w:tc>
          <w:tcPr>
            <w:tcW w:w="1559" w:type="dxa"/>
            <w:noWrap/>
            <w:tcPrChange w:id="11845" w:author="Ирина В.. Дмитриева" w:date="2023-10-18T15:44:00Z">
              <w:tcPr>
                <w:tcW w:w="1559" w:type="dxa"/>
                <w:noWrap/>
              </w:tcPr>
            </w:tcPrChange>
          </w:tcPr>
          <w:p w14:paraId="5BC05BA0" w14:textId="77777777" w:rsidR="008F5390" w:rsidRPr="00ED0C21" w:rsidRDefault="008F5390">
            <w:pPr>
              <w:pStyle w:val="affffffff1"/>
              <w:pPrChange w:id="11846" w:author="Андрей П. Цинцадзе" w:date="2023-11-10T15:43:00Z">
                <w:pPr>
                  <w:spacing w:line="276" w:lineRule="auto"/>
                </w:pPr>
              </w:pPrChange>
            </w:pPr>
            <w:r w:rsidRPr="00ED0C21">
              <w:t>SCHET</w:t>
            </w:r>
          </w:p>
        </w:tc>
        <w:tc>
          <w:tcPr>
            <w:tcW w:w="850" w:type="dxa"/>
            <w:noWrap/>
            <w:tcPrChange w:id="11847" w:author="Ирина В.. Дмитриева" w:date="2023-10-18T15:44:00Z">
              <w:tcPr>
                <w:tcW w:w="850" w:type="dxa"/>
                <w:noWrap/>
              </w:tcPr>
            </w:tcPrChange>
          </w:tcPr>
          <w:p w14:paraId="7D87FE76" w14:textId="77777777" w:rsidR="008F5390" w:rsidRPr="00ED0C21" w:rsidRDefault="008F5390">
            <w:pPr>
              <w:pStyle w:val="affffffff1"/>
              <w:pPrChange w:id="11848" w:author="Андрей П. Цинцадзе" w:date="2023-11-10T15:43:00Z">
                <w:pPr>
                  <w:spacing w:line="276" w:lineRule="auto"/>
                </w:pPr>
              </w:pPrChange>
            </w:pPr>
            <w:r w:rsidRPr="00ED0C21">
              <w:t>О</w:t>
            </w:r>
          </w:p>
        </w:tc>
        <w:tc>
          <w:tcPr>
            <w:tcW w:w="993" w:type="dxa"/>
            <w:noWrap/>
            <w:tcPrChange w:id="11849" w:author="Ирина В.. Дмитриева" w:date="2023-10-18T15:44:00Z">
              <w:tcPr>
                <w:tcW w:w="993" w:type="dxa"/>
                <w:noWrap/>
              </w:tcPr>
            </w:tcPrChange>
          </w:tcPr>
          <w:p w14:paraId="6539EB67" w14:textId="77777777" w:rsidR="008F5390" w:rsidRPr="00ED0C21" w:rsidRDefault="008F5390">
            <w:pPr>
              <w:pStyle w:val="affffffff1"/>
              <w:pPrChange w:id="11850" w:author="Андрей П. Цинцадзе" w:date="2023-11-10T15:43:00Z">
                <w:pPr>
                  <w:spacing w:line="276" w:lineRule="auto"/>
                </w:pPr>
              </w:pPrChange>
            </w:pPr>
            <w:r w:rsidRPr="00ED0C21">
              <w:t>S</w:t>
            </w:r>
          </w:p>
        </w:tc>
        <w:tc>
          <w:tcPr>
            <w:tcW w:w="1984" w:type="dxa"/>
            <w:noWrap/>
            <w:tcPrChange w:id="11851" w:author="Ирина В.. Дмитриева" w:date="2023-10-18T15:44:00Z">
              <w:tcPr>
                <w:tcW w:w="2126" w:type="dxa"/>
                <w:gridSpan w:val="2"/>
                <w:noWrap/>
              </w:tcPr>
            </w:tcPrChange>
          </w:tcPr>
          <w:p w14:paraId="7A08B60A" w14:textId="77777777" w:rsidR="008F5390" w:rsidRPr="00ED0C21" w:rsidRDefault="008F5390">
            <w:pPr>
              <w:pStyle w:val="affffffff1"/>
              <w:jc w:val="left"/>
              <w:pPrChange w:id="11852" w:author="Ирина В.. Дмитриева" w:date="2023-11-20T17:35:00Z">
                <w:pPr>
                  <w:spacing w:line="276" w:lineRule="auto"/>
                </w:pPr>
              </w:pPrChange>
            </w:pPr>
            <w:r w:rsidRPr="00ED0C21">
              <w:t>Счёт</w:t>
            </w:r>
          </w:p>
        </w:tc>
        <w:tc>
          <w:tcPr>
            <w:tcW w:w="3119" w:type="dxa"/>
            <w:noWrap/>
            <w:tcPrChange w:id="11853" w:author="Ирина В.. Дмитриева" w:date="2023-10-18T15:44:00Z">
              <w:tcPr>
                <w:tcW w:w="2835" w:type="dxa"/>
                <w:noWrap/>
              </w:tcPr>
            </w:tcPrChange>
          </w:tcPr>
          <w:p w14:paraId="3B3CA5DA" w14:textId="77777777" w:rsidR="008F5390" w:rsidRPr="00ED0C21" w:rsidRDefault="008F5390">
            <w:pPr>
              <w:pStyle w:val="affffffff1"/>
              <w:jc w:val="left"/>
              <w:pPrChange w:id="11854" w:author="Ирина В.. Дмитриева" w:date="2023-11-20T17:35:00Z">
                <w:pPr>
                  <w:spacing w:line="276" w:lineRule="auto"/>
                </w:pPr>
              </w:pPrChange>
            </w:pPr>
            <w:r w:rsidRPr="00ED0C21">
              <w:t>Информация о счёте</w:t>
            </w:r>
          </w:p>
        </w:tc>
      </w:tr>
      <w:tr w:rsidR="008F5390" w:rsidRPr="00ED0C21" w14:paraId="62AFFE39" w14:textId="77777777" w:rsidTr="00B378F0">
        <w:trPr>
          <w:jc w:val="center"/>
          <w:trPrChange w:id="11855" w:author="Ирина В.. Дмитриева" w:date="2023-10-18T15:44:00Z">
            <w:trPr>
              <w:gridAfter w:val="0"/>
              <w:jc w:val="center"/>
            </w:trPr>
          </w:trPrChange>
        </w:trPr>
        <w:tc>
          <w:tcPr>
            <w:tcW w:w="1545" w:type="dxa"/>
            <w:shd w:val="clear" w:color="auto" w:fill="F2F2F2"/>
            <w:noWrap/>
            <w:tcPrChange w:id="11856" w:author="Ирина В.. Дмитриева" w:date="2023-10-18T15:44:00Z">
              <w:tcPr>
                <w:tcW w:w="1545" w:type="dxa"/>
                <w:shd w:val="clear" w:color="auto" w:fill="F2F2F2"/>
                <w:noWrap/>
              </w:tcPr>
            </w:tcPrChange>
          </w:tcPr>
          <w:p w14:paraId="211179F1" w14:textId="77777777" w:rsidR="008F5390" w:rsidRPr="00ED0C21" w:rsidRDefault="008F5390">
            <w:pPr>
              <w:pStyle w:val="affffffff1"/>
              <w:pPrChange w:id="11857" w:author="Андрей П. Цинцадзе" w:date="2023-11-10T15:43:00Z">
                <w:pPr>
                  <w:spacing w:line="276" w:lineRule="auto"/>
                </w:pPr>
              </w:pPrChange>
            </w:pPr>
            <w:r w:rsidRPr="00ED0C21">
              <w:t>ZL_LIST</w:t>
            </w:r>
          </w:p>
        </w:tc>
        <w:tc>
          <w:tcPr>
            <w:tcW w:w="1559" w:type="dxa"/>
            <w:noWrap/>
            <w:tcPrChange w:id="11858" w:author="Ирина В.. Дмитриева" w:date="2023-10-18T15:44:00Z">
              <w:tcPr>
                <w:tcW w:w="1559" w:type="dxa"/>
                <w:noWrap/>
              </w:tcPr>
            </w:tcPrChange>
          </w:tcPr>
          <w:p w14:paraId="367FDA42" w14:textId="77777777" w:rsidR="008F5390" w:rsidRPr="00ED0C21" w:rsidRDefault="008F5390">
            <w:pPr>
              <w:pStyle w:val="affffffff1"/>
              <w:pPrChange w:id="11859" w:author="Андрей П. Цинцадзе" w:date="2023-11-10T15:43:00Z">
                <w:pPr>
                  <w:spacing w:line="276" w:lineRule="auto"/>
                </w:pPr>
              </w:pPrChange>
            </w:pPr>
            <w:r w:rsidRPr="00ED0C21">
              <w:t>ZAP</w:t>
            </w:r>
          </w:p>
        </w:tc>
        <w:tc>
          <w:tcPr>
            <w:tcW w:w="850" w:type="dxa"/>
            <w:noWrap/>
            <w:tcPrChange w:id="11860" w:author="Ирина В.. Дмитриева" w:date="2023-10-18T15:44:00Z">
              <w:tcPr>
                <w:tcW w:w="850" w:type="dxa"/>
                <w:noWrap/>
              </w:tcPr>
            </w:tcPrChange>
          </w:tcPr>
          <w:p w14:paraId="61E4E94C" w14:textId="77777777" w:rsidR="008F5390" w:rsidRPr="00ED0C21" w:rsidRDefault="008F5390">
            <w:pPr>
              <w:pStyle w:val="affffffff1"/>
              <w:pPrChange w:id="11861" w:author="Андрей П. Цинцадзе" w:date="2023-11-10T15:43:00Z">
                <w:pPr>
                  <w:spacing w:line="276" w:lineRule="auto"/>
                </w:pPr>
              </w:pPrChange>
            </w:pPr>
            <w:r w:rsidRPr="00ED0C21">
              <w:t>ОМ</w:t>
            </w:r>
          </w:p>
        </w:tc>
        <w:tc>
          <w:tcPr>
            <w:tcW w:w="993" w:type="dxa"/>
            <w:noWrap/>
            <w:tcPrChange w:id="11862" w:author="Ирина В.. Дмитриева" w:date="2023-10-18T15:44:00Z">
              <w:tcPr>
                <w:tcW w:w="993" w:type="dxa"/>
                <w:noWrap/>
              </w:tcPr>
            </w:tcPrChange>
          </w:tcPr>
          <w:p w14:paraId="25D6E1DA" w14:textId="77777777" w:rsidR="008F5390" w:rsidRPr="00ED0C21" w:rsidRDefault="008F5390">
            <w:pPr>
              <w:pStyle w:val="affffffff1"/>
              <w:pPrChange w:id="11863" w:author="Андрей П. Цинцадзе" w:date="2023-11-10T15:43:00Z">
                <w:pPr>
                  <w:spacing w:line="276" w:lineRule="auto"/>
                </w:pPr>
              </w:pPrChange>
            </w:pPr>
            <w:r w:rsidRPr="00ED0C21">
              <w:t>S</w:t>
            </w:r>
          </w:p>
        </w:tc>
        <w:tc>
          <w:tcPr>
            <w:tcW w:w="1984" w:type="dxa"/>
            <w:noWrap/>
            <w:tcPrChange w:id="11864" w:author="Ирина В.. Дмитриева" w:date="2023-10-18T15:44:00Z">
              <w:tcPr>
                <w:tcW w:w="2126" w:type="dxa"/>
                <w:gridSpan w:val="2"/>
                <w:noWrap/>
              </w:tcPr>
            </w:tcPrChange>
          </w:tcPr>
          <w:p w14:paraId="3FA3287C" w14:textId="77777777" w:rsidR="008F5390" w:rsidRPr="00ED0C21" w:rsidRDefault="008F5390">
            <w:pPr>
              <w:pStyle w:val="affffffff1"/>
              <w:jc w:val="left"/>
              <w:pPrChange w:id="11865" w:author="Ирина В.. Дмитриева" w:date="2023-11-20T17:35:00Z">
                <w:pPr>
                  <w:spacing w:line="276" w:lineRule="auto"/>
                </w:pPr>
              </w:pPrChange>
            </w:pPr>
            <w:r w:rsidRPr="00ED0C21">
              <w:t>Записи</w:t>
            </w:r>
          </w:p>
        </w:tc>
        <w:tc>
          <w:tcPr>
            <w:tcW w:w="3119" w:type="dxa"/>
            <w:noWrap/>
            <w:tcPrChange w:id="11866" w:author="Ирина В.. Дмитриева" w:date="2023-10-18T15:44:00Z">
              <w:tcPr>
                <w:tcW w:w="2835" w:type="dxa"/>
                <w:noWrap/>
              </w:tcPr>
            </w:tcPrChange>
          </w:tcPr>
          <w:p w14:paraId="7154F10A" w14:textId="77777777" w:rsidR="008F5390" w:rsidRPr="00ED0C21" w:rsidRDefault="008F5390">
            <w:pPr>
              <w:pStyle w:val="affffffff1"/>
              <w:jc w:val="left"/>
              <w:pPrChange w:id="11867" w:author="Ирина В.. Дмитриева" w:date="2023-11-20T17:35:00Z">
                <w:pPr>
                  <w:spacing w:line="276" w:lineRule="auto"/>
                </w:pPr>
              </w:pPrChange>
            </w:pPr>
            <w:r w:rsidRPr="00ED0C21">
              <w:t>Записи о случаях оказания медицинской помощи</w:t>
            </w:r>
          </w:p>
        </w:tc>
      </w:tr>
      <w:tr w:rsidR="008F5390" w:rsidRPr="00ED0C21" w14:paraId="0D8FF639" w14:textId="77777777" w:rsidTr="00B378F0">
        <w:trPr>
          <w:jc w:val="center"/>
          <w:trPrChange w:id="11868" w:author="Ирина В.. Дмитриева" w:date="2023-10-18T15:44:00Z">
            <w:trPr>
              <w:gridAfter w:val="0"/>
              <w:jc w:val="center"/>
            </w:trPr>
          </w:trPrChange>
        </w:trPr>
        <w:tc>
          <w:tcPr>
            <w:tcW w:w="10050" w:type="dxa"/>
            <w:gridSpan w:val="6"/>
            <w:noWrap/>
            <w:tcPrChange w:id="11869" w:author="Ирина В.. Дмитриева" w:date="2023-10-18T15:44:00Z">
              <w:tcPr>
                <w:tcW w:w="9908" w:type="dxa"/>
                <w:gridSpan w:val="7"/>
                <w:noWrap/>
              </w:tcPr>
            </w:tcPrChange>
          </w:tcPr>
          <w:p w14:paraId="14B8B8A3" w14:textId="77777777" w:rsidR="008F5390" w:rsidRPr="00ED0C21" w:rsidRDefault="008F5390">
            <w:pPr>
              <w:pStyle w:val="affffffff1"/>
              <w:pPrChange w:id="11870" w:author="Андрей П. Цинцадзе" w:date="2023-11-10T15:43:00Z">
                <w:pPr>
                  <w:spacing w:line="276" w:lineRule="auto"/>
                  <w:jc w:val="center"/>
                </w:pPr>
              </w:pPrChange>
            </w:pPr>
            <w:r w:rsidRPr="00ED0C21">
              <w:t>Заголовок файла</w:t>
            </w:r>
          </w:p>
        </w:tc>
      </w:tr>
      <w:tr w:rsidR="008F5390" w:rsidRPr="00ED0C21" w14:paraId="4585BC3F" w14:textId="77777777" w:rsidTr="00B378F0">
        <w:trPr>
          <w:jc w:val="center"/>
          <w:trPrChange w:id="11871" w:author="Ирина В.. Дмитриева" w:date="2023-10-18T15:44:00Z">
            <w:trPr>
              <w:gridAfter w:val="0"/>
              <w:jc w:val="center"/>
            </w:trPr>
          </w:trPrChange>
        </w:trPr>
        <w:tc>
          <w:tcPr>
            <w:tcW w:w="1545" w:type="dxa"/>
            <w:shd w:val="clear" w:color="auto" w:fill="D9D9D9"/>
            <w:noWrap/>
            <w:tcPrChange w:id="11872" w:author="Ирина В.. Дмитриева" w:date="2023-10-18T15:44:00Z">
              <w:tcPr>
                <w:tcW w:w="1545" w:type="dxa"/>
                <w:shd w:val="clear" w:color="auto" w:fill="D9D9D9"/>
                <w:noWrap/>
              </w:tcPr>
            </w:tcPrChange>
          </w:tcPr>
          <w:p w14:paraId="66E5943D" w14:textId="77777777" w:rsidR="008F5390" w:rsidRPr="00ED0C21" w:rsidRDefault="008F5390">
            <w:pPr>
              <w:pStyle w:val="affffffff1"/>
              <w:pPrChange w:id="11873" w:author="Андрей П. Цинцадзе" w:date="2023-11-10T15:43:00Z">
                <w:pPr>
                  <w:spacing w:line="276" w:lineRule="auto"/>
                </w:pPr>
              </w:pPrChange>
            </w:pPr>
            <w:r w:rsidRPr="00ED0C21">
              <w:t>ZGLV</w:t>
            </w:r>
          </w:p>
        </w:tc>
        <w:tc>
          <w:tcPr>
            <w:tcW w:w="1559" w:type="dxa"/>
            <w:shd w:val="clear" w:color="auto" w:fill="FFFFFF" w:themeFill="background1"/>
            <w:noWrap/>
            <w:tcPrChange w:id="11874" w:author="Ирина В.. Дмитриева" w:date="2023-10-18T15:44:00Z">
              <w:tcPr>
                <w:tcW w:w="1559" w:type="dxa"/>
                <w:shd w:val="clear" w:color="auto" w:fill="FFFFFF" w:themeFill="background1"/>
                <w:noWrap/>
              </w:tcPr>
            </w:tcPrChange>
          </w:tcPr>
          <w:p w14:paraId="1074D675" w14:textId="77777777" w:rsidR="008F5390" w:rsidRPr="00ED0C21" w:rsidRDefault="008F5390">
            <w:pPr>
              <w:pStyle w:val="affffffff1"/>
              <w:pPrChange w:id="11875" w:author="Андрей П. Цинцадзе" w:date="2023-11-10T15:43:00Z">
                <w:pPr>
                  <w:spacing w:line="276" w:lineRule="auto"/>
                </w:pPr>
              </w:pPrChange>
            </w:pPr>
            <w:r w:rsidRPr="00ED0C21">
              <w:t>VERSION</w:t>
            </w:r>
          </w:p>
        </w:tc>
        <w:tc>
          <w:tcPr>
            <w:tcW w:w="850" w:type="dxa"/>
            <w:shd w:val="clear" w:color="auto" w:fill="FFFFFF" w:themeFill="background1"/>
            <w:noWrap/>
            <w:tcPrChange w:id="11876" w:author="Ирина В.. Дмитриева" w:date="2023-10-18T15:44:00Z">
              <w:tcPr>
                <w:tcW w:w="850" w:type="dxa"/>
                <w:shd w:val="clear" w:color="auto" w:fill="FFFFFF" w:themeFill="background1"/>
                <w:noWrap/>
              </w:tcPr>
            </w:tcPrChange>
          </w:tcPr>
          <w:p w14:paraId="6D54085D" w14:textId="77777777" w:rsidR="008F5390" w:rsidRPr="00ED0C21" w:rsidRDefault="008F5390">
            <w:pPr>
              <w:pStyle w:val="affffffff1"/>
              <w:pPrChange w:id="11877" w:author="Андрей П. Цинцадзе" w:date="2023-11-10T15:43:00Z">
                <w:pPr>
                  <w:spacing w:line="276" w:lineRule="auto"/>
                </w:pPr>
              </w:pPrChange>
            </w:pPr>
            <w:r w:rsidRPr="00ED0C21">
              <w:t>O</w:t>
            </w:r>
          </w:p>
        </w:tc>
        <w:tc>
          <w:tcPr>
            <w:tcW w:w="993" w:type="dxa"/>
            <w:shd w:val="clear" w:color="auto" w:fill="FFFFFF" w:themeFill="background1"/>
            <w:noWrap/>
            <w:tcPrChange w:id="11878" w:author="Ирина В.. Дмитриева" w:date="2023-10-18T15:44:00Z">
              <w:tcPr>
                <w:tcW w:w="993" w:type="dxa"/>
                <w:shd w:val="clear" w:color="auto" w:fill="FFFFFF" w:themeFill="background1"/>
                <w:noWrap/>
              </w:tcPr>
            </w:tcPrChange>
          </w:tcPr>
          <w:p w14:paraId="4BD1CB06" w14:textId="77777777" w:rsidR="008F5390" w:rsidRPr="00ED0C21" w:rsidRDefault="008F5390">
            <w:pPr>
              <w:pStyle w:val="affffffff1"/>
              <w:pPrChange w:id="11879" w:author="Андрей П. Цинцадзе" w:date="2023-11-10T15:43:00Z">
                <w:pPr>
                  <w:spacing w:line="276" w:lineRule="auto"/>
                </w:pPr>
              </w:pPrChange>
            </w:pPr>
            <w:r w:rsidRPr="00ED0C21">
              <w:t>T(5)</w:t>
            </w:r>
          </w:p>
        </w:tc>
        <w:tc>
          <w:tcPr>
            <w:tcW w:w="1984" w:type="dxa"/>
            <w:shd w:val="clear" w:color="auto" w:fill="FFFFFF" w:themeFill="background1"/>
            <w:tcPrChange w:id="11880" w:author="Ирина В.. Дмитриева" w:date="2023-10-18T15:44:00Z">
              <w:tcPr>
                <w:tcW w:w="2126" w:type="dxa"/>
                <w:gridSpan w:val="2"/>
                <w:shd w:val="clear" w:color="auto" w:fill="FFFFFF" w:themeFill="background1"/>
              </w:tcPr>
            </w:tcPrChange>
          </w:tcPr>
          <w:p w14:paraId="4A668D1B" w14:textId="77777777" w:rsidR="008F5390" w:rsidRPr="00ED0C21" w:rsidRDefault="008F5390">
            <w:pPr>
              <w:pStyle w:val="affffffff1"/>
              <w:jc w:val="left"/>
              <w:pPrChange w:id="11881" w:author="Ирина В.. Дмитриева" w:date="2023-11-20T17:35:00Z">
                <w:pPr>
                  <w:spacing w:line="276" w:lineRule="auto"/>
                </w:pPr>
              </w:pPrChange>
            </w:pPr>
            <w:r w:rsidRPr="00ED0C21">
              <w:t xml:space="preserve">Версия взаимодействия </w:t>
            </w:r>
          </w:p>
        </w:tc>
        <w:tc>
          <w:tcPr>
            <w:tcW w:w="3119" w:type="dxa"/>
            <w:shd w:val="clear" w:color="auto" w:fill="FFFFFF" w:themeFill="background1"/>
            <w:tcPrChange w:id="11882" w:author="Ирина В.. Дмитриева" w:date="2023-10-18T15:44:00Z">
              <w:tcPr>
                <w:tcW w:w="2835" w:type="dxa"/>
                <w:shd w:val="clear" w:color="auto" w:fill="FFFFFF" w:themeFill="background1"/>
              </w:tcPr>
            </w:tcPrChange>
          </w:tcPr>
          <w:p w14:paraId="5B401C2C" w14:textId="77777777" w:rsidR="008F5390" w:rsidRPr="00ED0C21" w:rsidRDefault="008F5390">
            <w:pPr>
              <w:pStyle w:val="affffffff1"/>
              <w:jc w:val="left"/>
              <w:pPrChange w:id="11883" w:author="Ирина В.. Дмитриева" w:date="2023-11-20T17:35:00Z">
                <w:pPr>
                  <w:spacing w:line="276" w:lineRule="auto"/>
                </w:pPr>
              </w:pPrChange>
            </w:pPr>
            <w:r w:rsidRPr="00ED0C21">
              <w:rPr>
                <w:rFonts w:eastAsia="MS Mincho"/>
              </w:rPr>
              <w:t>Текущей редакции соответствует значение «3.</w:t>
            </w:r>
            <w:r w:rsidR="001873F5" w:rsidRPr="00ED0C21">
              <w:rPr>
                <w:rFonts w:eastAsia="MS Mincho"/>
              </w:rPr>
              <w:t>2</w:t>
            </w:r>
            <w:r w:rsidRPr="00ED0C21">
              <w:rPr>
                <w:rFonts w:eastAsia="MS Mincho"/>
              </w:rPr>
              <w:t>».</w:t>
            </w:r>
          </w:p>
        </w:tc>
      </w:tr>
      <w:tr w:rsidR="008F5390" w:rsidRPr="00ED0C21" w14:paraId="08F67B80" w14:textId="77777777" w:rsidTr="00B378F0">
        <w:trPr>
          <w:jc w:val="center"/>
          <w:trPrChange w:id="11884" w:author="Ирина В.. Дмитриева" w:date="2023-10-18T15:44:00Z">
            <w:trPr>
              <w:gridAfter w:val="0"/>
              <w:jc w:val="center"/>
            </w:trPr>
          </w:trPrChange>
        </w:trPr>
        <w:tc>
          <w:tcPr>
            <w:tcW w:w="1545" w:type="dxa"/>
            <w:shd w:val="clear" w:color="auto" w:fill="D9D9D9"/>
            <w:noWrap/>
            <w:tcPrChange w:id="11885" w:author="Ирина В.. Дмитриева" w:date="2023-10-18T15:44:00Z">
              <w:tcPr>
                <w:tcW w:w="1545" w:type="dxa"/>
                <w:shd w:val="clear" w:color="auto" w:fill="D9D9D9"/>
                <w:noWrap/>
              </w:tcPr>
            </w:tcPrChange>
          </w:tcPr>
          <w:p w14:paraId="369384D2" w14:textId="77777777" w:rsidR="008F5390" w:rsidRPr="00ED0C21" w:rsidRDefault="008F5390">
            <w:pPr>
              <w:pStyle w:val="affffffff1"/>
              <w:pPrChange w:id="11886" w:author="Андрей П. Цинцадзе" w:date="2023-11-10T15:43:00Z">
                <w:pPr>
                  <w:spacing w:line="276" w:lineRule="auto"/>
                </w:pPr>
              </w:pPrChange>
            </w:pPr>
            <w:r w:rsidRPr="00ED0C21">
              <w:t>ZGLV</w:t>
            </w:r>
          </w:p>
        </w:tc>
        <w:tc>
          <w:tcPr>
            <w:tcW w:w="1559" w:type="dxa"/>
            <w:noWrap/>
            <w:tcPrChange w:id="11887" w:author="Ирина В.. Дмитриева" w:date="2023-10-18T15:44:00Z">
              <w:tcPr>
                <w:tcW w:w="1559" w:type="dxa"/>
                <w:noWrap/>
              </w:tcPr>
            </w:tcPrChange>
          </w:tcPr>
          <w:p w14:paraId="545B2E26" w14:textId="77777777" w:rsidR="008F5390" w:rsidRPr="00ED0C21" w:rsidRDefault="008F5390">
            <w:pPr>
              <w:pStyle w:val="affffffff1"/>
              <w:pPrChange w:id="11888" w:author="Андрей П. Цинцадзе" w:date="2023-11-10T15:43:00Z">
                <w:pPr>
                  <w:spacing w:line="276" w:lineRule="auto"/>
                </w:pPr>
              </w:pPrChange>
            </w:pPr>
            <w:r w:rsidRPr="00ED0C21">
              <w:t>DATA</w:t>
            </w:r>
          </w:p>
        </w:tc>
        <w:tc>
          <w:tcPr>
            <w:tcW w:w="850" w:type="dxa"/>
            <w:noWrap/>
            <w:tcPrChange w:id="11889" w:author="Ирина В.. Дмитриева" w:date="2023-10-18T15:44:00Z">
              <w:tcPr>
                <w:tcW w:w="850" w:type="dxa"/>
                <w:noWrap/>
              </w:tcPr>
            </w:tcPrChange>
          </w:tcPr>
          <w:p w14:paraId="49065B0B" w14:textId="77777777" w:rsidR="008F5390" w:rsidRPr="00ED0C21" w:rsidRDefault="008F5390">
            <w:pPr>
              <w:pStyle w:val="affffffff1"/>
              <w:pPrChange w:id="11890" w:author="Андрей П. Цинцадзе" w:date="2023-11-10T15:43:00Z">
                <w:pPr>
                  <w:spacing w:line="276" w:lineRule="auto"/>
                </w:pPr>
              </w:pPrChange>
            </w:pPr>
            <w:r w:rsidRPr="00ED0C21">
              <w:t>О</w:t>
            </w:r>
          </w:p>
        </w:tc>
        <w:tc>
          <w:tcPr>
            <w:tcW w:w="993" w:type="dxa"/>
            <w:noWrap/>
            <w:tcPrChange w:id="11891" w:author="Ирина В.. Дмитриева" w:date="2023-10-18T15:44:00Z">
              <w:tcPr>
                <w:tcW w:w="993" w:type="dxa"/>
                <w:noWrap/>
              </w:tcPr>
            </w:tcPrChange>
          </w:tcPr>
          <w:p w14:paraId="13DF9CC6" w14:textId="77777777" w:rsidR="008F5390" w:rsidRPr="00ED0C21" w:rsidRDefault="008F5390">
            <w:pPr>
              <w:pStyle w:val="affffffff1"/>
              <w:pPrChange w:id="11892" w:author="Андрей П. Цинцадзе" w:date="2023-11-10T15:43:00Z">
                <w:pPr>
                  <w:spacing w:line="276" w:lineRule="auto"/>
                </w:pPr>
              </w:pPrChange>
            </w:pPr>
            <w:r w:rsidRPr="00ED0C21">
              <w:t>D</w:t>
            </w:r>
          </w:p>
        </w:tc>
        <w:tc>
          <w:tcPr>
            <w:tcW w:w="1984" w:type="dxa"/>
            <w:tcPrChange w:id="11893" w:author="Ирина В.. Дмитриева" w:date="2023-10-18T15:44:00Z">
              <w:tcPr>
                <w:tcW w:w="2126" w:type="dxa"/>
                <w:gridSpan w:val="2"/>
              </w:tcPr>
            </w:tcPrChange>
          </w:tcPr>
          <w:p w14:paraId="048E215D" w14:textId="77777777" w:rsidR="008F5390" w:rsidRPr="00ED0C21" w:rsidRDefault="008F5390">
            <w:pPr>
              <w:pStyle w:val="affffffff1"/>
              <w:jc w:val="left"/>
              <w:pPrChange w:id="11894" w:author="Ирина В.. Дмитриева" w:date="2023-11-20T17:35:00Z">
                <w:pPr>
                  <w:spacing w:line="276" w:lineRule="auto"/>
                </w:pPr>
              </w:pPrChange>
            </w:pPr>
            <w:r w:rsidRPr="00ED0C21">
              <w:t>Дата</w:t>
            </w:r>
          </w:p>
        </w:tc>
        <w:tc>
          <w:tcPr>
            <w:tcW w:w="3119" w:type="dxa"/>
            <w:tcPrChange w:id="11895" w:author="Ирина В.. Дмитриева" w:date="2023-10-18T15:44:00Z">
              <w:tcPr>
                <w:tcW w:w="2835" w:type="dxa"/>
              </w:tcPr>
            </w:tcPrChange>
          </w:tcPr>
          <w:p w14:paraId="5BA2A08F" w14:textId="77777777" w:rsidR="008F5390" w:rsidRPr="00ED0C21" w:rsidRDefault="008F5390">
            <w:pPr>
              <w:pStyle w:val="affffffff1"/>
              <w:jc w:val="left"/>
              <w:pPrChange w:id="11896" w:author="Ирина В.. Дмитриева" w:date="2023-11-20T17:35:00Z">
                <w:pPr>
                  <w:spacing w:line="276" w:lineRule="auto"/>
                </w:pPr>
              </w:pPrChange>
            </w:pPr>
            <w:r w:rsidRPr="00ED0C21">
              <w:t>В формате ГГГГ-ММ-ДД</w:t>
            </w:r>
          </w:p>
        </w:tc>
      </w:tr>
      <w:tr w:rsidR="008F5390" w:rsidRPr="00ED0C21" w14:paraId="6DDB67D8" w14:textId="77777777" w:rsidTr="00B378F0">
        <w:trPr>
          <w:jc w:val="center"/>
          <w:trPrChange w:id="11897" w:author="Ирина В.. Дмитриева" w:date="2023-10-18T15:44:00Z">
            <w:trPr>
              <w:gridAfter w:val="0"/>
              <w:jc w:val="center"/>
            </w:trPr>
          </w:trPrChange>
        </w:trPr>
        <w:tc>
          <w:tcPr>
            <w:tcW w:w="1545" w:type="dxa"/>
            <w:shd w:val="clear" w:color="auto" w:fill="D9D9D9"/>
            <w:noWrap/>
            <w:tcPrChange w:id="11898" w:author="Ирина В.. Дмитриева" w:date="2023-10-18T15:44:00Z">
              <w:tcPr>
                <w:tcW w:w="1545" w:type="dxa"/>
                <w:shd w:val="clear" w:color="auto" w:fill="D9D9D9"/>
                <w:noWrap/>
              </w:tcPr>
            </w:tcPrChange>
          </w:tcPr>
          <w:p w14:paraId="72EC800A" w14:textId="77777777" w:rsidR="008F5390" w:rsidRPr="00ED0C21" w:rsidRDefault="008F5390">
            <w:pPr>
              <w:pStyle w:val="affffffff1"/>
              <w:pPrChange w:id="11899" w:author="Андрей П. Цинцадзе" w:date="2023-11-10T15:43:00Z">
                <w:pPr>
                  <w:spacing w:line="276" w:lineRule="auto"/>
                </w:pPr>
              </w:pPrChange>
            </w:pPr>
            <w:r w:rsidRPr="00ED0C21">
              <w:t>ZGLV</w:t>
            </w:r>
          </w:p>
        </w:tc>
        <w:tc>
          <w:tcPr>
            <w:tcW w:w="1559" w:type="dxa"/>
            <w:noWrap/>
            <w:tcPrChange w:id="11900" w:author="Ирина В.. Дмитриева" w:date="2023-10-18T15:44:00Z">
              <w:tcPr>
                <w:tcW w:w="1559" w:type="dxa"/>
                <w:noWrap/>
              </w:tcPr>
            </w:tcPrChange>
          </w:tcPr>
          <w:p w14:paraId="75F8F5B8" w14:textId="77777777" w:rsidR="008F5390" w:rsidRPr="00ED0C21" w:rsidRDefault="008F5390">
            <w:pPr>
              <w:pStyle w:val="affffffff1"/>
              <w:pPrChange w:id="11901" w:author="Андрей П. Цинцадзе" w:date="2023-11-10T15:43:00Z">
                <w:pPr>
                  <w:spacing w:line="276" w:lineRule="auto"/>
                </w:pPr>
              </w:pPrChange>
            </w:pPr>
            <w:r w:rsidRPr="00ED0C21">
              <w:t>FILENAME</w:t>
            </w:r>
          </w:p>
        </w:tc>
        <w:tc>
          <w:tcPr>
            <w:tcW w:w="850" w:type="dxa"/>
            <w:noWrap/>
            <w:tcPrChange w:id="11902" w:author="Ирина В.. Дмитриева" w:date="2023-10-18T15:44:00Z">
              <w:tcPr>
                <w:tcW w:w="850" w:type="dxa"/>
                <w:noWrap/>
              </w:tcPr>
            </w:tcPrChange>
          </w:tcPr>
          <w:p w14:paraId="6AF777DF" w14:textId="77777777" w:rsidR="008F5390" w:rsidRPr="00ED0C21" w:rsidRDefault="008F5390">
            <w:pPr>
              <w:pStyle w:val="affffffff1"/>
              <w:pPrChange w:id="11903" w:author="Андрей П. Цинцадзе" w:date="2023-11-10T15:43:00Z">
                <w:pPr>
                  <w:spacing w:line="276" w:lineRule="auto"/>
                </w:pPr>
              </w:pPrChange>
            </w:pPr>
            <w:r w:rsidRPr="00ED0C21">
              <w:t>О</w:t>
            </w:r>
          </w:p>
        </w:tc>
        <w:tc>
          <w:tcPr>
            <w:tcW w:w="993" w:type="dxa"/>
            <w:noWrap/>
            <w:tcPrChange w:id="11904" w:author="Ирина В.. Дмитриева" w:date="2023-10-18T15:44:00Z">
              <w:tcPr>
                <w:tcW w:w="993" w:type="dxa"/>
                <w:noWrap/>
              </w:tcPr>
            </w:tcPrChange>
          </w:tcPr>
          <w:p w14:paraId="32BE92BC" w14:textId="77777777" w:rsidR="008F5390" w:rsidRPr="00ED0C21" w:rsidRDefault="008F5390">
            <w:pPr>
              <w:pStyle w:val="affffffff1"/>
              <w:pPrChange w:id="11905" w:author="Андрей П. Цинцадзе" w:date="2023-11-10T15:43:00Z">
                <w:pPr>
                  <w:spacing w:line="276" w:lineRule="auto"/>
                </w:pPr>
              </w:pPrChange>
            </w:pPr>
            <w:r w:rsidRPr="00ED0C21">
              <w:t>T(26)</w:t>
            </w:r>
          </w:p>
        </w:tc>
        <w:tc>
          <w:tcPr>
            <w:tcW w:w="1984" w:type="dxa"/>
            <w:tcPrChange w:id="11906" w:author="Ирина В.. Дмитриева" w:date="2023-10-18T15:44:00Z">
              <w:tcPr>
                <w:tcW w:w="2126" w:type="dxa"/>
                <w:gridSpan w:val="2"/>
              </w:tcPr>
            </w:tcPrChange>
          </w:tcPr>
          <w:p w14:paraId="540FFF5A" w14:textId="77777777" w:rsidR="008F5390" w:rsidRPr="00ED0C21" w:rsidRDefault="008F5390">
            <w:pPr>
              <w:pStyle w:val="affffffff1"/>
              <w:jc w:val="left"/>
              <w:pPrChange w:id="11907" w:author="Ирина В.. Дмитриева" w:date="2023-11-20T17:35:00Z">
                <w:pPr>
                  <w:spacing w:line="276" w:lineRule="auto"/>
                </w:pPr>
              </w:pPrChange>
            </w:pPr>
            <w:r w:rsidRPr="00ED0C21">
              <w:t>Имя файла</w:t>
            </w:r>
          </w:p>
        </w:tc>
        <w:tc>
          <w:tcPr>
            <w:tcW w:w="3119" w:type="dxa"/>
            <w:tcPrChange w:id="11908" w:author="Ирина В.. Дмитриева" w:date="2023-10-18T15:44:00Z">
              <w:tcPr>
                <w:tcW w:w="2835" w:type="dxa"/>
              </w:tcPr>
            </w:tcPrChange>
          </w:tcPr>
          <w:p w14:paraId="04C3FD5C" w14:textId="77777777" w:rsidR="008F5390" w:rsidRPr="00ED0C21" w:rsidRDefault="008F5390">
            <w:pPr>
              <w:pStyle w:val="affffffff1"/>
              <w:jc w:val="left"/>
              <w:pPrChange w:id="11909" w:author="Ирина В.. Дмитриева" w:date="2023-11-20T17:35:00Z">
                <w:pPr>
                  <w:spacing w:line="276" w:lineRule="auto"/>
                </w:pPr>
              </w:pPrChange>
            </w:pPr>
            <w:r w:rsidRPr="00ED0C21">
              <w:t>Имя файла без расширения.</w:t>
            </w:r>
          </w:p>
        </w:tc>
      </w:tr>
      <w:tr w:rsidR="008F5390" w:rsidRPr="00ED0C21" w14:paraId="683F942A" w14:textId="77777777" w:rsidTr="00B378F0">
        <w:trPr>
          <w:jc w:val="center"/>
          <w:trPrChange w:id="11910" w:author="Ирина В.. Дмитриева" w:date="2023-10-18T15:44:00Z">
            <w:trPr>
              <w:gridAfter w:val="0"/>
              <w:jc w:val="center"/>
            </w:trPr>
          </w:trPrChange>
        </w:trPr>
        <w:tc>
          <w:tcPr>
            <w:tcW w:w="1545" w:type="dxa"/>
            <w:tcBorders>
              <w:bottom w:val="nil"/>
            </w:tcBorders>
            <w:shd w:val="clear" w:color="auto" w:fill="D9D9D9"/>
            <w:noWrap/>
            <w:tcPrChange w:id="11911" w:author="Ирина В.. Дмитриева" w:date="2023-10-18T15:44:00Z">
              <w:tcPr>
                <w:tcW w:w="1545" w:type="dxa"/>
                <w:tcBorders>
                  <w:bottom w:val="nil"/>
                </w:tcBorders>
                <w:shd w:val="clear" w:color="auto" w:fill="D9D9D9"/>
                <w:noWrap/>
              </w:tcPr>
            </w:tcPrChange>
          </w:tcPr>
          <w:p w14:paraId="152BB6DE" w14:textId="77777777" w:rsidR="008F5390" w:rsidRPr="00ED0C21" w:rsidRDefault="008F5390">
            <w:pPr>
              <w:pStyle w:val="affffffff1"/>
              <w:pPrChange w:id="11912" w:author="Андрей П. Цинцадзе" w:date="2023-11-10T15:43:00Z">
                <w:pPr>
                  <w:spacing w:line="276" w:lineRule="auto"/>
                </w:pPr>
              </w:pPrChange>
            </w:pPr>
            <w:r w:rsidRPr="00ED0C21">
              <w:t>ZGLV</w:t>
            </w:r>
          </w:p>
        </w:tc>
        <w:tc>
          <w:tcPr>
            <w:tcW w:w="1559" w:type="dxa"/>
            <w:noWrap/>
            <w:tcPrChange w:id="11913" w:author="Ирина В.. Дмитриева" w:date="2023-10-18T15:44:00Z">
              <w:tcPr>
                <w:tcW w:w="1559" w:type="dxa"/>
                <w:noWrap/>
              </w:tcPr>
            </w:tcPrChange>
          </w:tcPr>
          <w:p w14:paraId="49131D9E" w14:textId="77777777" w:rsidR="008F5390" w:rsidRPr="00ED0C21" w:rsidRDefault="008F5390">
            <w:pPr>
              <w:pStyle w:val="affffffff1"/>
              <w:pPrChange w:id="11914" w:author="Андрей П. Цинцадзе" w:date="2023-11-10T15:43:00Z">
                <w:pPr>
                  <w:spacing w:line="276" w:lineRule="auto"/>
                </w:pPr>
              </w:pPrChange>
            </w:pPr>
            <w:r w:rsidRPr="00ED0C21">
              <w:t>SD_Z</w:t>
            </w:r>
          </w:p>
        </w:tc>
        <w:tc>
          <w:tcPr>
            <w:tcW w:w="850" w:type="dxa"/>
            <w:noWrap/>
            <w:tcPrChange w:id="11915" w:author="Ирина В.. Дмитриева" w:date="2023-10-18T15:44:00Z">
              <w:tcPr>
                <w:tcW w:w="850" w:type="dxa"/>
                <w:noWrap/>
              </w:tcPr>
            </w:tcPrChange>
          </w:tcPr>
          <w:p w14:paraId="7D640E5C" w14:textId="77777777" w:rsidR="008F5390" w:rsidRPr="00ED0C21" w:rsidRDefault="008F5390">
            <w:pPr>
              <w:pStyle w:val="affffffff1"/>
              <w:pPrChange w:id="11916" w:author="Андрей П. Цинцадзе" w:date="2023-11-10T15:43:00Z">
                <w:pPr>
                  <w:spacing w:line="276" w:lineRule="auto"/>
                </w:pPr>
              </w:pPrChange>
            </w:pPr>
            <w:r w:rsidRPr="00ED0C21">
              <w:t>О</w:t>
            </w:r>
          </w:p>
        </w:tc>
        <w:tc>
          <w:tcPr>
            <w:tcW w:w="993" w:type="dxa"/>
            <w:noWrap/>
            <w:tcPrChange w:id="11917" w:author="Ирина В.. Дмитриева" w:date="2023-10-18T15:44:00Z">
              <w:tcPr>
                <w:tcW w:w="993" w:type="dxa"/>
                <w:noWrap/>
              </w:tcPr>
            </w:tcPrChange>
          </w:tcPr>
          <w:p w14:paraId="0287E912" w14:textId="77777777" w:rsidR="008F5390" w:rsidRPr="00ED0C21" w:rsidRDefault="008F5390">
            <w:pPr>
              <w:pStyle w:val="affffffff1"/>
              <w:pPrChange w:id="11918" w:author="Андрей П. Цинцадзе" w:date="2023-11-10T15:43:00Z">
                <w:pPr>
                  <w:spacing w:line="276" w:lineRule="auto"/>
                </w:pPr>
              </w:pPrChange>
            </w:pPr>
            <w:r w:rsidRPr="00ED0C21">
              <w:t>N(9)</w:t>
            </w:r>
          </w:p>
        </w:tc>
        <w:tc>
          <w:tcPr>
            <w:tcW w:w="1984" w:type="dxa"/>
            <w:tcPrChange w:id="11919" w:author="Ирина В.. Дмитриева" w:date="2023-10-18T15:44:00Z">
              <w:tcPr>
                <w:tcW w:w="2126" w:type="dxa"/>
                <w:gridSpan w:val="2"/>
              </w:tcPr>
            </w:tcPrChange>
          </w:tcPr>
          <w:p w14:paraId="3304FE94" w14:textId="77777777" w:rsidR="008F5390" w:rsidRPr="00ED0C21" w:rsidRDefault="008F5390">
            <w:pPr>
              <w:pStyle w:val="affffffff1"/>
              <w:jc w:val="left"/>
              <w:pPrChange w:id="11920" w:author="Ирина В.. Дмитриева" w:date="2023-11-20T17:35:00Z">
                <w:pPr>
                  <w:spacing w:line="276" w:lineRule="auto"/>
                </w:pPr>
              </w:pPrChange>
            </w:pPr>
            <w:r w:rsidRPr="00ED0C21">
              <w:t>Количество случаев</w:t>
            </w:r>
          </w:p>
        </w:tc>
        <w:tc>
          <w:tcPr>
            <w:tcW w:w="3119" w:type="dxa"/>
            <w:tcPrChange w:id="11921" w:author="Ирина В.. Дмитриева" w:date="2023-10-18T15:44:00Z">
              <w:tcPr>
                <w:tcW w:w="2835" w:type="dxa"/>
              </w:tcPr>
            </w:tcPrChange>
          </w:tcPr>
          <w:p w14:paraId="61A73F98" w14:textId="77777777" w:rsidR="008F5390" w:rsidRPr="00ED0C21" w:rsidRDefault="008F5390">
            <w:pPr>
              <w:pStyle w:val="affffffff1"/>
              <w:jc w:val="left"/>
              <w:pPrChange w:id="11922" w:author="Ирина В.. Дмитриева" w:date="2023-11-20T17:35:00Z">
                <w:pPr>
                  <w:spacing w:line="276" w:lineRule="auto"/>
                </w:pPr>
              </w:pPrChange>
            </w:pPr>
            <w:r w:rsidRPr="00ED0C21">
              <w:t>Указывается количество случаев оказания медицинской помощи, включённых в файл.</w:t>
            </w:r>
          </w:p>
        </w:tc>
      </w:tr>
      <w:tr w:rsidR="008F5390" w:rsidRPr="00ED0C21" w14:paraId="03863E26" w14:textId="77777777" w:rsidTr="00B378F0">
        <w:trPr>
          <w:jc w:val="center"/>
          <w:trPrChange w:id="11923" w:author="Ирина В.. Дмитриева" w:date="2023-10-18T15:44:00Z">
            <w:trPr>
              <w:gridAfter w:val="0"/>
              <w:jc w:val="center"/>
            </w:trPr>
          </w:trPrChange>
        </w:trPr>
        <w:tc>
          <w:tcPr>
            <w:tcW w:w="10050" w:type="dxa"/>
            <w:gridSpan w:val="6"/>
            <w:noWrap/>
            <w:tcPrChange w:id="11924" w:author="Ирина В.. Дмитриева" w:date="2023-10-18T15:44:00Z">
              <w:tcPr>
                <w:tcW w:w="9908" w:type="dxa"/>
                <w:gridSpan w:val="7"/>
                <w:noWrap/>
              </w:tcPr>
            </w:tcPrChange>
          </w:tcPr>
          <w:p w14:paraId="6A240950" w14:textId="77777777" w:rsidR="008F5390" w:rsidRPr="00ED0C21" w:rsidRDefault="008F5390">
            <w:pPr>
              <w:pStyle w:val="affffffff1"/>
              <w:pPrChange w:id="11925" w:author="Андрей П. Цинцадзе" w:date="2023-11-10T15:43:00Z">
                <w:pPr>
                  <w:spacing w:line="276" w:lineRule="auto"/>
                  <w:jc w:val="center"/>
                </w:pPr>
              </w:pPrChange>
            </w:pPr>
            <w:r w:rsidRPr="00ED0C21">
              <w:t>Счёт</w:t>
            </w:r>
          </w:p>
        </w:tc>
      </w:tr>
      <w:tr w:rsidR="008F5390" w:rsidRPr="00ED0C21" w14:paraId="7808725C" w14:textId="77777777" w:rsidTr="00B378F0">
        <w:trPr>
          <w:jc w:val="center"/>
          <w:trPrChange w:id="11926" w:author="Ирина В.. Дмитриева" w:date="2023-10-18T15:44:00Z">
            <w:trPr>
              <w:gridAfter w:val="0"/>
              <w:jc w:val="center"/>
            </w:trPr>
          </w:trPrChange>
        </w:trPr>
        <w:tc>
          <w:tcPr>
            <w:tcW w:w="1545" w:type="dxa"/>
            <w:shd w:val="clear" w:color="auto" w:fill="F2F2F2"/>
            <w:noWrap/>
            <w:tcPrChange w:id="11927" w:author="Ирина В.. Дмитриева" w:date="2023-10-18T15:44:00Z">
              <w:tcPr>
                <w:tcW w:w="1545" w:type="dxa"/>
                <w:shd w:val="clear" w:color="auto" w:fill="F2F2F2"/>
                <w:noWrap/>
              </w:tcPr>
            </w:tcPrChange>
          </w:tcPr>
          <w:p w14:paraId="500AE37D" w14:textId="77777777" w:rsidR="008F5390" w:rsidRPr="00ED0C21" w:rsidRDefault="008F5390">
            <w:pPr>
              <w:pStyle w:val="affffffff1"/>
              <w:pPrChange w:id="11928" w:author="Андрей П. Цинцадзе" w:date="2023-11-10T15:43:00Z">
                <w:pPr>
                  <w:spacing w:line="276" w:lineRule="auto"/>
                </w:pPr>
              </w:pPrChange>
            </w:pPr>
            <w:r w:rsidRPr="00ED0C21">
              <w:t>SCHET</w:t>
            </w:r>
          </w:p>
        </w:tc>
        <w:tc>
          <w:tcPr>
            <w:tcW w:w="1559" w:type="dxa"/>
            <w:noWrap/>
            <w:tcPrChange w:id="11929" w:author="Ирина В.. Дмитриева" w:date="2023-10-18T15:44:00Z">
              <w:tcPr>
                <w:tcW w:w="1559" w:type="dxa"/>
                <w:noWrap/>
              </w:tcPr>
            </w:tcPrChange>
          </w:tcPr>
          <w:p w14:paraId="4CC60847" w14:textId="77777777" w:rsidR="008F5390" w:rsidRPr="00ED0C21" w:rsidRDefault="008F5390">
            <w:pPr>
              <w:pStyle w:val="affffffff1"/>
              <w:pPrChange w:id="11930" w:author="Андрей П. Цинцадзе" w:date="2023-11-10T15:43:00Z">
                <w:pPr>
                  <w:spacing w:line="276" w:lineRule="auto"/>
                </w:pPr>
              </w:pPrChange>
            </w:pPr>
            <w:r w:rsidRPr="00ED0C21">
              <w:t>CODE</w:t>
            </w:r>
          </w:p>
        </w:tc>
        <w:tc>
          <w:tcPr>
            <w:tcW w:w="850" w:type="dxa"/>
            <w:noWrap/>
            <w:tcPrChange w:id="11931" w:author="Ирина В.. Дмитриева" w:date="2023-10-18T15:44:00Z">
              <w:tcPr>
                <w:tcW w:w="850" w:type="dxa"/>
                <w:noWrap/>
              </w:tcPr>
            </w:tcPrChange>
          </w:tcPr>
          <w:p w14:paraId="64386BC6" w14:textId="77777777" w:rsidR="008F5390" w:rsidRPr="00ED0C21" w:rsidRDefault="008F5390">
            <w:pPr>
              <w:pStyle w:val="affffffff1"/>
              <w:pPrChange w:id="11932" w:author="Андрей П. Цинцадзе" w:date="2023-11-10T15:43:00Z">
                <w:pPr>
                  <w:spacing w:line="276" w:lineRule="auto"/>
                </w:pPr>
              </w:pPrChange>
            </w:pPr>
            <w:r w:rsidRPr="00ED0C21">
              <w:t>О</w:t>
            </w:r>
          </w:p>
        </w:tc>
        <w:tc>
          <w:tcPr>
            <w:tcW w:w="993" w:type="dxa"/>
            <w:noWrap/>
            <w:tcPrChange w:id="11933" w:author="Ирина В.. Дмитриева" w:date="2023-10-18T15:44:00Z">
              <w:tcPr>
                <w:tcW w:w="993" w:type="dxa"/>
                <w:noWrap/>
              </w:tcPr>
            </w:tcPrChange>
          </w:tcPr>
          <w:p w14:paraId="638B7EEB" w14:textId="77777777" w:rsidR="008F5390" w:rsidRPr="00ED0C21" w:rsidRDefault="008F5390">
            <w:pPr>
              <w:pStyle w:val="affffffff1"/>
              <w:pPrChange w:id="11934" w:author="Андрей П. Цинцадзе" w:date="2023-11-10T15:43:00Z">
                <w:pPr>
                  <w:spacing w:line="276" w:lineRule="auto"/>
                </w:pPr>
              </w:pPrChange>
            </w:pPr>
            <w:r w:rsidRPr="00ED0C21">
              <w:t>N(8)</w:t>
            </w:r>
          </w:p>
        </w:tc>
        <w:tc>
          <w:tcPr>
            <w:tcW w:w="1984" w:type="dxa"/>
            <w:tcPrChange w:id="11935" w:author="Ирина В.. Дмитриева" w:date="2023-10-18T15:44:00Z">
              <w:tcPr>
                <w:tcW w:w="2126" w:type="dxa"/>
                <w:gridSpan w:val="2"/>
              </w:tcPr>
            </w:tcPrChange>
          </w:tcPr>
          <w:p w14:paraId="7990DE1A" w14:textId="77777777" w:rsidR="008F5390" w:rsidRPr="00ED0C21" w:rsidRDefault="008F5390">
            <w:pPr>
              <w:pStyle w:val="affffffff1"/>
              <w:jc w:val="left"/>
              <w:pPrChange w:id="11936" w:author="Ирина В.. Дмитриева" w:date="2023-11-20T17:35:00Z">
                <w:pPr>
                  <w:spacing w:line="276" w:lineRule="auto"/>
                </w:pPr>
              </w:pPrChange>
            </w:pPr>
            <w:r w:rsidRPr="00ED0C21">
              <w:t>Код записи счета</w:t>
            </w:r>
          </w:p>
        </w:tc>
        <w:tc>
          <w:tcPr>
            <w:tcW w:w="3119" w:type="dxa"/>
            <w:tcPrChange w:id="11937" w:author="Ирина В.. Дмитриева" w:date="2023-10-18T15:44:00Z">
              <w:tcPr>
                <w:tcW w:w="2835" w:type="dxa"/>
              </w:tcPr>
            </w:tcPrChange>
          </w:tcPr>
          <w:p w14:paraId="45A57864" w14:textId="77777777" w:rsidR="008F5390" w:rsidRPr="00ED0C21" w:rsidRDefault="008F5390">
            <w:pPr>
              <w:pStyle w:val="affffffff1"/>
              <w:jc w:val="left"/>
              <w:pPrChange w:id="11938" w:author="Ирина В.. Дмитриева" w:date="2023-11-20T17:35:00Z">
                <w:pPr>
                  <w:spacing w:line="276" w:lineRule="auto"/>
                </w:pPr>
              </w:pPrChange>
            </w:pPr>
            <w:r w:rsidRPr="00ED0C21">
              <w:t>Уникальный код (например, порядковый номер).</w:t>
            </w:r>
          </w:p>
        </w:tc>
      </w:tr>
      <w:tr w:rsidR="008F5390" w:rsidRPr="00ED0C21" w14:paraId="4B47FD03" w14:textId="77777777" w:rsidTr="00B378F0">
        <w:trPr>
          <w:jc w:val="center"/>
          <w:trPrChange w:id="11939" w:author="Ирина В.. Дмитриева" w:date="2023-10-18T15:44:00Z">
            <w:trPr>
              <w:gridAfter w:val="0"/>
              <w:jc w:val="center"/>
            </w:trPr>
          </w:trPrChange>
        </w:trPr>
        <w:tc>
          <w:tcPr>
            <w:tcW w:w="1545" w:type="dxa"/>
            <w:shd w:val="clear" w:color="auto" w:fill="F2F2F2"/>
            <w:noWrap/>
            <w:tcPrChange w:id="11940" w:author="Ирина В.. Дмитриева" w:date="2023-10-18T15:44:00Z">
              <w:tcPr>
                <w:tcW w:w="1545" w:type="dxa"/>
                <w:shd w:val="clear" w:color="auto" w:fill="F2F2F2"/>
                <w:noWrap/>
              </w:tcPr>
            </w:tcPrChange>
          </w:tcPr>
          <w:p w14:paraId="7718320C" w14:textId="77777777" w:rsidR="008F5390" w:rsidRPr="00ED0C21" w:rsidRDefault="008F5390">
            <w:pPr>
              <w:pStyle w:val="affffffff1"/>
              <w:pPrChange w:id="11941" w:author="Андрей П. Цинцадзе" w:date="2023-11-10T15:43:00Z">
                <w:pPr>
                  <w:spacing w:line="276" w:lineRule="auto"/>
                </w:pPr>
              </w:pPrChange>
            </w:pPr>
            <w:r w:rsidRPr="00ED0C21">
              <w:t>SCHET</w:t>
            </w:r>
          </w:p>
        </w:tc>
        <w:tc>
          <w:tcPr>
            <w:tcW w:w="1559" w:type="dxa"/>
            <w:noWrap/>
            <w:tcPrChange w:id="11942" w:author="Ирина В.. Дмитриева" w:date="2023-10-18T15:44:00Z">
              <w:tcPr>
                <w:tcW w:w="1559" w:type="dxa"/>
                <w:noWrap/>
              </w:tcPr>
            </w:tcPrChange>
          </w:tcPr>
          <w:p w14:paraId="7644F5A9" w14:textId="77777777" w:rsidR="008F5390" w:rsidRPr="00ED0C21" w:rsidRDefault="008F5390">
            <w:pPr>
              <w:pStyle w:val="affffffff1"/>
              <w:pPrChange w:id="11943" w:author="Андрей П. Цинцадзе" w:date="2023-11-10T15:43:00Z">
                <w:pPr>
                  <w:spacing w:line="276" w:lineRule="auto"/>
                </w:pPr>
              </w:pPrChange>
            </w:pPr>
            <w:r w:rsidRPr="00ED0C21">
              <w:t>CODE_MO</w:t>
            </w:r>
          </w:p>
        </w:tc>
        <w:tc>
          <w:tcPr>
            <w:tcW w:w="850" w:type="dxa"/>
            <w:noWrap/>
            <w:tcPrChange w:id="11944" w:author="Ирина В.. Дмитриева" w:date="2023-10-18T15:44:00Z">
              <w:tcPr>
                <w:tcW w:w="850" w:type="dxa"/>
                <w:noWrap/>
              </w:tcPr>
            </w:tcPrChange>
          </w:tcPr>
          <w:p w14:paraId="4E91459C" w14:textId="77777777" w:rsidR="008F5390" w:rsidRPr="00ED0C21" w:rsidRDefault="008F5390">
            <w:pPr>
              <w:pStyle w:val="affffffff1"/>
              <w:pPrChange w:id="11945" w:author="Андрей П. Цинцадзе" w:date="2023-11-10T15:43:00Z">
                <w:pPr>
                  <w:spacing w:line="276" w:lineRule="auto"/>
                </w:pPr>
              </w:pPrChange>
            </w:pPr>
            <w:r w:rsidRPr="00ED0C21">
              <w:t>О</w:t>
            </w:r>
          </w:p>
        </w:tc>
        <w:tc>
          <w:tcPr>
            <w:tcW w:w="993" w:type="dxa"/>
            <w:noWrap/>
            <w:tcPrChange w:id="11946" w:author="Ирина В.. Дмитриева" w:date="2023-10-18T15:44:00Z">
              <w:tcPr>
                <w:tcW w:w="993" w:type="dxa"/>
                <w:noWrap/>
              </w:tcPr>
            </w:tcPrChange>
          </w:tcPr>
          <w:p w14:paraId="36285D32" w14:textId="77777777" w:rsidR="008F5390" w:rsidRPr="00ED0C21" w:rsidRDefault="008F5390">
            <w:pPr>
              <w:pStyle w:val="affffffff1"/>
              <w:pPrChange w:id="11947" w:author="Андрей П. Цинцадзе" w:date="2023-11-10T15:43:00Z">
                <w:pPr>
                  <w:spacing w:line="276" w:lineRule="auto"/>
                </w:pPr>
              </w:pPrChange>
            </w:pPr>
            <w:r w:rsidRPr="00ED0C21">
              <w:t>T(6)</w:t>
            </w:r>
          </w:p>
        </w:tc>
        <w:tc>
          <w:tcPr>
            <w:tcW w:w="1984" w:type="dxa"/>
            <w:tcPrChange w:id="11948" w:author="Ирина В.. Дмитриева" w:date="2023-10-18T15:44:00Z">
              <w:tcPr>
                <w:tcW w:w="2126" w:type="dxa"/>
                <w:gridSpan w:val="2"/>
              </w:tcPr>
            </w:tcPrChange>
          </w:tcPr>
          <w:p w14:paraId="458C13BE" w14:textId="77777777" w:rsidR="008F5390" w:rsidRPr="00ED0C21" w:rsidRDefault="008F5390">
            <w:pPr>
              <w:pStyle w:val="affffffff1"/>
              <w:jc w:val="left"/>
              <w:pPrChange w:id="11949" w:author="Ирина В.. Дмитриева" w:date="2023-11-20T17:35:00Z">
                <w:pPr>
                  <w:spacing w:line="276" w:lineRule="auto"/>
                </w:pPr>
              </w:pPrChange>
            </w:pPr>
            <w:r w:rsidRPr="00ED0C21">
              <w:t>Реестровый номер медицинской организации</w:t>
            </w:r>
          </w:p>
        </w:tc>
        <w:tc>
          <w:tcPr>
            <w:tcW w:w="3119" w:type="dxa"/>
            <w:tcPrChange w:id="11950" w:author="Ирина В.. Дмитриева" w:date="2023-10-18T15:44:00Z">
              <w:tcPr>
                <w:tcW w:w="2835" w:type="dxa"/>
              </w:tcPr>
            </w:tcPrChange>
          </w:tcPr>
          <w:p w14:paraId="29DE2BED" w14:textId="77777777" w:rsidR="008F5390" w:rsidRPr="00ED0C21" w:rsidRDefault="008F5390">
            <w:pPr>
              <w:pStyle w:val="affffffff1"/>
              <w:jc w:val="left"/>
              <w:pPrChange w:id="11951" w:author="Ирина В.. Дмитриева" w:date="2023-11-20T17:35:00Z">
                <w:pPr>
                  <w:spacing w:line="276" w:lineRule="auto"/>
                </w:pPr>
              </w:pPrChange>
            </w:pPr>
            <w:r w:rsidRPr="00ED0C21">
              <w:t>Код МО – юридического лица. Заполняется в соответствии со справочником МО</w:t>
            </w:r>
          </w:p>
        </w:tc>
      </w:tr>
      <w:tr w:rsidR="008F5390" w:rsidRPr="00ED0C21" w14:paraId="7441FA37" w14:textId="77777777" w:rsidTr="00B378F0">
        <w:trPr>
          <w:jc w:val="center"/>
          <w:trPrChange w:id="11952" w:author="Ирина В.. Дмитриева" w:date="2023-10-18T15:44:00Z">
            <w:trPr>
              <w:gridAfter w:val="0"/>
              <w:jc w:val="center"/>
            </w:trPr>
          </w:trPrChange>
        </w:trPr>
        <w:tc>
          <w:tcPr>
            <w:tcW w:w="1545" w:type="dxa"/>
            <w:shd w:val="clear" w:color="auto" w:fill="F2F2F2"/>
            <w:noWrap/>
            <w:tcPrChange w:id="11953" w:author="Ирина В.. Дмитриева" w:date="2023-10-18T15:44:00Z">
              <w:tcPr>
                <w:tcW w:w="1545" w:type="dxa"/>
                <w:shd w:val="clear" w:color="auto" w:fill="F2F2F2"/>
                <w:noWrap/>
              </w:tcPr>
            </w:tcPrChange>
          </w:tcPr>
          <w:p w14:paraId="23C234BB" w14:textId="77777777" w:rsidR="008F5390" w:rsidRPr="00ED0C21" w:rsidRDefault="008F5390">
            <w:pPr>
              <w:pStyle w:val="affffffff1"/>
              <w:pPrChange w:id="11954" w:author="Андрей П. Цинцадзе" w:date="2023-11-10T15:43:00Z">
                <w:pPr>
                  <w:spacing w:line="276" w:lineRule="auto"/>
                </w:pPr>
              </w:pPrChange>
            </w:pPr>
            <w:r w:rsidRPr="00ED0C21">
              <w:t>SCHET</w:t>
            </w:r>
          </w:p>
        </w:tc>
        <w:tc>
          <w:tcPr>
            <w:tcW w:w="1559" w:type="dxa"/>
            <w:noWrap/>
            <w:tcPrChange w:id="11955" w:author="Ирина В.. Дмитриева" w:date="2023-10-18T15:44:00Z">
              <w:tcPr>
                <w:tcW w:w="1559" w:type="dxa"/>
                <w:noWrap/>
              </w:tcPr>
            </w:tcPrChange>
          </w:tcPr>
          <w:p w14:paraId="6C6DBF33" w14:textId="77777777" w:rsidR="008F5390" w:rsidRPr="00ED0C21" w:rsidRDefault="008F5390">
            <w:pPr>
              <w:pStyle w:val="affffffff1"/>
              <w:pPrChange w:id="11956" w:author="Андрей П. Цинцадзе" w:date="2023-11-10T15:43:00Z">
                <w:pPr>
                  <w:spacing w:line="276" w:lineRule="auto"/>
                </w:pPr>
              </w:pPrChange>
            </w:pPr>
            <w:r w:rsidRPr="00ED0C21">
              <w:t>YEAR</w:t>
            </w:r>
          </w:p>
        </w:tc>
        <w:tc>
          <w:tcPr>
            <w:tcW w:w="850" w:type="dxa"/>
            <w:noWrap/>
            <w:tcPrChange w:id="11957" w:author="Ирина В.. Дмитриева" w:date="2023-10-18T15:44:00Z">
              <w:tcPr>
                <w:tcW w:w="850" w:type="dxa"/>
                <w:noWrap/>
              </w:tcPr>
            </w:tcPrChange>
          </w:tcPr>
          <w:p w14:paraId="494CFC7D" w14:textId="77777777" w:rsidR="008F5390" w:rsidRPr="00ED0C21" w:rsidRDefault="008F5390">
            <w:pPr>
              <w:pStyle w:val="affffffff1"/>
              <w:pPrChange w:id="11958" w:author="Андрей П. Цинцадзе" w:date="2023-11-10T15:43:00Z">
                <w:pPr>
                  <w:spacing w:line="276" w:lineRule="auto"/>
                </w:pPr>
              </w:pPrChange>
            </w:pPr>
            <w:r w:rsidRPr="00ED0C21">
              <w:t>O</w:t>
            </w:r>
          </w:p>
        </w:tc>
        <w:tc>
          <w:tcPr>
            <w:tcW w:w="993" w:type="dxa"/>
            <w:noWrap/>
            <w:tcPrChange w:id="11959" w:author="Ирина В.. Дмитриева" w:date="2023-10-18T15:44:00Z">
              <w:tcPr>
                <w:tcW w:w="993" w:type="dxa"/>
                <w:noWrap/>
              </w:tcPr>
            </w:tcPrChange>
          </w:tcPr>
          <w:p w14:paraId="297F3615" w14:textId="77777777" w:rsidR="008F5390" w:rsidRPr="00ED0C21" w:rsidRDefault="008F5390">
            <w:pPr>
              <w:pStyle w:val="affffffff1"/>
              <w:pPrChange w:id="11960" w:author="Андрей П. Цинцадзе" w:date="2023-11-10T15:43:00Z">
                <w:pPr>
                  <w:spacing w:line="276" w:lineRule="auto"/>
                </w:pPr>
              </w:pPrChange>
            </w:pPr>
            <w:r w:rsidRPr="00ED0C21">
              <w:t>N(4)</w:t>
            </w:r>
          </w:p>
        </w:tc>
        <w:tc>
          <w:tcPr>
            <w:tcW w:w="1984" w:type="dxa"/>
            <w:tcPrChange w:id="11961" w:author="Ирина В.. Дмитриева" w:date="2023-10-18T15:44:00Z">
              <w:tcPr>
                <w:tcW w:w="2126" w:type="dxa"/>
                <w:gridSpan w:val="2"/>
              </w:tcPr>
            </w:tcPrChange>
          </w:tcPr>
          <w:p w14:paraId="104A81F9" w14:textId="77777777" w:rsidR="008F5390" w:rsidRPr="00ED0C21" w:rsidRDefault="008F5390">
            <w:pPr>
              <w:pStyle w:val="affffffff1"/>
              <w:jc w:val="left"/>
              <w:pPrChange w:id="11962" w:author="Ирина В.. Дмитриева" w:date="2023-11-20T17:35:00Z">
                <w:pPr>
                  <w:spacing w:line="276" w:lineRule="auto"/>
                </w:pPr>
              </w:pPrChange>
            </w:pPr>
            <w:r w:rsidRPr="00ED0C21">
              <w:t>Отчетный год</w:t>
            </w:r>
          </w:p>
        </w:tc>
        <w:tc>
          <w:tcPr>
            <w:tcW w:w="3119" w:type="dxa"/>
            <w:tcPrChange w:id="11963" w:author="Ирина В.. Дмитриева" w:date="2023-10-18T15:44:00Z">
              <w:tcPr>
                <w:tcW w:w="2835" w:type="dxa"/>
              </w:tcPr>
            </w:tcPrChange>
          </w:tcPr>
          <w:p w14:paraId="1568E5BB" w14:textId="77777777" w:rsidR="008F5390" w:rsidRPr="00ED0C21" w:rsidRDefault="008F5390">
            <w:pPr>
              <w:pStyle w:val="affffffff1"/>
              <w:jc w:val="left"/>
              <w:pPrChange w:id="11964" w:author="Ирина В.. Дмитриева" w:date="2023-11-20T17:35:00Z">
                <w:pPr>
                  <w:spacing w:line="276" w:lineRule="auto"/>
                </w:pPr>
              </w:pPrChange>
            </w:pPr>
          </w:p>
        </w:tc>
      </w:tr>
      <w:tr w:rsidR="008F5390" w:rsidRPr="00ED0C21" w14:paraId="54C70297" w14:textId="77777777" w:rsidTr="00B378F0">
        <w:trPr>
          <w:jc w:val="center"/>
          <w:trPrChange w:id="11965" w:author="Ирина В.. Дмитриева" w:date="2023-10-18T15:44:00Z">
            <w:trPr>
              <w:gridAfter w:val="0"/>
              <w:jc w:val="center"/>
            </w:trPr>
          </w:trPrChange>
        </w:trPr>
        <w:tc>
          <w:tcPr>
            <w:tcW w:w="1545" w:type="dxa"/>
            <w:shd w:val="clear" w:color="auto" w:fill="F2F2F2"/>
            <w:noWrap/>
            <w:tcPrChange w:id="11966" w:author="Ирина В.. Дмитриева" w:date="2023-10-18T15:44:00Z">
              <w:tcPr>
                <w:tcW w:w="1545" w:type="dxa"/>
                <w:shd w:val="clear" w:color="auto" w:fill="F2F2F2"/>
                <w:noWrap/>
              </w:tcPr>
            </w:tcPrChange>
          </w:tcPr>
          <w:p w14:paraId="22291488" w14:textId="77777777" w:rsidR="008F5390" w:rsidRPr="00ED0C21" w:rsidRDefault="008F5390">
            <w:pPr>
              <w:pStyle w:val="affffffff1"/>
              <w:pPrChange w:id="11967" w:author="Андрей П. Цинцадзе" w:date="2023-11-10T15:43:00Z">
                <w:pPr>
                  <w:spacing w:line="276" w:lineRule="auto"/>
                </w:pPr>
              </w:pPrChange>
            </w:pPr>
            <w:r w:rsidRPr="00ED0C21">
              <w:t>SCHET</w:t>
            </w:r>
          </w:p>
        </w:tc>
        <w:tc>
          <w:tcPr>
            <w:tcW w:w="1559" w:type="dxa"/>
            <w:noWrap/>
            <w:tcPrChange w:id="11968" w:author="Ирина В.. Дмитриева" w:date="2023-10-18T15:44:00Z">
              <w:tcPr>
                <w:tcW w:w="1559" w:type="dxa"/>
                <w:noWrap/>
              </w:tcPr>
            </w:tcPrChange>
          </w:tcPr>
          <w:p w14:paraId="1D056553" w14:textId="77777777" w:rsidR="008F5390" w:rsidRPr="00ED0C21" w:rsidRDefault="008F5390">
            <w:pPr>
              <w:pStyle w:val="affffffff1"/>
              <w:pPrChange w:id="11969" w:author="Андрей П. Цинцадзе" w:date="2023-11-10T15:43:00Z">
                <w:pPr>
                  <w:spacing w:line="276" w:lineRule="auto"/>
                </w:pPr>
              </w:pPrChange>
            </w:pPr>
            <w:r w:rsidRPr="00ED0C21">
              <w:t>MONTH</w:t>
            </w:r>
          </w:p>
        </w:tc>
        <w:tc>
          <w:tcPr>
            <w:tcW w:w="850" w:type="dxa"/>
            <w:noWrap/>
            <w:tcPrChange w:id="11970" w:author="Ирина В.. Дмитриева" w:date="2023-10-18T15:44:00Z">
              <w:tcPr>
                <w:tcW w:w="850" w:type="dxa"/>
                <w:noWrap/>
              </w:tcPr>
            </w:tcPrChange>
          </w:tcPr>
          <w:p w14:paraId="730CD24D" w14:textId="77777777" w:rsidR="008F5390" w:rsidRPr="00ED0C21" w:rsidRDefault="008F5390">
            <w:pPr>
              <w:pStyle w:val="affffffff1"/>
              <w:pPrChange w:id="11971" w:author="Андрей П. Цинцадзе" w:date="2023-11-10T15:43:00Z">
                <w:pPr>
                  <w:spacing w:line="276" w:lineRule="auto"/>
                </w:pPr>
              </w:pPrChange>
            </w:pPr>
            <w:r w:rsidRPr="00ED0C21">
              <w:t>O</w:t>
            </w:r>
          </w:p>
        </w:tc>
        <w:tc>
          <w:tcPr>
            <w:tcW w:w="993" w:type="dxa"/>
            <w:noWrap/>
            <w:tcPrChange w:id="11972" w:author="Ирина В.. Дмитриева" w:date="2023-10-18T15:44:00Z">
              <w:tcPr>
                <w:tcW w:w="993" w:type="dxa"/>
                <w:noWrap/>
              </w:tcPr>
            </w:tcPrChange>
          </w:tcPr>
          <w:p w14:paraId="4DECDA2B" w14:textId="77777777" w:rsidR="008F5390" w:rsidRPr="00ED0C21" w:rsidRDefault="008F5390">
            <w:pPr>
              <w:pStyle w:val="affffffff1"/>
              <w:pPrChange w:id="11973" w:author="Андрей П. Цинцадзе" w:date="2023-11-10T15:43:00Z">
                <w:pPr>
                  <w:spacing w:line="276" w:lineRule="auto"/>
                </w:pPr>
              </w:pPrChange>
            </w:pPr>
            <w:r w:rsidRPr="00ED0C21">
              <w:t>N(2)</w:t>
            </w:r>
          </w:p>
        </w:tc>
        <w:tc>
          <w:tcPr>
            <w:tcW w:w="1984" w:type="dxa"/>
            <w:tcPrChange w:id="11974" w:author="Ирина В.. Дмитриева" w:date="2023-10-18T15:44:00Z">
              <w:tcPr>
                <w:tcW w:w="2126" w:type="dxa"/>
                <w:gridSpan w:val="2"/>
              </w:tcPr>
            </w:tcPrChange>
          </w:tcPr>
          <w:p w14:paraId="127A89C0" w14:textId="77777777" w:rsidR="008F5390" w:rsidRPr="00ED0C21" w:rsidRDefault="008F5390">
            <w:pPr>
              <w:pStyle w:val="affffffff1"/>
              <w:jc w:val="left"/>
              <w:pPrChange w:id="11975" w:author="Ирина В.. Дмитриева" w:date="2023-11-20T17:35:00Z">
                <w:pPr>
                  <w:spacing w:line="276" w:lineRule="auto"/>
                </w:pPr>
              </w:pPrChange>
            </w:pPr>
            <w:r w:rsidRPr="00ED0C21">
              <w:t>Отчетный месяц</w:t>
            </w:r>
          </w:p>
        </w:tc>
        <w:tc>
          <w:tcPr>
            <w:tcW w:w="3119" w:type="dxa"/>
            <w:tcPrChange w:id="11976" w:author="Ирина В.. Дмитриева" w:date="2023-10-18T15:44:00Z">
              <w:tcPr>
                <w:tcW w:w="2835" w:type="dxa"/>
              </w:tcPr>
            </w:tcPrChange>
          </w:tcPr>
          <w:p w14:paraId="02035455" w14:textId="77777777" w:rsidR="008F5390" w:rsidRPr="00ED0C21" w:rsidRDefault="008F5390">
            <w:pPr>
              <w:pStyle w:val="affffffff1"/>
              <w:jc w:val="left"/>
              <w:pPrChange w:id="11977" w:author="Ирина В.. Дмитриева" w:date="2023-11-20T17:35:00Z">
                <w:pPr>
                  <w:spacing w:line="276" w:lineRule="auto"/>
                </w:pPr>
              </w:pPrChange>
            </w:pPr>
          </w:p>
        </w:tc>
      </w:tr>
      <w:tr w:rsidR="008F5390" w:rsidRPr="00ED0C21" w14:paraId="09B09047" w14:textId="77777777" w:rsidTr="00B378F0">
        <w:trPr>
          <w:jc w:val="center"/>
          <w:trPrChange w:id="11978" w:author="Ирина В.. Дмитриева" w:date="2023-10-18T15:44:00Z">
            <w:trPr>
              <w:gridAfter w:val="0"/>
              <w:jc w:val="center"/>
            </w:trPr>
          </w:trPrChange>
        </w:trPr>
        <w:tc>
          <w:tcPr>
            <w:tcW w:w="1545" w:type="dxa"/>
            <w:shd w:val="clear" w:color="auto" w:fill="F2F2F2"/>
            <w:noWrap/>
            <w:tcPrChange w:id="11979" w:author="Ирина В.. Дмитриева" w:date="2023-10-18T15:44:00Z">
              <w:tcPr>
                <w:tcW w:w="1545" w:type="dxa"/>
                <w:shd w:val="clear" w:color="auto" w:fill="F2F2F2"/>
                <w:noWrap/>
              </w:tcPr>
            </w:tcPrChange>
          </w:tcPr>
          <w:p w14:paraId="71BB4028" w14:textId="77777777" w:rsidR="008F5390" w:rsidRPr="00ED0C21" w:rsidRDefault="008F5390">
            <w:pPr>
              <w:pStyle w:val="affffffff1"/>
              <w:pPrChange w:id="11980" w:author="Андрей П. Цинцадзе" w:date="2023-11-10T15:43:00Z">
                <w:pPr>
                  <w:spacing w:line="276" w:lineRule="auto"/>
                </w:pPr>
              </w:pPrChange>
            </w:pPr>
            <w:r w:rsidRPr="00ED0C21">
              <w:t>SCHET</w:t>
            </w:r>
          </w:p>
        </w:tc>
        <w:tc>
          <w:tcPr>
            <w:tcW w:w="1559" w:type="dxa"/>
            <w:noWrap/>
            <w:tcPrChange w:id="11981" w:author="Ирина В.. Дмитриева" w:date="2023-10-18T15:44:00Z">
              <w:tcPr>
                <w:tcW w:w="1559" w:type="dxa"/>
                <w:noWrap/>
              </w:tcPr>
            </w:tcPrChange>
          </w:tcPr>
          <w:p w14:paraId="3799458E" w14:textId="77777777" w:rsidR="008F5390" w:rsidRPr="00ED0C21" w:rsidRDefault="008F5390">
            <w:pPr>
              <w:pStyle w:val="affffffff1"/>
              <w:pPrChange w:id="11982" w:author="Андрей П. Цинцадзе" w:date="2023-11-10T15:43:00Z">
                <w:pPr>
                  <w:spacing w:line="276" w:lineRule="auto"/>
                </w:pPr>
              </w:pPrChange>
            </w:pPr>
            <w:r w:rsidRPr="00ED0C21">
              <w:t>NSCHET</w:t>
            </w:r>
          </w:p>
        </w:tc>
        <w:tc>
          <w:tcPr>
            <w:tcW w:w="850" w:type="dxa"/>
            <w:noWrap/>
            <w:tcPrChange w:id="11983" w:author="Ирина В.. Дмитриева" w:date="2023-10-18T15:44:00Z">
              <w:tcPr>
                <w:tcW w:w="850" w:type="dxa"/>
                <w:noWrap/>
              </w:tcPr>
            </w:tcPrChange>
          </w:tcPr>
          <w:p w14:paraId="0E0E185A" w14:textId="77777777" w:rsidR="008F5390" w:rsidRPr="00ED0C21" w:rsidRDefault="008F5390">
            <w:pPr>
              <w:pStyle w:val="affffffff1"/>
              <w:pPrChange w:id="11984" w:author="Андрей П. Цинцадзе" w:date="2023-11-10T15:43:00Z">
                <w:pPr>
                  <w:spacing w:line="276" w:lineRule="auto"/>
                </w:pPr>
              </w:pPrChange>
            </w:pPr>
            <w:r w:rsidRPr="00ED0C21">
              <w:t>О</w:t>
            </w:r>
          </w:p>
        </w:tc>
        <w:tc>
          <w:tcPr>
            <w:tcW w:w="993" w:type="dxa"/>
            <w:noWrap/>
            <w:tcPrChange w:id="11985" w:author="Ирина В.. Дмитриева" w:date="2023-10-18T15:44:00Z">
              <w:tcPr>
                <w:tcW w:w="993" w:type="dxa"/>
                <w:noWrap/>
              </w:tcPr>
            </w:tcPrChange>
          </w:tcPr>
          <w:p w14:paraId="4DC8FE46" w14:textId="77777777" w:rsidR="008F5390" w:rsidRPr="00ED0C21" w:rsidRDefault="008F5390">
            <w:pPr>
              <w:pStyle w:val="affffffff1"/>
              <w:pPrChange w:id="11986" w:author="Андрей П. Цинцадзе" w:date="2023-11-10T15:43:00Z">
                <w:pPr>
                  <w:spacing w:line="276" w:lineRule="auto"/>
                </w:pPr>
              </w:pPrChange>
            </w:pPr>
            <w:r w:rsidRPr="00ED0C21">
              <w:t>T(15)</w:t>
            </w:r>
          </w:p>
        </w:tc>
        <w:tc>
          <w:tcPr>
            <w:tcW w:w="1984" w:type="dxa"/>
            <w:tcPrChange w:id="11987" w:author="Ирина В.. Дмитриева" w:date="2023-10-18T15:44:00Z">
              <w:tcPr>
                <w:tcW w:w="2126" w:type="dxa"/>
                <w:gridSpan w:val="2"/>
              </w:tcPr>
            </w:tcPrChange>
          </w:tcPr>
          <w:p w14:paraId="32CFAB82" w14:textId="77777777" w:rsidR="008F5390" w:rsidRPr="00ED0C21" w:rsidRDefault="008F5390">
            <w:pPr>
              <w:pStyle w:val="affffffff1"/>
              <w:jc w:val="left"/>
              <w:pPrChange w:id="11988" w:author="Ирина В.. Дмитриева" w:date="2023-11-20T17:35:00Z">
                <w:pPr>
                  <w:spacing w:line="276" w:lineRule="auto"/>
                </w:pPr>
              </w:pPrChange>
            </w:pPr>
            <w:r w:rsidRPr="00ED0C21">
              <w:t>Номер счёта</w:t>
            </w:r>
          </w:p>
        </w:tc>
        <w:tc>
          <w:tcPr>
            <w:tcW w:w="3119" w:type="dxa"/>
            <w:tcPrChange w:id="11989" w:author="Ирина В.. Дмитриева" w:date="2023-10-18T15:44:00Z">
              <w:tcPr>
                <w:tcW w:w="2835" w:type="dxa"/>
              </w:tcPr>
            </w:tcPrChange>
          </w:tcPr>
          <w:p w14:paraId="63F3592A" w14:textId="77777777" w:rsidR="008F5390" w:rsidRPr="00ED0C21" w:rsidRDefault="008F5390">
            <w:pPr>
              <w:pStyle w:val="affffffff1"/>
              <w:jc w:val="left"/>
              <w:pPrChange w:id="11990" w:author="Ирина В.. Дмитриева" w:date="2023-11-20T17:35:00Z">
                <w:pPr>
                  <w:spacing w:line="276" w:lineRule="auto"/>
                </w:pPr>
              </w:pPrChange>
            </w:pPr>
          </w:p>
        </w:tc>
      </w:tr>
      <w:tr w:rsidR="008F5390" w:rsidRPr="00ED0C21" w14:paraId="72B7D9C4" w14:textId="77777777" w:rsidTr="00B378F0">
        <w:trPr>
          <w:jc w:val="center"/>
          <w:trPrChange w:id="11991" w:author="Ирина В.. Дмитриева" w:date="2023-10-18T15:44:00Z">
            <w:trPr>
              <w:gridAfter w:val="0"/>
              <w:jc w:val="center"/>
            </w:trPr>
          </w:trPrChange>
        </w:trPr>
        <w:tc>
          <w:tcPr>
            <w:tcW w:w="1545" w:type="dxa"/>
            <w:shd w:val="clear" w:color="auto" w:fill="F2F2F2"/>
            <w:noWrap/>
            <w:tcPrChange w:id="11992" w:author="Ирина В.. Дмитриева" w:date="2023-10-18T15:44:00Z">
              <w:tcPr>
                <w:tcW w:w="1545" w:type="dxa"/>
                <w:shd w:val="clear" w:color="auto" w:fill="F2F2F2"/>
                <w:noWrap/>
              </w:tcPr>
            </w:tcPrChange>
          </w:tcPr>
          <w:p w14:paraId="559BBC79" w14:textId="77777777" w:rsidR="008F5390" w:rsidRPr="00ED0C21" w:rsidRDefault="008F5390">
            <w:pPr>
              <w:pStyle w:val="affffffff1"/>
              <w:pPrChange w:id="11993" w:author="Андрей П. Цинцадзе" w:date="2023-11-10T15:43:00Z">
                <w:pPr>
                  <w:spacing w:line="276" w:lineRule="auto"/>
                </w:pPr>
              </w:pPrChange>
            </w:pPr>
            <w:r w:rsidRPr="00ED0C21">
              <w:t>SCHET</w:t>
            </w:r>
          </w:p>
        </w:tc>
        <w:tc>
          <w:tcPr>
            <w:tcW w:w="1559" w:type="dxa"/>
            <w:noWrap/>
            <w:tcPrChange w:id="11994" w:author="Ирина В.. Дмитриева" w:date="2023-10-18T15:44:00Z">
              <w:tcPr>
                <w:tcW w:w="1559" w:type="dxa"/>
                <w:noWrap/>
              </w:tcPr>
            </w:tcPrChange>
          </w:tcPr>
          <w:p w14:paraId="529A4F23" w14:textId="77777777" w:rsidR="008F5390" w:rsidRPr="00ED0C21" w:rsidRDefault="008F5390">
            <w:pPr>
              <w:pStyle w:val="affffffff1"/>
              <w:pPrChange w:id="11995" w:author="Андрей П. Цинцадзе" w:date="2023-11-10T15:43:00Z">
                <w:pPr>
                  <w:spacing w:line="276" w:lineRule="auto"/>
                </w:pPr>
              </w:pPrChange>
            </w:pPr>
            <w:r w:rsidRPr="00ED0C21">
              <w:t>DSCHET</w:t>
            </w:r>
          </w:p>
        </w:tc>
        <w:tc>
          <w:tcPr>
            <w:tcW w:w="850" w:type="dxa"/>
            <w:noWrap/>
            <w:tcPrChange w:id="11996" w:author="Ирина В.. Дмитриева" w:date="2023-10-18T15:44:00Z">
              <w:tcPr>
                <w:tcW w:w="850" w:type="dxa"/>
                <w:noWrap/>
              </w:tcPr>
            </w:tcPrChange>
          </w:tcPr>
          <w:p w14:paraId="04DAE21C" w14:textId="77777777" w:rsidR="008F5390" w:rsidRPr="00ED0C21" w:rsidRDefault="008F5390">
            <w:pPr>
              <w:pStyle w:val="affffffff1"/>
              <w:pPrChange w:id="11997" w:author="Андрей П. Цинцадзе" w:date="2023-11-10T15:43:00Z">
                <w:pPr>
                  <w:spacing w:line="276" w:lineRule="auto"/>
                </w:pPr>
              </w:pPrChange>
            </w:pPr>
            <w:r w:rsidRPr="00ED0C21">
              <w:t>О</w:t>
            </w:r>
          </w:p>
        </w:tc>
        <w:tc>
          <w:tcPr>
            <w:tcW w:w="993" w:type="dxa"/>
            <w:noWrap/>
            <w:tcPrChange w:id="11998" w:author="Ирина В.. Дмитриева" w:date="2023-10-18T15:44:00Z">
              <w:tcPr>
                <w:tcW w:w="993" w:type="dxa"/>
                <w:noWrap/>
              </w:tcPr>
            </w:tcPrChange>
          </w:tcPr>
          <w:p w14:paraId="5C211154" w14:textId="77777777" w:rsidR="008F5390" w:rsidRPr="00ED0C21" w:rsidRDefault="008F5390">
            <w:pPr>
              <w:pStyle w:val="affffffff1"/>
              <w:pPrChange w:id="11999" w:author="Андрей П. Цинцадзе" w:date="2023-11-10T15:43:00Z">
                <w:pPr>
                  <w:spacing w:line="276" w:lineRule="auto"/>
                </w:pPr>
              </w:pPrChange>
            </w:pPr>
            <w:r w:rsidRPr="00ED0C21">
              <w:t>D</w:t>
            </w:r>
          </w:p>
        </w:tc>
        <w:tc>
          <w:tcPr>
            <w:tcW w:w="1984" w:type="dxa"/>
            <w:tcPrChange w:id="12000" w:author="Ирина В.. Дмитриева" w:date="2023-10-18T15:44:00Z">
              <w:tcPr>
                <w:tcW w:w="2126" w:type="dxa"/>
                <w:gridSpan w:val="2"/>
              </w:tcPr>
            </w:tcPrChange>
          </w:tcPr>
          <w:p w14:paraId="7BA2B674" w14:textId="77777777" w:rsidR="008F5390" w:rsidRPr="00ED0C21" w:rsidRDefault="008F5390">
            <w:pPr>
              <w:pStyle w:val="affffffff1"/>
              <w:jc w:val="left"/>
              <w:pPrChange w:id="12001" w:author="Ирина В.. Дмитриева" w:date="2023-11-20T17:35:00Z">
                <w:pPr>
                  <w:spacing w:line="276" w:lineRule="auto"/>
                </w:pPr>
              </w:pPrChange>
            </w:pPr>
            <w:r w:rsidRPr="00ED0C21">
              <w:t>Дата выставления счёта</w:t>
            </w:r>
          </w:p>
        </w:tc>
        <w:tc>
          <w:tcPr>
            <w:tcW w:w="3119" w:type="dxa"/>
            <w:tcPrChange w:id="12002" w:author="Ирина В.. Дмитриева" w:date="2023-10-18T15:44:00Z">
              <w:tcPr>
                <w:tcW w:w="2835" w:type="dxa"/>
              </w:tcPr>
            </w:tcPrChange>
          </w:tcPr>
          <w:p w14:paraId="2C3E7268" w14:textId="77777777" w:rsidR="008F5390" w:rsidRPr="00ED0C21" w:rsidRDefault="008F5390">
            <w:pPr>
              <w:pStyle w:val="affffffff1"/>
              <w:jc w:val="left"/>
              <w:pPrChange w:id="12003" w:author="Ирина В.. Дмитриева" w:date="2023-11-20T17:35:00Z">
                <w:pPr>
                  <w:spacing w:line="276" w:lineRule="auto"/>
                </w:pPr>
              </w:pPrChange>
            </w:pPr>
            <w:r w:rsidRPr="00ED0C21">
              <w:t>В формате ГГГГ-ММ-ДД</w:t>
            </w:r>
          </w:p>
        </w:tc>
      </w:tr>
      <w:tr w:rsidR="008F5390" w:rsidRPr="00ED0C21" w14:paraId="626512C6" w14:textId="77777777" w:rsidTr="00B378F0">
        <w:trPr>
          <w:jc w:val="center"/>
          <w:trPrChange w:id="12004" w:author="Ирина В.. Дмитриева" w:date="2023-10-18T15:44:00Z">
            <w:trPr>
              <w:gridAfter w:val="0"/>
              <w:jc w:val="center"/>
            </w:trPr>
          </w:trPrChange>
        </w:trPr>
        <w:tc>
          <w:tcPr>
            <w:tcW w:w="1545" w:type="dxa"/>
            <w:shd w:val="clear" w:color="auto" w:fill="F2F2F2"/>
            <w:noWrap/>
            <w:tcPrChange w:id="12005" w:author="Ирина В.. Дмитриева" w:date="2023-10-18T15:44:00Z">
              <w:tcPr>
                <w:tcW w:w="1545" w:type="dxa"/>
                <w:shd w:val="clear" w:color="auto" w:fill="F2F2F2"/>
                <w:noWrap/>
              </w:tcPr>
            </w:tcPrChange>
          </w:tcPr>
          <w:p w14:paraId="122A3A2E" w14:textId="77777777" w:rsidR="008F5390" w:rsidRPr="00ED0C21" w:rsidRDefault="008F5390">
            <w:pPr>
              <w:pStyle w:val="affffffff1"/>
              <w:pPrChange w:id="12006" w:author="Андрей П. Цинцадзе" w:date="2023-11-10T15:43:00Z">
                <w:pPr>
                  <w:spacing w:line="276" w:lineRule="auto"/>
                </w:pPr>
              </w:pPrChange>
            </w:pPr>
            <w:r w:rsidRPr="00ED0C21">
              <w:t>SCHET</w:t>
            </w:r>
          </w:p>
        </w:tc>
        <w:tc>
          <w:tcPr>
            <w:tcW w:w="1559" w:type="dxa"/>
            <w:noWrap/>
            <w:tcPrChange w:id="12007" w:author="Ирина В.. Дмитриева" w:date="2023-10-18T15:44:00Z">
              <w:tcPr>
                <w:tcW w:w="1559" w:type="dxa"/>
                <w:noWrap/>
              </w:tcPr>
            </w:tcPrChange>
          </w:tcPr>
          <w:p w14:paraId="7906A17E" w14:textId="77777777" w:rsidR="008F5390" w:rsidRPr="00ED0C21" w:rsidRDefault="008F5390">
            <w:pPr>
              <w:pStyle w:val="affffffff1"/>
              <w:pPrChange w:id="12008" w:author="Андрей П. Цинцадзе" w:date="2023-11-10T15:43:00Z">
                <w:pPr>
                  <w:spacing w:line="276" w:lineRule="auto"/>
                </w:pPr>
              </w:pPrChange>
            </w:pPr>
            <w:r w:rsidRPr="00ED0C21">
              <w:t>PLAT</w:t>
            </w:r>
          </w:p>
        </w:tc>
        <w:tc>
          <w:tcPr>
            <w:tcW w:w="850" w:type="dxa"/>
            <w:noWrap/>
            <w:tcPrChange w:id="12009" w:author="Ирина В.. Дмитриева" w:date="2023-10-18T15:44:00Z">
              <w:tcPr>
                <w:tcW w:w="850" w:type="dxa"/>
                <w:noWrap/>
              </w:tcPr>
            </w:tcPrChange>
          </w:tcPr>
          <w:p w14:paraId="0E6E541D" w14:textId="77777777" w:rsidR="008F5390" w:rsidRPr="00ED0C21" w:rsidRDefault="008F5390">
            <w:pPr>
              <w:pStyle w:val="affffffff1"/>
              <w:pPrChange w:id="12010" w:author="Андрей П. Цинцадзе" w:date="2023-11-10T15:43:00Z">
                <w:pPr>
                  <w:spacing w:line="276" w:lineRule="auto"/>
                </w:pPr>
              </w:pPrChange>
            </w:pPr>
            <w:r w:rsidRPr="00ED0C21">
              <w:t>У</w:t>
            </w:r>
          </w:p>
        </w:tc>
        <w:tc>
          <w:tcPr>
            <w:tcW w:w="993" w:type="dxa"/>
            <w:noWrap/>
            <w:tcPrChange w:id="12011" w:author="Ирина В.. Дмитриева" w:date="2023-10-18T15:44:00Z">
              <w:tcPr>
                <w:tcW w:w="993" w:type="dxa"/>
                <w:noWrap/>
              </w:tcPr>
            </w:tcPrChange>
          </w:tcPr>
          <w:p w14:paraId="399DA165" w14:textId="77777777" w:rsidR="008F5390" w:rsidRPr="00ED0C21" w:rsidRDefault="008F5390">
            <w:pPr>
              <w:pStyle w:val="affffffff1"/>
              <w:pPrChange w:id="12012" w:author="Андрей П. Цинцадзе" w:date="2023-11-10T15:43:00Z">
                <w:pPr>
                  <w:spacing w:line="276" w:lineRule="auto"/>
                </w:pPr>
              </w:pPrChange>
            </w:pPr>
            <w:r w:rsidRPr="00ED0C21">
              <w:t>T(5)</w:t>
            </w:r>
          </w:p>
        </w:tc>
        <w:tc>
          <w:tcPr>
            <w:tcW w:w="1984" w:type="dxa"/>
            <w:tcPrChange w:id="12013" w:author="Ирина В.. Дмитриева" w:date="2023-10-18T15:44:00Z">
              <w:tcPr>
                <w:tcW w:w="2126" w:type="dxa"/>
                <w:gridSpan w:val="2"/>
              </w:tcPr>
            </w:tcPrChange>
          </w:tcPr>
          <w:p w14:paraId="6F4576C1" w14:textId="77777777" w:rsidR="008F5390" w:rsidRPr="00ED0C21" w:rsidRDefault="008F5390">
            <w:pPr>
              <w:pStyle w:val="affffffff1"/>
              <w:jc w:val="left"/>
              <w:pPrChange w:id="12014" w:author="Ирина В.. Дмитриева" w:date="2023-11-20T17:35:00Z">
                <w:pPr>
                  <w:spacing w:line="276" w:lineRule="auto"/>
                </w:pPr>
              </w:pPrChange>
            </w:pPr>
            <w:r w:rsidRPr="00ED0C21">
              <w:t xml:space="preserve">Плательщик. Реестровый номер СМО. </w:t>
            </w:r>
          </w:p>
        </w:tc>
        <w:tc>
          <w:tcPr>
            <w:tcW w:w="3119" w:type="dxa"/>
            <w:tcPrChange w:id="12015" w:author="Ирина В.. Дмитриева" w:date="2023-10-18T15:44:00Z">
              <w:tcPr>
                <w:tcW w:w="2835" w:type="dxa"/>
              </w:tcPr>
            </w:tcPrChange>
          </w:tcPr>
          <w:p w14:paraId="56E9CCDD" w14:textId="77777777" w:rsidR="008F5390" w:rsidRPr="00ED0C21" w:rsidRDefault="008F5390">
            <w:pPr>
              <w:pStyle w:val="affffffff1"/>
              <w:jc w:val="left"/>
              <w:pPrChange w:id="12016" w:author="Ирина В.. Дмитриева" w:date="2023-11-20T17:35:00Z">
                <w:pPr>
                  <w:spacing w:line="276" w:lineRule="auto"/>
                </w:pPr>
              </w:pPrChange>
            </w:pPr>
            <w:r w:rsidRPr="00ED0C21">
              <w:t>Заполняется в соответствии с полем SMOCOD справочника SMO. При отсутствии сведений может не заполняться.</w:t>
            </w:r>
          </w:p>
        </w:tc>
      </w:tr>
      <w:tr w:rsidR="008F5390" w:rsidRPr="00ED0C21" w14:paraId="06568B6B" w14:textId="77777777" w:rsidTr="00B378F0">
        <w:trPr>
          <w:trHeight w:val="426"/>
          <w:jc w:val="center"/>
          <w:trPrChange w:id="12017" w:author="Ирина В.. Дмитриева" w:date="2023-10-18T15:44:00Z">
            <w:trPr>
              <w:gridAfter w:val="0"/>
              <w:trHeight w:val="426"/>
              <w:jc w:val="center"/>
            </w:trPr>
          </w:trPrChange>
        </w:trPr>
        <w:tc>
          <w:tcPr>
            <w:tcW w:w="1545" w:type="dxa"/>
            <w:shd w:val="clear" w:color="auto" w:fill="F2F2F2"/>
            <w:noWrap/>
            <w:tcPrChange w:id="12018" w:author="Ирина В.. Дмитриева" w:date="2023-10-18T15:44:00Z">
              <w:tcPr>
                <w:tcW w:w="1545" w:type="dxa"/>
                <w:shd w:val="clear" w:color="auto" w:fill="F2F2F2"/>
                <w:noWrap/>
              </w:tcPr>
            </w:tcPrChange>
          </w:tcPr>
          <w:p w14:paraId="5A8E23A0" w14:textId="77777777" w:rsidR="008F5390" w:rsidRPr="00ED0C21" w:rsidRDefault="008F5390">
            <w:pPr>
              <w:pStyle w:val="affffffff1"/>
              <w:pPrChange w:id="12019" w:author="Андрей П. Цинцадзе" w:date="2023-11-10T15:43:00Z">
                <w:pPr>
                  <w:spacing w:line="276" w:lineRule="auto"/>
                </w:pPr>
              </w:pPrChange>
            </w:pPr>
            <w:r w:rsidRPr="00ED0C21">
              <w:t>SCHET</w:t>
            </w:r>
          </w:p>
        </w:tc>
        <w:tc>
          <w:tcPr>
            <w:tcW w:w="1559" w:type="dxa"/>
            <w:noWrap/>
            <w:tcPrChange w:id="12020" w:author="Ирина В.. Дмитриева" w:date="2023-10-18T15:44:00Z">
              <w:tcPr>
                <w:tcW w:w="1559" w:type="dxa"/>
                <w:noWrap/>
              </w:tcPr>
            </w:tcPrChange>
          </w:tcPr>
          <w:p w14:paraId="19F987F8" w14:textId="77777777" w:rsidR="008F5390" w:rsidRPr="00ED0C21" w:rsidRDefault="008F5390">
            <w:pPr>
              <w:pStyle w:val="affffffff1"/>
              <w:pPrChange w:id="12021" w:author="Андрей П. Цинцадзе" w:date="2023-11-10T15:43:00Z">
                <w:pPr>
                  <w:spacing w:line="276" w:lineRule="auto"/>
                </w:pPr>
              </w:pPrChange>
            </w:pPr>
            <w:r w:rsidRPr="00ED0C21">
              <w:t>SUMMAV</w:t>
            </w:r>
          </w:p>
        </w:tc>
        <w:tc>
          <w:tcPr>
            <w:tcW w:w="850" w:type="dxa"/>
            <w:noWrap/>
            <w:tcPrChange w:id="12022" w:author="Ирина В.. Дмитриева" w:date="2023-10-18T15:44:00Z">
              <w:tcPr>
                <w:tcW w:w="850" w:type="dxa"/>
                <w:noWrap/>
              </w:tcPr>
            </w:tcPrChange>
          </w:tcPr>
          <w:p w14:paraId="14E1FC94" w14:textId="77777777" w:rsidR="008F5390" w:rsidRPr="00ED0C21" w:rsidRDefault="008F5390">
            <w:pPr>
              <w:pStyle w:val="affffffff1"/>
              <w:pPrChange w:id="12023" w:author="Андрей П. Цинцадзе" w:date="2023-11-10T15:43:00Z">
                <w:pPr>
                  <w:spacing w:line="276" w:lineRule="auto"/>
                </w:pPr>
              </w:pPrChange>
            </w:pPr>
            <w:r w:rsidRPr="00ED0C21">
              <w:t>О</w:t>
            </w:r>
          </w:p>
        </w:tc>
        <w:tc>
          <w:tcPr>
            <w:tcW w:w="993" w:type="dxa"/>
            <w:noWrap/>
            <w:tcPrChange w:id="12024" w:author="Ирина В.. Дмитриева" w:date="2023-10-18T15:44:00Z">
              <w:tcPr>
                <w:tcW w:w="993" w:type="dxa"/>
                <w:noWrap/>
              </w:tcPr>
            </w:tcPrChange>
          </w:tcPr>
          <w:p w14:paraId="3CA3782E" w14:textId="77777777" w:rsidR="008F5390" w:rsidRPr="00ED0C21" w:rsidRDefault="008F5390">
            <w:pPr>
              <w:pStyle w:val="affffffff1"/>
              <w:pPrChange w:id="12025" w:author="Андрей П. Цинцадзе" w:date="2023-11-10T15:43:00Z">
                <w:pPr>
                  <w:spacing w:line="276" w:lineRule="auto"/>
                </w:pPr>
              </w:pPrChange>
            </w:pPr>
            <w:r w:rsidRPr="00ED0C21">
              <w:t>N(15.2)</w:t>
            </w:r>
          </w:p>
        </w:tc>
        <w:tc>
          <w:tcPr>
            <w:tcW w:w="1984" w:type="dxa"/>
            <w:tcPrChange w:id="12026" w:author="Ирина В.. Дмитриева" w:date="2023-10-18T15:44:00Z">
              <w:tcPr>
                <w:tcW w:w="2126" w:type="dxa"/>
                <w:gridSpan w:val="2"/>
              </w:tcPr>
            </w:tcPrChange>
          </w:tcPr>
          <w:p w14:paraId="66466250" w14:textId="77777777" w:rsidR="008F5390" w:rsidRPr="00ED0C21" w:rsidRDefault="008F5390">
            <w:pPr>
              <w:pStyle w:val="affffffff1"/>
              <w:jc w:val="left"/>
              <w:pPrChange w:id="12027" w:author="Ирина В.. Дмитриева" w:date="2023-11-20T17:35:00Z">
                <w:pPr>
                  <w:spacing w:line="276" w:lineRule="auto"/>
                </w:pPr>
              </w:pPrChange>
            </w:pPr>
            <w:r w:rsidRPr="00ED0C21">
              <w:t>Сумма МО, выставленная на оплату</w:t>
            </w:r>
          </w:p>
        </w:tc>
        <w:tc>
          <w:tcPr>
            <w:tcW w:w="3119" w:type="dxa"/>
            <w:tcPrChange w:id="12028" w:author="Ирина В.. Дмитриева" w:date="2023-10-18T15:44:00Z">
              <w:tcPr>
                <w:tcW w:w="2835" w:type="dxa"/>
              </w:tcPr>
            </w:tcPrChange>
          </w:tcPr>
          <w:p w14:paraId="35367C97" w14:textId="77777777" w:rsidR="008F5390" w:rsidRPr="00ED0C21" w:rsidRDefault="008F5390">
            <w:pPr>
              <w:pStyle w:val="affffffff1"/>
              <w:jc w:val="left"/>
              <w:pPrChange w:id="12029" w:author="Ирина В.. Дмитриева" w:date="2023-11-20T17:35:00Z">
                <w:pPr>
                  <w:spacing w:line="276" w:lineRule="auto"/>
                </w:pPr>
              </w:pPrChange>
            </w:pPr>
          </w:p>
        </w:tc>
      </w:tr>
      <w:tr w:rsidR="008F5390" w:rsidRPr="00ED0C21" w14:paraId="6675B629" w14:textId="77777777" w:rsidTr="00B378F0">
        <w:trPr>
          <w:jc w:val="center"/>
          <w:trPrChange w:id="12030" w:author="Ирина В.. Дмитриева" w:date="2023-10-18T15:44:00Z">
            <w:trPr>
              <w:gridAfter w:val="0"/>
              <w:jc w:val="center"/>
            </w:trPr>
          </w:trPrChange>
        </w:trPr>
        <w:tc>
          <w:tcPr>
            <w:tcW w:w="1545" w:type="dxa"/>
            <w:shd w:val="clear" w:color="auto" w:fill="F2F2F2"/>
            <w:noWrap/>
            <w:tcPrChange w:id="12031" w:author="Ирина В.. Дмитриева" w:date="2023-10-18T15:44:00Z">
              <w:tcPr>
                <w:tcW w:w="1545" w:type="dxa"/>
                <w:shd w:val="clear" w:color="auto" w:fill="F2F2F2"/>
                <w:noWrap/>
              </w:tcPr>
            </w:tcPrChange>
          </w:tcPr>
          <w:p w14:paraId="412F4430" w14:textId="77777777" w:rsidR="008F5390" w:rsidRPr="00ED0C21" w:rsidRDefault="008F5390">
            <w:pPr>
              <w:pStyle w:val="affffffff1"/>
              <w:pPrChange w:id="12032" w:author="Андрей П. Цинцадзе" w:date="2023-11-10T15:43:00Z">
                <w:pPr>
                  <w:spacing w:line="276" w:lineRule="auto"/>
                </w:pPr>
              </w:pPrChange>
            </w:pPr>
            <w:r w:rsidRPr="00ED0C21">
              <w:t>SCHET</w:t>
            </w:r>
          </w:p>
        </w:tc>
        <w:tc>
          <w:tcPr>
            <w:tcW w:w="1559" w:type="dxa"/>
            <w:noWrap/>
            <w:tcPrChange w:id="12033" w:author="Ирина В.. Дмитриева" w:date="2023-10-18T15:44:00Z">
              <w:tcPr>
                <w:tcW w:w="1559" w:type="dxa"/>
                <w:noWrap/>
              </w:tcPr>
            </w:tcPrChange>
          </w:tcPr>
          <w:p w14:paraId="4D57C7BE" w14:textId="77777777" w:rsidR="008F5390" w:rsidRPr="00ED0C21" w:rsidRDefault="008F5390">
            <w:pPr>
              <w:pStyle w:val="affffffff1"/>
              <w:pPrChange w:id="12034" w:author="Андрей П. Цинцадзе" w:date="2023-11-10T15:43:00Z">
                <w:pPr>
                  <w:spacing w:line="276" w:lineRule="auto"/>
                </w:pPr>
              </w:pPrChange>
            </w:pPr>
            <w:r w:rsidRPr="00ED0C21">
              <w:t>COMENTS</w:t>
            </w:r>
          </w:p>
        </w:tc>
        <w:tc>
          <w:tcPr>
            <w:tcW w:w="850" w:type="dxa"/>
            <w:noWrap/>
            <w:tcPrChange w:id="12035" w:author="Ирина В.. Дмитриева" w:date="2023-10-18T15:44:00Z">
              <w:tcPr>
                <w:tcW w:w="850" w:type="dxa"/>
                <w:noWrap/>
              </w:tcPr>
            </w:tcPrChange>
          </w:tcPr>
          <w:p w14:paraId="3B96A9DA" w14:textId="77777777" w:rsidR="008F5390" w:rsidRPr="00ED0C21" w:rsidRDefault="008F5390">
            <w:pPr>
              <w:pStyle w:val="affffffff1"/>
              <w:pPrChange w:id="12036" w:author="Андрей П. Цинцадзе" w:date="2023-11-10T15:43:00Z">
                <w:pPr>
                  <w:spacing w:line="276" w:lineRule="auto"/>
                </w:pPr>
              </w:pPrChange>
            </w:pPr>
            <w:r w:rsidRPr="00ED0C21">
              <w:t>У</w:t>
            </w:r>
          </w:p>
        </w:tc>
        <w:tc>
          <w:tcPr>
            <w:tcW w:w="993" w:type="dxa"/>
            <w:noWrap/>
            <w:tcPrChange w:id="12037" w:author="Ирина В.. Дмитриева" w:date="2023-10-18T15:44:00Z">
              <w:tcPr>
                <w:tcW w:w="993" w:type="dxa"/>
                <w:noWrap/>
              </w:tcPr>
            </w:tcPrChange>
          </w:tcPr>
          <w:p w14:paraId="1DFEE444" w14:textId="77777777" w:rsidR="008F5390" w:rsidRPr="00ED0C21" w:rsidRDefault="008F5390">
            <w:pPr>
              <w:pStyle w:val="affffffff1"/>
              <w:pPrChange w:id="12038" w:author="Андрей П. Цинцадзе" w:date="2023-11-10T15:43:00Z">
                <w:pPr>
                  <w:spacing w:line="276" w:lineRule="auto"/>
                </w:pPr>
              </w:pPrChange>
            </w:pPr>
            <w:r w:rsidRPr="00ED0C21">
              <w:t>T(250)</w:t>
            </w:r>
          </w:p>
        </w:tc>
        <w:tc>
          <w:tcPr>
            <w:tcW w:w="1984" w:type="dxa"/>
            <w:tcPrChange w:id="12039" w:author="Ирина В.. Дмитриева" w:date="2023-10-18T15:44:00Z">
              <w:tcPr>
                <w:tcW w:w="2126" w:type="dxa"/>
                <w:gridSpan w:val="2"/>
              </w:tcPr>
            </w:tcPrChange>
          </w:tcPr>
          <w:p w14:paraId="5687D6E6" w14:textId="77777777" w:rsidR="008F5390" w:rsidRPr="00ED0C21" w:rsidRDefault="008F5390">
            <w:pPr>
              <w:pStyle w:val="affffffff1"/>
              <w:jc w:val="left"/>
              <w:pPrChange w:id="12040" w:author="Ирина В.. Дмитриева" w:date="2023-11-20T17:35:00Z">
                <w:pPr>
                  <w:spacing w:line="276" w:lineRule="auto"/>
                </w:pPr>
              </w:pPrChange>
            </w:pPr>
            <w:r w:rsidRPr="00ED0C21">
              <w:t>Служебное поле к счету</w:t>
            </w:r>
          </w:p>
        </w:tc>
        <w:tc>
          <w:tcPr>
            <w:tcW w:w="3119" w:type="dxa"/>
            <w:tcPrChange w:id="12041" w:author="Ирина В.. Дмитриева" w:date="2023-10-18T15:44:00Z">
              <w:tcPr>
                <w:tcW w:w="2835" w:type="dxa"/>
              </w:tcPr>
            </w:tcPrChange>
          </w:tcPr>
          <w:p w14:paraId="344C195C" w14:textId="77777777" w:rsidR="008F5390" w:rsidRPr="00ED0C21" w:rsidRDefault="008F5390">
            <w:pPr>
              <w:pStyle w:val="affffffff1"/>
              <w:jc w:val="left"/>
              <w:pPrChange w:id="12042" w:author="Ирина В.. Дмитриева" w:date="2023-11-20T17:35:00Z">
                <w:pPr>
                  <w:spacing w:line="276" w:lineRule="auto"/>
                </w:pPr>
              </w:pPrChange>
            </w:pPr>
          </w:p>
        </w:tc>
      </w:tr>
      <w:tr w:rsidR="008F5390" w:rsidRPr="00ED0C21" w14:paraId="2A8477F3" w14:textId="77777777" w:rsidTr="00B378F0">
        <w:trPr>
          <w:jc w:val="center"/>
          <w:trPrChange w:id="12043" w:author="Ирина В.. Дмитриева" w:date="2023-10-18T15:44:00Z">
            <w:trPr>
              <w:gridAfter w:val="0"/>
              <w:jc w:val="center"/>
            </w:trPr>
          </w:trPrChange>
        </w:trPr>
        <w:tc>
          <w:tcPr>
            <w:tcW w:w="1545" w:type="dxa"/>
            <w:shd w:val="clear" w:color="auto" w:fill="F2F2F2"/>
            <w:noWrap/>
            <w:tcPrChange w:id="12044" w:author="Ирина В.. Дмитриева" w:date="2023-10-18T15:44:00Z">
              <w:tcPr>
                <w:tcW w:w="1545" w:type="dxa"/>
                <w:shd w:val="clear" w:color="auto" w:fill="F2F2F2"/>
                <w:noWrap/>
              </w:tcPr>
            </w:tcPrChange>
          </w:tcPr>
          <w:p w14:paraId="4CDA37A2" w14:textId="77777777" w:rsidR="008F5390" w:rsidRPr="00ED0C21" w:rsidRDefault="008F5390">
            <w:pPr>
              <w:pStyle w:val="affffffff1"/>
              <w:pPrChange w:id="12045" w:author="Андрей П. Цинцадзе" w:date="2023-11-10T15:43:00Z">
                <w:pPr>
                  <w:spacing w:line="276" w:lineRule="auto"/>
                </w:pPr>
              </w:pPrChange>
            </w:pPr>
            <w:r w:rsidRPr="00ED0C21">
              <w:t>SCHET</w:t>
            </w:r>
          </w:p>
        </w:tc>
        <w:tc>
          <w:tcPr>
            <w:tcW w:w="1559" w:type="dxa"/>
            <w:noWrap/>
            <w:tcPrChange w:id="12046" w:author="Ирина В.. Дмитриева" w:date="2023-10-18T15:44:00Z">
              <w:tcPr>
                <w:tcW w:w="1559" w:type="dxa"/>
                <w:noWrap/>
              </w:tcPr>
            </w:tcPrChange>
          </w:tcPr>
          <w:p w14:paraId="6A951B8A" w14:textId="77777777" w:rsidR="008F5390" w:rsidRPr="00ED0C21" w:rsidRDefault="008F5390">
            <w:pPr>
              <w:pStyle w:val="affffffff1"/>
              <w:pPrChange w:id="12047" w:author="Андрей П. Цинцадзе" w:date="2023-11-10T15:43:00Z">
                <w:pPr>
                  <w:spacing w:line="276" w:lineRule="auto"/>
                </w:pPr>
              </w:pPrChange>
            </w:pPr>
            <w:r w:rsidRPr="00ED0C21">
              <w:t>SUMMAP</w:t>
            </w:r>
          </w:p>
        </w:tc>
        <w:tc>
          <w:tcPr>
            <w:tcW w:w="850" w:type="dxa"/>
            <w:noWrap/>
            <w:tcPrChange w:id="12048" w:author="Ирина В.. Дмитриева" w:date="2023-10-18T15:44:00Z">
              <w:tcPr>
                <w:tcW w:w="850" w:type="dxa"/>
                <w:noWrap/>
              </w:tcPr>
            </w:tcPrChange>
          </w:tcPr>
          <w:p w14:paraId="754E673A" w14:textId="77777777" w:rsidR="008F5390" w:rsidRPr="00ED0C21" w:rsidRDefault="008F5390">
            <w:pPr>
              <w:pStyle w:val="affffffff1"/>
              <w:pPrChange w:id="12049" w:author="Андрей П. Цинцадзе" w:date="2023-11-10T15:43:00Z">
                <w:pPr>
                  <w:spacing w:line="276" w:lineRule="auto"/>
                </w:pPr>
              </w:pPrChange>
            </w:pPr>
            <w:r w:rsidRPr="00ED0C21">
              <w:t>У</w:t>
            </w:r>
          </w:p>
        </w:tc>
        <w:tc>
          <w:tcPr>
            <w:tcW w:w="993" w:type="dxa"/>
            <w:noWrap/>
            <w:tcPrChange w:id="12050" w:author="Ирина В.. Дмитриева" w:date="2023-10-18T15:44:00Z">
              <w:tcPr>
                <w:tcW w:w="993" w:type="dxa"/>
                <w:noWrap/>
              </w:tcPr>
            </w:tcPrChange>
          </w:tcPr>
          <w:p w14:paraId="5BDB2410" w14:textId="77777777" w:rsidR="008F5390" w:rsidRPr="00ED0C21" w:rsidRDefault="008F5390">
            <w:pPr>
              <w:pStyle w:val="affffffff1"/>
              <w:pPrChange w:id="12051" w:author="Андрей П. Цинцадзе" w:date="2023-11-10T15:43:00Z">
                <w:pPr>
                  <w:spacing w:line="276" w:lineRule="auto"/>
                </w:pPr>
              </w:pPrChange>
            </w:pPr>
            <w:r w:rsidRPr="00ED0C21">
              <w:t>N(15.2)</w:t>
            </w:r>
          </w:p>
        </w:tc>
        <w:tc>
          <w:tcPr>
            <w:tcW w:w="1984" w:type="dxa"/>
            <w:tcPrChange w:id="12052" w:author="Ирина В.. Дмитриева" w:date="2023-10-18T15:44:00Z">
              <w:tcPr>
                <w:tcW w:w="2126" w:type="dxa"/>
                <w:gridSpan w:val="2"/>
              </w:tcPr>
            </w:tcPrChange>
          </w:tcPr>
          <w:p w14:paraId="01036DBB" w14:textId="77777777" w:rsidR="008F5390" w:rsidRPr="00ED0C21" w:rsidRDefault="008F5390">
            <w:pPr>
              <w:pStyle w:val="affffffff1"/>
              <w:jc w:val="left"/>
              <w:pPrChange w:id="12053" w:author="Ирина В.. Дмитриева" w:date="2023-11-20T17:35:00Z">
                <w:pPr>
                  <w:spacing w:line="276" w:lineRule="auto"/>
                </w:pPr>
              </w:pPrChange>
            </w:pPr>
            <w:r w:rsidRPr="00ED0C21">
              <w:t>Сумма, принятая к оплате СМО (ТФОМС)</w:t>
            </w:r>
          </w:p>
        </w:tc>
        <w:tc>
          <w:tcPr>
            <w:tcW w:w="3119" w:type="dxa"/>
            <w:tcPrChange w:id="12054" w:author="Ирина В.. Дмитриева" w:date="2023-10-18T15:44:00Z">
              <w:tcPr>
                <w:tcW w:w="2835" w:type="dxa"/>
              </w:tcPr>
            </w:tcPrChange>
          </w:tcPr>
          <w:p w14:paraId="7B955255" w14:textId="77777777" w:rsidR="008F5390" w:rsidRPr="00ED0C21" w:rsidRDefault="008F5390">
            <w:pPr>
              <w:pStyle w:val="affffffff1"/>
              <w:jc w:val="left"/>
              <w:pPrChange w:id="12055" w:author="Ирина В.. Дмитриева" w:date="2023-11-20T17:35:00Z">
                <w:pPr>
                  <w:spacing w:line="276" w:lineRule="auto"/>
                </w:pPr>
              </w:pPrChange>
            </w:pPr>
            <w:r w:rsidRPr="00ED0C21">
              <w:t>Заполняется СМО (ТФОМС).</w:t>
            </w:r>
          </w:p>
        </w:tc>
      </w:tr>
      <w:tr w:rsidR="008F5390" w:rsidRPr="00ED0C21" w14:paraId="6F30A29A" w14:textId="77777777" w:rsidTr="00B378F0">
        <w:trPr>
          <w:jc w:val="center"/>
          <w:trPrChange w:id="12056" w:author="Ирина В.. Дмитриева" w:date="2023-10-18T15:44:00Z">
            <w:trPr>
              <w:gridAfter w:val="0"/>
              <w:jc w:val="center"/>
            </w:trPr>
          </w:trPrChange>
        </w:trPr>
        <w:tc>
          <w:tcPr>
            <w:tcW w:w="1545" w:type="dxa"/>
            <w:shd w:val="clear" w:color="auto" w:fill="F2F2F2"/>
            <w:noWrap/>
            <w:tcPrChange w:id="12057" w:author="Ирина В.. Дмитриева" w:date="2023-10-18T15:44:00Z">
              <w:tcPr>
                <w:tcW w:w="1545" w:type="dxa"/>
                <w:shd w:val="clear" w:color="auto" w:fill="F2F2F2"/>
                <w:noWrap/>
              </w:tcPr>
            </w:tcPrChange>
          </w:tcPr>
          <w:p w14:paraId="36FA680A" w14:textId="77777777" w:rsidR="008F5390" w:rsidRPr="00ED0C21" w:rsidRDefault="008F5390">
            <w:pPr>
              <w:pStyle w:val="affffffff1"/>
              <w:pPrChange w:id="12058" w:author="Андрей П. Цинцадзе" w:date="2023-11-10T15:43:00Z">
                <w:pPr>
                  <w:spacing w:line="276" w:lineRule="auto"/>
                </w:pPr>
              </w:pPrChange>
            </w:pPr>
            <w:r w:rsidRPr="00ED0C21">
              <w:t>SCHET</w:t>
            </w:r>
          </w:p>
        </w:tc>
        <w:tc>
          <w:tcPr>
            <w:tcW w:w="1559" w:type="dxa"/>
            <w:noWrap/>
            <w:tcPrChange w:id="12059" w:author="Ирина В.. Дмитриева" w:date="2023-10-18T15:44:00Z">
              <w:tcPr>
                <w:tcW w:w="1559" w:type="dxa"/>
                <w:noWrap/>
              </w:tcPr>
            </w:tcPrChange>
          </w:tcPr>
          <w:p w14:paraId="3F761B67" w14:textId="77777777" w:rsidR="008F5390" w:rsidRPr="00ED0C21" w:rsidRDefault="008F5390">
            <w:pPr>
              <w:pStyle w:val="affffffff1"/>
              <w:pPrChange w:id="12060" w:author="Андрей П. Цинцадзе" w:date="2023-11-10T15:43:00Z">
                <w:pPr>
                  <w:spacing w:line="276" w:lineRule="auto"/>
                </w:pPr>
              </w:pPrChange>
            </w:pPr>
            <w:r w:rsidRPr="00ED0C21">
              <w:t>SANK_MEK</w:t>
            </w:r>
          </w:p>
        </w:tc>
        <w:tc>
          <w:tcPr>
            <w:tcW w:w="850" w:type="dxa"/>
            <w:noWrap/>
            <w:tcPrChange w:id="12061" w:author="Ирина В.. Дмитриева" w:date="2023-10-18T15:44:00Z">
              <w:tcPr>
                <w:tcW w:w="850" w:type="dxa"/>
                <w:noWrap/>
              </w:tcPr>
            </w:tcPrChange>
          </w:tcPr>
          <w:p w14:paraId="31061B1B" w14:textId="77777777" w:rsidR="008F5390" w:rsidRPr="00ED0C21" w:rsidRDefault="008F5390">
            <w:pPr>
              <w:pStyle w:val="affffffff1"/>
              <w:pPrChange w:id="12062" w:author="Андрей П. Цинцадзе" w:date="2023-11-10T15:43:00Z">
                <w:pPr>
                  <w:spacing w:line="276" w:lineRule="auto"/>
                </w:pPr>
              </w:pPrChange>
            </w:pPr>
            <w:r w:rsidRPr="00ED0C21">
              <w:t>У</w:t>
            </w:r>
          </w:p>
        </w:tc>
        <w:tc>
          <w:tcPr>
            <w:tcW w:w="993" w:type="dxa"/>
            <w:noWrap/>
            <w:tcPrChange w:id="12063" w:author="Ирина В.. Дмитриева" w:date="2023-10-18T15:44:00Z">
              <w:tcPr>
                <w:tcW w:w="993" w:type="dxa"/>
                <w:noWrap/>
              </w:tcPr>
            </w:tcPrChange>
          </w:tcPr>
          <w:p w14:paraId="524AA8BC" w14:textId="77777777" w:rsidR="008F5390" w:rsidRPr="00ED0C21" w:rsidRDefault="008F5390">
            <w:pPr>
              <w:pStyle w:val="affffffff1"/>
              <w:pPrChange w:id="12064" w:author="Андрей П. Цинцадзе" w:date="2023-11-10T15:43:00Z">
                <w:pPr>
                  <w:spacing w:line="276" w:lineRule="auto"/>
                </w:pPr>
              </w:pPrChange>
            </w:pPr>
            <w:r w:rsidRPr="00ED0C21">
              <w:t>N(15.2)</w:t>
            </w:r>
          </w:p>
        </w:tc>
        <w:tc>
          <w:tcPr>
            <w:tcW w:w="1984" w:type="dxa"/>
            <w:tcPrChange w:id="12065" w:author="Ирина В.. Дмитриева" w:date="2023-10-18T15:44:00Z">
              <w:tcPr>
                <w:tcW w:w="2126" w:type="dxa"/>
                <w:gridSpan w:val="2"/>
              </w:tcPr>
            </w:tcPrChange>
          </w:tcPr>
          <w:p w14:paraId="15380A8B" w14:textId="77777777" w:rsidR="008F5390" w:rsidRPr="00ED0C21" w:rsidRDefault="008F5390">
            <w:pPr>
              <w:pStyle w:val="affffffff1"/>
              <w:jc w:val="left"/>
              <w:pPrChange w:id="12066" w:author="Ирина В.. Дмитриева" w:date="2023-11-20T17:35:00Z">
                <w:pPr>
                  <w:spacing w:line="276" w:lineRule="auto"/>
                </w:pPr>
              </w:pPrChange>
            </w:pPr>
            <w:r w:rsidRPr="00ED0C21">
              <w:t>Финансовые санкции (МЭК)</w:t>
            </w:r>
          </w:p>
        </w:tc>
        <w:tc>
          <w:tcPr>
            <w:tcW w:w="3119" w:type="dxa"/>
            <w:tcPrChange w:id="12067" w:author="Ирина В.. Дмитриева" w:date="2023-10-18T15:44:00Z">
              <w:tcPr>
                <w:tcW w:w="2835" w:type="dxa"/>
              </w:tcPr>
            </w:tcPrChange>
          </w:tcPr>
          <w:p w14:paraId="21F92C99" w14:textId="77777777" w:rsidR="008F5390" w:rsidRPr="00ED0C21" w:rsidRDefault="008F5390">
            <w:pPr>
              <w:pStyle w:val="affffffff1"/>
              <w:jc w:val="left"/>
              <w:pPrChange w:id="12068" w:author="Ирина В.. Дмитриева" w:date="2023-11-20T17:35:00Z">
                <w:pPr>
                  <w:spacing w:line="276" w:lineRule="auto"/>
                </w:pPr>
              </w:pPrChange>
            </w:pPr>
            <w:r w:rsidRPr="00ED0C21">
              <w:t>Сумма, снятая с оплаты по результатам МЭК, заполняется после проведения МЭК.</w:t>
            </w:r>
          </w:p>
        </w:tc>
      </w:tr>
      <w:tr w:rsidR="008F5390" w:rsidRPr="00ED0C21" w14:paraId="1A6CAD06" w14:textId="77777777" w:rsidTr="00B378F0">
        <w:trPr>
          <w:jc w:val="center"/>
          <w:trPrChange w:id="12069" w:author="Ирина В.. Дмитриева" w:date="2023-10-18T15:44:00Z">
            <w:trPr>
              <w:gridAfter w:val="0"/>
              <w:jc w:val="center"/>
            </w:trPr>
          </w:trPrChange>
        </w:trPr>
        <w:tc>
          <w:tcPr>
            <w:tcW w:w="1545" w:type="dxa"/>
            <w:shd w:val="clear" w:color="auto" w:fill="F2F2F2"/>
            <w:noWrap/>
            <w:tcPrChange w:id="12070" w:author="Ирина В.. Дмитриева" w:date="2023-10-18T15:44:00Z">
              <w:tcPr>
                <w:tcW w:w="1545" w:type="dxa"/>
                <w:shd w:val="clear" w:color="auto" w:fill="F2F2F2"/>
                <w:noWrap/>
              </w:tcPr>
            </w:tcPrChange>
          </w:tcPr>
          <w:p w14:paraId="37DAD08D" w14:textId="77777777" w:rsidR="008F5390" w:rsidRPr="00ED0C21" w:rsidRDefault="008F5390">
            <w:pPr>
              <w:pStyle w:val="affffffff1"/>
              <w:pPrChange w:id="12071" w:author="Андрей П. Цинцадзе" w:date="2023-11-10T15:43:00Z">
                <w:pPr>
                  <w:spacing w:line="276" w:lineRule="auto"/>
                </w:pPr>
              </w:pPrChange>
            </w:pPr>
            <w:r w:rsidRPr="00ED0C21">
              <w:t>SCHET</w:t>
            </w:r>
          </w:p>
        </w:tc>
        <w:tc>
          <w:tcPr>
            <w:tcW w:w="1559" w:type="dxa"/>
            <w:noWrap/>
            <w:tcPrChange w:id="12072" w:author="Ирина В.. Дмитриева" w:date="2023-10-18T15:44:00Z">
              <w:tcPr>
                <w:tcW w:w="1559" w:type="dxa"/>
                <w:noWrap/>
              </w:tcPr>
            </w:tcPrChange>
          </w:tcPr>
          <w:p w14:paraId="607F8C8F" w14:textId="77777777" w:rsidR="008F5390" w:rsidRPr="00ED0C21" w:rsidRDefault="008F5390">
            <w:pPr>
              <w:pStyle w:val="affffffff1"/>
              <w:pPrChange w:id="12073" w:author="Андрей П. Цинцадзе" w:date="2023-11-10T15:43:00Z">
                <w:pPr>
                  <w:spacing w:line="276" w:lineRule="auto"/>
                </w:pPr>
              </w:pPrChange>
            </w:pPr>
            <w:r w:rsidRPr="00ED0C21">
              <w:t>SANK_MEE</w:t>
            </w:r>
          </w:p>
        </w:tc>
        <w:tc>
          <w:tcPr>
            <w:tcW w:w="850" w:type="dxa"/>
            <w:noWrap/>
            <w:tcPrChange w:id="12074" w:author="Ирина В.. Дмитриева" w:date="2023-10-18T15:44:00Z">
              <w:tcPr>
                <w:tcW w:w="850" w:type="dxa"/>
                <w:noWrap/>
              </w:tcPr>
            </w:tcPrChange>
          </w:tcPr>
          <w:p w14:paraId="184033E7" w14:textId="77777777" w:rsidR="008F5390" w:rsidRPr="00ED0C21" w:rsidRDefault="008F5390">
            <w:pPr>
              <w:pStyle w:val="affffffff1"/>
              <w:pPrChange w:id="12075" w:author="Андрей П. Цинцадзе" w:date="2023-11-10T15:43:00Z">
                <w:pPr>
                  <w:spacing w:line="276" w:lineRule="auto"/>
                </w:pPr>
              </w:pPrChange>
            </w:pPr>
            <w:r w:rsidRPr="00ED0C21">
              <w:t>У</w:t>
            </w:r>
          </w:p>
        </w:tc>
        <w:tc>
          <w:tcPr>
            <w:tcW w:w="993" w:type="dxa"/>
            <w:noWrap/>
            <w:tcPrChange w:id="12076" w:author="Ирина В.. Дмитриева" w:date="2023-10-18T15:44:00Z">
              <w:tcPr>
                <w:tcW w:w="993" w:type="dxa"/>
                <w:noWrap/>
              </w:tcPr>
            </w:tcPrChange>
          </w:tcPr>
          <w:p w14:paraId="7213D23F" w14:textId="77777777" w:rsidR="008F5390" w:rsidRPr="00ED0C21" w:rsidRDefault="008F5390">
            <w:pPr>
              <w:pStyle w:val="affffffff1"/>
              <w:pPrChange w:id="12077" w:author="Андрей П. Цинцадзе" w:date="2023-11-10T15:43:00Z">
                <w:pPr>
                  <w:spacing w:line="276" w:lineRule="auto"/>
                </w:pPr>
              </w:pPrChange>
            </w:pPr>
            <w:r w:rsidRPr="00ED0C21">
              <w:t>N(15.2)</w:t>
            </w:r>
          </w:p>
        </w:tc>
        <w:tc>
          <w:tcPr>
            <w:tcW w:w="1984" w:type="dxa"/>
            <w:tcPrChange w:id="12078" w:author="Ирина В.. Дмитриева" w:date="2023-10-18T15:44:00Z">
              <w:tcPr>
                <w:tcW w:w="2126" w:type="dxa"/>
                <w:gridSpan w:val="2"/>
              </w:tcPr>
            </w:tcPrChange>
          </w:tcPr>
          <w:p w14:paraId="7D75B6F7" w14:textId="77777777" w:rsidR="008F5390" w:rsidRPr="00ED0C21" w:rsidRDefault="008F5390">
            <w:pPr>
              <w:pStyle w:val="affffffff1"/>
              <w:jc w:val="left"/>
              <w:pPrChange w:id="12079" w:author="Ирина В.. Дмитриева" w:date="2023-11-20T17:35:00Z">
                <w:pPr>
                  <w:spacing w:line="276" w:lineRule="auto"/>
                </w:pPr>
              </w:pPrChange>
            </w:pPr>
            <w:r w:rsidRPr="00ED0C21">
              <w:t>Финансовые санкции (МЭЭ)</w:t>
            </w:r>
          </w:p>
        </w:tc>
        <w:tc>
          <w:tcPr>
            <w:tcW w:w="3119" w:type="dxa"/>
            <w:tcPrChange w:id="12080" w:author="Ирина В.. Дмитриева" w:date="2023-10-18T15:44:00Z">
              <w:tcPr>
                <w:tcW w:w="2835" w:type="dxa"/>
              </w:tcPr>
            </w:tcPrChange>
          </w:tcPr>
          <w:p w14:paraId="27F91A24" w14:textId="77777777" w:rsidR="008F5390" w:rsidRPr="00ED0C21" w:rsidRDefault="008F5390">
            <w:pPr>
              <w:pStyle w:val="affffffff1"/>
              <w:jc w:val="left"/>
              <w:pPrChange w:id="12081" w:author="Ирина В.. Дмитриева" w:date="2023-11-20T17:35:00Z">
                <w:pPr>
                  <w:spacing w:line="276" w:lineRule="auto"/>
                </w:pPr>
              </w:pPrChange>
            </w:pPr>
            <w:r w:rsidRPr="00ED0C21">
              <w:t>Сумма, снятая с оплаты по результатам МЭЭ, заполняется после проведения МЭЭ.</w:t>
            </w:r>
          </w:p>
        </w:tc>
      </w:tr>
      <w:tr w:rsidR="008F5390" w:rsidRPr="00ED0C21" w14:paraId="570A7F92" w14:textId="77777777" w:rsidTr="00B378F0">
        <w:trPr>
          <w:jc w:val="center"/>
          <w:trPrChange w:id="12082" w:author="Ирина В.. Дмитриева" w:date="2023-10-18T15:44:00Z">
            <w:trPr>
              <w:gridAfter w:val="0"/>
              <w:jc w:val="center"/>
            </w:trPr>
          </w:trPrChange>
        </w:trPr>
        <w:tc>
          <w:tcPr>
            <w:tcW w:w="1545" w:type="dxa"/>
            <w:shd w:val="clear" w:color="auto" w:fill="F2F2F2"/>
            <w:noWrap/>
            <w:tcPrChange w:id="12083" w:author="Ирина В.. Дмитриева" w:date="2023-10-18T15:44:00Z">
              <w:tcPr>
                <w:tcW w:w="1545" w:type="dxa"/>
                <w:shd w:val="clear" w:color="auto" w:fill="F2F2F2"/>
                <w:noWrap/>
              </w:tcPr>
            </w:tcPrChange>
          </w:tcPr>
          <w:p w14:paraId="56367FC4" w14:textId="77777777" w:rsidR="008F5390" w:rsidRPr="00ED0C21" w:rsidRDefault="008F5390">
            <w:pPr>
              <w:pStyle w:val="affffffff1"/>
              <w:pPrChange w:id="12084" w:author="Андрей П. Цинцадзе" w:date="2023-11-10T15:43:00Z">
                <w:pPr>
                  <w:spacing w:line="276" w:lineRule="auto"/>
                </w:pPr>
              </w:pPrChange>
            </w:pPr>
            <w:r w:rsidRPr="00ED0C21">
              <w:t>SCHET</w:t>
            </w:r>
          </w:p>
        </w:tc>
        <w:tc>
          <w:tcPr>
            <w:tcW w:w="1559" w:type="dxa"/>
            <w:noWrap/>
            <w:tcPrChange w:id="12085" w:author="Ирина В.. Дмитриева" w:date="2023-10-18T15:44:00Z">
              <w:tcPr>
                <w:tcW w:w="1559" w:type="dxa"/>
                <w:noWrap/>
              </w:tcPr>
            </w:tcPrChange>
          </w:tcPr>
          <w:p w14:paraId="03D07213" w14:textId="77777777" w:rsidR="008F5390" w:rsidRPr="00ED0C21" w:rsidRDefault="008F5390">
            <w:pPr>
              <w:pStyle w:val="affffffff1"/>
              <w:pPrChange w:id="12086" w:author="Андрей П. Цинцадзе" w:date="2023-11-10T15:43:00Z">
                <w:pPr>
                  <w:spacing w:line="276" w:lineRule="auto"/>
                </w:pPr>
              </w:pPrChange>
            </w:pPr>
            <w:r w:rsidRPr="00ED0C21">
              <w:t>SANK_EKMP</w:t>
            </w:r>
          </w:p>
        </w:tc>
        <w:tc>
          <w:tcPr>
            <w:tcW w:w="850" w:type="dxa"/>
            <w:noWrap/>
            <w:tcPrChange w:id="12087" w:author="Ирина В.. Дмитриева" w:date="2023-10-18T15:44:00Z">
              <w:tcPr>
                <w:tcW w:w="850" w:type="dxa"/>
                <w:noWrap/>
              </w:tcPr>
            </w:tcPrChange>
          </w:tcPr>
          <w:p w14:paraId="6EB4FDA5" w14:textId="77777777" w:rsidR="008F5390" w:rsidRPr="00ED0C21" w:rsidRDefault="008F5390">
            <w:pPr>
              <w:pStyle w:val="affffffff1"/>
              <w:pPrChange w:id="12088" w:author="Андрей П. Цинцадзе" w:date="2023-11-10T15:43:00Z">
                <w:pPr>
                  <w:spacing w:line="276" w:lineRule="auto"/>
                </w:pPr>
              </w:pPrChange>
            </w:pPr>
            <w:r w:rsidRPr="00ED0C21">
              <w:t>У</w:t>
            </w:r>
          </w:p>
        </w:tc>
        <w:tc>
          <w:tcPr>
            <w:tcW w:w="993" w:type="dxa"/>
            <w:noWrap/>
            <w:tcPrChange w:id="12089" w:author="Ирина В.. Дмитриева" w:date="2023-10-18T15:44:00Z">
              <w:tcPr>
                <w:tcW w:w="993" w:type="dxa"/>
                <w:noWrap/>
              </w:tcPr>
            </w:tcPrChange>
          </w:tcPr>
          <w:p w14:paraId="30738C5E" w14:textId="77777777" w:rsidR="008F5390" w:rsidRPr="00ED0C21" w:rsidRDefault="008F5390">
            <w:pPr>
              <w:pStyle w:val="affffffff1"/>
              <w:pPrChange w:id="12090" w:author="Андрей П. Цинцадзе" w:date="2023-11-10T15:43:00Z">
                <w:pPr>
                  <w:spacing w:line="276" w:lineRule="auto"/>
                </w:pPr>
              </w:pPrChange>
            </w:pPr>
            <w:r w:rsidRPr="00ED0C21">
              <w:t>N(15.2)</w:t>
            </w:r>
          </w:p>
        </w:tc>
        <w:tc>
          <w:tcPr>
            <w:tcW w:w="1984" w:type="dxa"/>
            <w:tcPrChange w:id="12091" w:author="Ирина В.. Дмитриева" w:date="2023-10-18T15:44:00Z">
              <w:tcPr>
                <w:tcW w:w="2126" w:type="dxa"/>
                <w:gridSpan w:val="2"/>
              </w:tcPr>
            </w:tcPrChange>
          </w:tcPr>
          <w:p w14:paraId="5BDCBB80" w14:textId="77777777" w:rsidR="008F5390" w:rsidRPr="00ED0C21" w:rsidRDefault="008F5390">
            <w:pPr>
              <w:pStyle w:val="affffffff1"/>
              <w:jc w:val="left"/>
              <w:pPrChange w:id="12092" w:author="Ирина В.. Дмитриева" w:date="2023-11-20T17:35:00Z">
                <w:pPr>
                  <w:spacing w:line="276" w:lineRule="auto"/>
                </w:pPr>
              </w:pPrChange>
            </w:pPr>
            <w:r w:rsidRPr="00ED0C21">
              <w:t>Финансовые санкции (ЭКМП)</w:t>
            </w:r>
          </w:p>
        </w:tc>
        <w:tc>
          <w:tcPr>
            <w:tcW w:w="3119" w:type="dxa"/>
            <w:tcPrChange w:id="12093" w:author="Ирина В.. Дмитриева" w:date="2023-10-18T15:44:00Z">
              <w:tcPr>
                <w:tcW w:w="2835" w:type="dxa"/>
              </w:tcPr>
            </w:tcPrChange>
          </w:tcPr>
          <w:p w14:paraId="3E121709" w14:textId="77777777" w:rsidR="008F5390" w:rsidRPr="00ED0C21" w:rsidRDefault="008F5390">
            <w:pPr>
              <w:pStyle w:val="affffffff1"/>
              <w:jc w:val="left"/>
              <w:pPrChange w:id="12094" w:author="Ирина В.. Дмитриева" w:date="2023-11-20T17:35:00Z">
                <w:pPr>
                  <w:spacing w:line="276" w:lineRule="auto"/>
                </w:pPr>
              </w:pPrChange>
            </w:pPr>
            <w:r w:rsidRPr="00ED0C21">
              <w:t>Сумма, снятая с оплаты по результатам ЭКМП, заполняется после проведения ЭКМП.</w:t>
            </w:r>
          </w:p>
        </w:tc>
      </w:tr>
      <w:tr w:rsidR="008F5390" w:rsidRPr="00ED0C21" w14:paraId="79908E11" w14:textId="77777777" w:rsidTr="00B378F0">
        <w:trPr>
          <w:jc w:val="center"/>
          <w:trPrChange w:id="12095" w:author="Ирина В.. Дмитриева" w:date="2023-10-18T15:44:00Z">
            <w:trPr>
              <w:gridAfter w:val="0"/>
              <w:jc w:val="center"/>
            </w:trPr>
          </w:trPrChange>
        </w:trPr>
        <w:tc>
          <w:tcPr>
            <w:tcW w:w="10050" w:type="dxa"/>
            <w:gridSpan w:val="6"/>
            <w:noWrap/>
            <w:tcPrChange w:id="12096" w:author="Ирина В.. Дмитриева" w:date="2023-10-18T15:44:00Z">
              <w:tcPr>
                <w:tcW w:w="9908" w:type="dxa"/>
                <w:gridSpan w:val="7"/>
                <w:noWrap/>
              </w:tcPr>
            </w:tcPrChange>
          </w:tcPr>
          <w:p w14:paraId="48CCF2EF" w14:textId="77777777" w:rsidR="008F5390" w:rsidRPr="00ED0C21" w:rsidRDefault="008F5390">
            <w:pPr>
              <w:pStyle w:val="affffffff1"/>
              <w:pPrChange w:id="12097" w:author="Андрей П. Цинцадзе" w:date="2023-11-10T15:43:00Z">
                <w:pPr>
                  <w:spacing w:line="276" w:lineRule="auto"/>
                  <w:jc w:val="center"/>
                </w:pPr>
              </w:pPrChange>
            </w:pPr>
            <w:r w:rsidRPr="00ED0C21">
              <w:t>Записи</w:t>
            </w:r>
          </w:p>
        </w:tc>
      </w:tr>
      <w:tr w:rsidR="008F5390" w:rsidRPr="00ED0C21" w14:paraId="4315EA02" w14:textId="77777777" w:rsidTr="00B378F0">
        <w:trPr>
          <w:jc w:val="center"/>
          <w:trPrChange w:id="12098" w:author="Ирина В.. Дмитриева" w:date="2023-10-18T15:44:00Z">
            <w:trPr>
              <w:gridAfter w:val="0"/>
              <w:jc w:val="center"/>
            </w:trPr>
          </w:trPrChange>
        </w:trPr>
        <w:tc>
          <w:tcPr>
            <w:tcW w:w="1545" w:type="dxa"/>
            <w:shd w:val="clear" w:color="auto" w:fill="D9D9D9"/>
            <w:noWrap/>
            <w:tcPrChange w:id="12099" w:author="Ирина В.. Дмитриева" w:date="2023-10-18T15:44:00Z">
              <w:tcPr>
                <w:tcW w:w="1545" w:type="dxa"/>
                <w:shd w:val="clear" w:color="auto" w:fill="D9D9D9"/>
                <w:noWrap/>
              </w:tcPr>
            </w:tcPrChange>
          </w:tcPr>
          <w:p w14:paraId="39A71AD0" w14:textId="77777777" w:rsidR="008F5390" w:rsidRPr="00ED0C21" w:rsidRDefault="008F5390">
            <w:pPr>
              <w:pStyle w:val="affffffff1"/>
              <w:pPrChange w:id="12100" w:author="Андрей П. Цинцадзе" w:date="2023-11-10T15:43:00Z">
                <w:pPr>
                  <w:spacing w:line="276" w:lineRule="auto"/>
                </w:pPr>
              </w:pPrChange>
            </w:pPr>
            <w:r w:rsidRPr="00ED0C21">
              <w:t>ZAP</w:t>
            </w:r>
          </w:p>
        </w:tc>
        <w:tc>
          <w:tcPr>
            <w:tcW w:w="1559" w:type="dxa"/>
            <w:noWrap/>
            <w:tcPrChange w:id="12101" w:author="Ирина В.. Дмитриева" w:date="2023-10-18T15:44:00Z">
              <w:tcPr>
                <w:tcW w:w="1559" w:type="dxa"/>
                <w:noWrap/>
              </w:tcPr>
            </w:tcPrChange>
          </w:tcPr>
          <w:p w14:paraId="5ABC621F" w14:textId="77777777" w:rsidR="008F5390" w:rsidRPr="00ED0C21" w:rsidRDefault="008F5390">
            <w:pPr>
              <w:pStyle w:val="affffffff1"/>
              <w:pPrChange w:id="12102" w:author="Андрей П. Цинцадзе" w:date="2023-11-10T15:43:00Z">
                <w:pPr>
                  <w:spacing w:line="276" w:lineRule="auto"/>
                </w:pPr>
              </w:pPrChange>
            </w:pPr>
            <w:r w:rsidRPr="00ED0C21">
              <w:t>N_ZAP</w:t>
            </w:r>
          </w:p>
        </w:tc>
        <w:tc>
          <w:tcPr>
            <w:tcW w:w="850" w:type="dxa"/>
            <w:noWrap/>
            <w:tcPrChange w:id="12103" w:author="Ирина В.. Дмитриева" w:date="2023-10-18T15:44:00Z">
              <w:tcPr>
                <w:tcW w:w="850" w:type="dxa"/>
                <w:noWrap/>
              </w:tcPr>
            </w:tcPrChange>
          </w:tcPr>
          <w:p w14:paraId="080D20D2" w14:textId="77777777" w:rsidR="008F5390" w:rsidRPr="00ED0C21" w:rsidRDefault="008F5390">
            <w:pPr>
              <w:pStyle w:val="affffffff1"/>
              <w:pPrChange w:id="12104" w:author="Андрей П. Цинцадзе" w:date="2023-11-10T15:43:00Z">
                <w:pPr>
                  <w:spacing w:line="276" w:lineRule="auto"/>
                </w:pPr>
              </w:pPrChange>
            </w:pPr>
            <w:r w:rsidRPr="00ED0C21">
              <w:t>О</w:t>
            </w:r>
          </w:p>
        </w:tc>
        <w:tc>
          <w:tcPr>
            <w:tcW w:w="993" w:type="dxa"/>
            <w:noWrap/>
            <w:tcPrChange w:id="12105" w:author="Ирина В.. Дмитриева" w:date="2023-10-18T15:44:00Z">
              <w:tcPr>
                <w:tcW w:w="993" w:type="dxa"/>
                <w:noWrap/>
              </w:tcPr>
            </w:tcPrChange>
          </w:tcPr>
          <w:p w14:paraId="7AB0DECB" w14:textId="77777777" w:rsidR="008F5390" w:rsidRPr="00ED0C21" w:rsidRDefault="008F5390">
            <w:pPr>
              <w:pStyle w:val="affffffff1"/>
              <w:pPrChange w:id="12106" w:author="Андрей П. Цинцадзе" w:date="2023-11-10T15:43:00Z">
                <w:pPr>
                  <w:spacing w:line="276" w:lineRule="auto"/>
                </w:pPr>
              </w:pPrChange>
            </w:pPr>
            <w:r w:rsidRPr="00ED0C21">
              <w:t>N(8)</w:t>
            </w:r>
          </w:p>
        </w:tc>
        <w:tc>
          <w:tcPr>
            <w:tcW w:w="1984" w:type="dxa"/>
            <w:tcPrChange w:id="12107" w:author="Ирина В.. Дмитриева" w:date="2023-10-18T15:44:00Z">
              <w:tcPr>
                <w:tcW w:w="2126" w:type="dxa"/>
                <w:gridSpan w:val="2"/>
              </w:tcPr>
            </w:tcPrChange>
          </w:tcPr>
          <w:p w14:paraId="6E600F06" w14:textId="77777777" w:rsidR="008F5390" w:rsidRPr="00ED0C21" w:rsidRDefault="008F5390">
            <w:pPr>
              <w:pStyle w:val="affffffff1"/>
              <w:jc w:val="left"/>
              <w:pPrChange w:id="12108" w:author="Ирина В.. Дмитриева" w:date="2023-11-20T17:35:00Z">
                <w:pPr>
                  <w:spacing w:line="276" w:lineRule="auto"/>
                </w:pPr>
              </w:pPrChange>
            </w:pPr>
            <w:r w:rsidRPr="00ED0C21">
              <w:t>Номер позиции записи</w:t>
            </w:r>
          </w:p>
        </w:tc>
        <w:tc>
          <w:tcPr>
            <w:tcW w:w="3119" w:type="dxa"/>
            <w:tcPrChange w:id="12109" w:author="Ирина В.. Дмитриева" w:date="2023-10-18T15:44:00Z">
              <w:tcPr>
                <w:tcW w:w="2835" w:type="dxa"/>
              </w:tcPr>
            </w:tcPrChange>
          </w:tcPr>
          <w:p w14:paraId="762D4DFD" w14:textId="77777777" w:rsidR="008F5390" w:rsidRPr="00ED0C21" w:rsidRDefault="008F5390">
            <w:pPr>
              <w:pStyle w:val="affffffff1"/>
              <w:jc w:val="left"/>
              <w:pPrChange w:id="12110" w:author="Ирина В.. Дмитриева" w:date="2023-11-20T17:35:00Z">
                <w:pPr>
                  <w:spacing w:line="276" w:lineRule="auto"/>
                </w:pPr>
              </w:pPrChange>
            </w:pPr>
            <w:r w:rsidRPr="00ED0C21">
              <w:t>Уникально идентифицирует запись в пределах счета.</w:t>
            </w:r>
          </w:p>
        </w:tc>
      </w:tr>
      <w:tr w:rsidR="008F5390" w:rsidRPr="00ED0C21" w14:paraId="1AF653FD" w14:textId="77777777" w:rsidTr="00B378F0">
        <w:trPr>
          <w:jc w:val="center"/>
          <w:trPrChange w:id="12111" w:author="Ирина В.. Дмитриева" w:date="2023-10-18T15:44:00Z">
            <w:trPr>
              <w:gridAfter w:val="0"/>
              <w:jc w:val="center"/>
            </w:trPr>
          </w:trPrChange>
        </w:trPr>
        <w:tc>
          <w:tcPr>
            <w:tcW w:w="1545" w:type="dxa"/>
            <w:shd w:val="clear" w:color="auto" w:fill="D9D9D9"/>
            <w:noWrap/>
            <w:tcPrChange w:id="12112" w:author="Ирина В.. Дмитриева" w:date="2023-10-18T15:44:00Z">
              <w:tcPr>
                <w:tcW w:w="1545" w:type="dxa"/>
                <w:shd w:val="clear" w:color="auto" w:fill="D9D9D9"/>
                <w:noWrap/>
              </w:tcPr>
            </w:tcPrChange>
          </w:tcPr>
          <w:p w14:paraId="3ABF1562" w14:textId="77777777" w:rsidR="008F5390" w:rsidRPr="00ED0C21" w:rsidRDefault="008F5390">
            <w:pPr>
              <w:pStyle w:val="affffffff1"/>
              <w:pPrChange w:id="12113" w:author="Андрей П. Цинцадзе" w:date="2023-11-10T15:43:00Z">
                <w:pPr>
                  <w:spacing w:line="276" w:lineRule="auto"/>
                </w:pPr>
              </w:pPrChange>
            </w:pPr>
            <w:r w:rsidRPr="00ED0C21">
              <w:t>ZAP</w:t>
            </w:r>
          </w:p>
        </w:tc>
        <w:tc>
          <w:tcPr>
            <w:tcW w:w="1559" w:type="dxa"/>
            <w:noWrap/>
            <w:tcPrChange w:id="12114" w:author="Ирина В.. Дмитриева" w:date="2023-10-18T15:44:00Z">
              <w:tcPr>
                <w:tcW w:w="1559" w:type="dxa"/>
                <w:noWrap/>
              </w:tcPr>
            </w:tcPrChange>
          </w:tcPr>
          <w:p w14:paraId="4FA43574" w14:textId="77777777" w:rsidR="008F5390" w:rsidRPr="00ED0C21" w:rsidRDefault="008F5390">
            <w:pPr>
              <w:pStyle w:val="affffffff1"/>
              <w:pPrChange w:id="12115" w:author="Андрей П. Цинцадзе" w:date="2023-11-10T15:43:00Z">
                <w:pPr>
                  <w:spacing w:line="276" w:lineRule="auto"/>
                </w:pPr>
              </w:pPrChange>
            </w:pPr>
            <w:r w:rsidRPr="00ED0C21">
              <w:t>PR_NOV</w:t>
            </w:r>
          </w:p>
        </w:tc>
        <w:tc>
          <w:tcPr>
            <w:tcW w:w="850" w:type="dxa"/>
            <w:noWrap/>
            <w:tcPrChange w:id="12116" w:author="Ирина В.. Дмитриева" w:date="2023-10-18T15:44:00Z">
              <w:tcPr>
                <w:tcW w:w="850" w:type="dxa"/>
                <w:noWrap/>
              </w:tcPr>
            </w:tcPrChange>
          </w:tcPr>
          <w:p w14:paraId="69A38FB6" w14:textId="77777777" w:rsidR="008F5390" w:rsidRPr="00ED0C21" w:rsidRDefault="008F5390">
            <w:pPr>
              <w:pStyle w:val="affffffff1"/>
              <w:pPrChange w:id="12117" w:author="Андрей П. Цинцадзе" w:date="2023-11-10T15:43:00Z">
                <w:pPr>
                  <w:spacing w:line="276" w:lineRule="auto"/>
                </w:pPr>
              </w:pPrChange>
            </w:pPr>
            <w:r w:rsidRPr="00ED0C21">
              <w:t>О</w:t>
            </w:r>
          </w:p>
        </w:tc>
        <w:tc>
          <w:tcPr>
            <w:tcW w:w="993" w:type="dxa"/>
            <w:noWrap/>
            <w:tcPrChange w:id="12118" w:author="Ирина В.. Дмитриева" w:date="2023-10-18T15:44:00Z">
              <w:tcPr>
                <w:tcW w:w="993" w:type="dxa"/>
                <w:noWrap/>
              </w:tcPr>
            </w:tcPrChange>
          </w:tcPr>
          <w:p w14:paraId="42CD1A86" w14:textId="77777777" w:rsidR="008F5390" w:rsidRPr="00ED0C21" w:rsidRDefault="008F5390">
            <w:pPr>
              <w:pStyle w:val="affffffff1"/>
              <w:pPrChange w:id="12119" w:author="Андрей П. Цинцадзе" w:date="2023-11-10T15:43:00Z">
                <w:pPr>
                  <w:spacing w:line="276" w:lineRule="auto"/>
                </w:pPr>
              </w:pPrChange>
            </w:pPr>
            <w:r w:rsidRPr="00ED0C21">
              <w:t>N(1)</w:t>
            </w:r>
          </w:p>
        </w:tc>
        <w:tc>
          <w:tcPr>
            <w:tcW w:w="1984" w:type="dxa"/>
            <w:tcPrChange w:id="12120" w:author="Ирина В.. Дмитриева" w:date="2023-10-18T15:44:00Z">
              <w:tcPr>
                <w:tcW w:w="2126" w:type="dxa"/>
                <w:gridSpan w:val="2"/>
              </w:tcPr>
            </w:tcPrChange>
          </w:tcPr>
          <w:p w14:paraId="517F659D" w14:textId="77777777" w:rsidR="008F5390" w:rsidRPr="00ED0C21" w:rsidRDefault="008F5390">
            <w:pPr>
              <w:pStyle w:val="affffffff1"/>
              <w:jc w:val="left"/>
              <w:pPrChange w:id="12121" w:author="Ирина В.. Дмитриева" w:date="2023-11-20T17:35:00Z">
                <w:pPr>
                  <w:spacing w:line="276" w:lineRule="auto"/>
                </w:pPr>
              </w:pPrChange>
            </w:pPr>
            <w:r w:rsidRPr="00ED0C21">
              <w:t>Признак исправленной записи</w:t>
            </w:r>
          </w:p>
        </w:tc>
        <w:tc>
          <w:tcPr>
            <w:tcW w:w="3119" w:type="dxa"/>
            <w:tcPrChange w:id="12122" w:author="Ирина В.. Дмитриева" w:date="2023-10-18T15:44:00Z">
              <w:tcPr>
                <w:tcW w:w="2835" w:type="dxa"/>
              </w:tcPr>
            </w:tcPrChange>
          </w:tcPr>
          <w:p w14:paraId="1F6A1732" w14:textId="77777777" w:rsidR="008F5390" w:rsidRPr="00ED0C21" w:rsidRDefault="008F5390">
            <w:pPr>
              <w:pStyle w:val="affffffff1"/>
              <w:jc w:val="left"/>
              <w:pPrChange w:id="12123" w:author="Ирина В.. Дмитриева" w:date="2023-11-20T17:35:00Z">
                <w:pPr>
                  <w:spacing w:line="276" w:lineRule="auto"/>
                </w:pPr>
              </w:pPrChange>
            </w:pPr>
            <w:r w:rsidRPr="00ED0C21">
              <w:t>0 – сведения об оказанной медицинской помощи передаются впервые;</w:t>
            </w:r>
          </w:p>
          <w:p w14:paraId="4408A6DD" w14:textId="77777777" w:rsidR="008F5390" w:rsidRPr="00ED0C21" w:rsidRDefault="008F5390">
            <w:pPr>
              <w:pStyle w:val="affffffff1"/>
              <w:jc w:val="left"/>
              <w:pPrChange w:id="12124" w:author="Ирина В.. Дмитриева" w:date="2023-11-20T17:35:00Z">
                <w:pPr>
                  <w:spacing w:line="276" w:lineRule="auto"/>
                </w:pPr>
              </w:pPrChange>
            </w:pPr>
            <w:r w:rsidRPr="00ED0C21">
              <w:t>1 – запись передается повторно после исправления.</w:t>
            </w:r>
          </w:p>
        </w:tc>
      </w:tr>
      <w:tr w:rsidR="008F5390" w:rsidRPr="00ED0C21" w14:paraId="7CF02DA2" w14:textId="77777777" w:rsidTr="00B378F0">
        <w:trPr>
          <w:jc w:val="center"/>
          <w:trPrChange w:id="12125" w:author="Ирина В.. Дмитриева" w:date="2023-10-18T15:44:00Z">
            <w:trPr>
              <w:gridAfter w:val="0"/>
              <w:jc w:val="center"/>
            </w:trPr>
          </w:trPrChange>
        </w:trPr>
        <w:tc>
          <w:tcPr>
            <w:tcW w:w="1545" w:type="dxa"/>
            <w:shd w:val="clear" w:color="auto" w:fill="D9D9D9"/>
            <w:noWrap/>
            <w:tcPrChange w:id="12126" w:author="Ирина В.. Дмитриева" w:date="2023-10-18T15:44:00Z">
              <w:tcPr>
                <w:tcW w:w="1545" w:type="dxa"/>
                <w:shd w:val="clear" w:color="auto" w:fill="D9D9D9"/>
                <w:noWrap/>
              </w:tcPr>
            </w:tcPrChange>
          </w:tcPr>
          <w:p w14:paraId="7700D35E" w14:textId="77777777" w:rsidR="008F5390" w:rsidRPr="00ED0C21" w:rsidRDefault="008F5390">
            <w:pPr>
              <w:pStyle w:val="affffffff1"/>
              <w:pPrChange w:id="12127" w:author="Андрей П. Цинцадзе" w:date="2023-11-10T15:43:00Z">
                <w:pPr>
                  <w:spacing w:line="276" w:lineRule="auto"/>
                </w:pPr>
              </w:pPrChange>
            </w:pPr>
            <w:r w:rsidRPr="00ED0C21">
              <w:t>ZAP</w:t>
            </w:r>
          </w:p>
        </w:tc>
        <w:tc>
          <w:tcPr>
            <w:tcW w:w="1559" w:type="dxa"/>
            <w:noWrap/>
            <w:tcPrChange w:id="12128" w:author="Ирина В.. Дмитриева" w:date="2023-10-18T15:44:00Z">
              <w:tcPr>
                <w:tcW w:w="1559" w:type="dxa"/>
                <w:noWrap/>
              </w:tcPr>
            </w:tcPrChange>
          </w:tcPr>
          <w:p w14:paraId="75B9C1C5" w14:textId="77777777" w:rsidR="008F5390" w:rsidRPr="00ED0C21" w:rsidRDefault="008F5390">
            <w:pPr>
              <w:pStyle w:val="affffffff1"/>
              <w:pPrChange w:id="12129" w:author="Андрей П. Цинцадзе" w:date="2023-11-10T15:43:00Z">
                <w:pPr>
                  <w:spacing w:line="276" w:lineRule="auto"/>
                </w:pPr>
              </w:pPrChange>
            </w:pPr>
            <w:r w:rsidRPr="00ED0C21">
              <w:t>PACIENT</w:t>
            </w:r>
          </w:p>
        </w:tc>
        <w:tc>
          <w:tcPr>
            <w:tcW w:w="850" w:type="dxa"/>
            <w:noWrap/>
            <w:tcPrChange w:id="12130" w:author="Ирина В.. Дмитриева" w:date="2023-10-18T15:44:00Z">
              <w:tcPr>
                <w:tcW w:w="850" w:type="dxa"/>
                <w:noWrap/>
              </w:tcPr>
            </w:tcPrChange>
          </w:tcPr>
          <w:p w14:paraId="724B8FE2" w14:textId="77777777" w:rsidR="008F5390" w:rsidRPr="00ED0C21" w:rsidRDefault="008F5390">
            <w:pPr>
              <w:pStyle w:val="affffffff1"/>
              <w:pPrChange w:id="12131" w:author="Андрей П. Цинцадзе" w:date="2023-11-10T15:43:00Z">
                <w:pPr>
                  <w:spacing w:line="276" w:lineRule="auto"/>
                </w:pPr>
              </w:pPrChange>
            </w:pPr>
            <w:r w:rsidRPr="00ED0C21">
              <w:t>О</w:t>
            </w:r>
          </w:p>
        </w:tc>
        <w:tc>
          <w:tcPr>
            <w:tcW w:w="993" w:type="dxa"/>
            <w:noWrap/>
            <w:tcPrChange w:id="12132" w:author="Ирина В.. Дмитриева" w:date="2023-10-18T15:44:00Z">
              <w:tcPr>
                <w:tcW w:w="993" w:type="dxa"/>
                <w:noWrap/>
              </w:tcPr>
            </w:tcPrChange>
          </w:tcPr>
          <w:p w14:paraId="57DBD1E7" w14:textId="77777777" w:rsidR="008F5390" w:rsidRPr="00ED0C21" w:rsidRDefault="008F5390">
            <w:pPr>
              <w:pStyle w:val="affffffff1"/>
              <w:pPrChange w:id="12133" w:author="Андрей П. Цинцадзе" w:date="2023-11-10T15:43:00Z">
                <w:pPr>
                  <w:spacing w:line="276" w:lineRule="auto"/>
                </w:pPr>
              </w:pPrChange>
            </w:pPr>
            <w:r w:rsidRPr="00ED0C21">
              <w:t>S</w:t>
            </w:r>
          </w:p>
        </w:tc>
        <w:tc>
          <w:tcPr>
            <w:tcW w:w="1984" w:type="dxa"/>
            <w:tcPrChange w:id="12134" w:author="Ирина В.. Дмитриева" w:date="2023-10-18T15:44:00Z">
              <w:tcPr>
                <w:tcW w:w="2126" w:type="dxa"/>
                <w:gridSpan w:val="2"/>
              </w:tcPr>
            </w:tcPrChange>
          </w:tcPr>
          <w:p w14:paraId="27106E0D" w14:textId="77777777" w:rsidR="008F5390" w:rsidRPr="00ED0C21" w:rsidRDefault="008F5390">
            <w:pPr>
              <w:pStyle w:val="affffffff1"/>
              <w:jc w:val="left"/>
              <w:pPrChange w:id="12135" w:author="Ирина В.. Дмитриева" w:date="2023-11-20T17:35:00Z">
                <w:pPr>
                  <w:spacing w:line="276" w:lineRule="auto"/>
                </w:pPr>
              </w:pPrChange>
            </w:pPr>
            <w:r w:rsidRPr="00ED0C21">
              <w:t>Сведения о пациенте</w:t>
            </w:r>
          </w:p>
        </w:tc>
        <w:tc>
          <w:tcPr>
            <w:tcW w:w="3119" w:type="dxa"/>
            <w:tcPrChange w:id="12136" w:author="Ирина В.. Дмитриева" w:date="2023-10-18T15:44:00Z">
              <w:tcPr>
                <w:tcW w:w="2835" w:type="dxa"/>
              </w:tcPr>
            </w:tcPrChange>
          </w:tcPr>
          <w:p w14:paraId="3C5AA81D" w14:textId="77777777" w:rsidR="008F5390" w:rsidRPr="00ED0C21" w:rsidRDefault="008F5390">
            <w:pPr>
              <w:pStyle w:val="affffffff1"/>
              <w:jc w:val="left"/>
              <w:pPrChange w:id="12137" w:author="Ирина В.. Дмитриева" w:date="2023-11-20T17:35:00Z">
                <w:pPr>
                  <w:spacing w:line="276" w:lineRule="auto"/>
                </w:pPr>
              </w:pPrChange>
            </w:pPr>
          </w:p>
        </w:tc>
      </w:tr>
      <w:tr w:rsidR="008F5390" w:rsidRPr="00ED0C21" w14:paraId="79D862D5" w14:textId="77777777" w:rsidTr="00B378F0">
        <w:trPr>
          <w:jc w:val="center"/>
          <w:trPrChange w:id="12138" w:author="Ирина В.. Дмитриева" w:date="2023-10-18T15:44:00Z">
            <w:trPr>
              <w:gridAfter w:val="0"/>
              <w:jc w:val="center"/>
            </w:trPr>
          </w:trPrChange>
        </w:trPr>
        <w:tc>
          <w:tcPr>
            <w:tcW w:w="1545" w:type="dxa"/>
            <w:shd w:val="clear" w:color="auto" w:fill="D9D9D9"/>
            <w:noWrap/>
            <w:tcPrChange w:id="12139" w:author="Ирина В.. Дмитриева" w:date="2023-10-18T15:44:00Z">
              <w:tcPr>
                <w:tcW w:w="1545" w:type="dxa"/>
                <w:shd w:val="clear" w:color="auto" w:fill="D9D9D9"/>
                <w:noWrap/>
              </w:tcPr>
            </w:tcPrChange>
          </w:tcPr>
          <w:p w14:paraId="25139C89" w14:textId="77777777" w:rsidR="008F5390" w:rsidRPr="00ED0C21" w:rsidRDefault="008F5390">
            <w:pPr>
              <w:pStyle w:val="affffffff1"/>
              <w:pPrChange w:id="12140" w:author="Андрей П. Цинцадзе" w:date="2023-11-10T15:43:00Z">
                <w:pPr>
                  <w:spacing w:line="276" w:lineRule="auto"/>
                </w:pPr>
              </w:pPrChange>
            </w:pPr>
            <w:r w:rsidRPr="00ED0C21">
              <w:t>ZAP</w:t>
            </w:r>
          </w:p>
        </w:tc>
        <w:tc>
          <w:tcPr>
            <w:tcW w:w="1559" w:type="dxa"/>
            <w:noWrap/>
            <w:tcPrChange w:id="12141" w:author="Ирина В.. Дмитриева" w:date="2023-10-18T15:44:00Z">
              <w:tcPr>
                <w:tcW w:w="1559" w:type="dxa"/>
                <w:noWrap/>
              </w:tcPr>
            </w:tcPrChange>
          </w:tcPr>
          <w:p w14:paraId="7C68F0D5" w14:textId="77777777" w:rsidR="008F5390" w:rsidRPr="00ED0C21" w:rsidRDefault="008F5390">
            <w:pPr>
              <w:pStyle w:val="affffffff1"/>
              <w:pPrChange w:id="12142" w:author="Андрей П. Цинцадзе" w:date="2023-11-10T15:43:00Z">
                <w:pPr>
                  <w:spacing w:line="276" w:lineRule="auto"/>
                </w:pPr>
              </w:pPrChange>
            </w:pPr>
            <w:r w:rsidRPr="00ED0C21">
              <w:t>Z_SL</w:t>
            </w:r>
          </w:p>
        </w:tc>
        <w:tc>
          <w:tcPr>
            <w:tcW w:w="850" w:type="dxa"/>
            <w:noWrap/>
            <w:tcPrChange w:id="12143" w:author="Ирина В.. Дмитриева" w:date="2023-10-18T15:44:00Z">
              <w:tcPr>
                <w:tcW w:w="850" w:type="dxa"/>
                <w:noWrap/>
              </w:tcPr>
            </w:tcPrChange>
          </w:tcPr>
          <w:p w14:paraId="60EC1D01" w14:textId="77777777" w:rsidR="008F5390" w:rsidRPr="00ED0C21" w:rsidRDefault="008F5390">
            <w:pPr>
              <w:pStyle w:val="affffffff1"/>
              <w:pPrChange w:id="12144" w:author="Андрей П. Цинцадзе" w:date="2023-11-10T15:43:00Z">
                <w:pPr>
                  <w:spacing w:line="276" w:lineRule="auto"/>
                </w:pPr>
              </w:pPrChange>
            </w:pPr>
            <w:r w:rsidRPr="00ED0C21">
              <w:t>О</w:t>
            </w:r>
          </w:p>
        </w:tc>
        <w:tc>
          <w:tcPr>
            <w:tcW w:w="993" w:type="dxa"/>
            <w:noWrap/>
            <w:tcPrChange w:id="12145" w:author="Ирина В.. Дмитриева" w:date="2023-10-18T15:44:00Z">
              <w:tcPr>
                <w:tcW w:w="993" w:type="dxa"/>
                <w:noWrap/>
              </w:tcPr>
            </w:tcPrChange>
          </w:tcPr>
          <w:p w14:paraId="5D21927E" w14:textId="77777777" w:rsidR="008F5390" w:rsidRPr="00ED0C21" w:rsidRDefault="008F5390">
            <w:pPr>
              <w:pStyle w:val="affffffff1"/>
              <w:pPrChange w:id="12146" w:author="Андрей П. Цинцадзе" w:date="2023-11-10T15:43:00Z">
                <w:pPr>
                  <w:spacing w:line="276" w:lineRule="auto"/>
                </w:pPr>
              </w:pPrChange>
            </w:pPr>
            <w:r w:rsidRPr="00ED0C21">
              <w:t>S</w:t>
            </w:r>
          </w:p>
        </w:tc>
        <w:tc>
          <w:tcPr>
            <w:tcW w:w="1984" w:type="dxa"/>
            <w:tcPrChange w:id="12147" w:author="Ирина В.. Дмитриева" w:date="2023-10-18T15:44:00Z">
              <w:tcPr>
                <w:tcW w:w="2126" w:type="dxa"/>
                <w:gridSpan w:val="2"/>
              </w:tcPr>
            </w:tcPrChange>
          </w:tcPr>
          <w:p w14:paraId="6BFDD186" w14:textId="77777777" w:rsidR="008F5390" w:rsidRPr="00ED0C21" w:rsidRDefault="008F5390">
            <w:pPr>
              <w:pStyle w:val="affffffff1"/>
              <w:jc w:val="left"/>
              <w:pPrChange w:id="12148" w:author="Ирина В.. Дмитриева" w:date="2023-11-20T17:35:00Z">
                <w:pPr>
                  <w:spacing w:line="276" w:lineRule="auto"/>
                </w:pPr>
              </w:pPrChange>
            </w:pPr>
            <w:r w:rsidRPr="00ED0C21">
              <w:t>Сведения о законченном случае</w:t>
            </w:r>
          </w:p>
        </w:tc>
        <w:tc>
          <w:tcPr>
            <w:tcW w:w="3119" w:type="dxa"/>
            <w:tcPrChange w:id="12149" w:author="Ирина В.. Дмитриева" w:date="2023-10-18T15:44:00Z">
              <w:tcPr>
                <w:tcW w:w="2835" w:type="dxa"/>
              </w:tcPr>
            </w:tcPrChange>
          </w:tcPr>
          <w:p w14:paraId="035BF526" w14:textId="77777777" w:rsidR="008F5390" w:rsidRPr="00ED0C21" w:rsidRDefault="008F5390">
            <w:pPr>
              <w:pStyle w:val="affffffff1"/>
              <w:jc w:val="left"/>
              <w:pPrChange w:id="12150" w:author="Ирина В.. Дмитриева" w:date="2023-11-20T17:35:00Z">
                <w:pPr>
                  <w:spacing w:line="276" w:lineRule="auto"/>
                </w:pPr>
              </w:pPrChange>
            </w:pPr>
            <w:r w:rsidRPr="00ED0C21">
              <w:t>Сведения о законченном случае оказания медицинской помощи</w:t>
            </w:r>
          </w:p>
        </w:tc>
      </w:tr>
      <w:tr w:rsidR="008F5390" w:rsidRPr="00ED0C21" w14:paraId="2B50FC70" w14:textId="77777777" w:rsidTr="00B378F0">
        <w:trPr>
          <w:jc w:val="center"/>
          <w:trPrChange w:id="12151" w:author="Ирина В.. Дмитриева" w:date="2023-10-18T15:44:00Z">
            <w:trPr>
              <w:gridAfter w:val="0"/>
              <w:jc w:val="center"/>
            </w:trPr>
          </w:trPrChange>
        </w:trPr>
        <w:tc>
          <w:tcPr>
            <w:tcW w:w="10050" w:type="dxa"/>
            <w:gridSpan w:val="6"/>
            <w:noWrap/>
            <w:tcPrChange w:id="12152" w:author="Ирина В.. Дмитриева" w:date="2023-10-18T15:44:00Z">
              <w:tcPr>
                <w:tcW w:w="9908" w:type="dxa"/>
                <w:gridSpan w:val="7"/>
                <w:noWrap/>
              </w:tcPr>
            </w:tcPrChange>
          </w:tcPr>
          <w:p w14:paraId="7D546FC6" w14:textId="77777777" w:rsidR="008F5390" w:rsidRPr="00ED0C21" w:rsidRDefault="008F5390">
            <w:pPr>
              <w:pStyle w:val="affffffff1"/>
              <w:pPrChange w:id="12153" w:author="Андрей П. Цинцадзе" w:date="2023-11-10T15:43:00Z">
                <w:pPr>
                  <w:spacing w:line="276" w:lineRule="auto"/>
                  <w:jc w:val="center"/>
                </w:pPr>
              </w:pPrChange>
            </w:pPr>
            <w:r w:rsidRPr="00ED0C21">
              <w:t>Сведения о пациенте</w:t>
            </w:r>
          </w:p>
        </w:tc>
      </w:tr>
      <w:tr w:rsidR="008F5390" w:rsidRPr="00ED0C21" w14:paraId="5B913CF6" w14:textId="77777777" w:rsidTr="00B378F0">
        <w:trPr>
          <w:jc w:val="center"/>
          <w:trPrChange w:id="12154" w:author="Ирина В.. Дмитриева" w:date="2023-10-18T15:44:00Z">
            <w:trPr>
              <w:gridAfter w:val="0"/>
              <w:jc w:val="center"/>
            </w:trPr>
          </w:trPrChange>
        </w:trPr>
        <w:tc>
          <w:tcPr>
            <w:tcW w:w="1545" w:type="dxa"/>
            <w:shd w:val="clear" w:color="auto" w:fill="F2F2F2"/>
            <w:noWrap/>
            <w:tcPrChange w:id="12155" w:author="Ирина В.. Дмитриева" w:date="2023-10-18T15:44:00Z">
              <w:tcPr>
                <w:tcW w:w="1545" w:type="dxa"/>
                <w:shd w:val="clear" w:color="auto" w:fill="F2F2F2"/>
                <w:noWrap/>
              </w:tcPr>
            </w:tcPrChange>
          </w:tcPr>
          <w:p w14:paraId="5CF111C1" w14:textId="77777777" w:rsidR="008F5390" w:rsidRPr="00ED0C21" w:rsidRDefault="008F5390">
            <w:pPr>
              <w:pStyle w:val="affffffff1"/>
              <w:pPrChange w:id="12156" w:author="Андрей П. Цинцадзе" w:date="2023-11-10T15:43:00Z">
                <w:pPr>
                  <w:spacing w:line="276" w:lineRule="auto"/>
                </w:pPr>
              </w:pPrChange>
            </w:pPr>
            <w:r w:rsidRPr="00ED0C21">
              <w:t>PACIENT</w:t>
            </w:r>
          </w:p>
        </w:tc>
        <w:tc>
          <w:tcPr>
            <w:tcW w:w="1559" w:type="dxa"/>
            <w:noWrap/>
            <w:tcPrChange w:id="12157" w:author="Ирина В.. Дмитриева" w:date="2023-10-18T15:44:00Z">
              <w:tcPr>
                <w:tcW w:w="1559" w:type="dxa"/>
                <w:noWrap/>
              </w:tcPr>
            </w:tcPrChange>
          </w:tcPr>
          <w:p w14:paraId="2742F461" w14:textId="77777777" w:rsidR="008F5390" w:rsidRPr="00ED0C21" w:rsidRDefault="008F5390">
            <w:pPr>
              <w:pStyle w:val="affffffff1"/>
              <w:pPrChange w:id="12158" w:author="Андрей П. Цинцадзе" w:date="2023-11-10T15:43:00Z">
                <w:pPr>
                  <w:spacing w:line="276" w:lineRule="auto"/>
                </w:pPr>
              </w:pPrChange>
            </w:pPr>
            <w:r w:rsidRPr="00ED0C21">
              <w:t>ID_PAC</w:t>
            </w:r>
          </w:p>
        </w:tc>
        <w:tc>
          <w:tcPr>
            <w:tcW w:w="850" w:type="dxa"/>
            <w:noWrap/>
            <w:tcPrChange w:id="12159" w:author="Ирина В.. Дмитриева" w:date="2023-10-18T15:44:00Z">
              <w:tcPr>
                <w:tcW w:w="850" w:type="dxa"/>
                <w:noWrap/>
              </w:tcPr>
            </w:tcPrChange>
          </w:tcPr>
          <w:p w14:paraId="4EA5E9DB" w14:textId="77777777" w:rsidR="008F5390" w:rsidRPr="00ED0C21" w:rsidRDefault="008F5390">
            <w:pPr>
              <w:pStyle w:val="affffffff1"/>
              <w:pPrChange w:id="12160" w:author="Андрей П. Цинцадзе" w:date="2023-11-10T15:43:00Z">
                <w:pPr>
                  <w:spacing w:line="276" w:lineRule="auto"/>
                </w:pPr>
              </w:pPrChange>
            </w:pPr>
            <w:r w:rsidRPr="00ED0C21">
              <w:t>О</w:t>
            </w:r>
          </w:p>
        </w:tc>
        <w:tc>
          <w:tcPr>
            <w:tcW w:w="993" w:type="dxa"/>
            <w:noWrap/>
            <w:tcPrChange w:id="12161" w:author="Ирина В.. Дмитриева" w:date="2023-10-18T15:44:00Z">
              <w:tcPr>
                <w:tcW w:w="993" w:type="dxa"/>
                <w:noWrap/>
              </w:tcPr>
            </w:tcPrChange>
          </w:tcPr>
          <w:p w14:paraId="4E094E60" w14:textId="77777777" w:rsidR="008F5390" w:rsidRPr="00ED0C21" w:rsidRDefault="008F5390">
            <w:pPr>
              <w:pStyle w:val="affffffff1"/>
              <w:pPrChange w:id="12162" w:author="Андрей П. Цинцадзе" w:date="2023-11-10T15:43:00Z">
                <w:pPr>
                  <w:spacing w:line="276" w:lineRule="auto"/>
                </w:pPr>
              </w:pPrChange>
            </w:pPr>
            <w:r w:rsidRPr="00ED0C21">
              <w:t>T(36)</w:t>
            </w:r>
          </w:p>
        </w:tc>
        <w:tc>
          <w:tcPr>
            <w:tcW w:w="1984" w:type="dxa"/>
            <w:tcPrChange w:id="12163" w:author="Ирина В.. Дмитриева" w:date="2023-10-18T15:44:00Z">
              <w:tcPr>
                <w:tcW w:w="2126" w:type="dxa"/>
                <w:gridSpan w:val="2"/>
              </w:tcPr>
            </w:tcPrChange>
          </w:tcPr>
          <w:p w14:paraId="56108E38" w14:textId="77777777" w:rsidR="008F5390" w:rsidRPr="00ED0C21" w:rsidRDefault="008F5390">
            <w:pPr>
              <w:pStyle w:val="affffffff1"/>
              <w:jc w:val="left"/>
              <w:pPrChange w:id="12164" w:author="Ирина В.. Дмитриева" w:date="2023-11-20T17:35:00Z">
                <w:pPr>
                  <w:spacing w:line="276" w:lineRule="auto"/>
                </w:pPr>
              </w:pPrChange>
            </w:pPr>
            <w:r w:rsidRPr="00ED0C21">
              <w:t>Код записи о пациенте</w:t>
            </w:r>
          </w:p>
        </w:tc>
        <w:tc>
          <w:tcPr>
            <w:tcW w:w="3119" w:type="dxa"/>
            <w:tcPrChange w:id="12165" w:author="Ирина В.. Дмитриева" w:date="2023-10-18T15:44:00Z">
              <w:tcPr>
                <w:tcW w:w="2835" w:type="dxa"/>
              </w:tcPr>
            </w:tcPrChange>
          </w:tcPr>
          <w:p w14:paraId="542CCFE9" w14:textId="77777777" w:rsidR="008F5390" w:rsidRPr="00ED0C21" w:rsidRDefault="008F5390">
            <w:pPr>
              <w:pStyle w:val="affffffff1"/>
              <w:jc w:val="left"/>
              <w:pPrChange w:id="12166" w:author="Ирина В.. Дмитриева" w:date="2023-11-20T17:35:00Z">
                <w:pPr>
                  <w:spacing w:line="276" w:lineRule="auto"/>
                </w:pPr>
              </w:pPrChange>
            </w:pPr>
            <w:r w:rsidRPr="00ED0C21">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5631081E" w14:textId="77777777" w:rsidR="008F5390" w:rsidRPr="00ED0C21" w:rsidRDefault="008F5390">
            <w:pPr>
              <w:pStyle w:val="affffffff1"/>
              <w:jc w:val="left"/>
              <w:pPrChange w:id="12167" w:author="Ирина В.. Дмитриева" w:date="2023-11-20T17:35:00Z">
                <w:pPr>
                  <w:spacing w:line="276" w:lineRule="auto"/>
                </w:pPr>
              </w:pPrChange>
            </w:pPr>
            <w:r w:rsidRPr="00ED0C21">
              <w:t>Также данный идентификатор не должен пересекаться с другими идентификаторами от медицинской организации  в течение года.</w:t>
            </w:r>
          </w:p>
          <w:p w14:paraId="32114502" w14:textId="77777777" w:rsidR="008F5390" w:rsidRPr="00ED0C21" w:rsidRDefault="008F5390">
            <w:pPr>
              <w:pStyle w:val="affffffff1"/>
              <w:jc w:val="left"/>
              <w:pPrChange w:id="12168" w:author="Ирина В.. Дмитриева" w:date="2023-11-20T17:35:00Z">
                <w:pPr>
                  <w:spacing w:line="276" w:lineRule="auto"/>
                </w:pPr>
              </w:pPrChange>
            </w:pPr>
          </w:p>
        </w:tc>
      </w:tr>
      <w:tr w:rsidR="008F5390" w:rsidRPr="00ED0C21" w14:paraId="518BD501" w14:textId="77777777" w:rsidTr="00B378F0">
        <w:trPr>
          <w:jc w:val="center"/>
          <w:trPrChange w:id="12169" w:author="Ирина В.. Дмитриева" w:date="2023-10-18T15:44:00Z">
            <w:trPr>
              <w:gridAfter w:val="0"/>
              <w:jc w:val="center"/>
            </w:trPr>
          </w:trPrChange>
        </w:trPr>
        <w:tc>
          <w:tcPr>
            <w:tcW w:w="1545" w:type="dxa"/>
            <w:shd w:val="clear" w:color="auto" w:fill="F2F2F2"/>
            <w:noWrap/>
            <w:tcPrChange w:id="12170" w:author="Ирина В.. Дмитриева" w:date="2023-10-18T15:44:00Z">
              <w:tcPr>
                <w:tcW w:w="1545" w:type="dxa"/>
                <w:shd w:val="clear" w:color="auto" w:fill="F2F2F2"/>
                <w:noWrap/>
              </w:tcPr>
            </w:tcPrChange>
          </w:tcPr>
          <w:p w14:paraId="6DDC7E09" w14:textId="77777777" w:rsidR="008F5390" w:rsidRPr="00ED0C21" w:rsidRDefault="008F5390">
            <w:pPr>
              <w:pStyle w:val="affffffff1"/>
              <w:pPrChange w:id="12171" w:author="Андрей П. Цинцадзе" w:date="2023-11-10T15:43:00Z">
                <w:pPr>
                  <w:spacing w:line="276" w:lineRule="auto"/>
                </w:pPr>
              </w:pPrChange>
            </w:pPr>
            <w:r w:rsidRPr="00ED0C21">
              <w:t>PACIENT</w:t>
            </w:r>
          </w:p>
        </w:tc>
        <w:tc>
          <w:tcPr>
            <w:tcW w:w="1559" w:type="dxa"/>
            <w:noWrap/>
            <w:tcPrChange w:id="12172" w:author="Ирина В.. Дмитриева" w:date="2023-10-18T15:44:00Z">
              <w:tcPr>
                <w:tcW w:w="1559" w:type="dxa"/>
                <w:noWrap/>
              </w:tcPr>
            </w:tcPrChange>
          </w:tcPr>
          <w:p w14:paraId="3EDC02DA" w14:textId="77777777" w:rsidR="008F5390" w:rsidRPr="00ED0C21" w:rsidRDefault="008F5390">
            <w:pPr>
              <w:pStyle w:val="affffffff1"/>
              <w:pPrChange w:id="12173" w:author="Андрей П. Цинцадзе" w:date="2023-11-10T15:43:00Z">
                <w:pPr>
                  <w:spacing w:line="276" w:lineRule="auto"/>
                </w:pPr>
              </w:pPrChange>
            </w:pPr>
            <w:r w:rsidRPr="00ED0C21">
              <w:t>VPOLIS</w:t>
            </w:r>
          </w:p>
        </w:tc>
        <w:tc>
          <w:tcPr>
            <w:tcW w:w="850" w:type="dxa"/>
            <w:noWrap/>
            <w:tcPrChange w:id="12174" w:author="Ирина В.. Дмитриева" w:date="2023-10-18T15:44:00Z">
              <w:tcPr>
                <w:tcW w:w="850" w:type="dxa"/>
                <w:noWrap/>
              </w:tcPr>
            </w:tcPrChange>
          </w:tcPr>
          <w:p w14:paraId="1966281C" w14:textId="77777777" w:rsidR="008F5390" w:rsidRPr="00ED0C21" w:rsidRDefault="008F5390">
            <w:pPr>
              <w:pStyle w:val="affffffff1"/>
              <w:pPrChange w:id="12175" w:author="Андрей П. Цинцадзе" w:date="2023-11-10T15:43:00Z">
                <w:pPr>
                  <w:spacing w:line="276" w:lineRule="auto"/>
                </w:pPr>
              </w:pPrChange>
            </w:pPr>
            <w:r w:rsidRPr="00ED0C21">
              <w:t>O</w:t>
            </w:r>
          </w:p>
        </w:tc>
        <w:tc>
          <w:tcPr>
            <w:tcW w:w="993" w:type="dxa"/>
            <w:noWrap/>
            <w:tcPrChange w:id="12176" w:author="Ирина В.. Дмитриева" w:date="2023-10-18T15:44:00Z">
              <w:tcPr>
                <w:tcW w:w="993" w:type="dxa"/>
                <w:noWrap/>
              </w:tcPr>
            </w:tcPrChange>
          </w:tcPr>
          <w:p w14:paraId="7F1D7583" w14:textId="77777777" w:rsidR="008F5390" w:rsidRPr="00ED0C21" w:rsidRDefault="008F5390">
            <w:pPr>
              <w:pStyle w:val="affffffff1"/>
              <w:pPrChange w:id="12177" w:author="Андрей П. Цинцадзе" w:date="2023-11-10T15:43:00Z">
                <w:pPr>
                  <w:spacing w:line="276" w:lineRule="auto"/>
                </w:pPr>
              </w:pPrChange>
            </w:pPr>
            <w:r w:rsidRPr="00ED0C21">
              <w:t>N(1)</w:t>
            </w:r>
          </w:p>
        </w:tc>
        <w:tc>
          <w:tcPr>
            <w:tcW w:w="1984" w:type="dxa"/>
            <w:tcPrChange w:id="12178" w:author="Ирина В.. Дмитриева" w:date="2023-10-18T15:44:00Z">
              <w:tcPr>
                <w:tcW w:w="2126" w:type="dxa"/>
                <w:gridSpan w:val="2"/>
              </w:tcPr>
            </w:tcPrChange>
          </w:tcPr>
          <w:p w14:paraId="28321D66" w14:textId="77777777" w:rsidR="008F5390" w:rsidRPr="00ED0C21" w:rsidRDefault="008F5390">
            <w:pPr>
              <w:pStyle w:val="affffffff1"/>
              <w:jc w:val="left"/>
              <w:pPrChange w:id="12179" w:author="Ирина В.. Дмитриева" w:date="2023-11-20T17:35:00Z">
                <w:pPr>
                  <w:spacing w:line="276" w:lineRule="auto"/>
                </w:pPr>
              </w:pPrChange>
            </w:pPr>
            <w:r w:rsidRPr="00ED0C21">
              <w:t>Тип документа, подтверждающего факт страхования по ОМС</w:t>
            </w:r>
          </w:p>
        </w:tc>
        <w:tc>
          <w:tcPr>
            <w:tcW w:w="3119" w:type="dxa"/>
            <w:tcPrChange w:id="12180" w:author="Ирина В.. Дмитриева" w:date="2023-10-18T15:44:00Z">
              <w:tcPr>
                <w:tcW w:w="2835" w:type="dxa"/>
              </w:tcPr>
            </w:tcPrChange>
          </w:tcPr>
          <w:p w14:paraId="259EA0CE" w14:textId="77777777" w:rsidR="008F5390" w:rsidRPr="00ED0C21" w:rsidRDefault="008F5390">
            <w:pPr>
              <w:pStyle w:val="affffffff1"/>
              <w:jc w:val="left"/>
              <w:pPrChange w:id="12181" w:author="Ирина В.. Дмитриева" w:date="2023-11-20T17:35:00Z">
                <w:pPr>
                  <w:spacing w:line="276" w:lineRule="auto"/>
                </w:pPr>
              </w:pPrChange>
            </w:pPr>
            <w:r w:rsidRPr="00ED0C21">
              <w:t>Заполняется в соответствии с F008</w:t>
            </w:r>
          </w:p>
        </w:tc>
      </w:tr>
      <w:tr w:rsidR="008F5390" w:rsidRPr="00ED0C21" w14:paraId="5FC63D5D" w14:textId="77777777" w:rsidTr="00B378F0">
        <w:trPr>
          <w:jc w:val="center"/>
          <w:trPrChange w:id="12182" w:author="Ирина В.. Дмитриева" w:date="2023-10-18T15:44:00Z">
            <w:trPr>
              <w:gridAfter w:val="0"/>
              <w:jc w:val="center"/>
            </w:trPr>
          </w:trPrChange>
        </w:trPr>
        <w:tc>
          <w:tcPr>
            <w:tcW w:w="1545" w:type="dxa"/>
            <w:shd w:val="clear" w:color="auto" w:fill="F2F2F2"/>
            <w:noWrap/>
            <w:tcPrChange w:id="12183" w:author="Ирина В.. Дмитриева" w:date="2023-10-18T15:44:00Z">
              <w:tcPr>
                <w:tcW w:w="1545" w:type="dxa"/>
                <w:shd w:val="clear" w:color="auto" w:fill="F2F2F2"/>
                <w:noWrap/>
              </w:tcPr>
            </w:tcPrChange>
          </w:tcPr>
          <w:p w14:paraId="7C775CDA" w14:textId="77777777" w:rsidR="008F5390" w:rsidRPr="00ED0C21" w:rsidRDefault="008F5390">
            <w:pPr>
              <w:pStyle w:val="affffffff1"/>
              <w:pPrChange w:id="12184" w:author="Андрей П. Цинцадзе" w:date="2023-11-10T15:43:00Z">
                <w:pPr>
                  <w:spacing w:line="276" w:lineRule="auto"/>
                </w:pPr>
              </w:pPrChange>
            </w:pPr>
            <w:r w:rsidRPr="00ED0C21">
              <w:t>PACIENT</w:t>
            </w:r>
          </w:p>
        </w:tc>
        <w:tc>
          <w:tcPr>
            <w:tcW w:w="1559" w:type="dxa"/>
            <w:noWrap/>
            <w:tcPrChange w:id="12185" w:author="Ирина В.. Дмитриева" w:date="2023-10-18T15:44:00Z">
              <w:tcPr>
                <w:tcW w:w="1559" w:type="dxa"/>
                <w:noWrap/>
              </w:tcPr>
            </w:tcPrChange>
          </w:tcPr>
          <w:p w14:paraId="0A322111" w14:textId="77777777" w:rsidR="008F5390" w:rsidRPr="00ED0C21" w:rsidRDefault="008F5390">
            <w:pPr>
              <w:pStyle w:val="affffffff1"/>
              <w:pPrChange w:id="12186" w:author="Андрей П. Цинцадзе" w:date="2023-11-10T15:43:00Z">
                <w:pPr>
                  <w:spacing w:line="276" w:lineRule="auto"/>
                </w:pPr>
              </w:pPrChange>
            </w:pPr>
            <w:r w:rsidRPr="00ED0C21">
              <w:t>SPOLIS</w:t>
            </w:r>
          </w:p>
        </w:tc>
        <w:tc>
          <w:tcPr>
            <w:tcW w:w="850" w:type="dxa"/>
            <w:noWrap/>
            <w:tcPrChange w:id="12187" w:author="Ирина В.. Дмитриева" w:date="2023-10-18T15:44:00Z">
              <w:tcPr>
                <w:tcW w:w="850" w:type="dxa"/>
                <w:noWrap/>
              </w:tcPr>
            </w:tcPrChange>
          </w:tcPr>
          <w:p w14:paraId="402B450B" w14:textId="77777777" w:rsidR="008F5390" w:rsidRPr="00ED0C21" w:rsidRDefault="008F5390">
            <w:pPr>
              <w:pStyle w:val="affffffff1"/>
              <w:pPrChange w:id="12188" w:author="Андрей П. Цинцадзе" w:date="2023-11-10T15:43:00Z">
                <w:pPr>
                  <w:spacing w:line="276" w:lineRule="auto"/>
                </w:pPr>
              </w:pPrChange>
            </w:pPr>
            <w:r w:rsidRPr="00ED0C21">
              <w:t>У</w:t>
            </w:r>
          </w:p>
        </w:tc>
        <w:tc>
          <w:tcPr>
            <w:tcW w:w="993" w:type="dxa"/>
            <w:noWrap/>
            <w:tcPrChange w:id="12189" w:author="Ирина В.. Дмитриева" w:date="2023-10-18T15:44:00Z">
              <w:tcPr>
                <w:tcW w:w="993" w:type="dxa"/>
                <w:noWrap/>
              </w:tcPr>
            </w:tcPrChange>
          </w:tcPr>
          <w:p w14:paraId="570495DB" w14:textId="77777777" w:rsidR="008F5390" w:rsidRPr="00ED0C21" w:rsidRDefault="008F5390">
            <w:pPr>
              <w:pStyle w:val="affffffff1"/>
              <w:pPrChange w:id="12190" w:author="Андрей П. Цинцадзе" w:date="2023-11-10T15:43:00Z">
                <w:pPr>
                  <w:spacing w:line="276" w:lineRule="auto"/>
                </w:pPr>
              </w:pPrChange>
            </w:pPr>
            <w:r w:rsidRPr="00ED0C21">
              <w:t>Т(10)</w:t>
            </w:r>
          </w:p>
        </w:tc>
        <w:tc>
          <w:tcPr>
            <w:tcW w:w="1984" w:type="dxa"/>
            <w:tcPrChange w:id="12191" w:author="Ирина В.. Дмитриева" w:date="2023-10-18T15:44:00Z">
              <w:tcPr>
                <w:tcW w:w="2126" w:type="dxa"/>
                <w:gridSpan w:val="2"/>
              </w:tcPr>
            </w:tcPrChange>
          </w:tcPr>
          <w:p w14:paraId="65F5CABF" w14:textId="77777777" w:rsidR="008F5390" w:rsidRPr="00ED0C21" w:rsidRDefault="008F5390">
            <w:pPr>
              <w:pStyle w:val="affffffff1"/>
              <w:jc w:val="left"/>
              <w:pPrChange w:id="12192" w:author="Ирина В.. Дмитриева" w:date="2023-11-20T17:35:00Z">
                <w:pPr>
                  <w:spacing w:line="276" w:lineRule="auto"/>
                </w:pPr>
              </w:pPrChange>
            </w:pPr>
            <w:r w:rsidRPr="00ED0C21">
              <w:t>Серия документа, подтверждающего факт страхования по ОМС</w:t>
            </w:r>
          </w:p>
        </w:tc>
        <w:tc>
          <w:tcPr>
            <w:tcW w:w="3119" w:type="dxa"/>
            <w:tcPrChange w:id="12193" w:author="Ирина В.. Дмитриева" w:date="2023-10-18T15:44:00Z">
              <w:tcPr>
                <w:tcW w:w="2835" w:type="dxa"/>
              </w:tcPr>
            </w:tcPrChange>
          </w:tcPr>
          <w:p w14:paraId="216FF993" w14:textId="77777777" w:rsidR="008F5390" w:rsidRPr="00ED0C21" w:rsidRDefault="008F5390">
            <w:pPr>
              <w:pStyle w:val="affffffff1"/>
              <w:jc w:val="left"/>
              <w:pPrChange w:id="12194" w:author="Ирина В.. Дмитриева" w:date="2023-11-20T17:35:00Z">
                <w:pPr>
                  <w:spacing w:line="276" w:lineRule="auto"/>
                </w:pPr>
              </w:pPrChange>
            </w:pPr>
            <w:r w:rsidRPr="00ED0C21">
              <w:t> Заполняется только для полисов старого образца при VPOLIS=1</w:t>
            </w:r>
          </w:p>
        </w:tc>
      </w:tr>
      <w:tr w:rsidR="008F5390" w:rsidRPr="00ED0C21" w14:paraId="0693694C" w14:textId="77777777" w:rsidTr="00B378F0">
        <w:trPr>
          <w:jc w:val="center"/>
          <w:trPrChange w:id="12195" w:author="Ирина В.. Дмитриева" w:date="2023-10-18T15:44:00Z">
            <w:trPr>
              <w:gridAfter w:val="0"/>
              <w:jc w:val="center"/>
            </w:trPr>
          </w:trPrChange>
        </w:trPr>
        <w:tc>
          <w:tcPr>
            <w:tcW w:w="1545" w:type="dxa"/>
            <w:shd w:val="clear" w:color="auto" w:fill="F2F2F2"/>
            <w:noWrap/>
            <w:tcPrChange w:id="12196" w:author="Ирина В.. Дмитриева" w:date="2023-10-18T15:44:00Z">
              <w:tcPr>
                <w:tcW w:w="1545" w:type="dxa"/>
                <w:shd w:val="clear" w:color="auto" w:fill="F2F2F2"/>
                <w:noWrap/>
              </w:tcPr>
            </w:tcPrChange>
          </w:tcPr>
          <w:p w14:paraId="532D0521" w14:textId="77777777" w:rsidR="008F5390" w:rsidRPr="00ED0C21" w:rsidRDefault="008F5390">
            <w:pPr>
              <w:pStyle w:val="affffffff1"/>
              <w:pPrChange w:id="12197" w:author="Андрей П. Цинцадзе" w:date="2023-11-10T15:43:00Z">
                <w:pPr>
                  <w:spacing w:line="276" w:lineRule="auto"/>
                </w:pPr>
              </w:pPrChange>
            </w:pPr>
            <w:r w:rsidRPr="00ED0C21">
              <w:t>PACIENT</w:t>
            </w:r>
          </w:p>
        </w:tc>
        <w:tc>
          <w:tcPr>
            <w:tcW w:w="1559" w:type="dxa"/>
            <w:noWrap/>
            <w:tcPrChange w:id="12198" w:author="Ирина В.. Дмитриева" w:date="2023-10-18T15:44:00Z">
              <w:tcPr>
                <w:tcW w:w="1559" w:type="dxa"/>
                <w:noWrap/>
              </w:tcPr>
            </w:tcPrChange>
          </w:tcPr>
          <w:p w14:paraId="012AB5DC" w14:textId="77777777" w:rsidR="008F5390" w:rsidRPr="00ED0C21" w:rsidRDefault="008F5390">
            <w:pPr>
              <w:pStyle w:val="affffffff1"/>
              <w:pPrChange w:id="12199" w:author="Андрей П. Цинцадзе" w:date="2023-11-10T15:43:00Z">
                <w:pPr>
                  <w:spacing w:line="276" w:lineRule="auto"/>
                </w:pPr>
              </w:pPrChange>
            </w:pPr>
            <w:r w:rsidRPr="00ED0C21">
              <w:t>NPOLIS</w:t>
            </w:r>
          </w:p>
        </w:tc>
        <w:tc>
          <w:tcPr>
            <w:tcW w:w="850" w:type="dxa"/>
            <w:noWrap/>
            <w:tcPrChange w:id="12200" w:author="Ирина В.. Дмитриева" w:date="2023-10-18T15:44:00Z">
              <w:tcPr>
                <w:tcW w:w="850" w:type="dxa"/>
                <w:noWrap/>
              </w:tcPr>
            </w:tcPrChange>
          </w:tcPr>
          <w:p w14:paraId="5E8F577E" w14:textId="77777777" w:rsidR="008F5390" w:rsidRPr="00ED0C21" w:rsidRDefault="008F5390">
            <w:pPr>
              <w:pStyle w:val="affffffff1"/>
              <w:pPrChange w:id="12201" w:author="Андрей П. Цинцадзе" w:date="2023-11-10T15:43:00Z">
                <w:pPr>
                  <w:spacing w:line="276" w:lineRule="auto"/>
                </w:pPr>
              </w:pPrChange>
            </w:pPr>
            <w:r w:rsidRPr="00ED0C21">
              <w:t>O</w:t>
            </w:r>
          </w:p>
        </w:tc>
        <w:tc>
          <w:tcPr>
            <w:tcW w:w="993" w:type="dxa"/>
            <w:noWrap/>
            <w:tcPrChange w:id="12202" w:author="Ирина В.. Дмитриева" w:date="2023-10-18T15:44:00Z">
              <w:tcPr>
                <w:tcW w:w="993" w:type="dxa"/>
                <w:noWrap/>
              </w:tcPr>
            </w:tcPrChange>
          </w:tcPr>
          <w:p w14:paraId="3C1C5ACF" w14:textId="77777777" w:rsidR="008F5390" w:rsidRPr="00ED0C21" w:rsidRDefault="008F5390">
            <w:pPr>
              <w:pStyle w:val="affffffff1"/>
              <w:pPrChange w:id="12203" w:author="Андрей П. Цинцадзе" w:date="2023-11-10T15:43:00Z">
                <w:pPr>
                  <w:spacing w:line="276" w:lineRule="auto"/>
                </w:pPr>
              </w:pPrChange>
            </w:pPr>
            <w:r w:rsidRPr="00ED0C21">
              <w:t>T(20)</w:t>
            </w:r>
          </w:p>
        </w:tc>
        <w:tc>
          <w:tcPr>
            <w:tcW w:w="1984" w:type="dxa"/>
            <w:tcPrChange w:id="12204" w:author="Ирина В.. Дмитриева" w:date="2023-10-18T15:44:00Z">
              <w:tcPr>
                <w:tcW w:w="2126" w:type="dxa"/>
                <w:gridSpan w:val="2"/>
              </w:tcPr>
            </w:tcPrChange>
          </w:tcPr>
          <w:p w14:paraId="26D49AEE" w14:textId="77777777" w:rsidR="008F5390" w:rsidRPr="00ED0C21" w:rsidRDefault="008F5390">
            <w:pPr>
              <w:pStyle w:val="affffffff1"/>
              <w:jc w:val="left"/>
              <w:pPrChange w:id="12205" w:author="Ирина В.. Дмитриева" w:date="2023-11-20T17:35:00Z">
                <w:pPr>
                  <w:spacing w:line="276" w:lineRule="auto"/>
                </w:pPr>
              </w:pPrChange>
            </w:pPr>
            <w:r w:rsidRPr="00ED0C21">
              <w:t>Номер документа, подтверждающего факт страхования по ОМС</w:t>
            </w:r>
          </w:p>
        </w:tc>
        <w:tc>
          <w:tcPr>
            <w:tcW w:w="3119" w:type="dxa"/>
            <w:tcPrChange w:id="12206" w:author="Ирина В.. Дмитриева" w:date="2023-10-18T15:44:00Z">
              <w:tcPr>
                <w:tcW w:w="2835" w:type="dxa"/>
              </w:tcPr>
            </w:tcPrChange>
          </w:tcPr>
          <w:p w14:paraId="45486D3C" w14:textId="77777777" w:rsidR="008F5390" w:rsidRPr="00ED0C21" w:rsidRDefault="008F5390">
            <w:pPr>
              <w:pStyle w:val="affffffff1"/>
              <w:jc w:val="left"/>
              <w:pPrChange w:id="12207" w:author="Ирина В.. Дмитриева" w:date="2023-11-20T17:35:00Z">
                <w:pPr>
                  <w:spacing w:line="276" w:lineRule="auto"/>
                </w:pPr>
              </w:pPrChange>
            </w:pPr>
            <w:r w:rsidRPr="00ED0C21">
              <w:t>Для полисов единого образца указывается ЕНП</w:t>
            </w:r>
          </w:p>
        </w:tc>
      </w:tr>
      <w:tr w:rsidR="008F5390" w:rsidRPr="00ED0C21" w14:paraId="144A8564" w14:textId="77777777" w:rsidTr="00B378F0">
        <w:trPr>
          <w:trHeight w:val="1400"/>
          <w:jc w:val="center"/>
          <w:trPrChange w:id="12208" w:author="Ирина В.. Дмитриева" w:date="2023-10-18T15:44:00Z">
            <w:trPr>
              <w:gridAfter w:val="0"/>
              <w:trHeight w:val="1400"/>
              <w:jc w:val="center"/>
            </w:trPr>
          </w:trPrChange>
        </w:trPr>
        <w:tc>
          <w:tcPr>
            <w:tcW w:w="1545" w:type="dxa"/>
            <w:shd w:val="clear" w:color="auto" w:fill="F2F2F2"/>
            <w:noWrap/>
            <w:tcPrChange w:id="12209" w:author="Ирина В.. Дмитриева" w:date="2023-10-18T15:44:00Z">
              <w:tcPr>
                <w:tcW w:w="1545" w:type="dxa"/>
                <w:shd w:val="clear" w:color="auto" w:fill="F2F2F2"/>
                <w:noWrap/>
              </w:tcPr>
            </w:tcPrChange>
          </w:tcPr>
          <w:p w14:paraId="603B3B8F" w14:textId="77777777" w:rsidR="008F5390" w:rsidRPr="00ED0C21" w:rsidRDefault="008F5390">
            <w:pPr>
              <w:pStyle w:val="affffffff1"/>
              <w:pPrChange w:id="12210" w:author="Андрей П. Цинцадзе" w:date="2023-11-10T15:43:00Z">
                <w:pPr>
                  <w:spacing w:line="276" w:lineRule="auto"/>
                </w:pPr>
              </w:pPrChange>
            </w:pPr>
            <w:r w:rsidRPr="00ED0C21">
              <w:t>PACIENT</w:t>
            </w:r>
          </w:p>
        </w:tc>
        <w:tc>
          <w:tcPr>
            <w:tcW w:w="1559" w:type="dxa"/>
            <w:noWrap/>
            <w:tcPrChange w:id="12211" w:author="Ирина В.. Дмитриева" w:date="2023-10-18T15:44:00Z">
              <w:tcPr>
                <w:tcW w:w="1559" w:type="dxa"/>
                <w:noWrap/>
              </w:tcPr>
            </w:tcPrChange>
          </w:tcPr>
          <w:p w14:paraId="5B68CA91" w14:textId="77777777" w:rsidR="008F5390" w:rsidRPr="00ED0C21" w:rsidRDefault="008F5390">
            <w:pPr>
              <w:pStyle w:val="affffffff1"/>
              <w:pPrChange w:id="12212" w:author="Андрей П. Цинцадзе" w:date="2023-11-10T15:43:00Z">
                <w:pPr>
                  <w:spacing w:line="276" w:lineRule="auto"/>
                </w:pPr>
              </w:pPrChange>
            </w:pPr>
            <w:r w:rsidRPr="00ED0C21">
              <w:t>ST_OKATO</w:t>
            </w:r>
          </w:p>
        </w:tc>
        <w:tc>
          <w:tcPr>
            <w:tcW w:w="850" w:type="dxa"/>
            <w:noWrap/>
            <w:tcPrChange w:id="12213" w:author="Ирина В.. Дмитриева" w:date="2023-10-18T15:44:00Z">
              <w:tcPr>
                <w:tcW w:w="850" w:type="dxa"/>
                <w:noWrap/>
              </w:tcPr>
            </w:tcPrChange>
          </w:tcPr>
          <w:p w14:paraId="5E3012E9" w14:textId="77777777" w:rsidR="008F5390" w:rsidRPr="00ED0C21" w:rsidRDefault="008F5390">
            <w:pPr>
              <w:pStyle w:val="affffffff1"/>
              <w:pPrChange w:id="12214" w:author="Андрей П. Цинцадзе" w:date="2023-11-10T15:43:00Z">
                <w:pPr>
                  <w:spacing w:line="276" w:lineRule="auto"/>
                </w:pPr>
              </w:pPrChange>
            </w:pPr>
            <w:r w:rsidRPr="00ED0C21">
              <w:t>У</w:t>
            </w:r>
          </w:p>
        </w:tc>
        <w:tc>
          <w:tcPr>
            <w:tcW w:w="993" w:type="dxa"/>
            <w:noWrap/>
            <w:tcPrChange w:id="12215" w:author="Ирина В.. Дмитриева" w:date="2023-10-18T15:44:00Z">
              <w:tcPr>
                <w:tcW w:w="993" w:type="dxa"/>
                <w:noWrap/>
              </w:tcPr>
            </w:tcPrChange>
          </w:tcPr>
          <w:p w14:paraId="7552669C" w14:textId="77777777" w:rsidR="008F5390" w:rsidRPr="00ED0C21" w:rsidRDefault="008F5390">
            <w:pPr>
              <w:pStyle w:val="affffffff1"/>
              <w:pPrChange w:id="12216" w:author="Андрей П. Цинцадзе" w:date="2023-11-10T15:43:00Z">
                <w:pPr>
                  <w:spacing w:line="276" w:lineRule="auto"/>
                </w:pPr>
              </w:pPrChange>
            </w:pPr>
            <w:r w:rsidRPr="00ED0C21">
              <w:t>T(5)</w:t>
            </w:r>
          </w:p>
        </w:tc>
        <w:tc>
          <w:tcPr>
            <w:tcW w:w="1984" w:type="dxa"/>
            <w:tcPrChange w:id="12217" w:author="Ирина В.. Дмитриева" w:date="2023-10-18T15:44:00Z">
              <w:tcPr>
                <w:tcW w:w="2126" w:type="dxa"/>
                <w:gridSpan w:val="2"/>
              </w:tcPr>
            </w:tcPrChange>
          </w:tcPr>
          <w:p w14:paraId="75375313" w14:textId="77777777" w:rsidR="008F5390" w:rsidRPr="00ED0C21" w:rsidRDefault="008F5390">
            <w:pPr>
              <w:pStyle w:val="affffffff1"/>
              <w:jc w:val="left"/>
              <w:pPrChange w:id="12218" w:author="Ирина В.. Дмитриева" w:date="2023-11-20T17:35:00Z">
                <w:pPr>
                  <w:spacing w:line="276" w:lineRule="auto"/>
                </w:pPr>
              </w:pPrChange>
            </w:pPr>
            <w:r w:rsidRPr="00ED0C21">
              <w:t>Регион страхования</w:t>
            </w:r>
          </w:p>
        </w:tc>
        <w:tc>
          <w:tcPr>
            <w:tcW w:w="3119" w:type="dxa"/>
            <w:tcPrChange w:id="12219" w:author="Ирина В.. Дмитриева" w:date="2023-10-18T15:44:00Z">
              <w:tcPr>
                <w:tcW w:w="2835" w:type="dxa"/>
              </w:tcPr>
            </w:tcPrChange>
          </w:tcPr>
          <w:p w14:paraId="667AE906" w14:textId="77777777" w:rsidR="008F5390" w:rsidRPr="00ED0C21" w:rsidRDefault="008F5390">
            <w:pPr>
              <w:pStyle w:val="affffffff1"/>
              <w:jc w:val="left"/>
              <w:pPrChange w:id="12220" w:author="Ирина В.. Дмитриева" w:date="2023-11-20T17:35:00Z">
                <w:pPr>
                  <w:spacing w:line="276" w:lineRule="auto"/>
                </w:pPr>
              </w:pPrChange>
            </w:pPr>
            <w:r w:rsidRPr="00ED0C21">
              <w:t>Указывается ОКАТО территории выдачи ДПФС для полисов старого образца при наличии данных</w:t>
            </w:r>
          </w:p>
        </w:tc>
      </w:tr>
      <w:tr w:rsidR="008F5390" w:rsidRPr="00ED0C21" w14:paraId="732AD098" w14:textId="77777777" w:rsidTr="00B378F0">
        <w:trPr>
          <w:trHeight w:val="1400"/>
          <w:jc w:val="center"/>
          <w:trPrChange w:id="12221" w:author="Ирина В.. Дмитриева" w:date="2023-10-18T15:44:00Z">
            <w:trPr>
              <w:gridAfter w:val="0"/>
              <w:trHeight w:val="1400"/>
              <w:jc w:val="center"/>
            </w:trPr>
          </w:trPrChange>
        </w:trPr>
        <w:tc>
          <w:tcPr>
            <w:tcW w:w="1545" w:type="dxa"/>
            <w:shd w:val="clear" w:color="auto" w:fill="F2F2F2"/>
            <w:noWrap/>
            <w:tcPrChange w:id="12222" w:author="Ирина В.. Дмитриева" w:date="2023-10-18T15:44:00Z">
              <w:tcPr>
                <w:tcW w:w="1545" w:type="dxa"/>
                <w:shd w:val="clear" w:color="auto" w:fill="F2F2F2"/>
                <w:noWrap/>
              </w:tcPr>
            </w:tcPrChange>
          </w:tcPr>
          <w:p w14:paraId="09EC0AA0" w14:textId="77777777" w:rsidR="008F5390" w:rsidRPr="00ED0C21" w:rsidRDefault="008F5390">
            <w:pPr>
              <w:pStyle w:val="affffffff1"/>
              <w:pPrChange w:id="12223" w:author="Андрей П. Цинцадзе" w:date="2023-11-10T15:43:00Z">
                <w:pPr>
                  <w:spacing w:line="276" w:lineRule="auto"/>
                </w:pPr>
              </w:pPrChange>
            </w:pPr>
            <w:r w:rsidRPr="00ED0C21">
              <w:t>PACIENT</w:t>
            </w:r>
          </w:p>
        </w:tc>
        <w:tc>
          <w:tcPr>
            <w:tcW w:w="1559" w:type="dxa"/>
            <w:noWrap/>
            <w:tcPrChange w:id="12224" w:author="Ирина В.. Дмитриева" w:date="2023-10-18T15:44:00Z">
              <w:tcPr>
                <w:tcW w:w="1559" w:type="dxa"/>
                <w:noWrap/>
              </w:tcPr>
            </w:tcPrChange>
          </w:tcPr>
          <w:p w14:paraId="3F603F91" w14:textId="77777777" w:rsidR="008F5390" w:rsidRPr="00ED0C21" w:rsidRDefault="008F5390">
            <w:pPr>
              <w:pStyle w:val="affffffff1"/>
              <w:pPrChange w:id="12225" w:author="Андрей П. Цинцадзе" w:date="2023-11-10T15:43:00Z">
                <w:pPr>
                  <w:spacing w:line="276" w:lineRule="auto"/>
                </w:pPr>
              </w:pPrChange>
            </w:pPr>
            <w:r w:rsidRPr="00ED0C21">
              <w:t>SMO</w:t>
            </w:r>
          </w:p>
        </w:tc>
        <w:tc>
          <w:tcPr>
            <w:tcW w:w="850" w:type="dxa"/>
            <w:noWrap/>
            <w:tcPrChange w:id="12226" w:author="Ирина В.. Дмитриева" w:date="2023-10-18T15:44:00Z">
              <w:tcPr>
                <w:tcW w:w="850" w:type="dxa"/>
                <w:noWrap/>
              </w:tcPr>
            </w:tcPrChange>
          </w:tcPr>
          <w:p w14:paraId="6A73744A" w14:textId="77777777" w:rsidR="008F5390" w:rsidRPr="00ED0C21" w:rsidRDefault="008F5390">
            <w:pPr>
              <w:pStyle w:val="affffffff1"/>
              <w:pPrChange w:id="12227" w:author="Андрей П. Цинцадзе" w:date="2023-11-10T15:43:00Z">
                <w:pPr>
                  <w:spacing w:line="276" w:lineRule="auto"/>
                </w:pPr>
              </w:pPrChange>
            </w:pPr>
            <w:r w:rsidRPr="00ED0C21">
              <w:t>У</w:t>
            </w:r>
          </w:p>
        </w:tc>
        <w:tc>
          <w:tcPr>
            <w:tcW w:w="993" w:type="dxa"/>
            <w:noWrap/>
            <w:tcPrChange w:id="12228" w:author="Ирина В.. Дмитриева" w:date="2023-10-18T15:44:00Z">
              <w:tcPr>
                <w:tcW w:w="993" w:type="dxa"/>
                <w:noWrap/>
              </w:tcPr>
            </w:tcPrChange>
          </w:tcPr>
          <w:p w14:paraId="6A413A2F" w14:textId="77777777" w:rsidR="008F5390" w:rsidRPr="00ED0C21" w:rsidRDefault="008F5390">
            <w:pPr>
              <w:pStyle w:val="affffffff1"/>
              <w:pPrChange w:id="12229" w:author="Андрей П. Цинцадзе" w:date="2023-11-10T15:43:00Z">
                <w:pPr>
                  <w:spacing w:line="276" w:lineRule="auto"/>
                </w:pPr>
              </w:pPrChange>
            </w:pPr>
            <w:r w:rsidRPr="00ED0C21">
              <w:t>T(5)</w:t>
            </w:r>
          </w:p>
        </w:tc>
        <w:tc>
          <w:tcPr>
            <w:tcW w:w="1984" w:type="dxa"/>
            <w:tcPrChange w:id="12230" w:author="Ирина В.. Дмитриева" w:date="2023-10-18T15:44:00Z">
              <w:tcPr>
                <w:tcW w:w="2126" w:type="dxa"/>
                <w:gridSpan w:val="2"/>
              </w:tcPr>
            </w:tcPrChange>
          </w:tcPr>
          <w:p w14:paraId="63620E37" w14:textId="77777777" w:rsidR="008F5390" w:rsidRPr="00ED0C21" w:rsidRDefault="008F5390">
            <w:pPr>
              <w:pStyle w:val="affffffff1"/>
              <w:jc w:val="left"/>
              <w:pPrChange w:id="12231" w:author="Ирина В.. Дмитриева" w:date="2023-11-20T17:35:00Z">
                <w:pPr>
                  <w:spacing w:line="276" w:lineRule="auto"/>
                </w:pPr>
              </w:pPrChange>
            </w:pPr>
            <w:r w:rsidRPr="00ED0C21">
              <w:t xml:space="preserve">Реестровый номер СМО. </w:t>
            </w:r>
          </w:p>
        </w:tc>
        <w:tc>
          <w:tcPr>
            <w:tcW w:w="3119" w:type="dxa"/>
            <w:tcPrChange w:id="12232" w:author="Ирина В.. Дмитриева" w:date="2023-10-18T15:44:00Z">
              <w:tcPr>
                <w:tcW w:w="2835" w:type="dxa"/>
              </w:tcPr>
            </w:tcPrChange>
          </w:tcPr>
          <w:p w14:paraId="43C83876" w14:textId="77777777" w:rsidR="008F5390" w:rsidRPr="00ED0C21" w:rsidRDefault="008F5390">
            <w:pPr>
              <w:pStyle w:val="affffffff1"/>
              <w:jc w:val="left"/>
              <w:pPrChange w:id="12233" w:author="Ирина В.. Дмитриева" w:date="2023-11-20T17:35:00Z">
                <w:pPr>
                  <w:spacing w:line="276" w:lineRule="auto"/>
                </w:pPr>
              </w:pPrChange>
            </w:pPr>
            <w:r w:rsidRPr="00ED0C21">
              <w:t>Заполняется в соответствии с полем SMOCOD справочника SMO. При отсутствии сведений может не заполняться.</w:t>
            </w:r>
          </w:p>
        </w:tc>
      </w:tr>
      <w:tr w:rsidR="008F5390" w:rsidRPr="00ED0C21" w14:paraId="27939866" w14:textId="77777777" w:rsidTr="00B378F0">
        <w:trPr>
          <w:trHeight w:val="639"/>
          <w:jc w:val="center"/>
          <w:trPrChange w:id="12234" w:author="Ирина В.. Дмитриева" w:date="2023-10-18T15:44:00Z">
            <w:trPr>
              <w:gridAfter w:val="0"/>
              <w:trHeight w:val="639"/>
              <w:jc w:val="center"/>
            </w:trPr>
          </w:trPrChange>
        </w:trPr>
        <w:tc>
          <w:tcPr>
            <w:tcW w:w="1545" w:type="dxa"/>
            <w:shd w:val="clear" w:color="auto" w:fill="F2F2F2"/>
            <w:noWrap/>
            <w:tcPrChange w:id="12235" w:author="Ирина В.. Дмитриева" w:date="2023-10-18T15:44:00Z">
              <w:tcPr>
                <w:tcW w:w="1545" w:type="dxa"/>
                <w:shd w:val="clear" w:color="auto" w:fill="F2F2F2"/>
                <w:noWrap/>
              </w:tcPr>
            </w:tcPrChange>
          </w:tcPr>
          <w:p w14:paraId="4C914D3B" w14:textId="77777777" w:rsidR="008F5390" w:rsidRPr="00ED0C21" w:rsidRDefault="008F5390">
            <w:pPr>
              <w:pStyle w:val="affffffff1"/>
              <w:pPrChange w:id="12236" w:author="Андрей П. Цинцадзе" w:date="2023-11-10T15:43:00Z">
                <w:pPr>
                  <w:spacing w:line="276" w:lineRule="auto"/>
                </w:pPr>
              </w:pPrChange>
            </w:pPr>
            <w:r w:rsidRPr="00ED0C21">
              <w:t>PACIENT</w:t>
            </w:r>
          </w:p>
        </w:tc>
        <w:tc>
          <w:tcPr>
            <w:tcW w:w="1559" w:type="dxa"/>
            <w:noWrap/>
            <w:tcPrChange w:id="12237" w:author="Ирина В.. Дмитриева" w:date="2023-10-18T15:44:00Z">
              <w:tcPr>
                <w:tcW w:w="1559" w:type="dxa"/>
                <w:noWrap/>
              </w:tcPr>
            </w:tcPrChange>
          </w:tcPr>
          <w:p w14:paraId="7D4CAD91" w14:textId="77777777" w:rsidR="008F5390" w:rsidRPr="00ED0C21" w:rsidRDefault="008F5390">
            <w:pPr>
              <w:pStyle w:val="affffffff1"/>
              <w:pPrChange w:id="12238" w:author="Андрей П. Цинцадзе" w:date="2023-11-10T15:43:00Z">
                <w:pPr>
                  <w:spacing w:line="276" w:lineRule="auto"/>
                </w:pPr>
              </w:pPrChange>
            </w:pPr>
            <w:r w:rsidRPr="00ED0C21">
              <w:t>SMO_OGRN</w:t>
            </w:r>
          </w:p>
        </w:tc>
        <w:tc>
          <w:tcPr>
            <w:tcW w:w="850" w:type="dxa"/>
            <w:noWrap/>
            <w:tcPrChange w:id="12239" w:author="Ирина В.. Дмитриева" w:date="2023-10-18T15:44:00Z">
              <w:tcPr>
                <w:tcW w:w="850" w:type="dxa"/>
                <w:noWrap/>
              </w:tcPr>
            </w:tcPrChange>
          </w:tcPr>
          <w:p w14:paraId="01AB8B6A" w14:textId="77777777" w:rsidR="008F5390" w:rsidRPr="00ED0C21" w:rsidRDefault="008F5390">
            <w:pPr>
              <w:pStyle w:val="affffffff1"/>
              <w:pPrChange w:id="12240" w:author="Андрей П. Цинцадзе" w:date="2023-11-10T15:43:00Z">
                <w:pPr>
                  <w:spacing w:line="276" w:lineRule="auto"/>
                </w:pPr>
              </w:pPrChange>
            </w:pPr>
            <w:r w:rsidRPr="00ED0C21">
              <w:t>У</w:t>
            </w:r>
          </w:p>
        </w:tc>
        <w:tc>
          <w:tcPr>
            <w:tcW w:w="993" w:type="dxa"/>
            <w:noWrap/>
            <w:tcPrChange w:id="12241" w:author="Ирина В.. Дмитриева" w:date="2023-10-18T15:44:00Z">
              <w:tcPr>
                <w:tcW w:w="993" w:type="dxa"/>
                <w:noWrap/>
              </w:tcPr>
            </w:tcPrChange>
          </w:tcPr>
          <w:p w14:paraId="2D101F2D" w14:textId="77777777" w:rsidR="008F5390" w:rsidRPr="00ED0C21" w:rsidRDefault="008F5390">
            <w:pPr>
              <w:pStyle w:val="affffffff1"/>
              <w:pPrChange w:id="12242" w:author="Андрей П. Цинцадзе" w:date="2023-11-10T15:43:00Z">
                <w:pPr>
                  <w:spacing w:line="276" w:lineRule="auto"/>
                </w:pPr>
              </w:pPrChange>
            </w:pPr>
            <w:r w:rsidRPr="00ED0C21">
              <w:t>T(15)</w:t>
            </w:r>
          </w:p>
        </w:tc>
        <w:tc>
          <w:tcPr>
            <w:tcW w:w="1984" w:type="dxa"/>
            <w:tcPrChange w:id="12243" w:author="Ирина В.. Дмитриева" w:date="2023-10-18T15:44:00Z">
              <w:tcPr>
                <w:tcW w:w="2126" w:type="dxa"/>
                <w:gridSpan w:val="2"/>
              </w:tcPr>
            </w:tcPrChange>
          </w:tcPr>
          <w:p w14:paraId="5E88C7A2" w14:textId="77777777" w:rsidR="008F5390" w:rsidRPr="00ED0C21" w:rsidRDefault="008F5390">
            <w:pPr>
              <w:pStyle w:val="affffffff1"/>
              <w:jc w:val="left"/>
              <w:pPrChange w:id="12244" w:author="Ирина В.. Дмитриева" w:date="2023-11-20T17:35:00Z">
                <w:pPr>
                  <w:spacing w:line="276" w:lineRule="auto"/>
                </w:pPr>
              </w:pPrChange>
            </w:pPr>
            <w:r w:rsidRPr="00ED0C21">
              <w:t>ОГРН СМО</w:t>
            </w:r>
          </w:p>
        </w:tc>
        <w:tc>
          <w:tcPr>
            <w:tcW w:w="3119" w:type="dxa"/>
            <w:vMerge w:val="restart"/>
            <w:tcPrChange w:id="12245" w:author="Ирина В.. Дмитриева" w:date="2023-10-18T15:44:00Z">
              <w:tcPr>
                <w:tcW w:w="2835" w:type="dxa"/>
                <w:vMerge w:val="restart"/>
              </w:tcPr>
            </w:tcPrChange>
          </w:tcPr>
          <w:p w14:paraId="405F6ADE" w14:textId="77777777" w:rsidR="008F5390" w:rsidRPr="00ED0C21" w:rsidRDefault="008F5390">
            <w:pPr>
              <w:pStyle w:val="affffffff1"/>
              <w:jc w:val="left"/>
              <w:pPrChange w:id="12246" w:author="Ирина В.. Дмитриева" w:date="2023-11-20T17:35:00Z">
                <w:pPr>
                  <w:spacing w:line="276" w:lineRule="auto"/>
                </w:pPr>
              </w:pPrChange>
            </w:pPr>
            <w:r w:rsidRPr="00ED0C21">
              <w:t>Заполняются при невозможности указать реестровый номер СМО.</w:t>
            </w:r>
          </w:p>
        </w:tc>
      </w:tr>
      <w:tr w:rsidR="008F5390" w:rsidRPr="00ED0C21" w14:paraId="4075F6F7" w14:textId="77777777" w:rsidTr="00B378F0">
        <w:trPr>
          <w:trHeight w:val="493"/>
          <w:jc w:val="center"/>
          <w:trPrChange w:id="12247" w:author="Ирина В.. Дмитриева" w:date="2023-10-18T15:44:00Z">
            <w:trPr>
              <w:gridAfter w:val="0"/>
              <w:trHeight w:val="493"/>
              <w:jc w:val="center"/>
            </w:trPr>
          </w:trPrChange>
        </w:trPr>
        <w:tc>
          <w:tcPr>
            <w:tcW w:w="1545" w:type="dxa"/>
            <w:shd w:val="clear" w:color="auto" w:fill="F2F2F2"/>
            <w:noWrap/>
            <w:tcPrChange w:id="12248" w:author="Ирина В.. Дмитриева" w:date="2023-10-18T15:44:00Z">
              <w:tcPr>
                <w:tcW w:w="1545" w:type="dxa"/>
                <w:shd w:val="clear" w:color="auto" w:fill="F2F2F2"/>
                <w:noWrap/>
              </w:tcPr>
            </w:tcPrChange>
          </w:tcPr>
          <w:p w14:paraId="644A3B0C" w14:textId="77777777" w:rsidR="008F5390" w:rsidRPr="00ED0C21" w:rsidRDefault="008F5390">
            <w:pPr>
              <w:pStyle w:val="affffffff1"/>
              <w:pPrChange w:id="12249" w:author="Андрей П. Цинцадзе" w:date="2023-11-10T15:43:00Z">
                <w:pPr>
                  <w:spacing w:line="276" w:lineRule="auto"/>
                </w:pPr>
              </w:pPrChange>
            </w:pPr>
            <w:r w:rsidRPr="00ED0C21">
              <w:t>PACIENT</w:t>
            </w:r>
          </w:p>
        </w:tc>
        <w:tc>
          <w:tcPr>
            <w:tcW w:w="1559" w:type="dxa"/>
            <w:noWrap/>
            <w:tcPrChange w:id="12250" w:author="Ирина В.. Дмитриева" w:date="2023-10-18T15:44:00Z">
              <w:tcPr>
                <w:tcW w:w="1559" w:type="dxa"/>
                <w:noWrap/>
              </w:tcPr>
            </w:tcPrChange>
          </w:tcPr>
          <w:p w14:paraId="0EC82BD4" w14:textId="77777777" w:rsidR="008F5390" w:rsidRPr="00ED0C21" w:rsidRDefault="008F5390">
            <w:pPr>
              <w:pStyle w:val="affffffff1"/>
              <w:pPrChange w:id="12251" w:author="Андрей П. Цинцадзе" w:date="2023-11-10T15:43:00Z">
                <w:pPr>
                  <w:spacing w:line="276" w:lineRule="auto"/>
                </w:pPr>
              </w:pPrChange>
            </w:pPr>
            <w:r w:rsidRPr="00ED0C21">
              <w:t>SMO_OK</w:t>
            </w:r>
          </w:p>
        </w:tc>
        <w:tc>
          <w:tcPr>
            <w:tcW w:w="850" w:type="dxa"/>
            <w:noWrap/>
            <w:tcPrChange w:id="12252" w:author="Ирина В.. Дмитриева" w:date="2023-10-18T15:44:00Z">
              <w:tcPr>
                <w:tcW w:w="850" w:type="dxa"/>
                <w:noWrap/>
              </w:tcPr>
            </w:tcPrChange>
          </w:tcPr>
          <w:p w14:paraId="30463025" w14:textId="77777777" w:rsidR="008F5390" w:rsidRPr="00ED0C21" w:rsidRDefault="008F5390">
            <w:pPr>
              <w:pStyle w:val="affffffff1"/>
              <w:pPrChange w:id="12253" w:author="Андрей П. Цинцадзе" w:date="2023-11-10T15:43:00Z">
                <w:pPr>
                  <w:spacing w:line="276" w:lineRule="auto"/>
                </w:pPr>
              </w:pPrChange>
            </w:pPr>
            <w:r w:rsidRPr="00ED0C21">
              <w:t>У</w:t>
            </w:r>
          </w:p>
        </w:tc>
        <w:tc>
          <w:tcPr>
            <w:tcW w:w="993" w:type="dxa"/>
            <w:noWrap/>
            <w:tcPrChange w:id="12254" w:author="Ирина В.. Дмитриева" w:date="2023-10-18T15:44:00Z">
              <w:tcPr>
                <w:tcW w:w="993" w:type="dxa"/>
                <w:noWrap/>
              </w:tcPr>
            </w:tcPrChange>
          </w:tcPr>
          <w:p w14:paraId="0FB1C3E6" w14:textId="77777777" w:rsidR="008F5390" w:rsidRPr="00ED0C21" w:rsidRDefault="008F5390">
            <w:pPr>
              <w:pStyle w:val="affffffff1"/>
              <w:pPrChange w:id="12255" w:author="Андрей П. Цинцадзе" w:date="2023-11-10T15:43:00Z">
                <w:pPr>
                  <w:spacing w:line="276" w:lineRule="auto"/>
                </w:pPr>
              </w:pPrChange>
            </w:pPr>
            <w:r w:rsidRPr="00ED0C21">
              <w:t>T(5)</w:t>
            </w:r>
          </w:p>
        </w:tc>
        <w:tc>
          <w:tcPr>
            <w:tcW w:w="1984" w:type="dxa"/>
            <w:tcPrChange w:id="12256" w:author="Ирина В.. Дмитриева" w:date="2023-10-18T15:44:00Z">
              <w:tcPr>
                <w:tcW w:w="2126" w:type="dxa"/>
                <w:gridSpan w:val="2"/>
              </w:tcPr>
            </w:tcPrChange>
          </w:tcPr>
          <w:p w14:paraId="31B51AD5" w14:textId="77777777" w:rsidR="008F5390" w:rsidRPr="00ED0C21" w:rsidRDefault="008F5390">
            <w:pPr>
              <w:pStyle w:val="affffffff1"/>
              <w:jc w:val="left"/>
              <w:pPrChange w:id="12257" w:author="Ирина В.. Дмитриева" w:date="2023-11-20T17:35:00Z">
                <w:pPr>
                  <w:spacing w:line="276" w:lineRule="auto"/>
                </w:pPr>
              </w:pPrChange>
            </w:pPr>
            <w:r w:rsidRPr="00ED0C21">
              <w:t>ОКАТО территории страхования</w:t>
            </w:r>
          </w:p>
        </w:tc>
        <w:tc>
          <w:tcPr>
            <w:tcW w:w="3119" w:type="dxa"/>
            <w:vMerge/>
            <w:tcPrChange w:id="12258" w:author="Ирина В.. Дмитриева" w:date="2023-10-18T15:44:00Z">
              <w:tcPr>
                <w:tcW w:w="2835" w:type="dxa"/>
                <w:vMerge/>
              </w:tcPr>
            </w:tcPrChange>
          </w:tcPr>
          <w:p w14:paraId="0BD333C6" w14:textId="77777777" w:rsidR="008F5390" w:rsidRPr="00ED0C21" w:rsidRDefault="008F5390">
            <w:pPr>
              <w:pStyle w:val="affffffff1"/>
              <w:jc w:val="left"/>
              <w:pPrChange w:id="12259" w:author="Ирина В.. Дмитриева" w:date="2023-11-20T17:35:00Z">
                <w:pPr>
                  <w:spacing w:line="276" w:lineRule="auto"/>
                </w:pPr>
              </w:pPrChange>
            </w:pPr>
          </w:p>
        </w:tc>
      </w:tr>
      <w:tr w:rsidR="008F5390" w:rsidRPr="00ED0C21" w14:paraId="2E3E73F2" w14:textId="77777777" w:rsidTr="00B378F0">
        <w:trPr>
          <w:trHeight w:val="673"/>
          <w:jc w:val="center"/>
          <w:trPrChange w:id="12260" w:author="Ирина В.. Дмитриева" w:date="2023-10-18T15:44:00Z">
            <w:trPr>
              <w:gridAfter w:val="0"/>
              <w:trHeight w:val="673"/>
              <w:jc w:val="center"/>
            </w:trPr>
          </w:trPrChange>
        </w:trPr>
        <w:tc>
          <w:tcPr>
            <w:tcW w:w="1545" w:type="dxa"/>
            <w:shd w:val="clear" w:color="auto" w:fill="F2F2F2"/>
            <w:noWrap/>
            <w:tcPrChange w:id="12261" w:author="Ирина В.. Дмитриева" w:date="2023-10-18T15:44:00Z">
              <w:tcPr>
                <w:tcW w:w="1545" w:type="dxa"/>
                <w:shd w:val="clear" w:color="auto" w:fill="F2F2F2"/>
                <w:noWrap/>
              </w:tcPr>
            </w:tcPrChange>
          </w:tcPr>
          <w:p w14:paraId="089038E0" w14:textId="77777777" w:rsidR="008F5390" w:rsidRPr="00ED0C21" w:rsidRDefault="008F5390">
            <w:pPr>
              <w:pStyle w:val="affffffff1"/>
              <w:pPrChange w:id="12262" w:author="Андрей П. Цинцадзе" w:date="2023-11-10T15:43:00Z">
                <w:pPr>
                  <w:spacing w:line="276" w:lineRule="auto"/>
                </w:pPr>
              </w:pPrChange>
            </w:pPr>
            <w:r w:rsidRPr="00ED0C21">
              <w:t>PACIENT</w:t>
            </w:r>
          </w:p>
        </w:tc>
        <w:tc>
          <w:tcPr>
            <w:tcW w:w="1559" w:type="dxa"/>
            <w:noWrap/>
            <w:tcPrChange w:id="12263" w:author="Ирина В.. Дмитриева" w:date="2023-10-18T15:44:00Z">
              <w:tcPr>
                <w:tcW w:w="1559" w:type="dxa"/>
                <w:noWrap/>
              </w:tcPr>
            </w:tcPrChange>
          </w:tcPr>
          <w:p w14:paraId="1FE2A65E" w14:textId="77777777" w:rsidR="008F5390" w:rsidRPr="00ED0C21" w:rsidRDefault="008F5390">
            <w:pPr>
              <w:pStyle w:val="affffffff1"/>
              <w:pPrChange w:id="12264" w:author="Андрей П. Цинцадзе" w:date="2023-11-10T15:43:00Z">
                <w:pPr>
                  <w:spacing w:line="276" w:lineRule="auto"/>
                </w:pPr>
              </w:pPrChange>
            </w:pPr>
            <w:r w:rsidRPr="00ED0C21">
              <w:t>SMO_NAM</w:t>
            </w:r>
          </w:p>
        </w:tc>
        <w:tc>
          <w:tcPr>
            <w:tcW w:w="850" w:type="dxa"/>
            <w:noWrap/>
            <w:tcPrChange w:id="12265" w:author="Ирина В.. Дмитриева" w:date="2023-10-18T15:44:00Z">
              <w:tcPr>
                <w:tcW w:w="850" w:type="dxa"/>
                <w:noWrap/>
              </w:tcPr>
            </w:tcPrChange>
          </w:tcPr>
          <w:p w14:paraId="55153871" w14:textId="77777777" w:rsidR="008F5390" w:rsidRPr="00ED0C21" w:rsidRDefault="008F5390">
            <w:pPr>
              <w:pStyle w:val="affffffff1"/>
              <w:pPrChange w:id="12266" w:author="Андрей П. Цинцадзе" w:date="2023-11-10T15:43:00Z">
                <w:pPr>
                  <w:spacing w:line="276" w:lineRule="auto"/>
                </w:pPr>
              </w:pPrChange>
            </w:pPr>
            <w:r w:rsidRPr="00ED0C21">
              <w:t>У</w:t>
            </w:r>
          </w:p>
        </w:tc>
        <w:tc>
          <w:tcPr>
            <w:tcW w:w="993" w:type="dxa"/>
            <w:noWrap/>
            <w:tcPrChange w:id="12267" w:author="Ирина В.. Дмитриева" w:date="2023-10-18T15:44:00Z">
              <w:tcPr>
                <w:tcW w:w="993" w:type="dxa"/>
                <w:noWrap/>
              </w:tcPr>
            </w:tcPrChange>
          </w:tcPr>
          <w:p w14:paraId="2A232E27" w14:textId="77777777" w:rsidR="008F5390" w:rsidRPr="00ED0C21" w:rsidRDefault="008F5390">
            <w:pPr>
              <w:pStyle w:val="affffffff1"/>
              <w:pPrChange w:id="12268" w:author="Андрей П. Цинцадзе" w:date="2023-11-10T15:43:00Z">
                <w:pPr>
                  <w:spacing w:line="276" w:lineRule="auto"/>
                </w:pPr>
              </w:pPrChange>
            </w:pPr>
            <w:r w:rsidRPr="00ED0C21">
              <w:t>Т(100)</w:t>
            </w:r>
          </w:p>
        </w:tc>
        <w:tc>
          <w:tcPr>
            <w:tcW w:w="1984" w:type="dxa"/>
            <w:tcPrChange w:id="12269" w:author="Ирина В.. Дмитриева" w:date="2023-10-18T15:44:00Z">
              <w:tcPr>
                <w:tcW w:w="2126" w:type="dxa"/>
                <w:gridSpan w:val="2"/>
              </w:tcPr>
            </w:tcPrChange>
          </w:tcPr>
          <w:p w14:paraId="22AE659D" w14:textId="77777777" w:rsidR="008F5390" w:rsidRPr="00ED0C21" w:rsidRDefault="008F5390">
            <w:pPr>
              <w:pStyle w:val="affffffff1"/>
              <w:jc w:val="left"/>
              <w:pPrChange w:id="12270" w:author="Ирина В.. Дмитриева" w:date="2023-11-20T17:35:00Z">
                <w:pPr>
                  <w:spacing w:line="276" w:lineRule="auto"/>
                </w:pPr>
              </w:pPrChange>
            </w:pPr>
            <w:r w:rsidRPr="00ED0C21">
              <w:t>Наименование СМО</w:t>
            </w:r>
          </w:p>
        </w:tc>
        <w:tc>
          <w:tcPr>
            <w:tcW w:w="3119" w:type="dxa"/>
            <w:tcPrChange w:id="12271" w:author="Ирина В.. Дмитриева" w:date="2023-10-18T15:44:00Z">
              <w:tcPr>
                <w:tcW w:w="2835" w:type="dxa"/>
              </w:tcPr>
            </w:tcPrChange>
          </w:tcPr>
          <w:p w14:paraId="177CEA8A" w14:textId="77777777" w:rsidR="008F5390" w:rsidRPr="00ED0C21" w:rsidRDefault="008F5390">
            <w:pPr>
              <w:pStyle w:val="affffffff1"/>
              <w:jc w:val="left"/>
              <w:pPrChange w:id="12272" w:author="Ирина В.. Дмитриева" w:date="2023-11-20T17:35:00Z">
                <w:pPr>
                  <w:spacing w:line="276" w:lineRule="auto"/>
                </w:pPr>
              </w:pPrChange>
            </w:pPr>
            <w:r w:rsidRPr="00ED0C21">
              <w:t>Заполняется при невозможности указать ни реестровый номер, ни ОГРН СМО.</w:t>
            </w:r>
          </w:p>
        </w:tc>
      </w:tr>
      <w:tr w:rsidR="008F5390" w:rsidRPr="00ED0C21" w14:paraId="21BD75DA" w14:textId="77777777" w:rsidTr="00B378F0">
        <w:trPr>
          <w:jc w:val="center"/>
          <w:trPrChange w:id="12273" w:author="Ирина В.. Дмитриева" w:date="2023-10-18T15:44:00Z">
            <w:trPr>
              <w:gridAfter w:val="0"/>
              <w:jc w:val="center"/>
            </w:trPr>
          </w:trPrChange>
        </w:trPr>
        <w:tc>
          <w:tcPr>
            <w:tcW w:w="1545" w:type="dxa"/>
            <w:shd w:val="clear" w:color="auto" w:fill="F2F2F2"/>
            <w:noWrap/>
            <w:tcPrChange w:id="12274" w:author="Ирина В.. Дмитриева" w:date="2023-10-18T15:44:00Z">
              <w:tcPr>
                <w:tcW w:w="1545" w:type="dxa"/>
                <w:shd w:val="clear" w:color="auto" w:fill="F2F2F2"/>
                <w:noWrap/>
              </w:tcPr>
            </w:tcPrChange>
          </w:tcPr>
          <w:p w14:paraId="2CF2CD27" w14:textId="77777777" w:rsidR="008F5390" w:rsidRPr="00ED0C21" w:rsidRDefault="008F5390">
            <w:pPr>
              <w:pStyle w:val="affffffff1"/>
              <w:pPrChange w:id="12275" w:author="Андрей П. Цинцадзе" w:date="2023-11-10T15:43:00Z">
                <w:pPr>
                  <w:spacing w:line="276" w:lineRule="auto"/>
                </w:pPr>
              </w:pPrChange>
            </w:pPr>
            <w:r w:rsidRPr="00ED0C21">
              <w:t>PACIENT</w:t>
            </w:r>
          </w:p>
        </w:tc>
        <w:tc>
          <w:tcPr>
            <w:tcW w:w="1559" w:type="dxa"/>
            <w:noWrap/>
            <w:tcPrChange w:id="12276" w:author="Ирина В.. Дмитриева" w:date="2023-10-18T15:44:00Z">
              <w:tcPr>
                <w:tcW w:w="1559" w:type="dxa"/>
                <w:noWrap/>
              </w:tcPr>
            </w:tcPrChange>
          </w:tcPr>
          <w:p w14:paraId="79B51A85" w14:textId="77777777" w:rsidR="008F5390" w:rsidRPr="00ED0C21" w:rsidRDefault="008F5390">
            <w:pPr>
              <w:pStyle w:val="affffffff1"/>
              <w:pPrChange w:id="12277" w:author="Андрей П. Цинцадзе" w:date="2023-11-10T15:43:00Z">
                <w:pPr>
                  <w:spacing w:line="276" w:lineRule="auto"/>
                </w:pPr>
              </w:pPrChange>
            </w:pPr>
            <w:r w:rsidRPr="00ED0C21">
              <w:t>MSE</w:t>
            </w:r>
          </w:p>
        </w:tc>
        <w:tc>
          <w:tcPr>
            <w:tcW w:w="850" w:type="dxa"/>
            <w:noWrap/>
            <w:tcPrChange w:id="12278" w:author="Ирина В.. Дмитриева" w:date="2023-10-18T15:44:00Z">
              <w:tcPr>
                <w:tcW w:w="850" w:type="dxa"/>
                <w:noWrap/>
              </w:tcPr>
            </w:tcPrChange>
          </w:tcPr>
          <w:p w14:paraId="33C759DA" w14:textId="77777777" w:rsidR="008F5390" w:rsidRPr="00ED0C21" w:rsidRDefault="008F5390">
            <w:pPr>
              <w:pStyle w:val="affffffff1"/>
              <w:pPrChange w:id="12279" w:author="Андрей П. Цинцадзе" w:date="2023-11-10T15:43:00Z">
                <w:pPr>
                  <w:spacing w:line="276" w:lineRule="auto"/>
                </w:pPr>
              </w:pPrChange>
            </w:pPr>
            <w:r w:rsidRPr="00ED0C21">
              <w:t>У</w:t>
            </w:r>
          </w:p>
        </w:tc>
        <w:tc>
          <w:tcPr>
            <w:tcW w:w="993" w:type="dxa"/>
            <w:noWrap/>
            <w:tcPrChange w:id="12280" w:author="Ирина В.. Дмитриева" w:date="2023-10-18T15:44:00Z">
              <w:tcPr>
                <w:tcW w:w="993" w:type="dxa"/>
                <w:noWrap/>
              </w:tcPr>
            </w:tcPrChange>
          </w:tcPr>
          <w:p w14:paraId="01CECBA7" w14:textId="77777777" w:rsidR="008F5390" w:rsidRPr="00ED0C21" w:rsidRDefault="008F5390">
            <w:pPr>
              <w:pStyle w:val="affffffff1"/>
              <w:pPrChange w:id="12281" w:author="Андрей П. Цинцадзе" w:date="2023-11-10T15:43:00Z">
                <w:pPr>
                  <w:spacing w:line="276" w:lineRule="auto"/>
                </w:pPr>
              </w:pPrChange>
            </w:pPr>
            <w:r w:rsidRPr="00ED0C21">
              <w:t>N(1)</w:t>
            </w:r>
          </w:p>
        </w:tc>
        <w:tc>
          <w:tcPr>
            <w:tcW w:w="1984" w:type="dxa"/>
            <w:tcPrChange w:id="12282" w:author="Ирина В.. Дмитриева" w:date="2023-10-18T15:44:00Z">
              <w:tcPr>
                <w:tcW w:w="2126" w:type="dxa"/>
                <w:gridSpan w:val="2"/>
              </w:tcPr>
            </w:tcPrChange>
          </w:tcPr>
          <w:p w14:paraId="756775C5" w14:textId="77777777" w:rsidR="008F5390" w:rsidRPr="00ED0C21" w:rsidRDefault="008F5390">
            <w:pPr>
              <w:pStyle w:val="affffffff1"/>
              <w:jc w:val="left"/>
              <w:pPrChange w:id="12283" w:author="Ирина В.. Дмитриева" w:date="2023-11-20T17:35:00Z">
                <w:pPr>
                  <w:spacing w:line="276" w:lineRule="auto"/>
                </w:pPr>
              </w:pPrChange>
            </w:pPr>
            <w:r w:rsidRPr="00ED0C21">
              <w:t>Направление на МСЭ</w:t>
            </w:r>
          </w:p>
        </w:tc>
        <w:tc>
          <w:tcPr>
            <w:tcW w:w="3119" w:type="dxa"/>
            <w:tcPrChange w:id="12284" w:author="Ирина В.. Дмитриева" w:date="2023-10-18T15:44:00Z">
              <w:tcPr>
                <w:tcW w:w="2835" w:type="dxa"/>
              </w:tcPr>
            </w:tcPrChange>
          </w:tcPr>
          <w:p w14:paraId="1D1DF7F0" w14:textId="77777777" w:rsidR="008F5390" w:rsidRPr="00ED0C21" w:rsidRDefault="008F5390">
            <w:pPr>
              <w:pStyle w:val="affffffff1"/>
              <w:jc w:val="left"/>
              <w:pPrChange w:id="12285" w:author="Ирина В.. Дмитриева" w:date="2023-11-20T17:35:00Z">
                <w:pPr>
                  <w:spacing w:line="276" w:lineRule="auto"/>
                </w:pPr>
              </w:pPrChange>
            </w:pPr>
            <w:r w:rsidRPr="00ED0C21">
              <w:t>Указывается «1» в случае передачи направления на МСЭ медицинской организацией в бюро медико-социальной экспертизы.</w:t>
            </w:r>
          </w:p>
        </w:tc>
      </w:tr>
      <w:tr w:rsidR="008F5390" w:rsidRPr="00ED0C21" w14:paraId="2F7D542C" w14:textId="77777777" w:rsidTr="00B378F0">
        <w:trPr>
          <w:jc w:val="center"/>
          <w:trPrChange w:id="12286" w:author="Ирина В.. Дмитриева" w:date="2023-10-18T15:44:00Z">
            <w:trPr>
              <w:gridAfter w:val="0"/>
              <w:jc w:val="center"/>
            </w:trPr>
          </w:trPrChange>
        </w:trPr>
        <w:tc>
          <w:tcPr>
            <w:tcW w:w="1545" w:type="dxa"/>
            <w:shd w:val="clear" w:color="auto" w:fill="F2F2F2"/>
            <w:noWrap/>
            <w:tcPrChange w:id="12287" w:author="Ирина В.. Дмитриева" w:date="2023-10-18T15:44:00Z">
              <w:tcPr>
                <w:tcW w:w="1545" w:type="dxa"/>
                <w:shd w:val="clear" w:color="auto" w:fill="F2F2F2"/>
                <w:noWrap/>
              </w:tcPr>
            </w:tcPrChange>
          </w:tcPr>
          <w:p w14:paraId="7C5EE07E" w14:textId="77777777" w:rsidR="008F5390" w:rsidRPr="00ED0C21" w:rsidRDefault="008F5390">
            <w:pPr>
              <w:pStyle w:val="affffffff1"/>
              <w:pPrChange w:id="12288" w:author="Андрей П. Цинцадзе" w:date="2023-11-10T15:43:00Z">
                <w:pPr>
                  <w:spacing w:line="276" w:lineRule="auto"/>
                </w:pPr>
              </w:pPrChange>
            </w:pPr>
            <w:r w:rsidRPr="00ED0C21">
              <w:t>PACIENT</w:t>
            </w:r>
          </w:p>
        </w:tc>
        <w:tc>
          <w:tcPr>
            <w:tcW w:w="1559" w:type="dxa"/>
            <w:noWrap/>
            <w:tcPrChange w:id="12289" w:author="Ирина В.. Дмитриева" w:date="2023-10-18T15:44:00Z">
              <w:tcPr>
                <w:tcW w:w="1559" w:type="dxa"/>
                <w:noWrap/>
              </w:tcPr>
            </w:tcPrChange>
          </w:tcPr>
          <w:p w14:paraId="5ED739BB" w14:textId="77777777" w:rsidR="008F5390" w:rsidRPr="00ED0C21" w:rsidRDefault="008F5390">
            <w:pPr>
              <w:pStyle w:val="affffffff1"/>
              <w:pPrChange w:id="12290" w:author="Андрей П. Цинцадзе" w:date="2023-11-10T15:43:00Z">
                <w:pPr>
                  <w:spacing w:line="276" w:lineRule="auto"/>
                </w:pPr>
              </w:pPrChange>
            </w:pPr>
            <w:r w:rsidRPr="00ED0C21">
              <w:t>NOVOR</w:t>
            </w:r>
          </w:p>
        </w:tc>
        <w:tc>
          <w:tcPr>
            <w:tcW w:w="850" w:type="dxa"/>
            <w:noWrap/>
            <w:tcPrChange w:id="12291" w:author="Ирина В.. Дмитриева" w:date="2023-10-18T15:44:00Z">
              <w:tcPr>
                <w:tcW w:w="850" w:type="dxa"/>
                <w:noWrap/>
              </w:tcPr>
            </w:tcPrChange>
          </w:tcPr>
          <w:p w14:paraId="01CEB3CC" w14:textId="77777777" w:rsidR="008F5390" w:rsidRPr="00ED0C21" w:rsidRDefault="008F5390">
            <w:pPr>
              <w:pStyle w:val="affffffff1"/>
              <w:pPrChange w:id="12292" w:author="Андрей П. Цинцадзе" w:date="2023-11-10T15:43:00Z">
                <w:pPr>
                  <w:spacing w:line="276" w:lineRule="auto"/>
                </w:pPr>
              </w:pPrChange>
            </w:pPr>
            <w:r w:rsidRPr="00ED0C21">
              <w:t>О</w:t>
            </w:r>
          </w:p>
        </w:tc>
        <w:tc>
          <w:tcPr>
            <w:tcW w:w="993" w:type="dxa"/>
            <w:noWrap/>
            <w:tcPrChange w:id="12293" w:author="Ирина В.. Дмитриева" w:date="2023-10-18T15:44:00Z">
              <w:tcPr>
                <w:tcW w:w="993" w:type="dxa"/>
                <w:noWrap/>
              </w:tcPr>
            </w:tcPrChange>
          </w:tcPr>
          <w:p w14:paraId="71D44C0F" w14:textId="77777777" w:rsidR="008F5390" w:rsidRPr="00ED0C21" w:rsidRDefault="008F5390">
            <w:pPr>
              <w:pStyle w:val="affffffff1"/>
              <w:pPrChange w:id="12294" w:author="Андрей П. Цинцадзе" w:date="2023-11-10T15:43:00Z">
                <w:pPr>
                  <w:spacing w:line="276" w:lineRule="auto"/>
                </w:pPr>
              </w:pPrChange>
            </w:pPr>
            <w:r w:rsidRPr="00ED0C21">
              <w:t>Т(9)</w:t>
            </w:r>
          </w:p>
        </w:tc>
        <w:tc>
          <w:tcPr>
            <w:tcW w:w="1984" w:type="dxa"/>
            <w:tcPrChange w:id="12295" w:author="Ирина В.. Дмитриева" w:date="2023-10-18T15:44:00Z">
              <w:tcPr>
                <w:tcW w:w="2126" w:type="dxa"/>
                <w:gridSpan w:val="2"/>
              </w:tcPr>
            </w:tcPrChange>
          </w:tcPr>
          <w:p w14:paraId="7876C912" w14:textId="77777777" w:rsidR="008F5390" w:rsidRPr="00ED0C21" w:rsidRDefault="008F5390">
            <w:pPr>
              <w:pStyle w:val="affffffff1"/>
              <w:jc w:val="left"/>
              <w:pPrChange w:id="12296" w:author="Ирина В.. Дмитриева" w:date="2023-11-20T17:35:00Z">
                <w:pPr>
                  <w:spacing w:line="276" w:lineRule="auto"/>
                </w:pPr>
              </w:pPrChange>
            </w:pPr>
            <w:r w:rsidRPr="00ED0C21">
              <w:t>Признак новорождённого</w:t>
            </w:r>
          </w:p>
        </w:tc>
        <w:tc>
          <w:tcPr>
            <w:tcW w:w="3119" w:type="dxa"/>
            <w:tcPrChange w:id="12297" w:author="Ирина В.. Дмитриева" w:date="2023-10-18T15:44:00Z">
              <w:tcPr>
                <w:tcW w:w="2835" w:type="dxa"/>
              </w:tcPr>
            </w:tcPrChange>
          </w:tcPr>
          <w:p w14:paraId="000C9E6B" w14:textId="77777777" w:rsidR="008F5390" w:rsidRPr="00ED0C21" w:rsidRDefault="008F5390">
            <w:pPr>
              <w:pStyle w:val="affffffff1"/>
              <w:jc w:val="left"/>
              <w:pPrChange w:id="12298" w:author="Ирина В.. Дмитриева" w:date="2023-11-20T17:35:00Z">
                <w:pPr>
                  <w:spacing w:line="276" w:lineRule="auto"/>
                </w:pPr>
              </w:pPrChange>
            </w:pPr>
            <w:r w:rsidRPr="00ED0C21">
              <w:t>Указывается в случае оказания медицинской помощи ребёнку до государственной регистрации рождения.</w:t>
            </w:r>
          </w:p>
          <w:p w14:paraId="7F26317B" w14:textId="77777777" w:rsidR="008F5390" w:rsidRPr="00ED0C21" w:rsidRDefault="008F5390">
            <w:pPr>
              <w:pStyle w:val="affffffff1"/>
              <w:jc w:val="left"/>
              <w:pPrChange w:id="12299" w:author="Ирина В.. Дмитриева" w:date="2023-11-20T17:35:00Z">
                <w:pPr>
                  <w:spacing w:line="276" w:lineRule="auto"/>
                </w:pPr>
              </w:pPrChange>
            </w:pPr>
            <w:r w:rsidRPr="00ED0C21">
              <w:t>0 – признак отсутствует.</w:t>
            </w:r>
          </w:p>
          <w:p w14:paraId="774527E1" w14:textId="77777777" w:rsidR="008F5390" w:rsidRPr="00ED0C21" w:rsidRDefault="008F5390">
            <w:pPr>
              <w:pStyle w:val="affffffff1"/>
              <w:jc w:val="left"/>
              <w:pPrChange w:id="12300" w:author="Ирина В.. Дмитриева" w:date="2023-11-20T17:35:00Z">
                <w:pPr>
                  <w:spacing w:line="276" w:lineRule="auto"/>
                </w:pPr>
              </w:pPrChange>
            </w:pPr>
            <w:r w:rsidRPr="00ED0C21">
              <w:t>Если значение признака отлично от нуля, он заполняется по следующему шаблону:</w:t>
            </w:r>
          </w:p>
          <w:p w14:paraId="3317D574" w14:textId="77777777" w:rsidR="008F5390" w:rsidRPr="00ED0C21" w:rsidRDefault="008F5390">
            <w:pPr>
              <w:pStyle w:val="affffffff1"/>
              <w:jc w:val="left"/>
              <w:pPrChange w:id="12301" w:author="Ирина В.. Дмитриева" w:date="2023-11-20T17:35:00Z">
                <w:pPr>
                  <w:spacing w:line="276" w:lineRule="auto"/>
                </w:pPr>
              </w:pPrChange>
            </w:pPr>
            <w:r w:rsidRPr="00ED0C21">
              <w:t>ПДДММГГН, где</w:t>
            </w:r>
          </w:p>
          <w:p w14:paraId="3464A094" w14:textId="77777777" w:rsidR="008F5390" w:rsidRPr="00ED0C21" w:rsidRDefault="008F5390">
            <w:pPr>
              <w:pStyle w:val="affffffff1"/>
              <w:jc w:val="left"/>
              <w:pPrChange w:id="12302" w:author="Ирина В.. Дмитриева" w:date="2023-11-20T17:35:00Z">
                <w:pPr>
                  <w:spacing w:line="276" w:lineRule="auto"/>
                </w:pPr>
              </w:pPrChange>
            </w:pPr>
            <w:r w:rsidRPr="00ED0C21">
              <w:t xml:space="preserve">П – пол ребёнка в соответствии с </w:t>
            </w:r>
          </w:p>
          <w:p w14:paraId="137114A7" w14:textId="77777777" w:rsidR="008F5390" w:rsidRPr="00ED0C21" w:rsidRDefault="008F5390">
            <w:pPr>
              <w:pStyle w:val="affffffff1"/>
              <w:jc w:val="left"/>
              <w:pPrChange w:id="12303" w:author="Ирина В.. Дмитриева" w:date="2023-11-20T17:35:00Z">
                <w:pPr>
                  <w:spacing w:line="276" w:lineRule="auto"/>
                </w:pPr>
              </w:pPrChange>
            </w:pPr>
            <w:r w:rsidRPr="00ED0C21">
              <w:t>"1" –мужской; "2" – женский.</w:t>
            </w:r>
          </w:p>
          <w:p w14:paraId="7431F7B2" w14:textId="77777777" w:rsidR="008F5390" w:rsidRPr="00ED0C21" w:rsidRDefault="008F5390">
            <w:pPr>
              <w:pStyle w:val="affffffff1"/>
              <w:jc w:val="left"/>
              <w:pPrChange w:id="12304" w:author="Ирина В.. Дмитриева" w:date="2023-11-20T17:35:00Z">
                <w:pPr>
                  <w:spacing w:line="276" w:lineRule="auto"/>
                </w:pPr>
              </w:pPrChange>
            </w:pPr>
            <w:r w:rsidRPr="00ED0C21">
              <w:t>ДД – день рождения;</w:t>
            </w:r>
          </w:p>
          <w:p w14:paraId="3BF86E3C" w14:textId="77777777" w:rsidR="008F5390" w:rsidRPr="00ED0C21" w:rsidRDefault="008F5390">
            <w:pPr>
              <w:pStyle w:val="affffffff1"/>
              <w:jc w:val="left"/>
              <w:pPrChange w:id="12305" w:author="Ирина В.. Дмитриева" w:date="2023-11-20T17:35:00Z">
                <w:pPr>
                  <w:spacing w:line="276" w:lineRule="auto"/>
                </w:pPr>
              </w:pPrChange>
            </w:pPr>
            <w:r w:rsidRPr="00ED0C21">
              <w:t>ММ – месяц рождения;</w:t>
            </w:r>
          </w:p>
          <w:p w14:paraId="44A9D654" w14:textId="77777777" w:rsidR="008F5390" w:rsidRPr="00ED0C21" w:rsidRDefault="008F5390">
            <w:pPr>
              <w:pStyle w:val="affffffff1"/>
              <w:jc w:val="left"/>
              <w:pPrChange w:id="12306" w:author="Ирина В.. Дмитриева" w:date="2023-11-20T17:35:00Z">
                <w:pPr>
                  <w:spacing w:line="276" w:lineRule="auto"/>
                </w:pPr>
              </w:pPrChange>
            </w:pPr>
            <w:r w:rsidRPr="00ED0C21">
              <w:t>ГГ – последние две цифры года рождения;</w:t>
            </w:r>
          </w:p>
          <w:p w14:paraId="429028E3" w14:textId="77777777" w:rsidR="008F5390" w:rsidRPr="00ED0C21" w:rsidRDefault="008F5390">
            <w:pPr>
              <w:pStyle w:val="affffffff1"/>
              <w:jc w:val="left"/>
              <w:pPrChange w:id="12307" w:author="Ирина В.. Дмитриева" w:date="2023-11-20T17:35:00Z">
                <w:pPr>
                  <w:spacing w:line="276" w:lineRule="auto"/>
                </w:pPr>
              </w:pPrChange>
            </w:pPr>
            <w:r w:rsidRPr="00ED0C21">
              <w:t>Н – порядковый номер ребёнка (до двух знаков).</w:t>
            </w:r>
          </w:p>
        </w:tc>
      </w:tr>
      <w:tr w:rsidR="008F5390" w:rsidRPr="00ED0C21" w14:paraId="5DECF34F" w14:textId="77777777" w:rsidTr="00D271E3">
        <w:trPr>
          <w:jc w:val="center"/>
          <w:trPrChange w:id="12308" w:author="Ирина В.. Дмитриева" w:date="2023-12-25T11:49:00Z">
            <w:trPr>
              <w:gridAfter w:val="0"/>
              <w:jc w:val="center"/>
            </w:trPr>
          </w:trPrChange>
        </w:trPr>
        <w:tc>
          <w:tcPr>
            <w:tcW w:w="1545" w:type="dxa"/>
            <w:shd w:val="clear" w:color="auto" w:fill="F2F2F2"/>
            <w:noWrap/>
            <w:tcPrChange w:id="12309" w:author="Ирина В.. Дмитриева" w:date="2023-12-25T11:49:00Z">
              <w:tcPr>
                <w:tcW w:w="1545" w:type="dxa"/>
                <w:shd w:val="clear" w:color="auto" w:fill="F2F2F2"/>
                <w:noWrap/>
              </w:tcPr>
            </w:tcPrChange>
          </w:tcPr>
          <w:p w14:paraId="7612EF4D" w14:textId="77777777" w:rsidR="008F5390" w:rsidRPr="00ED0C21" w:rsidRDefault="008F5390">
            <w:pPr>
              <w:pStyle w:val="affffffff1"/>
              <w:pPrChange w:id="12310" w:author="Андрей П. Цинцадзе" w:date="2023-11-10T15:43:00Z">
                <w:pPr>
                  <w:spacing w:line="276" w:lineRule="auto"/>
                </w:pPr>
              </w:pPrChange>
            </w:pPr>
            <w:r w:rsidRPr="00ED0C21">
              <w:t>PACIENT</w:t>
            </w:r>
          </w:p>
        </w:tc>
        <w:tc>
          <w:tcPr>
            <w:tcW w:w="1559" w:type="dxa"/>
            <w:shd w:val="clear" w:color="auto" w:fill="auto"/>
            <w:noWrap/>
            <w:tcPrChange w:id="12311" w:author="Ирина В.. Дмитриева" w:date="2023-12-25T11:49:00Z">
              <w:tcPr>
                <w:tcW w:w="1559" w:type="dxa"/>
                <w:noWrap/>
              </w:tcPr>
            </w:tcPrChange>
          </w:tcPr>
          <w:p w14:paraId="4F735C93" w14:textId="77777777" w:rsidR="008F5390" w:rsidRPr="00ED0C21" w:rsidRDefault="008F5390">
            <w:pPr>
              <w:pStyle w:val="affffffff1"/>
              <w:pPrChange w:id="12312" w:author="Андрей П. Цинцадзе" w:date="2023-11-10T15:43:00Z">
                <w:pPr>
                  <w:spacing w:line="276" w:lineRule="auto"/>
                </w:pPr>
              </w:pPrChange>
            </w:pPr>
            <w:r w:rsidRPr="00ED0C21">
              <w:t>VNOV_D</w:t>
            </w:r>
          </w:p>
        </w:tc>
        <w:tc>
          <w:tcPr>
            <w:tcW w:w="850" w:type="dxa"/>
            <w:shd w:val="clear" w:color="auto" w:fill="auto"/>
            <w:noWrap/>
            <w:tcPrChange w:id="12313" w:author="Ирина В.. Дмитриева" w:date="2023-12-25T11:49:00Z">
              <w:tcPr>
                <w:tcW w:w="850" w:type="dxa"/>
                <w:noWrap/>
              </w:tcPr>
            </w:tcPrChange>
          </w:tcPr>
          <w:p w14:paraId="17B35A22" w14:textId="77777777" w:rsidR="008F5390" w:rsidRPr="00ED0C21" w:rsidRDefault="008F5390">
            <w:pPr>
              <w:pStyle w:val="affffffff1"/>
              <w:pPrChange w:id="12314" w:author="Андрей П. Цинцадзе" w:date="2023-11-10T15:43:00Z">
                <w:pPr>
                  <w:spacing w:line="276" w:lineRule="auto"/>
                </w:pPr>
              </w:pPrChange>
            </w:pPr>
            <w:r w:rsidRPr="00ED0C21">
              <w:t>У</w:t>
            </w:r>
          </w:p>
        </w:tc>
        <w:tc>
          <w:tcPr>
            <w:tcW w:w="993" w:type="dxa"/>
            <w:shd w:val="clear" w:color="auto" w:fill="auto"/>
            <w:noWrap/>
            <w:tcPrChange w:id="12315" w:author="Ирина В.. Дмитриева" w:date="2023-12-25T11:49:00Z">
              <w:tcPr>
                <w:tcW w:w="993" w:type="dxa"/>
                <w:noWrap/>
              </w:tcPr>
            </w:tcPrChange>
          </w:tcPr>
          <w:p w14:paraId="56957EF3" w14:textId="77777777" w:rsidR="008F5390" w:rsidRPr="00ED0C21" w:rsidRDefault="008F5390">
            <w:pPr>
              <w:pStyle w:val="affffffff1"/>
              <w:pPrChange w:id="12316" w:author="Андрей П. Цинцадзе" w:date="2023-11-10T15:43:00Z">
                <w:pPr>
                  <w:spacing w:line="276" w:lineRule="auto"/>
                </w:pPr>
              </w:pPrChange>
            </w:pPr>
            <w:r w:rsidRPr="00ED0C21">
              <w:t>N(4)</w:t>
            </w:r>
          </w:p>
        </w:tc>
        <w:tc>
          <w:tcPr>
            <w:tcW w:w="1984" w:type="dxa"/>
            <w:shd w:val="clear" w:color="auto" w:fill="auto"/>
            <w:tcPrChange w:id="12317" w:author="Ирина В.. Дмитриева" w:date="2023-12-25T11:49:00Z">
              <w:tcPr>
                <w:tcW w:w="2126" w:type="dxa"/>
                <w:gridSpan w:val="2"/>
              </w:tcPr>
            </w:tcPrChange>
          </w:tcPr>
          <w:p w14:paraId="40341DBF" w14:textId="77777777" w:rsidR="008F5390" w:rsidRPr="00ED0C21" w:rsidRDefault="008F5390">
            <w:pPr>
              <w:pStyle w:val="affffffff1"/>
              <w:jc w:val="left"/>
              <w:pPrChange w:id="12318" w:author="Ирина В.. Дмитриева" w:date="2023-11-20T17:35:00Z">
                <w:pPr>
                  <w:spacing w:line="276" w:lineRule="auto"/>
                </w:pPr>
              </w:pPrChange>
            </w:pPr>
            <w:r w:rsidRPr="00ED0C21">
              <w:t>Вес при рождении</w:t>
            </w:r>
          </w:p>
        </w:tc>
        <w:tc>
          <w:tcPr>
            <w:tcW w:w="3119" w:type="dxa"/>
            <w:shd w:val="clear" w:color="auto" w:fill="auto"/>
            <w:tcPrChange w:id="12319" w:author="Ирина В.. Дмитриева" w:date="2023-12-25T11:49:00Z">
              <w:tcPr>
                <w:tcW w:w="2835" w:type="dxa"/>
              </w:tcPr>
            </w:tcPrChange>
          </w:tcPr>
          <w:p w14:paraId="50429E9C" w14:textId="77777777" w:rsidR="00322819" w:rsidRPr="00ED0C21" w:rsidRDefault="00322819" w:rsidP="00322819">
            <w:pPr>
              <w:pStyle w:val="affffffff1"/>
              <w:jc w:val="left"/>
              <w:rPr>
                <w:ins w:id="12320" w:author="Ирина В.. Дмитриева" w:date="2023-11-22T09:32:00Z"/>
              </w:rPr>
            </w:pPr>
            <w:ins w:id="12321" w:author="Ирина В.. Дмитриева" w:date="2023-11-22T09:32:00Z">
              <w:r w:rsidRPr="00ED0C21">
                <w:t>Указывается при оказании медицинской помощи</w:t>
              </w:r>
              <w:r>
                <w:t xml:space="preserve"> в условиях стационара (</w:t>
              </w:r>
              <w:r>
                <w:rPr>
                  <w:lang w:val="en-US"/>
                </w:rPr>
                <w:t>USL</w:t>
              </w:r>
              <w:r w:rsidRPr="008B630E">
                <w:t>_</w:t>
              </w:r>
              <w:r>
                <w:rPr>
                  <w:lang w:val="en-US"/>
                </w:rPr>
                <w:t>OK</w:t>
              </w:r>
              <w:r w:rsidRPr="008B630E">
                <w:t>=1</w:t>
              </w:r>
              <w:r>
                <w:t xml:space="preserve">) </w:t>
              </w:r>
              <w:r w:rsidRPr="00ED0C21">
                <w:t>недоношенным и маловесным детям.</w:t>
              </w:r>
            </w:ins>
          </w:p>
          <w:p w14:paraId="26CBB904" w14:textId="77777777" w:rsidR="00322819" w:rsidRDefault="00322819" w:rsidP="00322819">
            <w:pPr>
              <w:pStyle w:val="affffffff1"/>
              <w:jc w:val="left"/>
              <w:rPr>
                <w:ins w:id="12322" w:author="Ирина В.. Дмитриева" w:date="2023-11-22T09:32:00Z"/>
              </w:rPr>
            </w:pPr>
            <w:ins w:id="12323" w:author="Ирина В.. Дмитриева" w:date="2023-11-22T09:32:00Z">
              <w:r w:rsidRPr="00ED0C21">
                <w:t>Поле заполняется, если в качестве пациента указан ребёнок.</w:t>
              </w:r>
            </w:ins>
          </w:p>
          <w:p w14:paraId="2A6610B0" w14:textId="708588F8" w:rsidR="008F5390" w:rsidRPr="00ED0C21" w:rsidDel="00322819" w:rsidRDefault="00322819">
            <w:pPr>
              <w:pStyle w:val="affffffff1"/>
              <w:jc w:val="left"/>
              <w:rPr>
                <w:del w:id="12324" w:author="Ирина В.. Дмитриева" w:date="2023-11-22T09:32:00Z"/>
              </w:rPr>
              <w:pPrChange w:id="12325" w:author="Ирина В.. Дмитриева" w:date="2023-11-20T17:35:00Z">
                <w:pPr>
                  <w:spacing w:line="276" w:lineRule="auto"/>
                </w:pPr>
              </w:pPrChange>
            </w:pPr>
            <w:ins w:id="12326" w:author="Ирина В.. Дмитриева" w:date="2023-11-22T09:32:00Z">
              <w:r w:rsidRPr="008B630E">
                <w:t>Заполняется значениями от 200 до 2500.</w:t>
              </w:r>
            </w:ins>
            <w:del w:id="12327" w:author="Ирина В.. Дмитриева" w:date="2023-11-22T09:32:00Z">
              <w:r w:rsidR="008F5390" w:rsidRPr="00ED0C21" w:rsidDel="00322819">
                <w:delText>Указывается при оказании медицинской помощи недоношенным и маловесным детям.</w:delText>
              </w:r>
            </w:del>
          </w:p>
          <w:p w14:paraId="289B03C9" w14:textId="0AE6B88D" w:rsidR="008F5390" w:rsidRPr="00ED0C21" w:rsidRDefault="008F5390">
            <w:pPr>
              <w:pStyle w:val="affffffff1"/>
              <w:jc w:val="left"/>
              <w:pPrChange w:id="12328" w:author="Ирина В.. Дмитриева" w:date="2023-11-20T17:35:00Z">
                <w:pPr>
                  <w:spacing w:line="276" w:lineRule="auto"/>
                </w:pPr>
              </w:pPrChange>
            </w:pPr>
            <w:del w:id="12329" w:author="Ирина В.. Дмитриева" w:date="2023-11-22T09:32:00Z">
              <w:r w:rsidRPr="00ED0C21" w:rsidDel="00322819">
                <w:delText>Поле заполняется, если в качестве пациента указан ребёнок.</w:delText>
              </w:r>
            </w:del>
          </w:p>
        </w:tc>
      </w:tr>
      <w:tr w:rsidR="008F5390" w:rsidRPr="00ED0C21" w14:paraId="1C03D445" w14:textId="77777777" w:rsidTr="00B378F0">
        <w:trPr>
          <w:jc w:val="center"/>
          <w:trPrChange w:id="12330" w:author="Ирина В.. Дмитриева" w:date="2023-10-18T15:44:00Z">
            <w:trPr>
              <w:gridAfter w:val="0"/>
              <w:jc w:val="center"/>
            </w:trPr>
          </w:trPrChange>
        </w:trPr>
        <w:tc>
          <w:tcPr>
            <w:tcW w:w="10050" w:type="dxa"/>
            <w:gridSpan w:val="6"/>
            <w:noWrap/>
            <w:tcPrChange w:id="12331" w:author="Ирина В.. Дмитриева" w:date="2023-10-18T15:44:00Z">
              <w:tcPr>
                <w:tcW w:w="9908" w:type="dxa"/>
                <w:gridSpan w:val="7"/>
                <w:noWrap/>
              </w:tcPr>
            </w:tcPrChange>
          </w:tcPr>
          <w:p w14:paraId="663F0DDD" w14:textId="77777777" w:rsidR="008F5390" w:rsidRPr="00ED0C21" w:rsidRDefault="008F5390">
            <w:pPr>
              <w:pStyle w:val="affffffff1"/>
              <w:rPr>
                <w:bCs/>
              </w:rPr>
              <w:pPrChange w:id="12332" w:author="Андрей П. Цинцадзе" w:date="2023-11-10T15:43:00Z">
                <w:pPr>
                  <w:spacing w:line="276" w:lineRule="auto"/>
                  <w:jc w:val="center"/>
                </w:pPr>
              </w:pPrChange>
            </w:pPr>
            <w:r w:rsidRPr="00ED0C21">
              <w:rPr>
                <w:bCs/>
              </w:rPr>
              <w:t>Сведения о законченном случае</w:t>
            </w:r>
          </w:p>
        </w:tc>
      </w:tr>
      <w:tr w:rsidR="008F5390" w:rsidRPr="00ED0C21" w14:paraId="7D9E61F6" w14:textId="77777777" w:rsidTr="00B378F0">
        <w:trPr>
          <w:jc w:val="center"/>
          <w:trPrChange w:id="12333" w:author="Ирина В.. Дмитриева" w:date="2023-10-18T15:44:00Z">
            <w:trPr>
              <w:gridAfter w:val="0"/>
              <w:jc w:val="center"/>
            </w:trPr>
          </w:trPrChange>
        </w:trPr>
        <w:tc>
          <w:tcPr>
            <w:tcW w:w="1545" w:type="dxa"/>
            <w:shd w:val="clear" w:color="auto" w:fill="D9D9D9"/>
            <w:noWrap/>
            <w:tcPrChange w:id="12334" w:author="Ирина В.. Дмитриева" w:date="2023-10-18T15:44:00Z">
              <w:tcPr>
                <w:tcW w:w="1545" w:type="dxa"/>
                <w:shd w:val="clear" w:color="auto" w:fill="D9D9D9"/>
                <w:noWrap/>
              </w:tcPr>
            </w:tcPrChange>
          </w:tcPr>
          <w:p w14:paraId="59F30DA4" w14:textId="77777777" w:rsidR="008F5390" w:rsidRPr="00ED0C21" w:rsidRDefault="008F5390">
            <w:pPr>
              <w:pStyle w:val="affffffff1"/>
              <w:pPrChange w:id="12335" w:author="Андрей П. Цинцадзе" w:date="2023-11-10T15:43:00Z">
                <w:pPr>
                  <w:spacing w:line="276" w:lineRule="auto"/>
                </w:pPr>
              </w:pPrChange>
            </w:pPr>
            <w:r w:rsidRPr="00ED0C21">
              <w:t>Z_SL</w:t>
            </w:r>
          </w:p>
        </w:tc>
        <w:tc>
          <w:tcPr>
            <w:tcW w:w="1559" w:type="dxa"/>
            <w:noWrap/>
            <w:tcPrChange w:id="12336" w:author="Ирина В.. Дмитриева" w:date="2023-10-18T15:44:00Z">
              <w:tcPr>
                <w:tcW w:w="1559" w:type="dxa"/>
                <w:noWrap/>
              </w:tcPr>
            </w:tcPrChange>
          </w:tcPr>
          <w:p w14:paraId="5C5F3DB8" w14:textId="77777777" w:rsidR="008F5390" w:rsidRPr="00ED0C21" w:rsidRDefault="008F5390">
            <w:pPr>
              <w:pStyle w:val="affffffff1"/>
              <w:pPrChange w:id="12337" w:author="Андрей П. Цинцадзе" w:date="2023-11-10T15:43:00Z">
                <w:pPr>
                  <w:spacing w:line="276" w:lineRule="auto"/>
                </w:pPr>
              </w:pPrChange>
            </w:pPr>
            <w:r w:rsidRPr="00ED0C21">
              <w:t>IDCASE</w:t>
            </w:r>
          </w:p>
        </w:tc>
        <w:tc>
          <w:tcPr>
            <w:tcW w:w="850" w:type="dxa"/>
            <w:noWrap/>
            <w:tcPrChange w:id="12338" w:author="Ирина В.. Дмитриева" w:date="2023-10-18T15:44:00Z">
              <w:tcPr>
                <w:tcW w:w="850" w:type="dxa"/>
                <w:noWrap/>
              </w:tcPr>
            </w:tcPrChange>
          </w:tcPr>
          <w:p w14:paraId="4CCFA052" w14:textId="77777777" w:rsidR="008F5390" w:rsidRPr="00ED0C21" w:rsidRDefault="008F5390">
            <w:pPr>
              <w:pStyle w:val="affffffff1"/>
              <w:pPrChange w:id="12339" w:author="Андрей П. Цинцадзе" w:date="2023-11-10T15:43:00Z">
                <w:pPr>
                  <w:spacing w:line="276" w:lineRule="auto"/>
                </w:pPr>
              </w:pPrChange>
            </w:pPr>
            <w:r w:rsidRPr="00ED0C21">
              <w:t>O</w:t>
            </w:r>
          </w:p>
        </w:tc>
        <w:tc>
          <w:tcPr>
            <w:tcW w:w="993" w:type="dxa"/>
            <w:noWrap/>
            <w:tcPrChange w:id="12340" w:author="Ирина В.. Дмитриева" w:date="2023-10-18T15:44:00Z">
              <w:tcPr>
                <w:tcW w:w="993" w:type="dxa"/>
                <w:noWrap/>
              </w:tcPr>
            </w:tcPrChange>
          </w:tcPr>
          <w:p w14:paraId="544659E2" w14:textId="77777777" w:rsidR="008F5390" w:rsidRPr="00ED0C21" w:rsidRDefault="008F5390">
            <w:pPr>
              <w:pStyle w:val="affffffff1"/>
              <w:pPrChange w:id="12341" w:author="Андрей П. Цинцадзе" w:date="2023-11-10T15:43:00Z">
                <w:pPr>
                  <w:spacing w:line="276" w:lineRule="auto"/>
                </w:pPr>
              </w:pPrChange>
            </w:pPr>
            <w:r w:rsidRPr="00ED0C21">
              <w:t>N(11)</w:t>
            </w:r>
          </w:p>
        </w:tc>
        <w:tc>
          <w:tcPr>
            <w:tcW w:w="1984" w:type="dxa"/>
            <w:tcPrChange w:id="12342" w:author="Ирина В.. Дмитриева" w:date="2023-10-18T15:44:00Z">
              <w:tcPr>
                <w:tcW w:w="2126" w:type="dxa"/>
                <w:gridSpan w:val="2"/>
              </w:tcPr>
            </w:tcPrChange>
          </w:tcPr>
          <w:p w14:paraId="29F302C1" w14:textId="77777777" w:rsidR="008F5390" w:rsidRPr="00ED0C21" w:rsidRDefault="008F5390">
            <w:pPr>
              <w:pStyle w:val="affffffff1"/>
              <w:jc w:val="left"/>
              <w:pPrChange w:id="12343" w:author="Ирина В.. Дмитриева" w:date="2023-11-20T17:35:00Z">
                <w:pPr>
                  <w:spacing w:line="276" w:lineRule="auto"/>
                </w:pPr>
              </w:pPrChange>
            </w:pPr>
            <w:r w:rsidRPr="00ED0C21">
              <w:t>Номер записи в реестре случаев</w:t>
            </w:r>
          </w:p>
        </w:tc>
        <w:tc>
          <w:tcPr>
            <w:tcW w:w="3119" w:type="dxa"/>
            <w:tcPrChange w:id="12344" w:author="Ирина В.. Дмитриева" w:date="2023-10-18T15:44:00Z">
              <w:tcPr>
                <w:tcW w:w="2835" w:type="dxa"/>
              </w:tcPr>
            </w:tcPrChange>
          </w:tcPr>
          <w:p w14:paraId="6ABD5CCF" w14:textId="77777777" w:rsidR="008F5390" w:rsidRPr="00ED0C21" w:rsidRDefault="008F5390">
            <w:pPr>
              <w:pStyle w:val="affffffff1"/>
              <w:jc w:val="left"/>
              <w:pPrChange w:id="12345" w:author="Ирина В.. Дмитриева" w:date="2023-11-20T17:35:00Z">
                <w:pPr>
                  <w:spacing w:line="276" w:lineRule="auto"/>
                </w:pPr>
              </w:pPrChange>
            </w:pPr>
            <w:r w:rsidRPr="00ED0C21">
              <w:t>Соответствует порядковому номеру записи реестра счёта на бумажном носителе при его предоставлении.</w:t>
            </w:r>
          </w:p>
        </w:tc>
      </w:tr>
      <w:tr w:rsidR="00483404" w:rsidRPr="00ED0C21" w14:paraId="51885FF4" w14:textId="77777777" w:rsidTr="00B378F0">
        <w:trPr>
          <w:jc w:val="center"/>
          <w:trPrChange w:id="12346" w:author="Ирина В.. Дмитриева" w:date="2023-10-18T15:44:00Z">
            <w:trPr>
              <w:gridAfter w:val="0"/>
              <w:jc w:val="center"/>
            </w:trPr>
          </w:trPrChange>
        </w:trPr>
        <w:tc>
          <w:tcPr>
            <w:tcW w:w="1545" w:type="dxa"/>
            <w:shd w:val="clear" w:color="auto" w:fill="D9D9D9"/>
            <w:noWrap/>
            <w:tcPrChange w:id="12347" w:author="Ирина В.. Дмитриева" w:date="2023-10-18T15:44:00Z">
              <w:tcPr>
                <w:tcW w:w="1545" w:type="dxa"/>
                <w:shd w:val="clear" w:color="auto" w:fill="D9D9D9"/>
                <w:noWrap/>
              </w:tcPr>
            </w:tcPrChange>
          </w:tcPr>
          <w:p w14:paraId="08BD24BE" w14:textId="38B9C5A9" w:rsidR="00483404" w:rsidRPr="00483404" w:rsidRDefault="00483404">
            <w:pPr>
              <w:pStyle w:val="affffffff1"/>
              <w:pPrChange w:id="12348" w:author="Андрей П. Цинцадзе" w:date="2023-11-10T15:43:00Z">
                <w:pPr>
                  <w:spacing w:line="276" w:lineRule="auto"/>
                </w:pPr>
              </w:pPrChange>
            </w:pPr>
            <w:r w:rsidRPr="00ED0C21">
              <w:t>Z_SL</w:t>
            </w:r>
          </w:p>
        </w:tc>
        <w:tc>
          <w:tcPr>
            <w:tcW w:w="1559" w:type="dxa"/>
            <w:shd w:val="clear" w:color="auto" w:fill="auto"/>
            <w:noWrap/>
            <w:tcPrChange w:id="12349" w:author="Ирина В.. Дмитриева" w:date="2023-10-18T15:44:00Z">
              <w:tcPr>
                <w:tcW w:w="1559" w:type="dxa"/>
                <w:shd w:val="clear" w:color="auto" w:fill="auto"/>
                <w:noWrap/>
              </w:tcPr>
            </w:tcPrChange>
          </w:tcPr>
          <w:p w14:paraId="5B373A6E" w14:textId="60B27373" w:rsidR="00483404" w:rsidRPr="00483404" w:rsidRDefault="00483404">
            <w:pPr>
              <w:pStyle w:val="affffffff1"/>
              <w:pPrChange w:id="12350" w:author="Андрей П. Цинцадзе" w:date="2023-11-10T15:43:00Z">
                <w:pPr>
                  <w:spacing w:line="276" w:lineRule="auto"/>
                </w:pPr>
              </w:pPrChange>
            </w:pPr>
            <w:r w:rsidRPr="00483404">
              <w:t>USL_OK</w:t>
            </w:r>
          </w:p>
        </w:tc>
        <w:tc>
          <w:tcPr>
            <w:tcW w:w="850" w:type="dxa"/>
            <w:shd w:val="clear" w:color="auto" w:fill="auto"/>
            <w:noWrap/>
            <w:tcPrChange w:id="12351" w:author="Ирина В.. Дмитриева" w:date="2023-10-18T15:44:00Z">
              <w:tcPr>
                <w:tcW w:w="850" w:type="dxa"/>
                <w:shd w:val="clear" w:color="auto" w:fill="auto"/>
                <w:noWrap/>
              </w:tcPr>
            </w:tcPrChange>
          </w:tcPr>
          <w:p w14:paraId="70C96AA5" w14:textId="3903DFEA" w:rsidR="00483404" w:rsidRPr="00483404" w:rsidRDefault="00483404">
            <w:pPr>
              <w:pStyle w:val="affffffff1"/>
              <w:pPrChange w:id="12352" w:author="Андрей П. Цинцадзе" w:date="2023-11-10T15:43:00Z">
                <w:pPr>
                  <w:spacing w:line="276" w:lineRule="auto"/>
                </w:pPr>
              </w:pPrChange>
            </w:pPr>
            <w:r w:rsidRPr="00483404">
              <w:t>O</w:t>
            </w:r>
          </w:p>
        </w:tc>
        <w:tc>
          <w:tcPr>
            <w:tcW w:w="993" w:type="dxa"/>
            <w:shd w:val="clear" w:color="auto" w:fill="auto"/>
            <w:noWrap/>
            <w:tcPrChange w:id="12353" w:author="Ирина В.. Дмитриева" w:date="2023-10-18T15:44:00Z">
              <w:tcPr>
                <w:tcW w:w="993" w:type="dxa"/>
                <w:shd w:val="clear" w:color="auto" w:fill="auto"/>
                <w:noWrap/>
              </w:tcPr>
            </w:tcPrChange>
          </w:tcPr>
          <w:p w14:paraId="7A0D303A" w14:textId="64B1E561" w:rsidR="00483404" w:rsidRPr="00483404" w:rsidRDefault="00483404">
            <w:pPr>
              <w:pStyle w:val="affffffff1"/>
              <w:pPrChange w:id="12354" w:author="Андрей П. Цинцадзе" w:date="2023-11-10T15:43:00Z">
                <w:pPr>
                  <w:spacing w:line="276" w:lineRule="auto"/>
                </w:pPr>
              </w:pPrChange>
            </w:pPr>
            <w:r w:rsidRPr="00483404">
              <w:t>N(2)</w:t>
            </w:r>
          </w:p>
        </w:tc>
        <w:tc>
          <w:tcPr>
            <w:tcW w:w="1984" w:type="dxa"/>
            <w:shd w:val="clear" w:color="auto" w:fill="auto"/>
            <w:tcPrChange w:id="12355" w:author="Ирина В.. Дмитриева" w:date="2023-10-18T15:44:00Z">
              <w:tcPr>
                <w:tcW w:w="2126" w:type="dxa"/>
                <w:gridSpan w:val="2"/>
                <w:shd w:val="clear" w:color="auto" w:fill="auto"/>
              </w:tcPr>
            </w:tcPrChange>
          </w:tcPr>
          <w:p w14:paraId="67001DAD" w14:textId="17B99E1F" w:rsidR="00483404" w:rsidRPr="00483404" w:rsidRDefault="00483404">
            <w:pPr>
              <w:pStyle w:val="affffffff1"/>
              <w:jc w:val="left"/>
              <w:pPrChange w:id="12356" w:author="Ирина В.. Дмитриева" w:date="2023-11-20T17:35:00Z">
                <w:pPr>
                  <w:spacing w:line="276" w:lineRule="auto"/>
                </w:pPr>
              </w:pPrChange>
            </w:pPr>
            <w:r w:rsidRPr="00483404">
              <w:t>Условия оказания медицинской помощи</w:t>
            </w:r>
          </w:p>
        </w:tc>
        <w:tc>
          <w:tcPr>
            <w:tcW w:w="3119" w:type="dxa"/>
            <w:shd w:val="clear" w:color="auto" w:fill="auto"/>
            <w:tcPrChange w:id="12357" w:author="Ирина В.. Дмитриева" w:date="2023-10-18T15:44:00Z">
              <w:tcPr>
                <w:tcW w:w="2835" w:type="dxa"/>
                <w:shd w:val="clear" w:color="auto" w:fill="auto"/>
              </w:tcPr>
            </w:tcPrChange>
          </w:tcPr>
          <w:p w14:paraId="46F3C39C" w14:textId="77777777" w:rsidR="00483404" w:rsidRPr="00483404" w:rsidRDefault="00483404">
            <w:pPr>
              <w:pStyle w:val="affffffff1"/>
              <w:jc w:val="left"/>
              <w:pPrChange w:id="12358" w:author="Ирина В.. Дмитриева" w:date="2023-11-20T17:35:00Z">
                <w:pPr>
                  <w:spacing w:line="276" w:lineRule="auto"/>
                </w:pPr>
              </w:pPrChange>
            </w:pPr>
            <w:r w:rsidRPr="00483404">
              <w:t>Классификатор условий оказания медицинской помощи V006.</w:t>
            </w:r>
          </w:p>
          <w:p w14:paraId="10A401EE" w14:textId="77777777" w:rsidR="00483404" w:rsidRPr="00483404" w:rsidRDefault="00483404">
            <w:pPr>
              <w:pStyle w:val="affffffff1"/>
              <w:jc w:val="left"/>
              <w:pPrChange w:id="12359" w:author="Ирина В.. Дмитриева" w:date="2023-11-20T17:35:00Z">
                <w:pPr>
                  <w:spacing w:line="276" w:lineRule="auto"/>
                </w:pPr>
              </w:pPrChange>
            </w:pPr>
            <w:r w:rsidRPr="00483404">
              <w:t>1-Стационар</w:t>
            </w:r>
          </w:p>
          <w:p w14:paraId="0A7F5263" w14:textId="1A87AA7A" w:rsidR="00483404" w:rsidRPr="00483404" w:rsidRDefault="00483404">
            <w:pPr>
              <w:pStyle w:val="affffffff1"/>
              <w:jc w:val="left"/>
              <w:pPrChange w:id="12360" w:author="Ирина В.. Дмитриева" w:date="2023-11-20T17:35:00Z">
                <w:pPr>
                  <w:spacing w:line="276" w:lineRule="auto"/>
                </w:pPr>
              </w:pPrChange>
            </w:pPr>
          </w:p>
        </w:tc>
      </w:tr>
      <w:tr w:rsidR="008F5390" w:rsidRPr="00ED0C21" w14:paraId="58D11DC5" w14:textId="77777777" w:rsidTr="00B378F0">
        <w:trPr>
          <w:jc w:val="center"/>
          <w:trPrChange w:id="12361" w:author="Ирина В.. Дмитриева" w:date="2023-10-18T15:44:00Z">
            <w:trPr>
              <w:gridAfter w:val="0"/>
              <w:jc w:val="center"/>
            </w:trPr>
          </w:trPrChange>
        </w:trPr>
        <w:tc>
          <w:tcPr>
            <w:tcW w:w="1545" w:type="dxa"/>
            <w:shd w:val="clear" w:color="auto" w:fill="D9D9D9"/>
            <w:noWrap/>
            <w:tcPrChange w:id="12362" w:author="Ирина В.. Дмитриева" w:date="2023-10-18T15:44:00Z">
              <w:tcPr>
                <w:tcW w:w="1545" w:type="dxa"/>
                <w:shd w:val="clear" w:color="auto" w:fill="D9D9D9"/>
                <w:noWrap/>
              </w:tcPr>
            </w:tcPrChange>
          </w:tcPr>
          <w:p w14:paraId="402128BB" w14:textId="77777777" w:rsidR="008F5390" w:rsidRPr="00ED0C21" w:rsidRDefault="008F5390">
            <w:pPr>
              <w:pStyle w:val="affffffff1"/>
              <w:pPrChange w:id="12363" w:author="Андрей П. Цинцадзе" w:date="2023-11-10T15:43:00Z">
                <w:pPr>
                  <w:spacing w:line="276" w:lineRule="auto"/>
                </w:pPr>
              </w:pPrChange>
            </w:pPr>
            <w:r w:rsidRPr="00ED0C21">
              <w:t>Z_SL</w:t>
            </w:r>
          </w:p>
        </w:tc>
        <w:tc>
          <w:tcPr>
            <w:tcW w:w="1559" w:type="dxa"/>
            <w:noWrap/>
            <w:tcPrChange w:id="12364" w:author="Ирина В.. Дмитриева" w:date="2023-10-18T15:44:00Z">
              <w:tcPr>
                <w:tcW w:w="1559" w:type="dxa"/>
                <w:noWrap/>
              </w:tcPr>
            </w:tcPrChange>
          </w:tcPr>
          <w:p w14:paraId="53246C44" w14:textId="77777777" w:rsidR="008F5390" w:rsidRPr="00ED0C21" w:rsidRDefault="008F5390">
            <w:pPr>
              <w:pStyle w:val="affffffff1"/>
              <w:pPrChange w:id="12365" w:author="Андрей П. Цинцадзе" w:date="2023-11-10T15:43:00Z">
                <w:pPr>
                  <w:spacing w:line="276" w:lineRule="auto"/>
                </w:pPr>
              </w:pPrChange>
            </w:pPr>
            <w:r w:rsidRPr="00ED0C21">
              <w:t>VIDPOM</w:t>
            </w:r>
          </w:p>
        </w:tc>
        <w:tc>
          <w:tcPr>
            <w:tcW w:w="850" w:type="dxa"/>
            <w:noWrap/>
            <w:tcPrChange w:id="12366" w:author="Ирина В.. Дмитриева" w:date="2023-10-18T15:44:00Z">
              <w:tcPr>
                <w:tcW w:w="850" w:type="dxa"/>
                <w:noWrap/>
              </w:tcPr>
            </w:tcPrChange>
          </w:tcPr>
          <w:p w14:paraId="375A60D8" w14:textId="77777777" w:rsidR="008F5390" w:rsidRPr="00ED0C21" w:rsidRDefault="008F5390">
            <w:pPr>
              <w:pStyle w:val="affffffff1"/>
              <w:pPrChange w:id="12367" w:author="Андрей П. Цинцадзе" w:date="2023-11-10T15:43:00Z">
                <w:pPr>
                  <w:spacing w:line="276" w:lineRule="auto"/>
                </w:pPr>
              </w:pPrChange>
            </w:pPr>
            <w:r w:rsidRPr="00ED0C21">
              <w:t>O</w:t>
            </w:r>
          </w:p>
        </w:tc>
        <w:tc>
          <w:tcPr>
            <w:tcW w:w="993" w:type="dxa"/>
            <w:noWrap/>
            <w:tcPrChange w:id="12368" w:author="Ирина В.. Дмитриева" w:date="2023-10-18T15:44:00Z">
              <w:tcPr>
                <w:tcW w:w="993" w:type="dxa"/>
                <w:noWrap/>
              </w:tcPr>
            </w:tcPrChange>
          </w:tcPr>
          <w:p w14:paraId="214206C7" w14:textId="77777777" w:rsidR="008F5390" w:rsidRPr="00ED0C21" w:rsidRDefault="008F5390">
            <w:pPr>
              <w:pStyle w:val="affffffff1"/>
              <w:pPrChange w:id="12369" w:author="Андрей П. Цинцадзе" w:date="2023-11-10T15:43:00Z">
                <w:pPr>
                  <w:spacing w:line="276" w:lineRule="auto"/>
                </w:pPr>
              </w:pPrChange>
            </w:pPr>
            <w:r w:rsidRPr="00ED0C21">
              <w:t>N(4)</w:t>
            </w:r>
          </w:p>
        </w:tc>
        <w:tc>
          <w:tcPr>
            <w:tcW w:w="1984" w:type="dxa"/>
            <w:tcPrChange w:id="12370" w:author="Ирина В.. Дмитриева" w:date="2023-10-18T15:44:00Z">
              <w:tcPr>
                <w:tcW w:w="2126" w:type="dxa"/>
                <w:gridSpan w:val="2"/>
              </w:tcPr>
            </w:tcPrChange>
          </w:tcPr>
          <w:p w14:paraId="7D0ABEA1" w14:textId="77777777" w:rsidR="008F5390" w:rsidRPr="00ED0C21" w:rsidRDefault="008F5390">
            <w:pPr>
              <w:pStyle w:val="affffffff1"/>
              <w:jc w:val="left"/>
              <w:pPrChange w:id="12371" w:author="Ирина В.. Дмитриева" w:date="2023-11-20T17:35:00Z">
                <w:pPr>
                  <w:spacing w:line="276" w:lineRule="auto"/>
                </w:pPr>
              </w:pPrChange>
            </w:pPr>
            <w:r w:rsidRPr="00ED0C21">
              <w:t>Вид медицинской помощи</w:t>
            </w:r>
          </w:p>
        </w:tc>
        <w:tc>
          <w:tcPr>
            <w:tcW w:w="3119" w:type="dxa"/>
            <w:tcPrChange w:id="12372" w:author="Ирина В.. Дмитриева" w:date="2023-10-18T15:44:00Z">
              <w:tcPr>
                <w:tcW w:w="2835" w:type="dxa"/>
              </w:tcPr>
            </w:tcPrChange>
          </w:tcPr>
          <w:p w14:paraId="20402B7D" w14:textId="77777777" w:rsidR="008F5390" w:rsidRPr="00ED0C21" w:rsidRDefault="008F5390">
            <w:pPr>
              <w:pStyle w:val="affffffff1"/>
              <w:jc w:val="left"/>
              <w:pPrChange w:id="12373" w:author="Ирина В.. Дмитриева" w:date="2023-11-20T17:35:00Z">
                <w:pPr>
                  <w:spacing w:line="276" w:lineRule="auto"/>
                </w:pPr>
              </w:pPrChange>
            </w:pPr>
            <w:r w:rsidRPr="00ED0C21">
              <w:t>Классификатор видов медицинской помощи. Справочник V008.</w:t>
            </w:r>
          </w:p>
        </w:tc>
      </w:tr>
      <w:tr w:rsidR="008F5390" w:rsidRPr="00ED0C21" w14:paraId="1BDA91BA" w14:textId="77777777" w:rsidTr="00B378F0">
        <w:trPr>
          <w:jc w:val="center"/>
          <w:trPrChange w:id="12374" w:author="Ирина В.. Дмитриева" w:date="2023-10-18T15:44:00Z">
            <w:trPr>
              <w:gridAfter w:val="0"/>
              <w:jc w:val="center"/>
            </w:trPr>
          </w:trPrChange>
        </w:trPr>
        <w:tc>
          <w:tcPr>
            <w:tcW w:w="1545" w:type="dxa"/>
            <w:shd w:val="clear" w:color="auto" w:fill="D9D9D9"/>
            <w:noWrap/>
            <w:tcPrChange w:id="12375" w:author="Ирина В.. Дмитриева" w:date="2023-10-18T15:44:00Z">
              <w:tcPr>
                <w:tcW w:w="1545" w:type="dxa"/>
                <w:shd w:val="clear" w:color="auto" w:fill="D9D9D9"/>
                <w:noWrap/>
              </w:tcPr>
            </w:tcPrChange>
          </w:tcPr>
          <w:p w14:paraId="696FF3B8" w14:textId="77777777" w:rsidR="008F5390" w:rsidRPr="00ED0C21" w:rsidRDefault="008F5390">
            <w:pPr>
              <w:pStyle w:val="affffffff1"/>
              <w:pPrChange w:id="12376" w:author="Андрей П. Цинцадзе" w:date="2023-11-10T15:43:00Z">
                <w:pPr>
                  <w:spacing w:line="276" w:lineRule="auto"/>
                </w:pPr>
              </w:pPrChange>
            </w:pPr>
            <w:r w:rsidRPr="00ED0C21">
              <w:t>Z_SL</w:t>
            </w:r>
          </w:p>
        </w:tc>
        <w:tc>
          <w:tcPr>
            <w:tcW w:w="1559" w:type="dxa"/>
            <w:noWrap/>
            <w:tcPrChange w:id="12377" w:author="Ирина В.. Дмитриева" w:date="2023-10-18T15:44:00Z">
              <w:tcPr>
                <w:tcW w:w="1559" w:type="dxa"/>
                <w:noWrap/>
              </w:tcPr>
            </w:tcPrChange>
          </w:tcPr>
          <w:p w14:paraId="06E5BBEE" w14:textId="77777777" w:rsidR="008F5390" w:rsidRPr="00ED0C21" w:rsidRDefault="008F5390">
            <w:pPr>
              <w:pStyle w:val="affffffff1"/>
              <w:pPrChange w:id="12378" w:author="Андрей П. Цинцадзе" w:date="2023-11-10T15:43:00Z">
                <w:pPr>
                  <w:spacing w:line="276" w:lineRule="auto"/>
                </w:pPr>
              </w:pPrChange>
            </w:pPr>
            <w:r w:rsidRPr="00ED0C21">
              <w:t>FOR_POM</w:t>
            </w:r>
          </w:p>
        </w:tc>
        <w:tc>
          <w:tcPr>
            <w:tcW w:w="850" w:type="dxa"/>
            <w:noWrap/>
            <w:tcPrChange w:id="12379" w:author="Ирина В.. Дмитриева" w:date="2023-10-18T15:44:00Z">
              <w:tcPr>
                <w:tcW w:w="850" w:type="dxa"/>
                <w:noWrap/>
              </w:tcPr>
            </w:tcPrChange>
          </w:tcPr>
          <w:p w14:paraId="36674405" w14:textId="77777777" w:rsidR="008F5390" w:rsidRPr="00ED0C21" w:rsidRDefault="008F5390">
            <w:pPr>
              <w:pStyle w:val="affffffff1"/>
              <w:pPrChange w:id="12380" w:author="Андрей П. Цинцадзе" w:date="2023-11-10T15:43:00Z">
                <w:pPr>
                  <w:spacing w:line="276" w:lineRule="auto"/>
                </w:pPr>
              </w:pPrChange>
            </w:pPr>
            <w:r w:rsidRPr="00ED0C21">
              <w:t>О</w:t>
            </w:r>
          </w:p>
        </w:tc>
        <w:tc>
          <w:tcPr>
            <w:tcW w:w="993" w:type="dxa"/>
            <w:noWrap/>
            <w:tcPrChange w:id="12381" w:author="Ирина В.. Дмитриева" w:date="2023-10-18T15:44:00Z">
              <w:tcPr>
                <w:tcW w:w="993" w:type="dxa"/>
                <w:noWrap/>
              </w:tcPr>
            </w:tcPrChange>
          </w:tcPr>
          <w:p w14:paraId="32A95440" w14:textId="77777777" w:rsidR="008F5390" w:rsidRPr="00ED0C21" w:rsidRDefault="008F5390">
            <w:pPr>
              <w:pStyle w:val="affffffff1"/>
              <w:pPrChange w:id="12382" w:author="Андрей П. Цинцадзе" w:date="2023-11-10T15:43:00Z">
                <w:pPr>
                  <w:spacing w:line="276" w:lineRule="auto"/>
                </w:pPr>
              </w:pPrChange>
            </w:pPr>
            <w:r w:rsidRPr="00ED0C21">
              <w:t>N(1)</w:t>
            </w:r>
          </w:p>
        </w:tc>
        <w:tc>
          <w:tcPr>
            <w:tcW w:w="1984" w:type="dxa"/>
            <w:tcPrChange w:id="12383" w:author="Ирина В.. Дмитриева" w:date="2023-10-18T15:44:00Z">
              <w:tcPr>
                <w:tcW w:w="2126" w:type="dxa"/>
                <w:gridSpan w:val="2"/>
              </w:tcPr>
            </w:tcPrChange>
          </w:tcPr>
          <w:p w14:paraId="2511EC53" w14:textId="77777777" w:rsidR="008F5390" w:rsidRPr="00ED0C21" w:rsidRDefault="008F5390">
            <w:pPr>
              <w:pStyle w:val="affffffff1"/>
              <w:jc w:val="left"/>
              <w:pPrChange w:id="12384" w:author="Ирина В.. Дмитриева" w:date="2023-11-20T17:35:00Z">
                <w:pPr>
                  <w:spacing w:line="276" w:lineRule="auto"/>
                </w:pPr>
              </w:pPrChange>
            </w:pPr>
            <w:r w:rsidRPr="00ED0C21">
              <w:t>Форма оказания медицинской помощи</w:t>
            </w:r>
          </w:p>
        </w:tc>
        <w:tc>
          <w:tcPr>
            <w:tcW w:w="3119" w:type="dxa"/>
            <w:tcPrChange w:id="12385" w:author="Ирина В.. Дмитриева" w:date="2023-10-18T15:44:00Z">
              <w:tcPr>
                <w:tcW w:w="2835" w:type="dxa"/>
              </w:tcPr>
            </w:tcPrChange>
          </w:tcPr>
          <w:p w14:paraId="3BA3F429" w14:textId="77777777" w:rsidR="008F5390" w:rsidRPr="00ED0C21" w:rsidRDefault="008F5390">
            <w:pPr>
              <w:pStyle w:val="affffffff1"/>
              <w:jc w:val="left"/>
              <w:pPrChange w:id="12386" w:author="Ирина В.. Дмитриева" w:date="2023-11-20T17:35:00Z">
                <w:pPr>
                  <w:spacing w:line="276" w:lineRule="auto"/>
                </w:pPr>
              </w:pPrChange>
            </w:pPr>
            <w:r w:rsidRPr="00ED0C21">
              <w:t>Классификатор форм оказания медицинской помощи. Справочник V014.</w:t>
            </w:r>
          </w:p>
        </w:tc>
      </w:tr>
      <w:tr w:rsidR="008F5390" w:rsidRPr="00ED0C21" w14:paraId="76205CF0" w14:textId="77777777" w:rsidTr="00B378F0">
        <w:trPr>
          <w:jc w:val="center"/>
          <w:trPrChange w:id="12387" w:author="Ирина В.. Дмитриева" w:date="2023-10-18T15:44:00Z">
            <w:trPr>
              <w:gridAfter w:val="0"/>
              <w:jc w:val="center"/>
            </w:trPr>
          </w:trPrChange>
        </w:trPr>
        <w:tc>
          <w:tcPr>
            <w:tcW w:w="1545" w:type="dxa"/>
            <w:shd w:val="clear" w:color="auto" w:fill="D9D9D9"/>
            <w:noWrap/>
            <w:tcPrChange w:id="12388" w:author="Ирина В.. Дмитриева" w:date="2023-10-18T15:44:00Z">
              <w:tcPr>
                <w:tcW w:w="1545" w:type="dxa"/>
                <w:shd w:val="clear" w:color="auto" w:fill="D9D9D9"/>
                <w:noWrap/>
              </w:tcPr>
            </w:tcPrChange>
          </w:tcPr>
          <w:p w14:paraId="2B155554" w14:textId="77777777" w:rsidR="008F5390" w:rsidRPr="00ED0C21" w:rsidRDefault="008F5390">
            <w:pPr>
              <w:pStyle w:val="affffffff1"/>
              <w:pPrChange w:id="12389" w:author="Андрей П. Цинцадзе" w:date="2023-11-10T15:43:00Z">
                <w:pPr>
                  <w:spacing w:line="276" w:lineRule="auto"/>
                </w:pPr>
              </w:pPrChange>
            </w:pPr>
            <w:r w:rsidRPr="00ED0C21">
              <w:t>Z_SL</w:t>
            </w:r>
          </w:p>
        </w:tc>
        <w:tc>
          <w:tcPr>
            <w:tcW w:w="1559" w:type="dxa"/>
            <w:shd w:val="clear" w:color="auto" w:fill="FFFFFF"/>
            <w:noWrap/>
            <w:tcPrChange w:id="12390" w:author="Ирина В.. Дмитриева" w:date="2023-10-18T15:44:00Z">
              <w:tcPr>
                <w:tcW w:w="1559" w:type="dxa"/>
                <w:shd w:val="clear" w:color="auto" w:fill="FFFFFF"/>
                <w:noWrap/>
              </w:tcPr>
            </w:tcPrChange>
          </w:tcPr>
          <w:p w14:paraId="6C77394D" w14:textId="77777777" w:rsidR="008F5390" w:rsidRPr="00ED0C21" w:rsidRDefault="008F5390">
            <w:pPr>
              <w:pStyle w:val="affffffff1"/>
              <w:pPrChange w:id="12391" w:author="Андрей П. Цинцадзе" w:date="2023-11-10T15:43:00Z">
                <w:pPr>
                  <w:spacing w:line="276" w:lineRule="auto"/>
                </w:pPr>
              </w:pPrChange>
            </w:pPr>
            <w:r w:rsidRPr="00ED0C21">
              <w:t>NPR_MO</w:t>
            </w:r>
          </w:p>
        </w:tc>
        <w:tc>
          <w:tcPr>
            <w:tcW w:w="850" w:type="dxa"/>
            <w:shd w:val="clear" w:color="auto" w:fill="FFFFFF"/>
            <w:noWrap/>
            <w:tcPrChange w:id="12392" w:author="Ирина В.. Дмитриева" w:date="2023-10-18T15:44:00Z">
              <w:tcPr>
                <w:tcW w:w="850" w:type="dxa"/>
                <w:shd w:val="clear" w:color="auto" w:fill="FFFFFF"/>
                <w:noWrap/>
              </w:tcPr>
            </w:tcPrChange>
          </w:tcPr>
          <w:p w14:paraId="34DE2B3F" w14:textId="77777777" w:rsidR="008F5390" w:rsidRPr="00ED0C21" w:rsidRDefault="008F5390">
            <w:pPr>
              <w:pStyle w:val="affffffff1"/>
              <w:pPrChange w:id="12393" w:author="Андрей П. Цинцадзе" w:date="2023-11-10T15:43:00Z">
                <w:pPr>
                  <w:spacing w:line="276" w:lineRule="auto"/>
                </w:pPr>
              </w:pPrChange>
            </w:pPr>
            <w:r w:rsidRPr="00ED0C21">
              <w:t>У</w:t>
            </w:r>
          </w:p>
        </w:tc>
        <w:tc>
          <w:tcPr>
            <w:tcW w:w="993" w:type="dxa"/>
            <w:shd w:val="clear" w:color="auto" w:fill="FFFFFF"/>
            <w:noWrap/>
            <w:tcPrChange w:id="12394" w:author="Ирина В.. Дмитриева" w:date="2023-10-18T15:44:00Z">
              <w:tcPr>
                <w:tcW w:w="993" w:type="dxa"/>
                <w:shd w:val="clear" w:color="auto" w:fill="FFFFFF"/>
                <w:noWrap/>
              </w:tcPr>
            </w:tcPrChange>
          </w:tcPr>
          <w:p w14:paraId="4A2DD57F" w14:textId="77777777" w:rsidR="008F5390" w:rsidRPr="00ED0C21" w:rsidRDefault="008F5390">
            <w:pPr>
              <w:pStyle w:val="affffffff1"/>
              <w:pPrChange w:id="12395" w:author="Андрей П. Цинцадзе" w:date="2023-11-10T15:43:00Z">
                <w:pPr>
                  <w:spacing w:line="276" w:lineRule="auto"/>
                </w:pPr>
              </w:pPrChange>
            </w:pPr>
            <w:r w:rsidRPr="00ED0C21">
              <w:t>Т(6)</w:t>
            </w:r>
          </w:p>
        </w:tc>
        <w:tc>
          <w:tcPr>
            <w:tcW w:w="1984" w:type="dxa"/>
            <w:shd w:val="clear" w:color="auto" w:fill="FFFFFF"/>
            <w:tcPrChange w:id="12396" w:author="Ирина В.. Дмитриева" w:date="2023-10-18T15:44:00Z">
              <w:tcPr>
                <w:tcW w:w="2126" w:type="dxa"/>
                <w:gridSpan w:val="2"/>
                <w:shd w:val="clear" w:color="auto" w:fill="FFFFFF"/>
              </w:tcPr>
            </w:tcPrChange>
          </w:tcPr>
          <w:p w14:paraId="5B643929" w14:textId="77777777" w:rsidR="008F5390" w:rsidRPr="00ED0C21" w:rsidRDefault="008F5390">
            <w:pPr>
              <w:pStyle w:val="affffffff1"/>
              <w:jc w:val="left"/>
              <w:pPrChange w:id="12397" w:author="Ирина В.. Дмитриева" w:date="2023-11-20T17:35:00Z">
                <w:pPr>
                  <w:spacing w:line="276" w:lineRule="auto"/>
                </w:pPr>
              </w:pPrChange>
            </w:pPr>
            <w:r w:rsidRPr="00ED0C21">
              <w:t>Код МО, направившего на лечение (диагностику, консультацию)</w:t>
            </w:r>
          </w:p>
        </w:tc>
        <w:tc>
          <w:tcPr>
            <w:tcW w:w="3119" w:type="dxa"/>
            <w:tcPrChange w:id="12398" w:author="Ирина В.. Дмитриева" w:date="2023-10-18T15:44:00Z">
              <w:tcPr>
                <w:tcW w:w="2835" w:type="dxa"/>
              </w:tcPr>
            </w:tcPrChange>
          </w:tcPr>
          <w:p w14:paraId="2EF1B36F" w14:textId="77777777" w:rsidR="008F5390" w:rsidRPr="00ED0C21" w:rsidRDefault="008F5390">
            <w:pPr>
              <w:pStyle w:val="affffffff1"/>
              <w:jc w:val="left"/>
              <w:pPrChange w:id="12399" w:author="Ирина В.. Дмитриева" w:date="2023-11-20T17:35:00Z">
                <w:pPr>
                  <w:spacing w:line="276" w:lineRule="auto"/>
                </w:pPr>
              </w:pPrChange>
            </w:pPr>
            <w:r w:rsidRPr="00ED0C21">
              <w:t xml:space="preserve">Код МО – юридического лица. Заполняется в соответствии со справочником МО </w:t>
            </w:r>
          </w:p>
          <w:p w14:paraId="2F76CFEC" w14:textId="77777777" w:rsidR="008F5390" w:rsidRPr="00ED0C21" w:rsidRDefault="008F5390">
            <w:pPr>
              <w:pStyle w:val="affffffff1"/>
              <w:jc w:val="left"/>
              <w:pPrChange w:id="12400" w:author="Ирина В.. Дмитриева" w:date="2023-11-20T17:35:00Z">
                <w:pPr>
                  <w:spacing w:line="276" w:lineRule="auto"/>
                </w:pPr>
              </w:pPrChange>
            </w:pPr>
            <w:r w:rsidRPr="00ED0C21">
              <w:t>Заполнение обязательно в случаях оказания:</w:t>
            </w:r>
          </w:p>
          <w:p w14:paraId="7C135D75" w14:textId="77777777" w:rsidR="008F5390" w:rsidRPr="00ED0C21" w:rsidRDefault="008F5390">
            <w:pPr>
              <w:pStyle w:val="affffffff1"/>
              <w:jc w:val="left"/>
              <w:pPrChange w:id="12401" w:author="Ирина В.. Дмитриева" w:date="2023-11-20T17:35:00Z">
                <w:pPr>
                  <w:spacing w:line="276" w:lineRule="auto"/>
                </w:pPr>
              </w:pPrChange>
            </w:pPr>
            <w:r w:rsidRPr="00ED0C21">
              <w:t>1. плановой медицинской помощи в условиях стационара и дневного стационара (FOR_POM=3 и USL_OK = (1, 2));</w:t>
            </w:r>
          </w:p>
          <w:p w14:paraId="0DF551B6" w14:textId="77777777" w:rsidR="008F5390" w:rsidRPr="00ED0C21" w:rsidRDefault="008F5390">
            <w:pPr>
              <w:pStyle w:val="affffffff1"/>
              <w:jc w:val="left"/>
              <w:pPrChange w:id="12402" w:author="Ирина В.. Дмитриева" w:date="2023-11-20T17:35:00Z">
                <w:pPr>
                  <w:spacing w:line="276" w:lineRule="auto"/>
                </w:pPr>
              </w:pPrChange>
            </w:pPr>
            <w:r w:rsidRPr="00ED0C21">
              <w:t>2. неотложной медицинской помощи в условиях стационара (FOR_POM=2 и USL_OK =1)</w:t>
            </w:r>
          </w:p>
          <w:p w14:paraId="45E826AC" w14:textId="04C8E0D9" w:rsidR="008F5390" w:rsidRPr="00ED0C21" w:rsidRDefault="008F5390">
            <w:pPr>
              <w:pStyle w:val="affffffff1"/>
              <w:jc w:val="left"/>
              <w:pPrChange w:id="12403" w:author="Ирина В.. Дмитриева" w:date="2023-11-20T17:35:00Z">
                <w:pPr>
                  <w:spacing w:line="276" w:lineRule="auto"/>
                </w:pPr>
              </w:pPrChange>
            </w:pPr>
            <w:r w:rsidRPr="00ED0C21">
              <w:t>3. медицинской помощи при подозрении на злокачественное новообразование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t xml:space="preserve"> или D45-D47</w:t>
            </w:r>
            <w:r w:rsidRPr="00ED0C21">
              <w:t xml:space="preserve">) при направлении из другой МО </w:t>
            </w:r>
          </w:p>
        </w:tc>
      </w:tr>
      <w:tr w:rsidR="008F5390" w:rsidRPr="00ED0C21" w14:paraId="426F9F66" w14:textId="77777777" w:rsidTr="00B378F0">
        <w:trPr>
          <w:jc w:val="center"/>
          <w:trPrChange w:id="12404" w:author="Ирина В.. Дмитриева" w:date="2023-10-18T15:44:00Z">
            <w:trPr>
              <w:gridAfter w:val="0"/>
              <w:jc w:val="center"/>
            </w:trPr>
          </w:trPrChange>
        </w:trPr>
        <w:tc>
          <w:tcPr>
            <w:tcW w:w="1545" w:type="dxa"/>
            <w:shd w:val="clear" w:color="auto" w:fill="D9D9D9"/>
            <w:noWrap/>
            <w:tcPrChange w:id="12405" w:author="Ирина В.. Дмитриева" w:date="2023-10-18T15:44:00Z">
              <w:tcPr>
                <w:tcW w:w="1545" w:type="dxa"/>
                <w:shd w:val="clear" w:color="auto" w:fill="D9D9D9"/>
                <w:noWrap/>
              </w:tcPr>
            </w:tcPrChange>
          </w:tcPr>
          <w:p w14:paraId="529A55D4" w14:textId="77777777" w:rsidR="008F5390" w:rsidRPr="00ED0C21" w:rsidRDefault="008F5390">
            <w:pPr>
              <w:pStyle w:val="affffffff1"/>
              <w:pPrChange w:id="12406" w:author="Андрей П. Цинцадзе" w:date="2023-11-10T15:43:00Z">
                <w:pPr>
                  <w:spacing w:line="276" w:lineRule="auto"/>
                </w:pPr>
              </w:pPrChange>
            </w:pPr>
            <w:r w:rsidRPr="00ED0C21">
              <w:t>Z_SL</w:t>
            </w:r>
          </w:p>
        </w:tc>
        <w:tc>
          <w:tcPr>
            <w:tcW w:w="1559" w:type="dxa"/>
            <w:noWrap/>
            <w:tcPrChange w:id="12407" w:author="Ирина В.. Дмитриева" w:date="2023-10-18T15:44:00Z">
              <w:tcPr>
                <w:tcW w:w="1559" w:type="dxa"/>
                <w:noWrap/>
              </w:tcPr>
            </w:tcPrChange>
          </w:tcPr>
          <w:p w14:paraId="05DB7C90" w14:textId="77777777" w:rsidR="008F5390" w:rsidRPr="00ED0C21" w:rsidRDefault="008F5390">
            <w:pPr>
              <w:pStyle w:val="affffffff1"/>
              <w:pPrChange w:id="12408" w:author="Андрей П. Цинцадзе" w:date="2023-11-10T15:43:00Z">
                <w:pPr>
                  <w:spacing w:line="276" w:lineRule="auto"/>
                </w:pPr>
              </w:pPrChange>
            </w:pPr>
            <w:r w:rsidRPr="00ED0C21">
              <w:t>NPR_DATE</w:t>
            </w:r>
          </w:p>
        </w:tc>
        <w:tc>
          <w:tcPr>
            <w:tcW w:w="850" w:type="dxa"/>
            <w:noWrap/>
            <w:tcPrChange w:id="12409" w:author="Ирина В.. Дмитриева" w:date="2023-10-18T15:44:00Z">
              <w:tcPr>
                <w:tcW w:w="850" w:type="dxa"/>
                <w:noWrap/>
              </w:tcPr>
            </w:tcPrChange>
          </w:tcPr>
          <w:p w14:paraId="50464BEC" w14:textId="77777777" w:rsidR="008F5390" w:rsidRPr="00ED0C21" w:rsidRDefault="008F5390">
            <w:pPr>
              <w:pStyle w:val="affffffff1"/>
              <w:pPrChange w:id="12410" w:author="Андрей П. Цинцадзе" w:date="2023-11-10T15:43:00Z">
                <w:pPr>
                  <w:spacing w:line="276" w:lineRule="auto"/>
                </w:pPr>
              </w:pPrChange>
            </w:pPr>
            <w:r w:rsidRPr="00ED0C21">
              <w:t>У</w:t>
            </w:r>
          </w:p>
        </w:tc>
        <w:tc>
          <w:tcPr>
            <w:tcW w:w="993" w:type="dxa"/>
            <w:noWrap/>
            <w:tcPrChange w:id="12411" w:author="Ирина В.. Дмитриева" w:date="2023-10-18T15:44:00Z">
              <w:tcPr>
                <w:tcW w:w="993" w:type="dxa"/>
                <w:noWrap/>
              </w:tcPr>
            </w:tcPrChange>
          </w:tcPr>
          <w:p w14:paraId="33DB6BA3" w14:textId="77777777" w:rsidR="008F5390" w:rsidRPr="00ED0C21" w:rsidRDefault="008F5390">
            <w:pPr>
              <w:pStyle w:val="affffffff1"/>
              <w:pPrChange w:id="12412" w:author="Андрей П. Цинцадзе" w:date="2023-11-10T15:43:00Z">
                <w:pPr>
                  <w:spacing w:line="276" w:lineRule="auto"/>
                </w:pPr>
              </w:pPrChange>
            </w:pPr>
            <w:r w:rsidRPr="00ED0C21">
              <w:t>D</w:t>
            </w:r>
          </w:p>
        </w:tc>
        <w:tc>
          <w:tcPr>
            <w:tcW w:w="1984" w:type="dxa"/>
            <w:tcPrChange w:id="12413" w:author="Ирина В.. Дмитриева" w:date="2023-10-18T15:44:00Z">
              <w:tcPr>
                <w:tcW w:w="2126" w:type="dxa"/>
                <w:gridSpan w:val="2"/>
              </w:tcPr>
            </w:tcPrChange>
          </w:tcPr>
          <w:p w14:paraId="03BD09F6" w14:textId="77777777" w:rsidR="008F5390" w:rsidRPr="00ED0C21" w:rsidRDefault="008F5390">
            <w:pPr>
              <w:pStyle w:val="affffffff1"/>
              <w:jc w:val="left"/>
              <w:pPrChange w:id="12414" w:author="Ирина В.. Дмитриева" w:date="2023-11-20T17:35:00Z">
                <w:pPr>
                  <w:spacing w:line="276" w:lineRule="auto"/>
                </w:pPr>
              </w:pPrChange>
            </w:pPr>
            <w:r w:rsidRPr="00ED0C21">
              <w:t>Дата направления на лечение (диагностику, консультацию, госпитализацию)</w:t>
            </w:r>
          </w:p>
        </w:tc>
        <w:tc>
          <w:tcPr>
            <w:tcW w:w="3119" w:type="dxa"/>
            <w:tcPrChange w:id="12415" w:author="Ирина В.. Дмитриева" w:date="2023-10-18T15:44:00Z">
              <w:tcPr>
                <w:tcW w:w="2835" w:type="dxa"/>
              </w:tcPr>
            </w:tcPrChange>
          </w:tcPr>
          <w:p w14:paraId="0633C942" w14:textId="77777777" w:rsidR="008F5390" w:rsidRPr="00ED0C21" w:rsidRDefault="008F5390">
            <w:pPr>
              <w:pStyle w:val="affffffff1"/>
              <w:jc w:val="left"/>
              <w:pPrChange w:id="12416" w:author="Ирина В.. Дмитриева" w:date="2023-11-20T17:35:00Z">
                <w:pPr>
                  <w:spacing w:line="276" w:lineRule="auto"/>
                </w:pPr>
              </w:pPrChange>
            </w:pPr>
            <w:r w:rsidRPr="00ED0C21">
              <w:t xml:space="preserve">Заполняется на основании направления на лечение. </w:t>
            </w:r>
          </w:p>
          <w:p w14:paraId="0BBCA6DF" w14:textId="77777777" w:rsidR="008F5390" w:rsidRPr="00ED0C21" w:rsidRDefault="008F5390">
            <w:pPr>
              <w:pStyle w:val="affffffff1"/>
              <w:jc w:val="left"/>
              <w:pPrChange w:id="12417" w:author="Ирина В.. Дмитриева" w:date="2023-11-20T17:35:00Z">
                <w:pPr>
                  <w:spacing w:line="276" w:lineRule="auto"/>
                </w:pPr>
              </w:pPrChange>
            </w:pPr>
            <w:r w:rsidRPr="00ED0C21">
              <w:t>Заполнение обязательно в случаях оказания:</w:t>
            </w:r>
          </w:p>
          <w:p w14:paraId="5F5A6DD6" w14:textId="77777777" w:rsidR="008F5390" w:rsidRPr="00ED0C21" w:rsidRDefault="008F5390">
            <w:pPr>
              <w:pStyle w:val="affffffff1"/>
              <w:jc w:val="left"/>
              <w:pPrChange w:id="12418" w:author="Ирина В.. Дмитриева" w:date="2023-11-20T17:35:00Z">
                <w:pPr>
                  <w:spacing w:line="276" w:lineRule="auto"/>
                </w:pPr>
              </w:pPrChange>
            </w:pPr>
            <w:r w:rsidRPr="00ED0C21">
              <w:t xml:space="preserve">1.  плановой медицинской помощи в условиях стационара и дневного стационара (FOR_POM=3 и USL_OK = (1, 2)); </w:t>
            </w:r>
          </w:p>
          <w:p w14:paraId="2B3486C1" w14:textId="5422EA2C" w:rsidR="008F5390" w:rsidRPr="00ED0C21" w:rsidRDefault="008F5390">
            <w:pPr>
              <w:pStyle w:val="affffffff1"/>
              <w:jc w:val="left"/>
              <w:pPrChange w:id="12419" w:author="Ирина В.. Дмитриева" w:date="2023-11-20T17:35:00Z">
                <w:pPr>
                  <w:spacing w:line="276" w:lineRule="auto"/>
                </w:pPr>
              </w:pPrChange>
            </w:pPr>
            <w:r w:rsidRPr="00ED0C21">
              <w:t xml:space="preserve">2. неотложной медицинской </w:t>
            </w:r>
            <w:r w:rsidR="00974386" w:rsidRPr="00ED0C21">
              <w:t>помощи в</w:t>
            </w:r>
            <w:r w:rsidRPr="00ED0C21">
              <w:t xml:space="preserve"> условиях стационара (FOR_POM=2 и USL_OK =1);</w:t>
            </w:r>
          </w:p>
          <w:p w14:paraId="1CA44C3B" w14:textId="77777777" w:rsidR="00A15E5D" w:rsidRDefault="008F5390">
            <w:pPr>
              <w:pStyle w:val="affffffff1"/>
              <w:jc w:val="left"/>
              <w:pPrChange w:id="12420" w:author="Ирина В.. Дмитриева" w:date="2023-11-20T17:35:00Z">
                <w:pPr>
                  <w:spacing w:line="276" w:lineRule="auto"/>
                </w:pPr>
              </w:pPrChange>
            </w:pPr>
            <w:r w:rsidRPr="00ED0C21">
              <w:t xml:space="preserve">3. медицинской помощи при подозрении на злокачественное новообразование или установленном диагнозе злокачественного новообразования (первый символ кода основного диагноза - «С» </w:t>
            </w:r>
            <w:r w:rsidR="00974386" w:rsidRPr="00ED0C21">
              <w:t>или код</w:t>
            </w:r>
            <w:r w:rsidRPr="00ED0C21">
              <w:t xml:space="preserve"> основного диагноза входит в диапазон D00-D09</w:t>
            </w:r>
            <w:r w:rsidR="00FC0BD0" w:rsidRPr="00ED0C21">
              <w:t xml:space="preserve"> или D45-D47</w:t>
            </w:r>
            <w:r w:rsidRPr="00ED0C21">
              <w:t xml:space="preserve">) при направлении из другой МО </w:t>
            </w:r>
          </w:p>
          <w:p w14:paraId="1E6FCF47" w14:textId="596BE83D" w:rsidR="008F5390" w:rsidRPr="00ED0C21" w:rsidRDefault="00A15E5D">
            <w:pPr>
              <w:pStyle w:val="affffffff1"/>
              <w:jc w:val="left"/>
              <w:pPrChange w:id="12421" w:author="Ирина В.. Дмитриева" w:date="2023-11-20T17:35:00Z">
                <w:pPr>
                  <w:spacing w:line="276" w:lineRule="auto"/>
                </w:pPr>
              </w:pPrChange>
            </w:pPr>
            <w:r>
              <w:t xml:space="preserve">3. </w:t>
            </w:r>
            <w:r w:rsidR="008F5390" w:rsidRPr="00ED0C21">
              <w:t>должна быть не позднее даты начала случая (NPR_DATE&lt;=DATE_Z_1)</w:t>
            </w:r>
          </w:p>
        </w:tc>
      </w:tr>
      <w:tr w:rsidR="008F5390" w:rsidRPr="00ED0C21" w14:paraId="17864C62" w14:textId="77777777" w:rsidTr="00B378F0">
        <w:trPr>
          <w:jc w:val="center"/>
          <w:trPrChange w:id="12422" w:author="Ирина В.. Дмитриева" w:date="2023-10-18T15:44:00Z">
            <w:trPr>
              <w:gridAfter w:val="0"/>
              <w:jc w:val="center"/>
            </w:trPr>
          </w:trPrChange>
        </w:trPr>
        <w:tc>
          <w:tcPr>
            <w:tcW w:w="1545" w:type="dxa"/>
            <w:shd w:val="clear" w:color="auto" w:fill="D9D9D9"/>
            <w:noWrap/>
            <w:tcPrChange w:id="12423" w:author="Ирина В.. Дмитриева" w:date="2023-10-18T15:44:00Z">
              <w:tcPr>
                <w:tcW w:w="1545" w:type="dxa"/>
                <w:shd w:val="clear" w:color="auto" w:fill="D9D9D9"/>
                <w:noWrap/>
              </w:tcPr>
            </w:tcPrChange>
          </w:tcPr>
          <w:p w14:paraId="4F42E645" w14:textId="77777777" w:rsidR="008F5390" w:rsidRPr="00ED0C21" w:rsidRDefault="008F5390">
            <w:pPr>
              <w:pStyle w:val="affffffff1"/>
              <w:pPrChange w:id="12424" w:author="Андрей П. Цинцадзе" w:date="2023-11-10T15:43:00Z">
                <w:pPr>
                  <w:spacing w:line="276" w:lineRule="auto"/>
                </w:pPr>
              </w:pPrChange>
            </w:pPr>
            <w:r w:rsidRPr="00ED0C21">
              <w:t>Z_SL</w:t>
            </w:r>
          </w:p>
        </w:tc>
        <w:tc>
          <w:tcPr>
            <w:tcW w:w="1559" w:type="dxa"/>
            <w:noWrap/>
            <w:tcPrChange w:id="12425" w:author="Ирина В.. Дмитриева" w:date="2023-10-18T15:44:00Z">
              <w:tcPr>
                <w:tcW w:w="1559" w:type="dxa"/>
                <w:noWrap/>
              </w:tcPr>
            </w:tcPrChange>
          </w:tcPr>
          <w:p w14:paraId="5488B337" w14:textId="77777777" w:rsidR="008F5390" w:rsidRPr="00ED0C21" w:rsidRDefault="008F5390">
            <w:pPr>
              <w:pStyle w:val="affffffff1"/>
              <w:pPrChange w:id="12426" w:author="Андрей П. Цинцадзе" w:date="2023-11-10T15:43:00Z">
                <w:pPr>
                  <w:spacing w:line="276" w:lineRule="auto"/>
                </w:pPr>
              </w:pPrChange>
            </w:pPr>
            <w:r w:rsidRPr="00ED0C21">
              <w:t>LPU</w:t>
            </w:r>
          </w:p>
        </w:tc>
        <w:tc>
          <w:tcPr>
            <w:tcW w:w="850" w:type="dxa"/>
            <w:noWrap/>
            <w:tcPrChange w:id="12427" w:author="Ирина В.. Дмитриева" w:date="2023-10-18T15:44:00Z">
              <w:tcPr>
                <w:tcW w:w="850" w:type="dxa"/>
                <w:noWrap/>
              </w:tcPr>
            </w:tcPrChange>
          </w:tcPr>
          <w:p w14:paraId="1B503021" w14:textId="77777777" w:rsidR="008F5390" w:rsidRPr="00ED0C21" w:rsidRDefault="008F5390">
            <w:pPr>
              <w:pStyle w:val="affffffff1"/>
              <w:pPrChange w:id="12428" w:author="Андрей П. Цинцадзе" w:date="2023-11-10T15:43:00Z">
                <w:pPr>
                  <w:spacing w:line="276" w:lineRule="auto"/>
                </w:pPr>
              </w:pPrChange>
            </w:pPr>
            <w:r w:rsidRPr="00ED0C21">
              <w:t>О</w:t>
            </w:r>
          </w:p>
        </w:tc>
        <w:tc>
          <w:tcPr>
            <w:tcW w:w="993" w:type="dxa"/>
            <w:noWrap/>
            <w:tcPrChange w:id="12429" w:author="Ирина В.. Дмитриева" w:date="2023-10-18T15:44:00Z">
              <w:tcPr>
                <w:tcW w:w="993" w:type="dxa"/>
                <w:noWrap/>
              </w:tcPr>
            </w:tcPrChange>
          </w:tcPr>
          <w:p w14:paraId="6E533216" w14:textId="77777777" w:rsidR="008F5390" w:rsidRPr="00ED0C21" w:rsidRDefault="008F5390">
            <w:pPr>
              <w:pStyle w:val="affffffff1"/>
              <w:pPrChange w:id="12430" w:author="Андрей П. Цинцадзе" w:date="2023-11-10T15:43:00Z">
                <w:pPr>
                  <w:spacing w:line="276" w:lineRule="auto"/>
                </w:pPr>
              </w:pPrChange>
            </w:pPr>
            <w:r w:rsidRPr="00ED0C21">
              <w:t>T(6)</w:t>
            </w:r>
          </w:p>
        </w:tc>
        <w:tc>
          <w:tcPr>
            <w:tcW w:w="1984" w:type="dxa"/>
            <w:tcPrChange w:id="12431" w:author="Ирина В.. Дмитриева" w:date="2023-10-18T15:44:00Z">
              <w:tcPr>
                <w:tcW w:w="2126" w:type="dxa"/>
                <w:gridSpan w:val="2"/>
              </w:tcPr>
            </w:tcPrChange>
          </w:tcPr>
          <w:p w14:paraId="08B55681" w14:textId="77777777" w:rsidR="008F5390" w:rsidRPr="00ED0C21" w:rsidRDefault="008F5390">
            <w:pPr>
              <w:pStyle w:val="affffffff1"/>
              <w:jc w:val="left"/>
              <w:pPrChange w:id="12432" w:author="Ирина В.. Дмитриева" w:date="2023-11-20T17:35:00Z">
                <w:pPr>
                  <w:spacing w:line="276" w:lineRule="auto"/>
                </w:pPr>
              </w:pPrChange>
            </w:pPr>
            <w:r w:rsidRPr="00ED0C21">
              <w:t>Код МО</w:t>
            </w:r>
          </w:p>
        </w:tc>
        <w:tc>
          <w:tcPr>
            <w:tcW w:w="3119" w:type="dxa"/>
            <w:tcPrChange w:id="12433" w:author="Ирина В.. Дмитриева" w:date="2023-10-18T15:44:00Z">
              <w:tcPr>
                <w:tcW w:w="2835" w:type="dxa"/>
              </w:tcPr>
            </w:tcPrChange>
          </w:tcPr>
          <w:p w14:paraId="2FC4448B" w14:textId="77777777" w:rsidR="008F5390" w:rsidRPr="00ED0C21" w:rsidRDefault="008F5390">
            <w:pPr>
              <w:pStyle w:val="affffffff1"/>
              <w:jc w:val="left"/>
              <w:pPrChange w:id="12434" w:author="Ирина В.. Дмитриева" w:date="2023-11-20T17:35:00Z">
                <w:pPr>
                  <w:spacing w:line="276" w:lineRule="auto"/>
                </w:pPr>
              </w:pPrChange>
            </w:pPr>
            <w:r w:rsidRPr="00ED0C21">
              <w:t>МО лечения, указывается в соответствии с реестром МО.</w:t>
            </w:r>
          </w:p>
        </w:tc>
      </w:tr>
      <w:tr w:rsidR="008F5390" w:rsidRPr="00ED0C21" w14:paraId="485DDDFE" w14:textId="77777777" w:rsidTr="00B378F0">
        <w:trPr>
          <w:jc w:val="center"/>
          <w:trPrChange w:id="12435" w:author="Ирина В.. Дмитриева" w:date="2023-10-18T15:44:00Z">
            <w:trPr>
              <w:gridAfter w:val="0"/>
              <w:jc w:val="center"/>
            </w:trPr>
          </w:trPrChange>
        </w:trPr>
        <w:tc>
          <w:tcPr>
            <w:tcW w:w="1545" w:type="dxa"/>
            <w:shd w:val="clear" w:color="auto" w:fill="D9D9D9"/>
            <w:noWrap/>
            <w:tcPrChange w:id="12436" w:author="Ирина В.. Дмитриева" w:date="2023-10-18T15:44:00Z">
              <w:tcPr>
                <w:tcW w:w="1545" w:type="dxa"/>
                <w:shd w:val="clear" w:color="auto" w:fill="D9D9D9"/>
                <w:noWrap/>
              </w:tcPr>
            </w:tcPrChange>
          </w:tcPr>
          <w:p w14:paraId="162D14CF" w14:textId="77777777" w:rsidR="008F5390" w:rsidRPr="00ED0C21" w:rsidRDefault="008F5390">
            <w:pPr>
              <w:pStyle w:val="affffffff1"/>
              <w:pPrChange w:id="12437" w:author="Андрей П. Цинцадзе" w:date="2023-11-10T15:43:00Z">
                <w:pPr>
                  <w:spacing w:line="276" w:lineRule="auto"/>
                </w:pPr>
              </w:pPrChange>
            </w:pPr>
            <w:r w:rsidRPr="00ED0C21">
              <w:t>Z_SL</w:t>
            </w:r>
          </w:p>
        </w:tc>
        <w:tc>
          <w:tcPr>
            <w:tcW w:w="1559" w:type="dxa"/>
            <w:noWrap/>
            <w:tcPrChange w:id="12438" w:author="Ирина В.. Дмитриева" w:date="2023-10-18T15:44:00Z">
              <w:tcPr>
                <w:tcW w:w="1559" w:type="dxa"/>
                <w:noWrap/>
              </w:tcPr>
            </w:tcPrChange>
          </w:tcPr>
          <w:p w14:paraId="5A840E6F" w14:textId="77777777" w:rsidR="008F5390" w:rsidRPr="00ED0C21" w:rsidRDefault="008F5390">
            <w:pPr>
              <w:pStyle w:val="affffffff1"/>
              <w:pPrChange w:id="12439" w:author="Андрей П. Цинцадзе" w:date="2023-11-10T15:43:00Z">
                <w:pPr>
                  <w:spacing w:line="276" w:lineRule="auto"/>
                </w:pPr>
              </w:pPrChange>
            </w:pPr>
            <w:r w:rsidRPr="00ED0C21">
              <w:t>DATE_Z_1</w:t>
            </w:r>
          </w:p>
        </w:tc>
        <w:tc>
          <w:tcPr>
            <w:tcW w:w="850" w:type="dxa"/>
            <w:noWrap/>
            <w:tcPrChange w:id="12440" w:author="Ирина В.. Дмитриева" w:date="2023-10-18T15:44:00Z">
              <w:tcPr>
                <w:tcW w:w="850" w:type="dxa"/>
                <w:noWrap/>
              </w:tcPr>
            </w:tcPrChange>
          </w:tcPr>
          <w:p w14:paraId="172A8BDF" w14:textId="77777777" w:rsidR="008F5390" w:rsidRPr="00ED0C21" w:rsidRDefault="008F5390">
            <w:pPr>
              <w:pStyle w:val="affffffff1"/>
              <w:pPrChange w:id="12441" w:author="Андрей П. Цинцадзе" w:date="2023-11-10T15:43:00Z">
                <w:pPr>
                  <w:spacing w:line="276" w:lineRule="auto"/>
                </w:pPr>
              </w:pPrChange>
            </w:pPr>
            <w:r w:rsidRPr="00ED0C21">
              <w:t>O</w:t>
            </w:r>
          </w:p>
        </w:tc>
        <w:tc>
          <w:tcPr>
            <w:tcW w:w="993" w:type="dxa"/>
            <w:noWrap/>
            <w:tcPrChange w:id="12442" w:author="Ирина В.. Дмитриева" w:date="2023-10-18T15:44:00Z">
              <w:tcPr>
                <w:tcW w:w="993" w:type="dxa"/>
                <w:noWrap/>
              </w:tcPr>
            </w:tcPrChange>
          </w:tcPr>
          <w:p w14:paraId="5644B1CB" w14:textId="77777777" w:rsidR="008F5390" w:rsidRPr="00ED0C21" w:rsidRDefault="008F5390">
            <w:pPr>
              <w:pStyle w:val="affffffff1"/>
              <w:pPrChange w:id="12443" w:author="Андрей П. Цинцадзе" w:date="2023-11-10T15:43:00Z">
                <w:pPr>
                  <w:spacing w:line="276" w:lineRule="auto"/>
                </w:pPr>
              </w:pPrChange>
            </w:pPr>
            <w:r w:rsidRPr="00ED0C21">
              <w:t>D</w:t>
            </w:r>
          </w:p>
        </w:tc>
        <w:tc>
          <w:tcPr>
            <w:tcW w:w="1984" w:type="dxa"/>
            <w:tcPrChange w:id="12444" w:author="Ирина В.. Дмитриева" w:date="2023-10-18T15:44:00Z">
              <w:tcPr>
                <w:tcW w:w="2126" w:type="dxa"/>
                <w:gridSpan w:val="2"/>
              </w:tcPr>
            </w:tcPrChange>
          </w:tcPr>
          <w:p w14:paraId="24659309" w14:textId="77777777" w:rsidR="008F5390" w:rsidRPr="00ED0C21" w:rsidRDefault="008F5390">
            <w:pPr>
              <w:pStyle w:val="affffffff1"/>
              <w:jc w:val="left"/>
              <w:pPrChange w:id="12445" w:author="Ирина В.. Дмитриева" w:date="2023-11-20T17:35:00Z">
                <w:pPr>
                  <w:spacing w:line="276" w:lineRule="auto"/>
                </w:pPr>
              </w:pPrChange>
            </w:pPr>
            <w:r w:rsidRPr="00ED0C21">
              <w:t>Дата начала лечения</w:t>
            </w:r>
          </w:p>
        </w:tc>
        <w:tc>
          <w:tcPr>
            <w:tcW w:w="3119" w:type="dxa"/>
            <w:tcPrChange w:id="12446" w:author="Ирина В.. Дмитриева" w:date="2023-10-18T15:44:00Z">
              <w:tcPr>
                <w:tcW w:w="2835" w:type="dxa"/>
              </w:tcPr>
            </w:tcPrChange>
          </w:tcPr>
          <w:p w14:paraId="67C69563" w14:textId="77777777" w:rsidR="008F5390" w:rsidRPr="00ED0C21" w:rsidRDefault="008F5390">
            <w:pPr>
              <w:pStyle w:val="affffffff1"/>
              <w:jc w:val="left"/>
              <w:pPrChange w:id="12447" w:author="Ирина В.. Дмитриева" w:date="2023-11-20T17:35:00Z">
                <w:pPr>
                  <w:spacing w:line="276" w:lineRule="auto"/>
                </w:pPr>
              </w:pPrChange>
            </w:pPr>
          </w:p>
        </w:tc>
      </w:tr>
      <w:tr w:rsidR="008F5390" w:rsidRPr="00ED0C21" w14:paraId="3CD8C2C5" w14:textId="77777777" w:rsidTr="00B378F0">
        <w:trPr>
          <w:jc w:val="center"/>
          <w:trPrChange w:id="12448" w:author="Ирина В.. Дмитриева" w:date="2023-10-18T15:44:00Z">
            <w:trPr>
              <w:gridAfter w:val="0"/>
              <w:jc w:val="center"/>
            </w:trPr>
          </w:trPrChange>
        </w:trPr>
        <w:tc>
          <w:tcPr>
            <w:tcW w:w="1545" w:type="dxa"/>
            <w:shd w:val="clear" w:color="auto" w:fill="D9D9D9"/>
            <w:noWrap/>
            <w:tcPrChange w:id="12449" w:author="Ирина В.. Дмитриева" w:date="2023-10-18T15:44:00Z">
              <w:tcPr>
                <w:tcW w:w="1545" w:type="dxa"/>
                <w:shd w:val="clear" w:color="auto" w:fill="D9D9D9"/>
                <w:noWrap/>
              </w:tcPr>
            </w:tcPrChange>
          </w:tcPr>
          <w:p w14:paraId="541A29BF" w14:textId="77777777" w:rsidR="008F5390" w:rsidRPr="00ED0C21" w:rsidRDefault="008F5390">
            <w:pPr>
              <w:pStyle w:val="affffffff1"/>
              <w:pPrChange w:id="12450" w:author="Андрей П. Цинцадзе" w:date="2023-11-10T15:43:00Z">
                <w:pPr>
                  <w:spacing w:line="276" w:lineRule="auto"/>
                </w:pPr>
              </w:pPrChange>
            </w:pPr>
            <w:r w:rsidRPr="00ED0C21">
              <w:t>Z_SL</w:t>
            </w:r>
          </w:p>
        </w:tc>
        <w:tc>
          <w:tcPr>
            <w:tcW w:w="1559" w:type="dxa"/>
            <w:noWrap/>
            <w:tcPrChange w:id="12451" w:author="Ирина В.. Дмитриева" w:date="2023-10-18T15:44:00Z">
              <w:tcPr>
                <w:tcW w:w="1559" w:type="dxa"/>
                <w:noWrap/>
              </w:tcPr>
            </w:tcPrChange>
          </w:tcPr>
          <w:p w14:paraId="0AC06160" w14:textId="77777777" w:rsidR="008F5390" w:rsidRPr="00ED0C21" w:rsidRDefault="008F5390">
            <w:pPr>
              <w:pStyle w:val="affffffff1"/>
              <w:pPrChange w:id="12452" w:author="Андрей П. Цинцадзе" w:date="2023-11-10T15:43:00Z">
                <w:pPr>
                  <w:spacing w:line="276" w:lineRule="auto"/>
                </w:pPr>
              </w:pPrChange>
            </w:pPr>
            <w:r w:rsidRPr="00ED0C21">
              <w:t>DATE_Z_2</w:t>
            </w:r>
          </w:p>
        </w:tc>
        <w:tc>
          <w:tcPr>
            <w:tcW w:w="850" w:type="dxa"/>
            <w:noWrap/>
            <w:tcPrChange w:id="12453" w:author="Ирина В.. Дмитриева" w:date="2023-10-18T15:44:00Z">
              <w:tcPr>
                <w:tcW w:w="850" w:type="dxa"/>
                <w:noWrap/>
              </w:tcPr>
            </w:tcPrChange>
          </w:tcPr>
          <w:p w14:paraId="11646350" w14:textId="77777777" w:rsidR="008F5390" w:rsidRPr="00ED0C21" w:rsidRDefault="008F5390">
            <w:pPr>
              <w:pStyle w:val="affffffff1"/>
              <w:pPrChange w:id="12454" w:author="Андрей П. Цинцадзе" w:date="2023-11-10T15:43:00Z">
                <w:pPr>
                  <w:spacing w:line="276" w:lineRule="auto"/>
                </w:pPr>
              </w:pPrChange>
            </w:pPr>
            <w:r w:rsidRPr="00ED0C21">
              <w:t>O</w:t>
            </w:r>
          </w:p>
        </w:tc>
        <w:tc>
          <w:tcPr>
            <w:tcW w:w="993" w:type="dxa"/>
            <w:noWrap/>
            <w:tcPrChange w:id="12455" w:author="Ирина В.. Дмитриева" w:date="2023-10-18T15:44:00Z">
              <w:tcPr>
                <w:tcW w:w="993" w:type="dxa"/>
                <w:noWrap/>
              </w:tcPr>
            </w:tcPrChange>
          </w:tcPr>
          <w:p w14:paraId="5342B9D2" w14:textId="77777777" w:rsidR="008F5390" w:rsidRPr="00ED0C21" w:rsidRDefault="008F5390">
            <w:pPr>
              <w:pStyle w:val="affffffff1"/>
              <w:pPrChange w:id="12456" w:author="Андрей П. Цинцадзе" w:date="2023-11-10T15:43:00Z">
                <w:pPr>
                  <w:spacing w:line="276" w:lineRule="auto"/>
                </w:pPr>
              </w:pPrChange>
            </w:pPr>
            <w:r w:rsidRPr="00ED0C21">
              <w:t>D</w:t>
            </w:r>
          </w:p>
        </w:tc>
        <w:tc>
          <w:tcPr>
            <w:tcW w:w="1984" w:type="dxa"/>
            <w:tcPrChange w:id="12457" w:author="Ирина В.. Дмитриева" w:date="2023-10-18T15:44:00Z">
              <w:tcPr>
                <w:tcW w:w="2126" w:type="dxa"/>
                <w:gridSpan w:val="2"/>
              </w:tcPr>
            </w:tcPrChange>
          </w:tcPr>
          <w:p w14:paraId="41DF8B40" w14:textId="77777777" w:rsidR="008F5390" w:rsidRPr="00ED0C21" w:rsidRDefault="008F5390">
            <w:pPr>
              <w:pStyle w:val="affffffff1"/>
              <w:jc w:val="left"/>
              <w:pPrChange w:id="12458" w:author="Ирина В.. Дмитриева" w:date="2023-11-20T17:35:00Z">
                <w:pPr>
                  <w:spacing w:line="276" w:lineRule="auto"/>
                </w:pPr>
              </w:pPrChange>
            </w:pPr>
            <w:r w:rsidRPr="00ED0C21">
              <w:t>Дата окончания лечения</w:t>
            </w:r>
          </w:p>
        </w:tc>
        <w:tc>
          <w:tcPr>
            <w:tcW w:w="3119" w:type="dxa"/>
            <w:tcPrChange w:id="12459" w:author="Ирина В.. Дмитриева" w:date="2023-10-18T15:44:00Z">
              <w:tcPr>
                <w:tcW w:w="2835" w:type="dxa"/>
              </w:tcPr>
            </w:tcPrChange>
          </w:tcPr>
          <w:p w14:paraId="37EDE78C" w14:textId="77777777" w:rsidR="008F5390" w:rsidRPr="00ED0C21" w:rsidRDefault="008F5390">
            <w:pPr>
              <w:pStyle w:val="affffffff1"/>
              <w:jc w:val="left"/>
              <w:pPrChange w:id="12460" w:author="Ирина В.. Дмитриева" w:date="2023-11-20T17:35:00Z">
                <w:pPr>
                  <w:spacing w:line="276" w:lineRule="auto"/>
                </w:pPr>
              </w:pPrChange>
            </w:pPr>
          </w:p>
        </w:tc>
      </w:tr>
      <w:tr w:rsidR="008F5390" w:rsidRPr="00ED0C21" w14:paraId="44E2D5F0" w14:textId="77777777" w:rsidTr="00B378F0">
        <w:trPr>
          <w:jc w:val="center"/>
          <w:trPrChange w:id="12461" w:author="Ирина В.. Дмитриева" w:date="2023-10-18T15:44:00Z">
            <w:trPr>
              <w:gridAfter w:val="0"/>
              <w:jc w:val="center"/>
            </w:trPr>
          </w:trPrChange>
        </w:trPr>
        <w:tc>
          <w:tcPr>
            <w:tcW w:w="1545" w:type="dxa"/>
            <w:shd w:val="clear" w:color="auto" w:fill="D9D9D9"/>
            <w:noWrap/>
            <w:tcPrChange w:id="12462" w:author="Ирина В.. Дмитриева" w:date="2023-10-18T15:44:00Z">
              <w:tcPr>
                <w:tcW w:w="1545" w:type="dxa"/>
                <w:shd w:val="clear" w:color="auto" w:fill="D9D9D9"/>
                <w:noWrap/>
              </w:tcPr>
            </w:tcPrChange>
          </w:tcPr>
          <w:p w14:paraId="62B4E265" w14:textId="77777777" w:rsidR="008F5390" w:rsidRPr="00ED0C21" w:rsidRDefault="008F5390">
            <w:pPr>
              <w:pStyle w:val="affffffff1"/>
              <w:pPrChange w:id="12463" w:author="Андрей П. Цинцадзе" w:date="2023-11-10T15:43:00Z">
                <w:pPr>
                  <w:spacing w:line="276" w:lineRule="auto"/>
                </w:pPr>
              </w:pPrChange>
            </w:pPr>
            <w:r w:rsidRPr="00ED0C21">
              <w:t>Z_SL</w:t>
            </w:r>
          </w:p>
        </w:tc>
        <w:tc>
          <w:tcPr>
            <w:tcW w:w="1559" w:type="dxa"/>
            <w:noWrap/>
            <w:tcPrChange w:id="12464" w:author="Ирина В.. Дмитриева" w:date="2023-10-18T15:44:00Z">
              <w:tcPr>
                <w:tcW w:w="1559" w:type="dxa"/>
                <w:noWrap/>
              </w:tcPr>
            </w:tcPrChange>
          </w:tcPr>
          <w:p w14:paraId="505E2CEF" w14:textId="77777777" w:rsidR="008F5390" w:rsidRPr="00ED0C21" w:rsidRDefault="008F5390">
            <w:pPr>
              <w:pStyle w:val="affffffff1"/>
              <w:pPrChange w:id="12465" w:author="Андрей П. Цинцадзе" w:date="2023-11-10T15:43:00Z">
                <w:pPr>
                  <w:spacing w:line="276" w:lineRule="auto"/>
                </w:pPr>
              </w:pPrChange>
            </w:pPr>
            <w:r w:rsidRPr="00ED0C21">
              <w:t>KD_Z</w:t>
            </w:r>
          </w:p>
        </w:tc>
        <w:tc>
          <w:tcPr>
            <w:tcW w:w="850" w:type="dxa"/>
            <w:noWrap/>
            <w:tcPrChange w:id="12466" w:author="Ирина В.. Дмитриева" w:date="2023-10-18T15:44:00Z">
              <w:tcPr>
                <w:tcW w:w="850" w:type="dxa"/>
                <w:noWrap/>
              </w:tcPr>
            </w:tcPrChange>
          </w:tcPr>
          <w:p w14:paraId="47EEAA69" w14:textId="77777777" w:rsidR="008F5390" w:rsidRPr="00ED0C21" w:rsidRDefault="008F5390">
            <w:pPr>
              <w:pStyle w:val="affffffff1"/>
              <w:pPrChange w:id="12467" w:author="Андрей П. Цинцадзе" w:date="2023-11-10T15:43:00Z">
                <w:pPr>
                  <w:spacing w:line="276" w:lineRule="auto"/>
                </w:pPr>
              </w:pPrChange>
            </w:pPr>
            <w:r w:rsidRPr="00ED0C21">
              <w:t>О</w:t>
            </w:r>
          </w:p>
        </w:tc>
        <w:tc>
          <w:tcPr>
            <w:tcW w:w="993" w:type="dxa"/>
            <w:noWrap/>
            <w:tcPrChange w:id="12468" w:author="Ирина В.. Дмитриева" w:date="2023-10-18T15:44:00Z">
              <w:tcPr>
                <w:tcW w:w="993" w:type="dxa"/>
                <w:noWrap/>
              </w:tcPr>
            </w:tcPrChange>
          </w:tcPr>
          <w:p w14:paraId="2A0C52F7" w14:textId="77777777" w:rsidR="008F5390" w:rsidRPr="00ED0C21" w:rsidRDefault="008F5390">
            <w:pPr>
              <w:pStyle w:val="affffffff1"/>
              <w:pPrChange w:id="12469" w:author="Андрей П. Цинцадзе" w:date="2023-11-10T15:43:00Z">
                <w:pPr>
                  <w:spacing w:line="276" w:lineRule="auto"/>
                </w:pPr>
              </w:pPrChange>
            </w:pPr>
            <w:r w:rsidRPr="00ED0C21">
              <w:t>N(3)</w:t>
            </w:r>
          </w:p>
        </w:tc>
        <w:tc>
          <w:tcPr>
            <w:tcW w:w="1984" w:type="dxa"/>
            <w:tcPrChange w:id="12470" w:author="Ирина В.. Дмитриева" w:date="2023-10-18T15:44:00Z">
              <w:tcPr>
                <w:tcW w:w="2126" w:type="dxa"/>
                <w:gridSpan w:val="2"/>
              </w:tcPr>
            </w:tcPrChange>
          </w:tcPr>
          <w:p w14:paraId="35D798E2" w14:textId="77777777" w:rsidR="008F5390" w:rsidRPr="00ED0C21" w:rsidRDefault="008F5390">
            <w:pPr>
              <w:pStyle w:val="affffffff1"/>
              <w:jc w:val="left"/>
              <w:pPrChange w:id="12471" w:author="Ирина В.. Дмитриева" w:date="2023-11-20T17:35:00Z">
                <w:pPr>
                  <w:spacing w:line="276" w:lineRule="auto"/>
                </w:pPr>
              </w:pPrChange>
            </w:pPr>
            <w:r w:rsidRPr="00ED0C21">
              <w:t>Койко-/пациенто-дни</w:t>
            </w:r>
          </w:p>
        </w:tc>
        <w:tc>
          <w:tcPr>
            <w:tcW w:w="3119" w:type="dxa"/>
            <w:tcPrChange w:id="12472" w:author="Ирина В.. Дмитриева" w:date="2023-10-18T15:44:00Z">
              <w:tcPr>
                <w:tcW w:w="2835" w:type="dxa"/>
              </w:tcPr>
            </w:tcPrChange>
          </w:tcPr>
          <w:p w14:paraId="2B10F70F" w14:textId="77777777" w:rsidR="008F5390" w:rsidRPr="00ED0C21" w:rsidRDefault="008F5390">
            <w:pPr>
              <w:pStyle w:val="affffffff1"/>
              <w:jc w:val="left"/>
              <w:pPrChange w:id="12473" w:author="Ирина В.. Дмитриева" w:date="2023-11-20T17:35:00Z">
                <w:pPr>
                  <w:spacing w:line="276" w:lineRule="auto"/>
                </w:pPr>
              </w:pPrChange>
            </w:pPr>
          </w:p>
        </w:tc>
      </w:tr>
      <w:tr w:rsidR="008F5390" w:rsidRPr="00ED0C21" w14:paraId="7F867683" w14:textId="77777777" w:rsidTr="00D271E3">
        <w:trPr>
          <w:jc w:val="center"/>
          <w:trPrChange w:id="12474" w:author="Ирина В.. Дмитриева" w:date="2023-12-25T11:48:00Z">
            <w:trPr>
              <w:gridAfter w:val="0"/>
              <w:jc w:val="center"/>
            </w:trPr>
          </w:trPrChange>
        </w:trPr>
        <w:tc>
          <w:tcPr>
            <w:tcW w:w="1545" w:type="dxa"/>
            <w:shd w:val="clear" w:color="auto" w:fill="D9D9D9"/>
            <w:noWrap/>
            <w:tcPrChange w:id="12475" w:author="Ирина В.. Дмитриева" w:date="2023-12-25T11:48:00Z">
              <w:tcPr>
                <w:tcW w:w="1545" w:type="dxa"/>
                <w:shd w:val="clear" w:color="auto" w:fill="D9D9D9"/>
                <w:noWrap/>
              </w:tcPr>
            </w:tcPrChange>
          </w:tcPr>
          <w:p w14:paraId="4D3629B6" w14:textId="77777777" w:rsidR="008F5390" w:rsidRPr="00ED0C21" w:rsidRDefault="008F5390">
            <w:pPr>
              <w:pStyle w:val="affffffff1"/>
              <w:pPrChange w:id="12476" w:author="Андрей П. Цинцадзе" w:date="2023-11-10T15:43:00Z">
                <w:pPr>
                  <w:spacing w:line="276" w:lineRule="auto"/>
                </w:pPr>
              </w:pPrChange>
            </w:pPr>
            <w:r w:rsidRPr="00ED0C21">
              <w:t>Z_SL</w:t>
            </w:r>
          </w:p>
        </w:tc>
        <w:tc>
          <w:tcPr>
            <w:tcW w:w="1559" w:type="dxa"/>
            <w:shd w:val="clear" w:color="auto" w:fill="auto"/>
            <w:noWrap/>
            <w:tcPrChange w:id="12477" w:author="Ирина В.. Дмитриева" w:date="2023-12-25T11:48:00Z">
              <w:tcPr>
                <w:tcW w:w="1559" w:type="dxa"/>
                <w:noWrap/>
              </w:tcPr>
            </w:tcPrChange>
          </w:tcPr>
          <w:p w14:paraId="31EAF692" w14:textId="77777777" w:rsidR="008F5390" w:rsidRPr="00ED0C21" w:rsidRDefault="008F5390">
            <w:pPr>
              <w:pStyle w:val="affffffff1"/>
              <w:pPrChange w:id="12478" w:author="Андрей П. Цинцадзе" w:date="2023-11-10T15:43:00Z">
                <w:pPr>
                  <w:spacing w:line="276" w:lineRule="auto"/>
                </w:pPr>
              </w:pPrChange>
            </w:pPr>
            <w:r w:rsidRPr="00ED0C21">
              <w:t>VNOV_M</w:t>
            </w:r>
          </w:p>
        </w:tc>
        <w:tc>
          <w:tcPr>
            <w:tcW w:w="850" w:type="dxa"/>
            <w:shd w:val="clear" w:color="auto" w:fill="auto"/>
            <w:noWrap/>
            <w:tcPrChange w:id="12479" w:author="Ирина В.. Дмитриева" w:date="2023-12-25T11:48:00Z">
              <w:tcPr>
                <w:tcW w:w="850" w:type="dxa"/>
                <w:noWrap/>
              </w:tcPr>
            </w:tcPrChange>
          </w:tcPr>
          <w:p w14:paraId="1E021582" w14:textId="77777777" w:rsidR="008F5390" w:rsidRPr="00ED0C21" w:rsidRDefault="008F5390">
            <w:pPr>
              <w:pStyle w:val="affffffff1"/>
              <w:pPrChange w:id="12480" w:author="Андрей П. Цинцадзе" w:date="2023-11-10T15:43:00Z">
                <w:pPr>
                  <w:spacing w:line="276" w:lineRule="auto"/>
                </w:pPr>
              </w:pPrChange>
            </w:pPr>
            <w:r w:rsidRPr="00ED0C21">
              <w:t>УМ</w:t>
            </w:r>
          </w:p>
        </w:tc>
        <w:tc>
          <w:tcPr>
            <w:tcW w:w="993" w:type="dxa"/>
            <w:shd w:val="clear" w:color="auto" w:fill="auto"/>
            <w:noWrap/>
            <w:tcPrChange w:id="12481" w:author="Ирина В.. Дмитриева" w:date="2023-12-25T11:48:00Z">
              <w:tcPr>
                <w:tcW w:w="993" w:type="dxa"/>
                <w:noWrap/>
              </w:tcPr>
            </w:tcPrChange>
          </w:tcPr>
          <w:p w14:paraId="50FFE73B" w14:textId="77777777" w:rsidR="008F5390" w:rsidRPr="00ED0C21" w:rsidRDefault="008F5390">
            <w:pPr>
              <w:pStyle w:val="affffffff1"/>
              <w:pPrChange w:id="12482" w:author="Андрей П. Цинцадзе" w:date="2023-11-10T15:43:00Z">
                <w:pPr>
                  <w:spacing w:line="276" w:lineRule="auto"/>
                </w:pPr>
              </w:pPrChange>
            </w:pPr>
            <w:r w:rsidRPr="00ED0C21">
              <w:t>N(4)</w:t>
            </w:r>
          </w:p>
        </w:tc>
        <w:tc>
          <w:tcPr>
            <w:tcW w:w="1984" w:type="dxa"/>
            <w:shd w:val="clear" w:color="auto" w:fill="auto"/>
            <w:tcPrChange w:id="12483" w:author="Ирина В.. Дмитриева" w:date="2023-12-25T11:48:00Z">
              <w:tcPr>
                <w:tcW w:w="2126" w:type="dxa"/>
                <w:gridSpan w:val="2"/>
              </w:tcPr>
            </w:tcPrChange>
          </w:tcPr>
          <w:p w14:paraId="04569575" w14:textId="77777777" w:rsidR="008F5390" w:rsidRPr="00ED0C21" w:rsidRDefault="008F5390">
            <w:pPr>
              <w:pStyle w:val="affffffff1"/>
              <w:jc w:val="left"/>
              <w:pPrChange w:id="12484" w:author="Ирина В.. Дмитриева" w:date="2023-11-20T17:35:00Z">
                <w:pPr>
                  <w:spacing w:line="276" w:lineRule="auto"/>
                </w:pPr>
              </w:pPrChange>
            </w:pPr>
            <w:r w:rsidRPr="00ED0C21">
              <w:t>Вес при рождении</w:t>
            </w:r>
          </w:p>
        </w:tc>
        <w:tc>
          <w:tcPr>
            <w:tcW w:w="3119" w:type="dxa"/>
            <w:shd w:val="clear" w:color="auto" w:fill="auto"/>
            <w:tcPrChange w:id="12485" w:author="Ирина В.. Дмитриева" w:date="2023-12-25T11:48:00Z">
              <w:tcPr>
                <w:tcW w:w="2835" w:type="dxa"/>
              </w:tcPr>
            </w:tcPrChange>
          </w:tcPr>
          <w:p w14:paraId="08B066E0" w14:textId="77777777" w:rsidR="008F5390" w:rsidRPr="00ED0C21" w:rsidRDefault="008F5390">
            <w:pPr>
              <w:pStyle w:val="affffffff1"/>
              <w:jc w:val="left"/>
              <w:pPrChange w:id="12486" w:author="Ирина В.. Дмитриева" w:date="2023-11-20T17:35:00Z">
                <w:pPr>
                  <w:spacing w:line="276" w:lineRule="auto"/>
                </w:pPr>
              </w:pPrChange>
            </w:pPr>
            <w:r w:rsidRPr="00ED0C21">
              <w:t>Указывается при оказании медицинской помощи недоношенным и маловесным детям.</w:t>
            </w:r>
          </w:p>
          <w:p w14:paraId="007746D5" w14:textId="77777777" w:rsidR="008F5390" w:rsidRDefault="008F5390">
            <w:pPr>
              <w:pStyle w:val="affffffff1"/>
              <w:jc w:val="left"/>
              <w:rPr>
                <w:ins w:id="12487" w:author="Ирина В.. Дмитриева" w:date="2023-11-22T09:33:00Z"/>
              </w:rPr>
              <w:pPrChange w:id="12488" w:author="Ирина В.. Дмитриева" w:date="2023-11-20T17:35:00Z">
                <w:pPr>
                  <w:spacing w:line="276" w:lineRule="auto"/>
                </w:pPr>
              </w:pPrChange>
            </w:pPr>
            <w:r w:rsidRPr="00ED0C21">
              <w:t>Поле заполняется, если в качестве пациента указана мать.</w:t>
            </w:r>
          </w:p>
          <w:p w14:paraId="726749C8" w14:textId="020D05B7" w:rsidR="00322819" w:rsidRPr="00322819" w:rsidRDefault="00322819">
            <w:pPr>
              <w:ind w:firstLine="0"/>
              <w:pPrChange w:id="12489" w:author="Ирина В.. Дмитриева" w:date="2023-11-22T09:33:00Z">
                <w:pPr>
                  <w:spacing w:line="276" w:lineRule="auto"/>
                </w:pPr>
              </w:pPrChange>
            </w:pPr>
            <w:ins w:id="12490" w:author="Ирина В.. Дмитриева" w:date="2023-11-22T09:33:00Z">
              <w:r w:rsidRPr="008B630E">
                <w:rPr>
                  <w:sz w:val="20"/>
                  <w:szCs w:val="20"/>
                </w:rPr>
                <w:t>Заполняется значениями от 200 до 2500.</w:t>
              </w:r>
            </w:ins>
          </w:p>
        </w:tc>
      </w:tr>
      <w:tr w:rsidR="008F5390" w:rsidRPr="00ED0C21" w14:paraId="024A3521" w14:textId="77777777" w:rsidTr="00B378F0">
        <w:trPr>
          <w:jc w:val="center"/>
          <w:trPrChange w:id="12491" w:author="Ирина В.. Дмитриева" w:date="2023-10-18T15:44:00Z">
            <w:trPr>
              <w:gridAfter w:val="0"/>
              <w:jc w:val="center"/>
            </w:trPr>
          </w:trPrChange>
        </w:trPr>
        <w:tc>
          <w:tcPr>
            <w:tcW w:w="1545" w:type="dxa"/>
            <w:shd w:val="clear" w:color="auto" w:fill="D9D9D9"/>
            <w:noWrap/>
            <w:tcPrChange w:id="12492" w:author="Ирина В.. Дмитриева" w:date="2023-10-18T15:44:00Z">
              <w:tcPr>
                <w:tcW w:w="1545" w:type="dxa"/>
                <w:shd w:val="clear" w:color="auto" w:fill="D9D9D9"/>
                <w:noWrap/>
              </w:tcPr>
            </w:tcPrChange>
          </w:tcPr>
          <w:p w14:paraId="647D7F57" w14:textId="77777777" w:rsidR="008F5390" w:rsidRPr="00ED0C21" w:rsidRDefault="008F5390">
            <w:pPr>
              <w:pStyle w:val="affffffff1"/>
              <w:pPrChange w:id="12493" w:author="Андрей П. Цинцадзе" w:date="2023-11-10T15:43:00Z">
                <w:pPr>
                  <w:spacing w:line="276" w:lineRule="auto"/>
                </w:pPr>
              </w:pPrChange>
            </w:pPr>
            <w:r w:rsidRPr="00ED0C21">
              <w:t>Z_SL</w:t>
            </w:r>
          </w:p>
        </w:tc>
        <w:tc>
          <w:tcPr>
            <w:tcW w:w="1559" w:type="dxa"/>
            <w:noWrap/>
            <w:tcPrChange w:id="12494" w:author="Ирина В.. Дмитриева" w:date="2023-10-18T15:44:00Z">
              <w:tcPr>
                <w:tcW w:w="1559" w:type="dxa"/>
                <w:noWrap/>
              </w:tcPr>
            </w:tcPrChange>
          </w:tcPr>
          <w:p w14:paraId="3D8B2145" w14:textId="77777777" w:rsidR="008F5390" w:rsidRPr="00ED0C21" w:rsidRDefault="008F5390">
            <w:pPr>
              <w:pStyle w:val="affffffff1"/>
              <w:pPrChange w:id="12495" w:author="Андрей П. Цинцадзе" w:date="2023-11-10T15:43:00Z">
                <w:pPr>
                  <w:spacing w:line="276" w:lineRule="auto"/>
                </w:pPr>
              </w:pPrChange>
            </w:pPr>
            <w:r w:rsidRPr="00ED0C21">
              <w:t>RSLT</w:t>
            </w:r>
          </w:p>
        </w:tc>
        <w:tc>
          <w:tcPr>
            <w:tcW w:w="850" w:type="dxa"/>
            <w:noWrap/>
            <w:tcPrChange w:id="12496" w:author="Ирина В.. Дмитриева" w:date="2023-10-18T15:44:00Z">
              <w:tcPr>
                <w:tcW w:w="850" w:type="dxa"/>
                <w:noWrap/>
              </w:tcPr>
            </w:tcPrChange>
          </w:tcPr>
          <w:p w14:paraId="1D8826CA" w14:textId="77777777" w:rsidR="008F5390" w:rsidRPr="00ED0C21" w:rsidRDefault="008F5390">
            <w:pPr>
              <w:pStyle w:val="affffffff1"/>
              <w:pPrChange w:id="12497" w:author="Андрей П. Цинцадзе" w:date="2023-11-10T15:43:00Z">
                <w:pPr>
                  <w:spacing w:line="276" w:lineRule="auto"/>
                </w:pPr>
              </w:pPrChange>
            </w:pPr>
            <w:r w:rsidRPr="00ED0C21">
              <w:t>O</w:t>
            </w:r>
          </w:p>
        </w:tc>
        <w:tc>
          <w:tcPr>
            <w:tcW w:w="993" w:type="dxa"/>
            <w:noWrap/>
            <w:tcPrChange w:id="12498" w:author="Ирина В.. Дмитриева" w:date="2023-10-18T15:44:00Z">
              <w:tcPr>
                <w:tcW w:w="993" w:type="dxa"/>
                <w:noWrap/>
              </w:tcPr>
            </w:tcPrChange>
          </w:tcPr>
          <w:p w14:paraId="0B44DB3E" w14:textId="77777777" w:rsidR="008F5390" w:rsidRPr="00ED0C21" w:rsidRDefault="008F5390">
            <w:pPr>
              <w:pStyle w:val="affffffff1"/>
              <w:pPrChange w:id="12499" w:author="Андрей П. Цинцадзе" w:date="2023-11-10T15:43:00Z">
                <w:pPr>
                  <w:spacing w:line="276" w:lineRule="auto"/>
                </w:pPr>
              </w:pPrChange>
            </w:pPr>
            <w:r w:rsidRPr="00ED0C21">
              <w:t>N(3)</w:t>
            </w:r>
          </w:p>
        </w:tc>
        <w:tc>
          <w:tcPr>
            <w:tcW w:w="1984" w:type="dxa"/>
            <w:tcPrChange w:id="12500" w:author="Ирина В.. Дмитриева" w:date="2023-10-18T15:44:00Z">
              <w:tcPr>
                <w:tcW w:w="2126" w:type="dxa"/>
                <w:gridSpan w:val="2"/>
              </w:tcPr>
            </w:tcPrChange>
          </w:tcPr>
          <w:p w14:paraId="6B9B946A" w14:textId="77777777" w:rsidR="008F5390" w:rsidRPr="00ED0C21" w:rsidRDefault="008F5390">
            <w:pPr>
              <w:pStyle w:val="affffffff1"/>
              <w:jc w:val="left"/>
              <w:pPrChange w:id="12501" w:author="Ирина В.. Дмитриева" w:date="2023-11-20T17:35:00Z">
                <w:pPr>
                  <w:spacing w:line="276" w:lineRule="auto"/>
                </w:pPr>
              </w:pPrChange>
            </w:pPr>
            <w:r w:rsidRPr="00ED0C21">
              <w:t>Результат обращения/ госпитализации</w:t>
            </w:r>
          </w:p>
        </w:tc>
        <w:tc>
          <w:tcPr>
            <w:tcW w:w="3119" w:type="dxa"/>
            <w:tcPrChange w:id="12502" w:author="Ирина В.. Дмитриева" w:date="2023-10-18T15:44:00Z">
              <w:tcPr>
                <w:tcW w:w="2835" w:type="dxa"/>
              </w:tcPr>
            </w:tcPrChange>
          </w:tcPr>
          <w:p w14:paraId="4A999DDE" w14:textId="77777777" w:rsidR="008F5390" w:rsidRPr="00ED0C21" w:rsidRDefault="008F5390">
            <w:pPr>
              <w:pStyle w:val="affffffff1"/>
              <w:jc w:val="left"/>
              <w:pPrChange w:id="12503" w:author="Ирина В.. Дмитриева" w:date="2023-11-20T17:35:00Z">
                <w:pPr>
                  <w:spacing w:line="276" w:lineRule="auto"/>
                </w:pPr>
              </w:pPrChange>
            </w:pPr>
            <w:r w:rsidRPr="00ED0C21">
              <w:t>Классификатор результатов обращения за медицинской помощью V009.</w:t>
            </w:r>
          </w:p>
        </w:tc>
      </w:tr>
      <w:tr w:rsidR="008F5390" w:rsidRPr="00ED0C21" w14:paraId="7FBF13D0" w14:textId="77777777" w:rsidTr="00B378F0">
        <w:trPr>
          <w:jc w:val="center"/>
          <w:trPrChange w:id="12504" w:author="Ирина В.. Дмитриева" w:date="2023-10-18T15:44:00Z">
            <w:trPr>
              <w:gridAfter w:val="0"/>
              <w:jc w:val="center"/>
            </w:trPr>
          </w:trPrChange>
        </w:trPr>
        <w:tc>
          <w:tcPr>
            <w:tcW w:w="1545" w:type="dxa"/>
            <w:shd w:val="clear" w:color="auto" w:fill="D9D9D9"/>
            <w:noWrap/>
            <w:tcPrChange w:id="12505" w:author="Ирина В.. Дмитриева" w:date="2023-10-18T15:44:00Z">
              <w:tcPr>
                <w:tcW w:w="1545" w:type="dxa"/>
                <w:shd w:val="clear" w:color="auto" w:fill="D9D9D9"/>
                <w:noWrap/>
              </w:tcPr>
            </w:tcPrChange>
          </w:tcPr>
          <w:p w14:paraId="73E4E08B" w14:textId="77777777" w:rsidR="008F5390" w:rsidRPr="00ED0C21" w:rsidRDefault="008F5390">
            <w:pPr>
              <w:pStyle w:val="affffffff1"/>
              <w:pPrChange w:id="12506" w:author="Андрей П. Цинцадзе" w:date="2023-11-10T15:43:00Z">
                <w:pPr>
                  <w:spacing w:line="276" w:lineRule="auto"/>
                </w:pPr>
              </w:pPrChange>
            </w:pPr>
            <w:r w:rsidRPr="00ED0C21">
              <w:t>Z_SL</w:t>
            </w:r>
          </w:p>
        </w:tc>
        <w:tc>
          <w:tcPr>
            <w:tcW w:w="1559" w:type="dxa"/>
            <w:noWrap/>
            <w:tcPrChange w:id="12507" w:author="Ирина В.. Дмитриева" w:date="2023-10-18T15:44:00Z">
              <w:tcPr>
                <w:tcW w:w="1559" w:type="dxa"/>
                <w:noWrap/>
              </w:tcPr>
            </w:tcPrChange>
          </w:tcPr>
          <w:p w14:paraId="2E871F1F" w14:textId="77777777" w:rsidR="008F5390" w:rsidRPr="00ED0C21" w:rsidRDefault="008F5390">
            <w:pPr>
              <w:pStyle w:val="affffffff1"/>
              <w:pPrChange w:id="12508" w:author="Андрей П. Цинцадзе" w:date="2023-11-10T15:43:00Z">
                <w:pPr>
                  <w:spacing w:line="276" w:lineRule="auto"/>
                </w:pPr>
              </w:pPrChange>
            </w:pPr>
            <w:r w:rsidRPr="00ED0C21">
              <w:t>ISHOD</w:t>
            </w:r>
          </w:p>
        </w:tc>
        <w:tc>
          <w:tcPr>
            <w:tcW w:w="850" w:type="dxa"/>
            <w:noWrap/>
            <w:tcPrChange w:id="12509" w:author="Ирина В.. Дмитриева" w:date="2023-10-18T15:44:00Z">
              <w:tcPr>
                <w:tcW w:w="850" w:type="dxa"/>
                <w:noWrap/>
              </w:tcPr>
            </w:tcPrChange>
          </w:tcPr>
          <w:p w14:paraId="10C1C4F4" w14:textId="77777777" w:rsidR="008F5390" w:rsidRPr="00ED0C21" w:rsidRDefault="008F5390">
            <w:pPr>
              <w:pStyle w:val="affffffff1"/>
              <w:pPrChange w:id="12510" w:author="Андрей П. Цинцадзе" w:date="2023-11-10T15:43:00Z">
                <w:pPr>
                  <w:spacing w:line="276" w:lineRule="auto"/>
                </w:pPr>
              </w:pPrChange>
            </w:pPr>
            <w:r w:rsidRPr="00ED0C21">
              <w:t>O</w:t>
            </w:r>
          </w:p>
        </w:tc>
        <w:tc>
          <w:tcPr>
            <w:tcW w:w="993" w:type="dxa"/>
            <w:noWrap/>
            <w:tcPrChange w:id="12511" w:author="Ирина В.. Дмитриева" w:date="2023-10-18T15:44:00Z">
              <w:tcPr>
                <w:tcW w:w="993" w:type="dxa"/>
                <w:noWrap/>
              </w:tcPr>
            </w:tcPrChange>
          </w:tcPr>
          <w:p w14:paraId="74AD6C33" w14:textId="77777777" w:rsidR="008F5390" w:rsidRPr="00ED0C21" w:rsidRDefault="008F5390">
            <w:pPr>
              <w:pStyle w:val="affffffff1"/>
              <w:pPrChange w:id="12512" w:author="Андрей П. Цинцадзе" w:date="2023-11-10T15:43:00Z">
                <w:pPr>
                  <w:spacing w:line="276" w:lineRule="auto"/>
                </w:pPr>
              </w:pPrChange>
            </w:pPr>
            <w:r w:rsidRPr="00ED0C21">
              <w:t>N(3)</w:t>
            </w:r>
          </w:p>
        </w:tc>
        <w:tc>
          <w:tcPr>
            <w:tcW w:w="1984" w:type="dxa"/>
            <w:tcPrChange w:id="12513" w:author="Ирина В.. Дмитриева" w:date="2023-10-18T15:44:00Z">
              <w:tcPr>
                <w:tcW w:w="2126" w:type="dxa"/>
                <w:gridSpan w:val="2"/>
              </w:tcPr>
            </w:tcPrChange>
          </w:tcPr>
          <w:p w14:paraId="3C1CDD22" w14:textId="77777777" w:rsidR="008F5390" w:rsidRPr="00ED0C21" w:rsidRDefault="008F5390">
            <w:pPr>
              <w:pStyle w:val="affffffff1"/>
              <w:jc w:val="left"/>
              <w:pPrChange w:id="12514" w:author="Ирина В.. Дмитриева" w:date="2023-11-20T17:35:00Z">
                <w:pPr>
                  <w:spacing w:line="276" w:lineRule="auto"/>
                </w:pPr>
              </w:pPrChange>
            </w:pPr>
            <w:r w:rsidRPr="00ED0C21">
              <w:t>Исход заболевания</w:t>
            </w:r>
          </w:p>
        </w:tc>
        <w:tc>
          <w:tcPr>
            <w:tcW w:w="3119" w:type="dxa"/>
            <w:tcPrChange w:id="12515" w:author="Ирина В.. Дмитриева" w:date="2023-10-18T15:44:00Z">
              <w:tcPr>
                <w:tcW w:w="2835" w:type="dxa"/>
              </w:tcPr>
            </w:tcPrChange>
          </w:tcPr>
          <w:p w14:paraId="3A5C3DE4" w14:textId="77777777" w:rsidR="008F5390" w:rsidRPr="00ED0C21" w:rsidRDefault="008F5390">
            <w:pPr>
              <w:pStyle w:val="affffffff1"/>
              <w:jc w:val="left"/>
              <w:pPrChange w:id="12516" w:author="Ирина В.. Дмитриева" w:date="2023-11-20T17:35:00Z">
                <w:pPr>
                  <w:spacing w:line="276" w:lineRule="auto"/>
                </w:pPr>
              </w:pPrChange>
            </w:pPr>
            <w:r w:rsidRPr="00ED0C21">
              <w:t>Классификатор исходов заболевания  V012.</w:t>
            </w:r>
          </w:p>
        </w:tc>
      </w:tr>
      <w:tr w:rsidR="008F5390" w:rsidRPr="00ED0C21" w14:paraId="414DAFF8" w14:textId="77777777" w:rsidTr="00B378F0">
        <w:trPr>
          <w:jc w:val="center"/>
          <w:trPrChange w:id="12517" w:author="Ирина В.. Дмитриева" w:date="2023-10-18T15:44:00Z">
            <w:trPr>
              <w:gridAfter w:val="0"/>
              <w:jc w:val="center"/>
            </w:trPr>
          </w:trPrChange>
        </w:trPr>
        <w:tc>
          <w:tcPr>
            <w:tcW w:w="1545" w:type="dxa"/>
            <w:shd w:val="clear" w:color="auto" w:fill="D9D9D9"/>
            <w:noWrap/>
            <w:tcPrChange w:id="12518" w:author="Ирина В.. Дмитриева" w:date="2023-10-18T15:44:00Z">
              <w:tcPr>
                <w:tcW w:w="1545" w:type="dxa"/>
                <w:shd w:val="clear" w:color="auto" w:fill="D9D9D9"/>
                <w:noWrap/>
              </w:tcPr>
            </w:tcPrChange>
          </w:tcPr>
          <w:p w14:paraId="60681769" w14:textId="77777777" w:rsidR="008F5390" w:rsidRPr="00ED0C21" w:rsidRDefault="008F5390">
            <w:pPr>
              <w:pStyle w:val="affffffff1"/>
              <w:pPrChange w:id="12519" w:author="Андрей П. Цинцадзе" w:date="2023-11-10T15:43:00Z">
                <w:pPr>
                  <w:spacing w:line="276" w:lineRule="auto"/>
                </w:pPr>
              </w:pPrChange>
            </w:pPr>
            <w:r w:rsidRPr="00ED0C21">
              <w:t>Z_SL</w:t>
            </w:r>
          </w:p>
        </w:tc>
        <w:tc>
          <w:tcPr>
            <w:tcW w:w="1559" w:type="dxa"/>
            <w:noWrap/>
            <w:tcPrChange w:id="12520" w:author="Ирина В.. Дмитриева" w:date="2023-10-18T15:44:00Z">
              <w:tcPr>
                <w:tcW w:w="1559" w:type="dxa"/>
                <w:noWrap/>
              </w:tcPr>
            </w:tcPrChange>
          </w:tcPr>
          <w:p w14:paraId="1456F2EF" w14:textId="77777777" w:rsidR="008F5390" w:rsidRPr="00ED0C21" w:rsidRDefault="008F5390">
            <w:pPr>
              <w:pStyle w:val="affffffff1"/>
              <w:pPrChange w:id="12521" w:author="Андрей П. Цинцадзе" w:date="2023-11-10T15:43:00Z">
                <w:pPr>
                  <w:spacing w:line="276" w:lineRule="auto"/>
                </w:pPr>
              </w:pPrChange>
            </w:pPr>
            <w:r w:rsidRPr="00ED0C21">
              <w:t>OS_SLUCH</w:t>
            </w:r>
          </w:p>
        </w:tc>
        <w:tc>
          <w:tcPr>
            <w:tcW w:w="850" w:type="dxa"/>
            <w:noWrap/>
            <w:tcPrChange w:id="12522" w:author="Ирина В.. Дмитриева" w:date="2023-10-18T15:44:00Z">
              <w:tcPr>
                <w:tcW w:w="850" w:type="dxa"/>
                <w:noWrap/>
              </w:tcPr>
            </w:tcPrChange>
          </w:tcPr>
          <w:p w14:paraId="66B281DB" w14:textId="77777777" w:rsidR="008F5390" w:rsidRPr="00ED0C21" w:rsidRDefault="008F5390">
            <w:pPr>
              <w:pStyle w:val="affffffff1"/>
              <w:pPrChange w:id="12523" w:author="Андрей П. Цинцадзе" w:date="2023-11-10T15:43:00Z">
                <w:pPr>
                  <w:spacing w:line="276" w:lineRule="auto"/>
                </w:pPr>
              </w:pPrChange>
            </w:pPr>
            <w:r w:rsidRPr="00ED0C21">
              <w:t>НМ</w:t>
            </w:r>
          </w:p>
        </w:tc>
        <w:tc>
          <w:tcPr>
            <w:tcW w:w="993" w:type="dxa"/>
            <w:noWrap/>
            <w:tcPrChange w:id="12524" w:author="Ирина В.. Дмитриева" w:date="2023-10-18T15:44:00Z">
              <w:tcPr>
                <w:tcW w:w="993" w:type="dxa"/>
                <w:noWrap/>
              </w:tcPr>
            </w:tcPrChange>
          </w:tcPr>
          <w:p w14:paraId="692C8FE3" w14:textId="77777777" w:rsidR="008F5390" w:rsidRPr="00ED0C21" w:rsidRDefault="008F5390">
            <w:pPr>
              <w:pStyle w:val="affffffff1"/>
              <w:pPrChange w:id="12525" w:author="Андрей П. Цинцадзе" w:date="2023-11-10T15:43:00Z">
                <w:pPr>
                  <w:spacing w:line="276" w:lineRule="auto"/>
                </w:pPr>
              </w:pPrChange>
            </w:pPr>
            <w:r w:rsidRPr="00ED0C21">
              <w:t>N(1)</w:t>
            </w:r>
          </w:p>
        </w:tc>
        <w:tc>
          <w:tcPr>
            <w:tcW w:w="1984" w:type="dxa"/>
            <w:tcPrChange w:id="12526" w:author="Ирина В.. Дмитриева" w:date="2023-10-18T15:44:00Z">
              <w:tcPr>
                <w:tcW w:w="2126" w:type="dxa"/>
                <w:gridSpan w:val="2"/>
              </w:tcPr>
            </w:tcPrChange>
          </w:tcPr>
          <w:p w14:paraId="6D98F5CB" w14:textId="77777777" w:rsidR="008F5390" w:rsidRPr="00ED0C21" w:rsidRDefault="008F5390">
            <w:pPr>
              <w:pStyle w:val="affffffff1"/>
              <w:jc w:val="left"/>
              <w:pPrChange w:id="12527" w:author="Ирина В.. Дмитриева" w:date="2023-11-20T17:35:00Z">
                <w:pPr>
                  <w:spacing w:line="276" w:lineRule="auto"/>
                </w:pPr>
              </w:pPrChange>
            </w:pPr>
            <w:r w:rsidRPr="00ED0C21">
              <w:t>Признак "Особый случай" при регистрации обращения за медицинской помощью</w:t>
            </w:r>
          </w:p>
        </w:tc>
        <w:tc>
          <w:tcPr>
            <w:tcW w:w="3119" w:type="dxa"/>
            <w:tcPrChange w:id="12528" w:author="Ирина В.. Дмитриева" w:date="2023-10-18T15:44:00Z">
              <w:tcPr>
                <w:tcW w:w="2835" w:type="dxa"/>
              </w:tcPr>
            </w:tcPrChange>
          </w:tcPr>
          <w:p w14:paraId="201A5007" w14:textId="77777777" w:rsidR="008F5390" w:rsidRPr="00ED0C21" w:rsidRDefault="008F5390">
            <w:pPr>
              <w:pStyle w:val="affffffff1"/>
              <w:jc w:val="left"/>
              <w:pPrChange w:id="12529" w:author="Ирина В.. Дмитриева" w:date="2023-11-20T17:35:00Z">
                <w:pPr>
                  <w:spacing w:line="276" w:lineRule="auto"/>
                </w:pPr>
              </w:pPrChange>
            </w:pPr>
            <w:r w:rsidRPr="00ED0C21">
              <w:t>Указываются все имевшиеся особые случаи.</w:t>
            </w:r>
          </w:p>
          <w:p w14:paraId="2C7CE9F2" w14:textId="77777777" w:rsidR="008F5390" w:rsidRPr="00ED0C21" w:rsidRDefault="008F5390">
            <w:pPr>
              <w:pStyle w:val="affffffff1"/>
              <w:jc w:val="left"/>
              <w:pPrChange w:id="12530" w:author="Ирина В.. Дмитриева" w:date="2023-11-20T17:35:00Z">
                <w:pPr>
                  <w:spacing w:line="276" w:lineRule="auto"/>
                </w:pPr>
              </w:pPrChange>
            </w:pPr>
            <w:r w:rsidRPr="00ED0C21">
              <w:t>1 – медицинская помощь оказана новорожденному ребенку до государственной регистрации рождения при многоплодных родах;</w:t>
            </w:r>
          </w:p>
          <w:p w14:paraId="4F27B4BE" w14:textId="77777777" w:rsidR="008F5390" w:rsidRPr="00ED0C21" w:rsidRDefault="008F5390">
            <w:pPr>
              <w:pStyle w:val="affffffff1"/>
              <w:jc w:val="left"/>
              <w:pPrChange w:id="12531" w:author="Ирина В.. Дмитриева" w:date="2023-11-20T17:35:00Z">
                <w:pPr>
                  <w:spacing w:line="276" w:lineRule="auto"/>
                </w:pPr>
              </w:pPrChange>
            </w:pPr>
            <w:r w:rsidRPr="00ED0C21">
              <w:t>2 – в документе, удостоверяющем личность пациента /родителя (представителя) пациента, отсутствует отчество.</w:t>
            </w:r>
          </w:p>
        </w:tc>
      </w:tr>
      <w:tr w:rsidR="008F5390" w:rsidRPr="00ED0C21" w14:paraId="0A9C3B9D" w14:textId="77777777" w:rsidTr="00B378F0">
        <w:trPr>
          <w:jc w:val="center"/>
          <w:trPrChange w:id="12532" w:author="Ирина В.. Дмитриева" w:date="2023-10-18T15:44:00Z">
            <w:trPr>
              <w:gridAfter w:val="0"/>
              <w:jc w:val="center"/>
            </w:trPr>
          </w:trPrChange>
        </w:trPr>
        <w:tc>
          <w:tcPr>
            <w:tcW w:w="1545" w:type="dxa"/>
            <w:shd w:val="clear" w:color="auto" w:fill="D9D9D9"/>
            <w:noWrap/>
            <w:tcPrChange w:id="12533" w:author="Ирина В.. Дмитриева" w:date="2023-10-18T15:44:00Z">
              <w:tcPr>
                <w:tcW w:w="1545" w:type="dxa"/>
                <w:shd w:val="clear" w:color="auto" w:fill="D9D9D9"/>
                <w:noWrap/>
              </w:tcPr>
            </w:tcPrChange>
          </w:tcPr>
          <w:p w14:paraId="5C6499DB" w14:textId="77777777" w:rsidR="008F5390" w:rsidRPr="00ED0C21" w:rsidRDefault="008F5390">
            <w:pPr>
              <w:pStyle w:val="affffffff1"/>
              <w:pPrChange w:id="12534" w:author="Андрей П. Цинцадзе" w:date="2023-11-10T15:43:00Z">
                <w:pPr>
                  <w:spacing w:line="276" w:lineRule="auto"/>
                </w:pPr>
              </w:pPrChange>
            </w:pPr>
            <w:r w:rsidRPr="00ED0C21">
              <w:t>Z_SL</w:t>
            </w:r>
          </w:p>
        </w:tc>
        <w:tc>
          <w:tcPr>
            <w:tcW w:w="1559" w:type="dxa"/>
            <w:noWrap/>
            <w:tcPrChange w:id="12535" w:author="Ирина В.. Дмитриева" w:date="2023-10-18T15:44:00Z">
              <w:tcPr>
                <w:tcW w:w="1559" w:type="dxa"/>
                <w:noWrap/>
              </w:tcPr>
            </w:tcPrChange>
          </w:tcPr>
          <w:p w14:paraId="1A6F3B74" w14:textId="77777777" w:rsidR="008F5390" w:rsidRPr="00ED0C21" w:rsidRDefault="008F5390">
            <w:pPr>
              <w:pStyle w:val="affffffff1"/>
              <w:pPrChange w:id="12536" w:author="Андрей П. Цинцадзе" w:date="2023-11-10T15:43:00Z">
                <w:pPr>
                  <w:spacing w:line="276" w:lineRule="auto"/>
                </w:pPr>
              </w:pPrChange>
            </w:pPr>
            <w:r w:rsidRPr="00ED0C21">
              <w:t>SL</w:t>
            </w:r>
          </w:p>
        </w:tc>
        <w:tc>
          <w:tcPr>
            <w:tcW w:w="850" w:type="dxa"/>
            <w:noWrap/>
            <w:tcPrChange w:id="12537" w:author="Ирина В.. Дмитриева" w:date="2023-10-18T15:44:00Z">
              <w:tcPr>
                <w:tcW w:w="850" w:type="dxa"/>
                <w:noWrap/>
              </w:tcPr>
            </w:tcPrChange>
          </w:tcPr>
          <w:p w14:paraId="3848A343" w14:textId="77777777" w:rsidR="008F5390" w:rsidRPr="00ED0C21" w:rsidRDefault="008F5390">
            <w:pPr>
              <w:pStyle w:val="affffffff1"/>
              <w:pPrChange w:id="12538" w:author="Андрей П. Цинцадзе" w:date="2023-11-10T15:43:00Z">
                <w:pPr>
                  <w:spacing w:line="276" w:lineRule="auto"/>
                </w:pPr>
              </w:pPrChange>
            </w:pPr>
            <w:r w:rsidRPr="00ED0C21">
              <w:t>ОМ</w:t>
            </w:r>
          </w:p>
        </w:tc>
        <w:tc>
          <w:tcPr>
            <w:tcW w:w="993" w:type="dxa"/>
            <w:noWrap/>
            <w:tcPrChange w:id="12539" w:author="Ирина В.. Дмитриева" w:date="2023-10-18T15:44:00Z">
              <w:tcPr>
                <w:tcW w:w="993" w:type="dxa"/>
                <w:noWrap/>
              </w:tcPr>
            </w:tcPrChange>
          </w:tcPr>
          <w:p w14:paraId="55AC1E2D" w14:textId="77777777" w:rsidR="008F5390" w:rsidRPr="00ED0C21" w:rsidRDefault="008F5390">
            <w:pPr>
              <w:pStyle w:val="affffffff1"/>
              <w:pPrChange w:id="12540" w:author="Андрей П. Цинцадзе" w:date="2023-11-10T15:43:00Z">
                <w:pPr>
                  <w:spacing w:line="276" w:lineRule="auto"/>
                </w:pPr>
              </w:pPrChange>
            </w:pPr>
            <w:r w:rsidRPr="00ED0C21">
              <w:t>S</w:t>
            </w:r>
          </w:p>
        </w:tc>
        <w:tc>
          <w:tcPr>
            <w:tcW w:w="1984" w:type="dxa"/>
            <w:tcPrChange w:id="12541" w:author="Ирина В.. Дмитриева" w:date="2023-10-18T15:44:00Z">
              <w:tcPr>
                <w:tcW w:w="2126" w:type="dxa"/>
                <w:gridSpan w:val="2"/>
              </w:tcPr>
            </w:tcPrChange>
          </w:tcPr>
          <w:p w14:paraId="470E8036" w14:textId="77777777" w:rsidR="008F5390" w:rsidRPr="00ED0C21" w:rsidRDefault="008F5390">
            <w:pPr>
              <w:pStyle w:val="affffffff1"/>
              <w:jc w:val="left"/>
              <w:pPrChange w:id="12542" w:author="Ирина В.. Дмитриева" w:date="2023-11-20T17:35:00Z">
                <w:pPr>
                  <w:spacing w:line="276" w:lineRule="auto"/>
                </w:pPr>
              </w:pPrChange>
            </w:pPr>
            <w:r w:rsidRPr="00ED0C21">
              <w:t>Сведения о случае</w:t>
            </w:r>
          </w:p>
        </w:tc>
        <w:tc>
          <w:tcPr>
            <w:tcW w:w="3119" w:type="dxa"/>
            <w:shd w:val="clear" w:color="auto" w:fill="FFFFFF"/>
            <w:tcPrChange w:id="12543" w:author="Ирина В.. Дмитриева" w:date="2023-10-18T15:44:00Z">
              <w:tcPr>
                <w:tcW w:w="2835" w:type="dxa"/>
                <w:shd w:val="clear" w:color="auto" w:fill="FFFFFF"/>
              </w:tcPr>
            </w:tcPrChange>
          </w:tcPr>
          <w:p w14:paraId="1259659F" w14:textId="77777777" w:rsidR="008F5390" w:rsidRPr="00ED0C21" w:rsidRDefault="008F5390">
            <w:pPr>
              <w:pStyle w:val="affffffff1"/>
              <w:jc w:val="left"/>
              <w:pPrChange w:id="12544" w:author="Ирина В.. Дмитриева" w:date="2023-11-20T17:35:00Z">
                <w:pPr>
                  <w:spacing w:line="276" w:lineRule="auto"/>
                </w:pPr>
              </w:pPrChange>
            </w:pPr>
            <w:r w:rsidRPr="00ED0C21">
              <w:t xml:space="preserve">Законченный случай (Z_SL) содержит ВСЕГДА один случай (SL). </w:t>
            </w:r>
          </w:p>
        </w:tc>
      </w:tr>
      <w:tr w:rsidR="008F5390" w:rsidRPr="00ED0C21" w14:paraId="6356E821" w14:textId="77777777" w:rsidTr="00B378F0">
        <w:trPr>
          <w:jc w:val="center"/>
          <w:trPrChange w:id="12545" w:author="Ирина В.. Дмитриева" w:date="2023-10-18T15:44:00Z">
            <w:trPr>
              <w:gridAfter w:val="0"/>
              <w:jc w:val="center"/>
            </w:trPr>
          </w:trPrChange>
        </w:trPr>
        <w:tc>
          <w:tcPr>
            <w:tcW w:w="1545" w:type="dxa"/>
            <w:shd w:val="clear" w:color="auto" w:fill="D9D9D9"/>
            <w:noWrap/>
            <w:tcPrChange w:id="12546" w:author="Ирина В.. Дмитриева" w:date="2023-10-18T15:44:00Z">
              <w:tcPr>
                <w:tcW w:w="1545" w:type="dxa"/>
                <w:shd w:val="clear" w:color="auto" w:fill="D9D9D9"/>
                <w:noWrap/>
              </w:tcPr>
            </w:tcPrChange>
          </w:tcPr>
          <w:p w14:paraId="26A7A804" w14:textId="77777777" w:rsidR="008F5390" w:rsidRPr="00ED0C21" w:rsidRDefault="008F5390">
            <w:pPr>
              <w:pStyle w:val="affffffff1"/>
              <w:pPrChange w:id="12547" w:author="Андрей П. Цинцадзе" w:date="2023-11-10T15:43:00Z">
                <w:pPr>
                  <w:spacing w:line="276" w:lineRule="auto"/>
                </w:pPr>
              </w:pPrChange>
            </w:pPr>
            <w:r w:rsidRPr="00ED0C21">
              <w:t>Z_SL</w:t>
            </w:r>
          </w:p>
        </w:tc>
        <w:tc>
          <w:tcPr>
            <w:tcW w:w="1559" w:type="dxa"/>
            <w:noWrap/>
            <w:tcPrChange w:id="12548" w:author="Ирина В.. Дмитриева" w:date="2023-10-18T15:44:00Z">
              <w:tcPr>
                <w:tcW w:w="1559" w:type="dxa"/>
                <w:noWrap/>
              </w:tcPr>
            </w:tcPrChange>
          </w:tcPr>
          <w:p w14:paraId="08E55ADA" w14:textId="77777777" w:rsidR="008F5390" w:rsidRPr="00ED0C21" w:rsidRDefault="008F5390">
            <w:pPr>
              <w:pStyle w:val="affffffff1"/>
              <w:pPrChange w:id="12549" w:author="Андрей П. Цинцадзе" w:date="2023-11-10T15:43:00Z">
                <w:pPr>
                  <w:spacing w:line="276" w:lineRule="auto"/>
                </w:pPr>
              </w:pPrChange>
            </w:pPr>
            <w:r w:rsidRPr="00ED0C21">
              <w:t>IDSP</w:t>
            </w:r>
          </w:p>
        </w:tc>
        <w:tc>
          <w:tcPr>
            <w:tcW w:w="850" w:type="dxa"/>
            <w:noWrap/>
            <w:tcPrChange w:id="12550" w:author="Ирина В.. Дмитриева" w:date="2023-10-18T15:44:00Z">
              <w:tcPr>
                <w:tcW w:w="850" w:type="dxa"/>
                <w:noWrap/>
              </w:tcPr>
            </w:tcPrChange>
          </w:tcPr>
          <w:p w14:paraId="61DB15EA" w14:textId="77777777" w:rsidR="008F5390" w:rsidRPr="00ED0C21" w:rsidRDefault="008F5390">
            <w:pPr>
              <w:pStyle w:val="affffffff1"/>
              <w:pPrChange w:id="12551" w:author="Андрей П. Цинцадзе" w:date="2023-11-10T15:43:00Z">
                <w:pPr>
                  <w:spacing w:line="276" w:lineRule="auto"/>
                </w:pPr>
              </w:pPrChange>
            </w:pPr>
            <w:r w:rsidRPr="00ED0C21">
              <w:t>O</w:t>
            </w:r>
          </w:p>
        </w:tc>
        <w:tc>
          <w:tcPr>
            <w:tcW w:w="993" w:type="dxa"/>
            <w:noWrap/>
            <w:tcPrChange w:id="12552" w:author="Ирина В.. Дмитриева" w:date="2023-10-18T15:44:00Z">
              <w:tcPr>
                <w:tcW w:w="993" w:type="dxa"/>
                <w:noWrap/>
              </w:tcPr>
            </w:tcPrChange>
          </w:tcPr>
          <w:p w14:paraId="2CE49F1B" w14:textId="77777777" w:rsidR="008F5390" w:rsidRPr="00ED0C21" w:rsidRDefault="008F5390">
            <w:pPr>
              <w:pStyle w:val="affffffff1"/>
              <w:pPrChange w:id="12553" w:author="Андрей П. Цинцадзе" w:date="2023-11-10T15:43:00Z">
                <w:pPr>
                  <w:spacing w:line="276" w:lineRule="auto"/>
                </w:pPr>
              </w:pPrChange>
            </w:pPr>
            <w:r w:rsidRPr="00ED0C21">
              <w:t>N(2)</w:t>
            </w:r>
          </w:p>
        </w:tc>
        <w:tc>
          <w:tcPr>
            <w:tcW w:w="1984" w:type="dxa"/>
            <w:tcPrChange w:id="12554" w:author="Ирина В.. Дмитриева" w:date="2023-10-18T15:44:00Z">
              <w:tcPr>
                <w:tcW w:w="2126" w:type="dxa"/>
                <w:gridSpan w:val="2"/>
              </w:tcPr>
            </w:tcPrChange>
          </w:tcPr>
          <w:p w14:paraId="59B89444" w14:textId="77777777" w:rsidR="008F5390" w:rsidRPr="00ED0C21" w:rsidRDefault="008F5390">
            <w:pPr>
              <w:pStyle w:val="affffffff1"/>
              <w:jc w:val="left"/>
              <w:pPrChange w:id="12555" w:author="Ирина В.. Дмитриева" w:date="2023-11-20T17:35:00Z">
                <w:pPr>
                  <w:spacing w:line="276" w:lineRule="auto"/>
                </w:pPr>
              </w:pPrChange>
            </w:pPr>
            <w:r w:rsidRPr="00ED0C21">
              <w:t>Код способа оплаты медицинской помощи</w:t>
            </w:r>
          </w:p>
        </w:tc>
        <w:tc>
          <w:tcPr>
            <w:tcW w:w="3119" w:type="dxa"/>
            <w:tcPrChange w:id="12556" w:author="Ирина В.. Дмитриева" w:date="2023-10-18T15:44:00Z">
              <w:tcPr>
                <w:tcW w:w="2835" w:type="dxa"/>
              </w:tcPr>
            </w:tcPrChange>
          </w:tcPr>
          <w:p w14:paraId="191CDD28" w14:textId="77777777" w:rsidR="008F5390" w:rsidRPr="00ED0C21" w:rsidRDefault="008F5390">
            <w:pPr>
              <w:pStyle w:val="affffffff1"/>
              <w:jc w:val="left"/>
              <w:pPrChange w:id="12557" w:author="Ирина В.. Дмитриева" w:date="2023-11-20T17:35:00Z">
                <w:pPr>
                  <w:spacing w:line="276" w:lineRule="auto"/>
                </w:pPr>
              </w:pPrChange>
            </w:pPr>
            <w:r w:rsidRPr="00ED0C21">
              <w:t>Классификатор способов оплаты медицинской помощи V010</w:t>
            </w:r>
          </w:p>
          <w:p w14:paraId="18CBF3DB" w14:textId="79AFDDA7" w:rsidR="008F5390" w:rsidRPr="00ED0C21" w:rsidRDefault="008F5390">
            <w:pPr>
              <w:pStyle w:val="affffffff1"/>
              <w:jc w:val="left"/>
              <w:pPrChange w:id="12558" w:author="Ирина В.. Дмитриева" w:date="2023-11-20T17:35:00Z">
                <w:pPr>
                  <w:spacing w:line="276" w:lineRule="auto"/>
                </w:pPr>
              </w:pPrChange>
            </w:pPr>
            <w:r w:rsidRPr="00ED0C21">
              <w:t>Для случаев ВМП соответствует значению: 32</w:t>
            </w:r>
          </w:p>
        </w:tc>
      </w:tr>
      <w:tr w:rsidR="008F5390" w:rsidRPr="00ED0C21" w14:paraId="35EE779B" w14:textId="77777777" w:rsidTr="00B378F0">
        <w:trPr>
          <w:jc w:val="center"/>
          <w:trPrChange w:id="12559" w:author="Ирина В.. Дмитриева" w:date="2023-10-18T15:44:00Z">
            <w:trPr>
              <w:gridAfter w:val="0"/>
              <w:jc w:val="center"/>
            </w:trPr>
          </w:trPrChange>
        </w:trPr>
        <w:tc>
          <w:tcPr>
            <w:tcW w:w="1545" w:type="dxa"/>
            <w:shd w:val="clear" w:color="auto" w:fill="D9D9D9"/>
            <w:noWrap/>
            <w:tcPrChange w:id="12560" w:author="Ирина В.. Дмитриева" w:date="2023-10-18T15:44:00Z">
              <w:tcPr>
                <w:tcW w:w="1545" w:type="dxa"/>
                <w:shd w:val="clear" w:color="auto" w:fill="D9D9D9"/>
                <w:noWrap/>
              </w:tcPr>
            </w:tcPrChange>
          </w:tcPr>
          <w:p w14:paraId="18143672" w14:textId="77777777" w:rsidR="008F5390" w:rsidRPr="00ED0C21" w:rsidRDefault="008F5390">
            <w:pPr>
              <w:pStyle w:val="affffffff1"/>
              <w:pPrChange w:id="12561" w:author="Андрей П. Цинцадзе" w:date="2023-11-10T15:43:00Z">
                <w:pPr>
                  <w:spacing w:line="276" w:lineRule="auto"/>
                </w:pPr>
              </w:pPrChange>
            </w:pPr>
            <w:r w:rsidRPr="00ED0C21">
              <w:t>Z_SL</w:t>
            </w:r>
          </w:p>
        </w:tc>
        <w:tc>
          <w:tcPr>
            <w:tcW w:w="1559" w:type="dxa"/>
            <w:noWrap/>
            <w:tcPrChange w:id="12562" w:author="Ирина В.. Дмитриева" w:date="2023-10-18T15:44:00Z">
              <w:tcPr>
                <w:tcW w:w="1559" w:type="dxa"/>
                <w:noWrap/>
              </w:tcPr>
            </w:tcPrChange>
          </w:tcPr>
          <w:p w14:paraId="5A7981F0" w14:textId="77777777" w:rsidR="008F5390" w:rsidRPr="00ED0C21" w:rsidRDefault="008F5390">
            <w:pPr>
              <w:pStyle w:val="affffffff1"/>
              <w:pPrChange w:id="12563" w:author="Андрей П. Цинцадзе" w:date="2023-11-10T15:43:00Z">
                <w:pPr>
                  <w:spacing w:line="276" w:lineRule="auto"/>
                </w:pPr>
              </w:pPrChange>
            </w:pPr>
            <w:r w:rsidRPr="00ED0C21">
              <w:t>SUMV</w:t>
            </w:r>
          </w:p>
        </w:tc>
        <w:tc>
          <w:tcPr>
            <w:tcW w:w="850" w:type="dxa"/>
            <w:noWrap/>
            <w:tcPrChange w:id="12564" w:author="Ирина В.. Дмитриева" w:date="2023-10-18T15:44:00Z">
              <w:tcPr>
                <w:tcW w:w="850" w:type="dxa"/>
                <w:noWrap/>
              </w:tcPr>
            </w:tcPrChange>
          </w:tcPr>
          <w:p w14:paraId="027ABBD1" w14:textId="77777777" w:rsidR="008F5390" w:rsidRPr="00ED0C21" w:rsidRDefault="008F5390">
            <w:pPr>
              <w:pStyle w:val="affffffff1"/>
              <w:pPrChange w:id="12565" w:author="Андрей П. Цинцадзе" w:date="2023-11-10T15:43:00Z">
                <w:pPr>
                  <w:spacing w:line="276" w:lineRule="auto"/>
                </w:pPr>
              </w:pPrChange>
            </w:pPr>
            <w:r w:rsidRPr="00ED0C21">
              <w:t>O</w:t>
            </w:r>
          </w:p>
        </w:tc>
        <w:tc>
          <w:tcPr>
            <w:tcW w:w="993" w:type="dxa"/>
            <w:noWrap/>
            <w:tcPrChange w:id="12566" w:author="Ирина В.. Дмитриева" w:date="2023-10-18T15:44:00Z">
              <w:tcPr>
                <w:tcW w:w="993" w:type="dxa"/>
                <w:noWrap/>
              </w:tcPr>
            </w:tcPrChange>
          </w:tcPr>
          <w:p w14:paraId="3983FC6B" w14:textId="77777777" w:rsidR="008F5390" w:rsidRPr="00ED0C21" w:rsidRDefault="008F5390">
            <w:pPr>
              <w:pStyle w:val="affffffff1"/>
              <w:pPrChange w:id="12567" w:author="Андрей П. Цинцадзе" w:date="2023-11-10T15:43:00Z">
                <w:pPr>
                  <w:spacing w:line="276" w:lineRule="auto"/>
                </w:pPr>
              </w:pPrChange>
            </w:pPr>
            <w:r w:rsidRPr="00ED0C21">
              <w:t>N(15.2)</w:t>
            </w:r>
          </w:p>
        </w:tc>
        <w:tc>
          <w:tcPr>
            <w:tcW w:w="1984" w:type="dxa"/>
            <w:tcPrChange w:id="12568" w:author="Ирина В.. Дмитриева" w:date="2023-10-18T15:44:00Z">
              <w:tcPr>
                <w:tcW w:w="2126" w:type="dxa"/>
                <w:gridSpan w:val="2"/>
              </w:tcPr>
            </w:tcPrChange>
          </w:tcPr>
          <w:p w14:paraId="17777742" w14:textId="77777777" w:rsidR="008F5390" w:rsidRPr="00ED0C21" w:rsidRDefault="008F5390">
            <w:pPr>
              <w:pStyle w:val="affffffff1"/>
              <w:jc w:val="left"/>
              <w:pPrChange w:id="12569" w:author="Ирина В.. Дмитриева" w:date="2023-11-20T17:35:00Z">
                <w:pPr>
                  <w:spacing w:line="276" w:lineRule="auto"/>
                </w:pPr>
              </w:pPrChange>
            </w:pPr>
            <w:r w:rsidRPr="00ED0C21">
              <w:t>Сумма, выставленная к оплате</w:t>
            </w:r>
          </w:p>
        </w:tc>
        <w:tc>
          <w:tcPr>
            <w:tcW w:w="3119" w:type="dxa"/>
            <w:tcPrChange w:id="12570" w:author="Ирина В.. Дмитриева" w:date="2023-10-18T15:44:00Z">
              <w:tcPr>
                <w:tcW w:w="2835" w:type="dxa"/>
              </w:tcPr>
            </w:tcPrChange>
          </w:tcPr>
          <w:p w14:paraId="5D26D60C" w14:textId="77777777" w:rsidR="008F5390" w:rsidRPr="00ED0C21" w:rsidRDefault="008F5390">
            <w:pPr>
              <w:pStyle w:val="affffffff1"/>
              <w:jc w:val="left"/>
              <w:pPrChange w:id="12571" w:author="Ирина В.. Дмитриева" w:date="2023-11-20T17:35:00Z">
                <w:pPr>
                  <w:spacing w:line="276" w:lineRule="auto"/>
                </w:pPr>
              </w:pPrChange>
            </w:pPr>
            <w:r w:rsidRPr="00ED0C21">
              <w:t>Равна сумме значений SUM_M вложенных элементов SL, не может иметь нулевое значение.</w:t>
            </w:r>
          </w:p>
        </w:tc>
      </w:tr>
      <w:tr w:rsidR="008F5390" w:rsidRPr="00ED0C21" w14:paraId="574C0A8D" w14:textId="77777777" w:rsidTr="00B378F0">
        <w:trPr>
          <w:jc w:val="center"/>
          <w:trPrChange w:id="12572" w:author="Ирина В.. Дмитриева" w:date="2023-10-18T15:44:00Z">
            <w:trPr>
              <w:gridAfter w:val="0"/>
              <w:jc w:val="center"/>
            </w:trPr>
          </w:trPrChange>
        </w:trPr>
        <w:tc>
          <w:tcPr>
            <w:tcW w:w="1545" w:type="dxa"/>
            <w:shd w:val="clear" w:color="auto" w:fill="D9D9D9"/>
            <w:noWrap/>
            <w:tcPrChange w:id="12573" w:author="Ирина В.. Дмитриева" w:date="2023-10-18T15:44:00Z">
              <w:tcPr>
                <w:tcW w:w="1545" w:type="dxa"/>
                <w:shd w:val="clear" w:color="auto" w:fill="D9D9D9"/>
                <w:noWrap/>
              </w:tcPr>
            </w:tcPrChange>
          </w:tcPr>
          <w:p w14:paraId="186F48B5" w14:textId="77777777" w:rsidR="008F5390" w:rsidRPr="00ED0C21" w:rsidRDefault="008F5390">
            <w:pPr>
              <w:pStyle w:val="affffffff1"/>
              <w:pPrChange w:id="12574" w:author="Андрей П. Цинцадзе" w:date="2023-11-10T15:43:00Z">
                <w:pPr>
                  <w:spacing w:line="276" w:lineRule="auto"/>
                </w:pPr>
              </w:pPrChange>
            </w:pPr>
            <w:r w:rsidRPr="00ED0C21">
              <w:t>Z_SL</w:t>
            </w:r>
          </w:p>
        </w:tc>
        <w:tc>
          <w:tcPr>
            <w:tcW w:w="1559" w:type="dxa"/>
            <w:noWrap/>
            <w:tcPrChange w:id="12575" w:author="Ирина В.. Дмитриева" w:date="2023-10-18T15:44:00Z">
              <w:tcPr>
                <w:tcW w:w="1559" w:type="dxa"/>
                <w:noWrap/>
              </w:tcPr>
            </w:tcPrChange>
          </w:tcPr>
          <w:p w14:paraId="0045019A" w14:textId="77777777" w:rsidR="008F5390" w:rsidRPr="00ED0C21" w:rsidRDefault="008F5390">
            <w:pPr>
              <w:pStyle w:val="affffffff1"/>
              <w:pPrChange w:id="12576" w:author="Андрей П. Цинцадзе" w:date="2023-11-10T15:43:00Z">
                <w:pPr>
                  <w:spacing w:line="276" w:lineRule="auto"/>
                </w:pPr>
              </w:pPrChange>
            </w:pPr>
            <w:r w:rsidRPr="00ED0C21">
              <w:t>OPLATA</w:t>
            </w:r>
          </w:p>
        </w:tc>
        <w:tc>
          <w:tcPr>
            <w:tcW w:w="850" w:type="dxa"/>
            <w:noWrap/>
            <w:tcPrChange w:id="12577" w:author="Ирина В.. Дмитриева" w:date="2023-10-18T15:44:00Z">
              <w:tcPr>
                <w:tcW w:w="850" w:type="dxa"/>
                <w:noWrap/>
              </w:tcPr>
            </w:tcPrChange>
          </w:tcPr>
          <w:p w14:paraId="725B2D1C" w14:textId="77777777" w:rsidR="008F5390" w:rsidRPr="00ED0C21" w:rsidRDefault="008F5390">
            <w:pPr>
              <w:pStyle w:val="affffffff1"/>
              <w:pPrChange w:id="12578" w:author="Андрей П. Цинцадзе" w:date="2023-11-10T15:43:00Z">
                <w:pPr>
                  <w:spacing w:line="276" w:lineRule="auto"/>
                </w:pPr>
              </w:pPrChange>
            </w:pPr>
            <w:r w:rsidRPr="00ED0C21">
              <w:t>У</w:t>
            </w:r>
          </w:p>
        </w:tc>
        <w:tc>
          <w:tcPr>
            <w:tcW w:w="993" w:type="dxa"/>
            <w:noWrap/>
            <w:tcPrChange w:id="12579" w:author="Ирина В.. Дмитриева" w:date="2023-10-18T15:44:00Z">
              <w:tcPr>
                <w:tcW w:w="993" w:type="dxa"/>
                <w:noWrap/>
              </w:tcPr>
            </w:tcPrChange>
          </w:tcPr>
          <w:p w14:paraId="2EDE85E8" w14:textId="77777777" w:rsidR="008F5390" w:rsidRPr="00ED0C21" w:rsidRDefault="008F5390">
            <w:pPr>
              <w:pStyle w:val="affffffff1"/>
              <w:pPrChange w:id="12580" w:author="Андрей П. Цинцадзе" w:date="2023-11-10T15:43:00Z">
                <w:pPr>
                  <w:spacing w:line="276" w:lineRule="auto"/>
                </w:pPr>
              </w:pPrChange>
            </w:pPr>
            <w:r w:rsidRPr="00ED0C21">
              <w:t>N(1)</w:t>
            </w:r>
          </w:p>
        </w:tc>
        <w:tc>
          <w:tcPr>
            <w:tcW w:w="1984" w:type="dxa"/>
            <w:tcPrChange w:id="12581" w:author="Ирина В.. Дмитриева" w:date="2023-10-18T15:44:00Z">
              <w:tcPr>
                <w:tcW w:w="2126" w:type="dxa"/>
                <w:gridSpan w:val="2"/>
              </w:tcPr>
            </w:tcPrChange>
          </w:tcPr>
          <w:p w14:paraId="29C3EB60" w14:textId="77777777" w:rsidR="008F5390" w:rsidRPr="00ED0C21" w:rsidRDefault="008F5390">
            <w:pPr>
              <w:pStyle w:val="affffffff1"/>
              <w:jc w:val="left"/>
              <w:rPr>
                <w:rFonts w:eastAsia="MS Mincho"/>
              </w:rPr>
              <w:pPrChange w:id="12582" w:author="Ирина В.. Дмитриева" w:date="2023-11-20T17:35:00Z">
                <w:pPr>
                  <w:spacing w:line="276" w:lineRule="auto"/>
                </w:pPr>
              </w:pPrChange>
            </w:pPr>
            <w:r w:rsidRPr="00ED0C21">
              <w:rPr>
                <w:rFonts w:eastAsia="MS Mincho"/>
              </w:rPr>
              <w:t>Тип оплаты</w:t>
            </w:r>
          </w:p>
        </w:tc>
        <w:tc>
          <w:tcPr>
            <w:tcW w:w="3119" w:type="dxa"/>
            <w:tcPrChange w:id="12583" w:author="Ирина В.. Дмитриева" w:date="2023-10-18T15:44:00Z">
              <w:tcPr>
                <w:tcW w:w="2835" w:type="dxa"/>
              </w:tcPr>
            </w:tcPrChange>
          </w:tcPr>
          <w:p w14:paraId="5C299066" w14:textId="77777777" w:rsidR="008F5390" w:rsidRPr="00ED0C21" w:rsidRDefault="008F5390">
            <w:pPr>
              <w:pStyle w:val="affffffff1"/>
              <w:jc w:val="left"/>
              <w:rPr>
                <w:rFonts w:eastAsia="MS Mincho"/>
              </w:rPr>
              <w:pPrChange w:id="12584" w:author="Ирина В.. Дмитриева" w:date="2023-11-20T17:35:00Z">
                <w:pPr>
                  <w:spacing w:line="276" w:lineRule="auto"/>
                </w:pPr>
              </w:pPrChange>
            </w:pPr>
            <w:r w:rsidRPr="00ED0C21">
              <w:rPr>
                <w:rFonts w:eastAsia="MS Mincho"/>
              </w:rPr>
              <w:t>Оплата случая оказания медпомощи:</w:t>
            </w:r>
          </w:p>
          <w:p w14:paraId="419580AE" w14:textId="77777777" w:rsidR="008F5390" w:rsidRPr="00ED0C21" w:rsidRDefault="008F5390">
            <w:pPr>
              <w:pStyle w:val="affffffff1"/>
              <w:jc w:val="left"/>
              <w:rPr>
                <w:rFonts w:eastAsia="MS Mincho"/>
              </w:rPr>
              <w:pPrChange w:id="12585" w:author="Ирина В.. Дмитриева" w:date="2023-11-20T17:35:00Z">
                <w:pPr>
                  <w:spacing w:line="276" w:lineRule="auto"/>
                </w:pPr>
              </w:pPrChange>
            </w:pPr>
            <w:r w:rsidRPr="00ED0C21">
              <w:rPr>
                <w:rFonts w:eastAsia="MS Mincho"/>
              </w:rPr>
              <w:t>0 – не принято решение об оплате</w:t>
            </w:r>
          </w:p>
          <w:p w14:paraId="1F767512" w14:textId="77777777" w:rsidR="008F5390" w:rsidRPr="00ED0C21" w:rsidRDefault="008F5390">
            <w:pPr>
              <w:pStyle w:val="affffffff1"/>
              <w:jc w:val="left"/>
              <w:rPr>
                <w:rFonts w:eastAsia="MS Mincho"/>
              </w:rPr>
              <w:pPrChange w:id="12586" w:author="Ирина В.. Дмитриева" w:date="2023-11-20T17:35:00Z">
                <w:pPr>
                  <w:spacing w:line="276" w:lineRule="auto"/>
                </w:pPr>
              </w:pPrChange>
            </w:pPr>
            <w:r w:rsidRPr="00ED0C21">
              <w:rPr>
                <w:rFonts w:eastAsia="MS Mincho"/>
              </w:rPr>
              <w:t>1 – полная;</w:t>
            </w:r>
          </w:p>
          <w:p w14:paraId="1E75EF8F" w14:textId="77777777" w:rsidR="008F5390" w:rsidRPr="00ED0C21" w:rsidRDefault="008F5390">
            <w:pPr>
              <w:pStyle w:val="affffffff1"/>
              <w:jc w:val="left"/>
              <w:rPr>
                <w:rFonts w:eastAsia="MS Mincho"/>
              </w:rPr>
              <w:pPrChange w:id="12587" w:author="Ирина В.. Дмитриева" w:date="2023-11-20T17:35:00Z">
                <w:pPr>
                  <w:spacing w:line="276" w:lineRule="auto"/>
                </w:pPr>
              </w:pPrChange>
            </w:pPr>
            <w:r w:rsidRPr="00ED0C21">
              <w:rPr>
                <w:rFonts w:eastAsia="MS Mincho"/>
              </w:rPr>
              <w:t>2 – полный отказ;</w:t>
            </w:r>
          </w:p>
          <w:p w14:paraId="155B72F3" w14:textId="77777777" w:rsidR="004054F8" w:rsidRDefault="008F5390">
            <w:pPr>
              <w:pStyle w:val="affffffff1"/>
              <w:jc w:val="left"/>
              <w:rPr>
                <w:ins w:id="12588" w:author="Ирина В.. Дмитриева" w:date="2023-10-17T15:46:00Z"/>
              </w:rPr>
              <w:pPrChange w:id="12589" w:author="Ирина В.. Дмитриева" w:date="2023-11-20T17:35:00Z">
                <w:pPr>
                  <w:spacing w:line="276" w:lineRule="auto"/>
                </w:pPr>
              </w:pPrChange>
            </w:pPr>
            <w:r w:rsidRPr="00ED0C21">
              <w:rPr>
                <w:rFonts w:eastAsia="MS Mincho"/>
              </w:rPr>
              <w:t>3 – частичный отказ</w:t>
            </w:r>
            <w:ins w:id="12590" w:author="Ирина В.. Дмитриева" w:date="2023-10-17T15:46:00Z">
              <w:r w:rsidR="004054F8">
                <w:t>;</w:t>
              </w:r>
            </w:ins>
          </w:p>
          <w:p w14:paraId="2D740762" w14:textId="7F31BEF3" w:rsidR="008F5390" w:rsidRPr="00ED0C21" w:rsidRDefault="00B378F0">
            <w:pPr>
              <w:pStyle w:val="affffffff1"/>
              <w:jc w:val="left"/>
              <w:rPr>
                <w:rFonts w:eastAsia="MS Mincho"/>
              </w:rPr>
              <w:pPrChange w:id="12591" w:author="Ирина В.. Дмитриева" w:date="2023-11-20T17:35:00Z">
                <w:pPr>
                  <w:spacing w:line="276" w:lineRule="auto"/>
                </w:pPr>
              </w:pPrChange>
            </w:pPr>
            <w:ins w:id="12592" w:author="Ирина В.. Дмитриева" w:date="2023-10-18T15:43:00Z">
              <w:r w:rsidRPr="007C29B3">
                <w:t xml:space="preserve">5 – </w:t>
              </w:r>
              <w:r>
                <w:t>о</w:t>
              </w:r>
              <w:r w:rsidRPr="007C29B3">
                <w:t>тказано по превышению ПЗ</w:t>
              </w:r>
              <w:r>
                <w:t>.</w:t>
              </w:r>
            </w:ins>
            <w:del w:id="12593" w:author="Ирина В.. Дмитриева" w:date="2023-10-18T15:43:00Z">
              <w:r w:rsidR="008F5390" w:rsidRPr="00ED0C21" w:rsidDel="00B378F0">
                <w:rPr>
                  <w:rFonts w:eastAsia="MS Mincho"/>
                </w:rPr>
                <w:delText>.</w:delText>
              </w:r>
            </w:del>
          </w:p>
        </w:tc>
      </w:tr>
      <w:tr w:rsidR="008F5390" w:rsidRPr="00ED0C21" w14:paraId="0930D997" w14:textId="77777777" w:rsidTr="00B378F0">
        <w:trPr>
          <w:jc w:val="center"/>
          <w:trPrChange w:id="12594" w:author="Ирина В.. Дмитриева" w:date="2023-10-18T15:44:00Z">
            <w:trPr>
              <w:gridAfter w:val="0"/>
              <w:jc w:val="center"/>
            </w:trPr>
          </w:trPrChange>
        </w:trPr>
        <w:tc>
          <w:tcPr>
            <w:tcW w:w="1545" w:type="dxa"/>
            <w:shd w:val="clear" w:color="auto" w:fill="D9D9D9"/>
            <w:noWrap/>
            <w:tcPrChange w:id="12595" w:author="Ирина В.. Дмитриева" w:date="2023-10-18T15:44:00Z">
              <w:tcPr>
                <w:tcW w:w="1545" w:type="dxa"/>
                <w:shd w:val="clear" w:color="auto" w:fill="D9D9D9"/>
                <w:noWrap/>
              </w:tcPr>
            </w:tcPrChange>
          </w:tcPr>
          <w:p w14:paraId="1B3D95CC" w14:textId="77777777" w:rsidR="008F5390" w:rsidRPr="00ED0C21" w:rsidRDefault="008F5390">
            <w:pPr>
              <w:pStyle w:val="affffffff1"/>
              <w:pPrChange w:id="12596" w:author="Андрей П. Цинцадзе" w:date="2023-11-10T15:43:00Z">
                <w:pPr>
                  <w:spacing w:line="276" w:lineRule="auto"/>
                </w:pPr>
              </w:pPrChange>
            </w:pPr>
            <w:r w:rsidRPr="00ED0C21">
              <w:t>Z_SL</w:t>
            </w:r>
          </w:p>
        </w:tc>
        <w:tc>
          <w:tcPr>
            <w:tcW w:w="1559" w:type="dxa"/>
            <w:noWrap/>
            <w:tcPrChange w:id="12597" w:author="Ирина В.. Дмитриева" w:date="2023-10-18T15:44:00Z">
              <w:tcPr>
                <w:tcW w:w="1559" w:type="dxa"/>
                <w:noWrap/>
              </w:tcPr>
            </w:tcPrChange>
          </w:tcPr>
          <w:p w14:paraId="24A86D08" w14:textId="77777777" w:rsidR="008F5390" w:rsidRPr="00ED0C21" w:rsidRDefault="008F5390">
            <w:pPr>
              <w:pStyle w:val="affffffff1"/>
              <w:pPrChange w:id="12598" w:author="Андрей П. Цинцадзе" w:date="2023-11-10T15:43:00Z">
                <w:pPr>
                  <w:spacing w:line="276" w:lineRule="auto"/>
                </w:pPr>
              </w:pPrChange>
            </w:pPr>
            <w:r w:rsidRPr="00ED0C21">
              <w:t>SUMP</w:t>
            </w:r>
          </w:p>
        </w:tc>
        <w:tc>
          <w:tcPr>
            <w:tcW w:w="850" w:type="dxa"/>
            <w:noWrap/>
            <w:tcPrChange w:id="12599" w:author="Ирина В.. Дмитриева" w:date="2023-10-18T15:44:00Z">
              <w:tcPr>
                <w:tcW w:w="850" w:type="dxa"/>
                <w:noWrap/>
              </w:tcPr>
            </w:tcPrChange>
          </w:tcPr>
          <w:p w14:paraId="6C6B8F0A" w14:textId="77777777" w:rsidR="008F5390" w:rsidRPr="00ED0C21" w:rsidRDefault="008F5390">
            <w:pPr>
              <w:pStyle w:val="affffffff1"/>
              <w:pPrChange w:id="12600" w:author="Андрей П. Цинцадзе" w:date="2023-11-10T15:43:00Z">
                <w:pPr>
                  <w:spacing w:line="276" w:lineRule="auto"/>
                </w:pPr>
              </w:pPrChange>
            </w:pPr>
            <w:r w:rsidRPr="00ED0C21">
              <w:t>У</w:t>
            </w:r>
          </w:p>
        </w:tc>
        <w:tc>
          <w:tcPr>
            <w:tcW w:w="993" w:type="dxa"/>
            <w:noWrap/>
            <w:tcPrChange w:id="12601" w:author="Ирина В.. Дмитриева" w:date="2023-10-18T15:44:00Z">
              <w:tcPr>
                <w:tcW w:w="993" w:type="dxa"/>
                <w:noWrap/>
              </w:tcPr>
            </w:tcPrChange>
          </w:tcPr>
          <w:p w14:paraId="755B693E" w14:textId="77777777" w:rsidR="008F5390" w:rsidRPr="00ED0C21" w:rsidRDefault="008F5390">
            <w:pPr>
              <w:pStyle w:val="affffffff1"/>
              <w:pPrChange w:id="12602" w:author="Андрей П. Цинцадзе" w:date="2023-11-10T15:43:00Z">
                <w:pPr>
                  <w:spacing w:line="276" w:lineRule="auto"/>
                </w:pPr>
              </w:pPrChange>
            </w:pPr>
            <w:r w:rsidRPr="00ED0C21">
              <w:t>N(15.2)</w:t>
            </w:r>
          </w:p>
        </w:tc>
        <w:tc>
          <w:tcPr>
            <w:tcW w:w="1984" w:type="dxa"/>
            <w:tcPrChange w:id="12603" w:author="Ирина В.. Дмитриева" w:date="2023-10-18T15:44:00Z">
              <w:tcPr>
                <w:tcW w:w="2126" w:type="dxa"/>
                <w:gridSpan w:val="2"/>
              </w:tcPr>
            </w:tcPrChange>
          </w:tcPr>
          <w:p w14:paraId="4EE15E0B" w14:textId="77777777" w:rsidR="008F5390" w:rsidRPr="00ED0C21" w:rsidRDefault="008F5390">
            <w:pPr>
              <w:pStyle w:val="affffffff1"/>
              <w:jc w:val="left"/>
              <w:pPrChange w:id="12604" w:author="Ирина В.. Дмитриева" w:date="2023-11-20T17:35:00Z">
                <w:pPr>
                  <w:spacing w:line="276" w:lineRule="auto"/>
                </w:pPr>
              </w:pPrChange>
            </w:pPr>
            <w:r w:rsidRPr="00ED0C21">
              <w:t>Сумма, принятая к оплате СМО (ТФОМС)</w:t>
            </w:r>
          </w:p>
        </w:tc>
        <w:tc>
          <w:tcPr>
            <w:tcW w:w="3119" w:type="dxa"/>
            <w:tcPrChange w:id="12605" w:author="Ирина В.. Дмитриева" w:date="2023-10-18T15:44:00Z">
              <w:tcPr>
                <w:tcW w:w="2835" w:type="dxa"/>
              </w:tcPr>
            </w:tcPrChange>
          </w:tcPr>
          <w:p w14:paraId="36E1A2D7" w14:textId="77777777" w:rsidR="008F5390" w:rsidRPr="00ED0C21" w:rsidRDefault="008F5390">
            <w:pPr>
              <w:pStyle w:val="affffffff1"/>
              <w:jc w:val="left"/>
              <w:pPrChange w:id="12606" w:author="Ирина В.. Дмитриева" w:date="2023-11-20T17:35:00Z">
                <w:pPr>
                  <w:spacing w:line="276" w:lineRule="auto"/>
                </w:pPr>
              </w:pPrChange>
            </w:pPr>
            <w:r w:rsidRPr="00ED0C21">
              <w:t>Заполняется СМО (ТФОМС).</w:t>
            </w:r>
          </w:p>
        </w:tc>
      </w:tr>
      <w:tr w:rsidR="008F5390" w:rsidRPr="00ED0C21" w14:paraId="18C2B81A" w14:textId="77777777" w:rsidTr="00B378F0">
        <w:trPr>
          <w:jc w:val="center"/>
          <w:trPrChange w:id="12607" w:author="Ирина В.. Дмитриева" w:date="2023-10-18T15:44:00Z">
            <w:trPr>
              <w:gridAfter w:val="0"/>
              <w:jc w:val="center"/>
            </w:trPr>
          </w:trPrChange>
        </w:trPr>
        <w:tc>
          <w:tcPr>
            <w:tcW w:w="1545" w:type="dxa"/>
            <w:shd w:val="clear" w:color="auto" w:fill="D9D9D9"/>
            <w:noWrap/>
            <w:tcPrChange w:id="12608" w:author="Ирина В.. Дмитриева" w:date="2023-10-18T15:44:00Z">
              <w:tcPr>
                <w:tcW w:w="1545" w:type="dxa"/>
                <w:shd w:val="clear" w:color="auto" w:fill="D9D9D9"/>
                <w:noWrap/>
              </w:tcPr>
            </w:tcPrChange>
          </w:tcPr>
          <w:p w14:paraId="32183446" w14:textId="77777777" w:rsidR="008F5390" w:rsidRPr="00ED0C21" w:rsidRDefault="008F5390">
            <w:pPr>
              <w:pStyle w:val="affffffff1"/>
              <w:pPrChange w:id="12609" w:author="Андрей П. Цинцадзе" w:date="2023-11-10T15:43:00Z">
                <w:pPr>
                  <w:spacing w:line="276" w:lineRule="auto"/>
                </w:pPr>
              </w:pPrChange>
            </w:pPr>
            <w:r w:rsidRPr="00ED0C21">
              <w:t>Z_SL</w:t>
            </w:r>
          </w:p>
        </w:tc>
        <w:tc>
          <w:tcPr>
            <w:tcW w:w="1559" w:type="dxa"/>
            <w:noWrap/>
            <w:tcPrChange w:id="12610" w:author="Ирина В.. Дмитриева" w:date="2023-10-18T15:44:00Z">
              <w:tcPr>
                <w:tcW w:w="1559" w:type="dxa"/>
                <w:noWrap/>
              </w:tcPr>
            </w:tcPrChange>
          </w:tcPr>
          <w:p w14:paraId="659A20AB" w14:textId="77777777" w:rsidR="008F5390" w:rsidRPr="00ED0C21" w:rsidRDefault="008F5390">
            <w:pPr>
              <w:pStyle w:val="affffffff1"/>
              <w:pPrChange w:id="12611" w:author="Андрей П. Цинцадзе" w:date="2023-11-10T15:43:00Z">
                <w:pPr>
                  <w:spacing w:line="276" w:lineRule="auto"/>
                </w:pPr>
              </w:pPrChange>
            </w:pPr>
            <w:r w:rsidRPr="00ED0C21">
              <w:t>SANK_IT</w:t>
            </w:r>
          </w:p>
        </w:tc>
        <w:tc>
          <w:tcPr>
            <w:tcW w:w="850" w:type="dxa"/>
            <w:noWrap/>
            <w:tcPrChange w:id="12612" w:author="Ирина В.. Дмитриева" w:date="2023-10-18T15:44:00Z">
              <w:tcPr>
                <w:tcW w:w="850" w:type="dxa"/>
                <w:noWrap/>
              </w:tcPr>
            </w:tcPrChange>
          </w:tcPr>
          <w:p w14:paraId="64E425A6" w14:textId="77777777" w:rsidR="008F5390" w:rsidRPr="00ED0C21" w:rsidRDefault="008F5390">
            <w:pPr>
              <w:pStyle w:val="affffffff1"/>
              <w:pPrChange w:id="12613" w:author="Андрей П. Цинцадзе" w:date="2023-11-10T15:43:00Z">
                <w:pPr>
                  <w:spacing w:line="276" w:lineRule="auto"/>
                </w:pPr>
              </w:pPrChange>
            </w:pPr>
            <w:r w:rsidRPr="00ED0C21">
              <w:t>У</w:t>
            </w:r>
          </w:p>
        </w:tc>
        <w:tc>
          <w:tcPr>
            <w:tcW w:w="993" w:type="dxa"/>
            <w:noWrap/>
            <w:tcPrChange w:id="12614" w:author="Ирина В.. Дмитриева" w:date="2023-10-18T15:44:00Z">
              <w:tcPr>
                <w:tcW w:w="993" w:type="dxa"/>
                <w:noWrap/>
              </w:tcPr>
            </w:tcPrChange>
          </w:tcPr>
          <w:p w14:paraId="1F852FDE" w14:textId="77777777" w:rsidR="008F5390" w:rsidRPr="00ED0C21" w:rsidRDefault="008F5390">
            <w:pPr>
              <w:pStyle w:val="affffffff1"/>
              <w:pPrChange w:id="12615" w:author="Андрей П. Цинцадзе" w:date="2023-11-10T15:43:00Z">
                <w:pPr>
                  <w:spacing w:line="276" w:lineRule="auto"/>
                </w:pPr>
              </w:pPrChange>
            </w:pPr>
            <w:r w:rsidRPr="00ED0C21">
              <w:t>N(15.2)</w:t>
            </w:r>
          </w:p>
        </w:tc>
        <w:tc>
          <w:tcPr>
            <w:tcW w:w="1984" w:type="dxa"/>
            <w:tcPrChange w:id="12616" w:author="Ирина В.. Дмитриева" w:date="2023-10-18T15:44:00Z">
              <w:tcPr>
                <w:tcW w:w="2126" w:type="dxa"/>
                <w:gridSpan w:val="2"/>
              </w:tcPr>
            </w:tcPrChange>
          </w:tcPr>
          <w:p w14:paraId="538A13F7" w14:textId="77777777" w:rsidR="008F5390" w:rsidRPr="00ED0C21" w:rsidRDefault="008F5390">
            <w:pPr>
              <w:pStyle w:val="affffffff1"/>
              <w:jc w:val="left"/>
              <w:pPrChange w:id="12617" w:author="Ирина В.. Дмитриева" w:date="2023-11-20T17:35:00Z">
                <w:pPr>
                  <w:spacing w:line="276" w:lineRule="auto"/>
                </w:pPr>
              </w:pPrChange>
            </w:pPr>
            <w:r w:rsidRPr="00ED0C21">
              <w:t>Сумма санкций по случаю</w:t>
            </w:r>
          </w:p>
        </w:tc>
        <w:tc>
          <w:tcPr>
            <w:tcW w:w="3119" w:type="dxa"/>
            <w:tcPrChange w:id="12618" w:author="Ирина В.. Дмитриева" w:date="2023-10-18T15:44:00Z">
              <w:tcPr>
                <w:tcW w:w="2835" w:type="dxa"/>
              </w:tcPr>
            </w:tcPrChange>
          </w:tcPr>
          <w:p w14:paraId="732CCD09" w14:textId="77777777" w:rsidR="008F5390" w:rsidRPr="00ED0C21" w:rsidRDefault="008F5390">
            <w:pPr>
              <w:pStyle w:val="affffffff1"/>
              <w:jc w:val="left"/>
              <w:pPrChange w:id="12619" w:author="Ирина В.. Дмитриева" w:date="2023-11-20T17:35:00Z">
                <w:pPr>
                  <w:spacing w:line="276" w:lineRule="auto"/>
                </w:pPr>
              </w:pPrChange>
            </w:pPr>
            <w:r w:rsidRPr="00ED0C21">
              <w:t>Итоговые санкции определяются на основании санкций, описанных ниже</w:t>
            </w:r>
          </w:p>
        </w:tc>
      </w:tr>
      <w:tr w:rsidR="008F5390" w:rsidRPr="00ED0C21" w14:paraId="5C81B293" w14:textId="77777777" w:rsidTr="00B378F0">
        <w:trPr>
          <w:jc w:val="center"/>
          <w:trPrChange w:id="12620" w:author="Ирина В.. Дмитриева" w:date="2023-10-18T15:44:00Z">
            <w:trPr>
              <w:gridAfter w:val="0"/>
              <w:jc w:val="center"/>
            </w:trPr>
          </w:trPrChange>
        </w:trPr>
        <w:tc>
          <w:tcPr>
            <w:tcW w:w="1545" w:type="dxa"/>
            <w:shd w:val="clear" w:color="auto" w:fill="D9D9D9"/>
            <w:noWrap/>
            <w:tcPrChange w:id="12621" w:author="Ирина В.. Дмитриева" w:date="2023-10-18T15:44:00Z">
              <w:tcPr>
                <w:tcW w:w="1545" w:type="dxa"/>
                <w:shd w:val="clear" w:color="auto" w:fill="D9D9D9"/>
                <w:noWrap/>
              </w:tcPr>
            </w:tcPrChange>
          </w:tcPr>
          <w:p w14:paraId="011D6B3B" w14:textId="77777777" w:rsidR="008F5390" w:rsidRPr="00ED0C21" w:rsidRDefault="008F5390">
            <w:pPr>
              <w:pStyle w:val="affffffff1"/>
              <w:pPrChange w:id="12622" w:author="Андрей П. Цинцадзе" w:date="2023-11-10T15:43:00Z">
                <w:pPr>
                  <w:spacing w:line="276" w:lineRule="auto"/>
                </w:pPr>
              </w:pPrChange>
            </w:pPr>
            <w:r w:rsidRPr="00ED0C21">
              <w:t>Z_SL</w:t>
            </w:r>
          </w:p>
        </w:tc>
        <w:tc>
          <w:tcPr>
            <w:tcW w:w="1559" w:type="dxa"/>
            <w:noWrap/>
            <w:tcPrChange w:id="12623" w:author="Ирина В.. Дмитриева" w:date="2023-10-18T15:44:00Z">
              <w:tcPr>
                <w:tcW w:w="1559" w:type="dxa"/>
                <w:noWrap/>
              </w:tcPr>
            </w:tcPrChange>
          </w:tcPr>
          <w:p w14:paraId="60A7693C" w14:textId="77777777" w:rsidR="008F5390" w:rsidRPr="00ED0C21" w:rsidRDefault="008F5390">
            <w:pPr>
              <w:pStyle w:val="affffffff1"/>
              <w:pPrChange w:id="12624" w:author="Андрей П. Цинцадзе" w:date="2023-11-10T15:43:00Z">
                <w:pPr>
                  <w:spacing w:line="276" w:lineRule="auto"/>
                </w:pPr>
              </w:pPrChange>
            </w:pPr>
            <w:r w:rsidRPr="00ED0C21">
              <w:t>SANK</w:t>
            </w:r>
          </w:p>
        </w:tc>
        <w:tc>
          <w:tcPr>
            <w:tcW w:w="850" w:type="dxa"/>
            <w:noWrap/>
            <w:tcPrChange w:id="12625" w:author="Ирина В.. Дмитриева" w:date="2023-10-18T15:44:00Z">
              <w:tcPr>
                <w:tcW w:w="850" w:type="dxa"/>
                <w:noWrap/>
              </w:tcPr>
            </w:tcPrChange>
          </w:tcPr>
          <w:p w14:paraId="117D027C" w14:textId="77777777" w:rsidR="008F5390" w:rsidRPr="00ED0C21" w:rsidRDefault="008F5390">
            <w:pPr>
              <w:pStyle w:val="affffffff1"/>
              <w:pPrChange w:id="12626" w:author="Андрей П. Цинцадзе" w:date="2023-11-10T15:43:00Z">
                <w:pPr>
                  <w:spacing w:line="276" w:lineRule="auto"/>
                </w:pPr>
              </w:pPrChange>
            </w:pPr>
            <w:r w:rsidRPr="00ED0C21">
              <w:t>УМ</w:t>
            </w:r>
          </w:p>
        </w:tc>
        <w:tc>
          <w:tcPr>
            <w:tcW w:w="993" w:type="dxa"/>
            <w:noWrap/>
            <w:tcPrChange w:id="12627" w:author="Ирина В.. Дмитриева" w:date="2023-10-18T15:44:00Z">
              <w:tcPr>
                <w:tcW w:w="993" w:type="dxa"/>
                <w:noWrap/>
              </w:tcPr>
            </w:tcPrChange>
          </w:tcPr>
          <w:p w14:paraId="03D50C44" w14:textId="77777777" w:rsidR="008F5390" w:rsidRPr="00ED0C21" w:rsidRDefault="008F5390">
            <w:pPr>
              <w:pStyle w:val="affffffff1"/>
              <w:pPrChange w:id="12628" w:author="Андрей П. Цинцадзе" w:date="2023-11-10T15:43:00Z">
                <w:pPr>
                  <w:spacing w:line="276" w:lineRule="auto"/>
                </w:pPr>
              </w:pPrChange>
            </w:pPr>
            <w:r w:rsidRPr="00ED0C21">
              <w:t>S</w:t>
            </w:r>
          </w:p>
        </w:tc>
        <w:tc>
          <w:tcPr>
            <w:tcW w:w="1984" w:type="dxa"/>
            <w:tcPrChange w:id="12629" w:author="Ирина В.. Дмитриева" w:date="2023-10-18T15:44:00Z">
              <w:tcPr>
                <w:tcW w:w="2126" w:type="dxa"/>
                <w:gridSpan w:val="2"/>
              </w:tcPr>
            </w:tcPrChange>
          </w:tcPr>
          <w:p w14:paraId="1F444F8B" w14:textId="77777777" w:rsidR="008F5390" w:rsidRPr="00ED0C21" w:rsidRDefault="008F5390">
            <w:pPr>
              <w:pStyle w:val="affffffff1"/>
              <w:jc w:val="left"/>
              <w:pPrChange w:id="12630" w:author="Ирина В.. Дмитриева" w:date="2023-11-20T17:35:00Z">
                <w:pPr>
                  <w:spacing w:line="276" w:lineRule="auto"/>
                </w:pPr>
              </w:pPrChange>
            </w:pPr>
            <w:r w:rsidRPr="00ED0C21">
              <w:t>Сведения о санкциях</w:t>
            </w:r>
          </w:p>
        </w:tc>
        <w:tc>
          <w:tcPr>
            <w:tcW w:w="3119" w:type="dxa"/>
            <w:tcPrChange w:id="12631" w:author="Ирина В.. Дмитриева" w:date="2023-10-18T15:44:00Z">
              <w:tcPr>
                <w:tcW w:w="2835" w:type="dxa"/>
              </w:tcPr>
            </w:tcPrChange>
          </w:tcPr>
          <w:p w14:paraId="1AAC3BE0" w14:textId="77777777" w:rsidR="008F5390" w:rsidRPr="00ED0C21" w:rsidRDefault="008F5390">
            <w:pPr>
              <w:pStyle w:val="affffffff1"/>
              <w:jc w:val="left"/>
              <w:pPrChange w:id="12632" w:author="Ирина В.. Дмитриева" w:date="2023-11-20T17:35:00Z">
                <w:pPr>
                  <w:spacing w:line="276" w:lineRule="auto"/>
                </w:pPr>
              </w:pPrChange>
            </w:pPr>
          </w:p>
        </w:tc>
      </w:tr>
      <w:tr w:rsidR="008F5390" w:rsidRPr="00ED0C21" w14:paraId="586BACE5" w14:textId="77777777" w:rsidTr="00B378F0">
        <w:trPr>
          <w:jc w:val="center"/>
          <w:trPrChange w:id="12633" w:author="Ирина В.. Дмитриева" w:date="2023-10-18T15:44:00Z">
            <w:trPr>
              <w:gridAfter w:val="0"/>
              <w:jc w:val="center"/>
            </w:trPr>
          </w:trPrChange>
        </w:trPr>
        <w:tc>
          <w:tcPr>
            <w:tcW w:w="10050" w:type="dxa"/>
            <w:gridSpan w:val="6"/>
            <w:noWrap/>
            <w:tcPrChange w:id="12634" w:author="Ирина В.. Дмитриева" w:date="2023-10-18T15:44:00Z">
              <w:tcPr>
                <w:tcW w:w="9908" w:type="dxa"/>
                <w:gridSpan w:val="7"/>
                <w:noWrap/>
              </w:tcPr>
            </w:tcPrChange>
          </w:tcPr>
          <w:p w14:paraId="76ACA610" w14:textId="77777777" w:rsidR="008F5390" w:rsidRPr="00ED0C21" w:rsidRDefault="008F5390">
            <w:pPr>
              <w:pStyle w:val="affffffff1"/>
              <w:rPr>
                <w:bCs/>
              </w:rPr>
              <w:pPrChange w:id="12635" w:author="Андрей П. Цинцадзе" w:date="2023-11-10T15:43:00Z">
                <w:pPr>
                  <w:spacing w:line="276" w:lineRule="auto"/>
                  <w:jc w:val="center"/>
                </w:pPr>
              </w:pPrChange>
            </w:pPr>
            <w:r w:rsidRPr="00ED0C21">
              <w:rPr>
                <w:bCs/>
              </w:rPr>
              <w:t>Сведения о случае</w:t>
            </w:r>
          </w:p>
        </w:tc>
      </w:tr>
      <w:tr w:rsidR="008F5390" w:rsidRPr="00ED0C21" w14:paraId="2282020B" w14:textId="77777777" w:rsidTr="00B378F0">
        <w:trPr>
          <w:jc w:val="center"/>
          <w:trPrChange w:id="12636" w:author="Ирина В.. Дмитриева" w:date="2023-10-18T15:44:00Z">
            <w:trPr>
              <w:gridAfter w:val="0"/>
              <w:jc w:val="center"/>
            </w:trPr>
          </w:trPrChange>
        </w:trPr>
        <w:tc>
          <w:tcPr>
            <w:tcW w:w="1545" w:type="dxa"/>
            <w:shd w:val="clear" w:color="auto" w:fill="F2F2F2"/>
            <w:noWrap/>
            <w:tcPrChange w:id="12637" w:author="Ирина В.. Дмитриева" w:date="2023-10-18T15:44:00Z">
              <w:tcPr>
                <w:tcW w:w="1545" w:type="dxa"/>
                <w:shd w:val="clear" w:color="auto" w:fill="F2F2F2"/>
                <w:noWrap/>
              </w:tcPr>
            </w:tcPrChange>
          </w:tcPr>
          <w:p w14:paraId="35D4BB69" w14:textId="77777777" w:rsidR="008F5390" w:rsidRPr="00ED0C21" w:rsidRDefault="008F5390">
            <w:pPr>
              <w:pStyle w:val="affffffff1"/>
              <w:pPrChange w:id="12638" w:author="Андрей П. Цинцадзе" w:date="2023-11-10T15:43:00Z">
                <w:pPr>
                  <w:spacing w:line="276" w:lineRule="auto"/>
                </w:pPr>
              </w:pPrChange>
            </w:pPr>
            <w:r w:rsidRPr="00ED0C21">
              <w:t>SL</w:t>
            </w:r>
          </w:p>
        </w:tc>
        <w:tc>
          <w:tcPr>
            <w:tcW w:w="1559" w:type="dxa"/>
            <w:noWrap/>
            <w:tcPrChange w:id="12639" w:author="Ирина В.. Дмитриева" w:date="2023-10-18T15:44:00Z">
              <w:tcPr>
                <w:tcW w:w="1559" w:type="dxa"/>
                <w:noWrap/>
              </w:tcPr>
            </w:tcPrChange>
          </w:tcPr>
          <w:p w14:paraId="3D268C67" w14:textId="77777777" w:rsidR="008F5390" w:rsidRPr="00ED0C21" w:rsidRDefault="008F5390">
            <w:pPr>
              <w:pStyle w:val="affffffff1"/>
              <w:pPrChange w:id="12640" w:author="Андрей П. Цинцадзе" w:date="2023-11-10T15:43:00Z">
                <w:pPr>
                  <w:spacing w:line="276" w:lineRule="auto"/>
                </w:pPr>
              </w:pPrChange>
            </w:pPr>
            <w:r w:rsidRPr="00ED0C21">
              <w:t>SL_ID</w:t>
            </w:r>
          </w:p>
        </w:tc>
        <w:tc>
          <w:tcPr>
            <w:tcW w:w="850" w:type="dxa"/>
            <w:noWrap/>
            <w:tcPrChange w:id="12641" w:author="Ирина В.. Дмитриева" w:date="2023-10-18T15:44:00Z">
              <w:tcPr>
                <w:tcW w:w="850" w:type="dxa"/>
                <w:noWrap/>
              </w:tcPr>
            </w:tcPrChange>
          </w:tcPr>
          <w:p w14:paraId="0AE51C6B" w14:textId="77777777" w:rsidR="008F5390" w:rsidRPr="00ED0C21" w:rsidRDefault="008F5390">
            <w:pPr>
              <w:pStyle w:val="affffffff1"/>
              <w:pPrChange w:id="12642" w:author="Андрей П. Цинцадзе" w:date="2023-11-10T15:43:00Z">
                <w:pPr>
                  <w:spacing w:line="276" w:lineRule="auto"/>
                </w:pPr>
              </w:pPrChange>
            </w:pPr>
            <w:r w:rsidRPr="00ED0C21">
              <w:t>О</w:t>
            </w:r>
          </w:p>
        </w:tc>
        <w:tc>
          <w:tcPr>
            <w:tcW w:w="993" w:type="dxa"/>
            <w:noWrap/>
            <w:tcPrChange w:id="12643" w:author="Ирина В.. Дмитриева" w:date="2023-10-18T15:44:00Z">
              <w:tcPr>
                <w:tcW w:w="993" w:type="dxa"/>
                <w:noWrap/>
              </w:tcPr>
            </w:tcPrChange>
          </w:tcPr>
          <w:p w14:paraId="127FF5E9" w14:textId="77777777" w:rsidR="008F5390" w:rsidRPr="00ED0C21" w:rsidRDefault="008F5390">
            <w:pPr>
              <w:pStyle w:val="affffffff1"/>
              <w:pPrChange w:id="12644" w:author="Андрей П. Цинцадзе" w:date="2023-11-10T15:43:00Z">
                <w:pPr>
                  <w:spacing w:line="276" w:lineRule="auto"/>
                </w:pPr>
              </w:pPrChange>
            </w:pPr>
            <w:r w:rsidRPr="00ED0C21">
              <w:t>T(36)</w:t>
            </w:r>
          </w:p>
        </w:tc>
        <w:tc>
          <w:tcPr>
            <w:tcW w:w="1984" w:type="dxa"/>
            <w:tcPrChange w:id="12645" w:author="Ирина В.. Дмитриева" w:date="2023-10-18T15:44:00Z">
              <w:tcPr>
                <w:tcW w:w="2126" w:type="dxa"/>
                <w:gridSpan w:val="2"/>
              </w:tcPr>
            </w:tcPrChange>
          </w:tcPr>
          <w:p w14:paraId="5209B898" w14:textId="77777777" w:rsidR="008F5390" w:rsidRPr="00ED0C21" w:rsidRDefault="008F5390">
            <w:pPr>
              <w:pStyle w:val="affffffff1"/>
              <w:jc w:val="left"/>
              <w:pPrChange w:id="12646" w:author="Ирина В.. Дмитриева" w:date="2023-11-20T17:35:00Z">
                <w:pPr>
                  <w:spacing w:line="276" w:lineRule="auto"/>
                </w:pPr>
              </w:pPrChange>
            </w:pPr>
            <w:r w:rsidRPr="00ED0C21">
              <w:t>Идентификатор</w:t>
            </w:r>
          </w:p>
        </w:tc>
        <w:tc>
          <w:tcPr>
            <w:tcW w:w="3119" w:type="dxa"/>
            <w:tcPrChange w:id="12647" w:author="Ирина В.. Дмитриева" w:date="2023-10-18T15:44:00Z">
              <w:tcPr>
                <w:tcW w:w="2835" w:type="dxa"/>
              </w:tcPr>
            </w:tcPrChange>
          </w:tcPr>
          <w:p w14:paraId="59FB8DF6" w14:textId="77777777" w:rsidR="008F5390" w:rsidRPr="00ED0C21" w:rsidRDefault="008F5390">
            <w:pPr>
              <w:pStyle w:val="affffffff1"/>
              <w:jc w:val="left"/>
              <w:pPrChange w:id="12648" w:author="Ирина В.. Дмитриева" w:date="2023-11-20T17:35:00Z">
                <w:pPr>
                  <w:spacing w:line="276" w:lineRule="auto"/>
                </w:pPr>
              </w:pPrChange>
            </w:pPr>
            <w:r w:rsidRPr="00ED0C21">
              <w:t>Уникально идентифицирует элемент SL в пределах законченного случая.</w:t>
            </w:r>
          </w:p>
        </w:tc>
      </w:tr>
      <w:tr w:rsidR="008F5390" w:rsidRPr="00ED0C21" w14:paraId="69562F7F" w14:textId="77777777" w:rsidTr="00B378F0">
        <w:trPr>
          <w:jc w:val="center"/>
          <w:trPrChange w:id="12649" w:author="Ирина В.. Дмитриева" w:date="2023-10-18T15:44:00Z">
            <w:trPr>
              <w:gridAfter w:val="0"/>
              <w:jc w:val="center"/>
            </w:trPr>
          </w:trPrChange>
        </w:trPr>
        <w:tc>
          <w:tcPr>
            <w:tcW w:w="1545" w:type="dxa"/>
            <w:shd w:val="clear" w:color="auto" w:fill="F2F2F2"/>
            <w:noWrap/>
            <w:tcPrChange w:id="12650" w:author="Ирина В.. Дмитриева" w:date="2023-10-18T15:44:00Z">
              <w:tcPr>
                <w:tcW w:w="1545" w:type="dxa"/>
                <w:shd w:val="clear" w:color="auto" w:fill="F2F2F2"/>
                <w:noWrap/>
              </w:tcPr>
            </w:tcPrChange>
          </w:tcPr>
          <w:p w14:paraId="46A3EFDB" w14:textId="77777777" w:rsidR="008F5390" w:rsidRPr="00ED0C21" w:rsidRDefault="008F5390">
            <w:pPr>
              <w:pStyle w:val="affffffff1"/>
              <w:pPrChange w:id="12651" w:author="Андрей П. Цинцадзе" w:date="2023-11-10T15:43:00Z">
                <w:pPr>
                  <w:spacing w:line="276" w:lineRule="auto"/>
                </w:pPr>
              </w:pPrChange>
            </w:pPr>
            <w:r w:rsidRPr="00ED0C21">
              <w:t>SL</w:t>
            </w:r>
          </w:p>
        </w:tc>
        <w:tc>
          <w:tcPr>
            <w:tcW w:w="1559" w:type="dxa"/>
            <w:noWrap/>
            <w:tcPrChange w:id="12652" w:author="Ирина В.. Дмитриева" w:date="2023-10-18T15:44:00Z">
              <w:tcPr>
                <w:tcW w:w="1559" w:type="dxa"/>
                <w:noWrap/>
              </w:tcPr>
            </w:tcPrChange>
          </w:tcPr>
          <w:p w14:paraId="1A358BF6" w14:textId="77777777" w:rsidR="008F5390" w:rsidRPr="00ED0C21" w:rsidRDefault="008F5390">
            <w:pPr>
              <w:pStyle w:val="affffffff1"/>
              <w:pPrChange w:id="12653" w:author="Андрей П. Цинцадзе" w:date="2023-11-10T15:43:00Z">
                <w:pPr>
                  <w:spacing w:line="276" w:lineRule="auto"/>
                </w:pPr>
              </w:pPrChange>
            </w:pPr>
            <w:r w:rsidRPr="00ED0C21">
              <w:t>VID_HMP</w:t>
            </w:r>
          </w:p>
        </w:tc>
        <w:tc>
          <w:tcPr>
            <w:tcW w:w="850" w:type="dxa"/>
            <w:noWrap/>
            <w:tcPrChange w:id="12654" w:author="Ирина В.. Дмитриева" w:date="2023-10-18T15:44:00Z">
              <w:tcPr>
                <w:tcW w:w="850" w:type="dxa"/>
                <w:noWrap/>
              </w:tcPr>
            </w:tcPrChange>
          </w:tcPr>
          <w:p w14:paraId="13472952" w14:textId="77777777" w:rsidR="008F5390" w:rsidRPr="00ED0C21" w:rsidRDefault="008F5390">
            <w:pPr>
              <w:pStyle w:val="affffffff1"/>
              <w:pPrChange w:id="12655" w:author="Андрей П. Цинцадзе" w:date="2023-11-10T15:43:00Z">
                <w:pPr>
                  <w:spacing w:line="276" w:lineRule="auto"/>
                </w:pPr>
              </w:pPrChange>
            </w:pPr>
            <w:r w:rsidRPr="00ED0C21">
              <w:t>О</w:t>
            </w:r>
          </w:p>
        </w:tc>
        <w:tc>
          <w:tcPr>
            <w:tcW w:w="993" w:type="dxa"/>
            <w:noWrap/>
            <w:tcPrChange w:id="12656" w:author="Ирина В.. Дмитриева" w:date="2023-10-18T15:44:00Z">
              <w:tcPr>
                <w:tcW w:w="993" w:type="dxa"/>
                <w:noWrap/>
              </w:tcPr>
            </w:tcPrChange>
          </w:tcPr>
          <w:p w14:paraId="2C08F72C" w14:textId="77777777" w:rsidR="008F5390" w:rsidRPr="00ED0C21" w:rsidRDefault="008F5390">
            <w:pPr>
              <w:pStyle w:val="affffffff1"/>
              <w:pPrChange w:id="12657" w:author="Андрей П. Цинцадзе" w:date="2023-11-10T15:43:00Z">
                <w:pPr>
                  <w:spacing w:line="276" w:lineRule="auto"/>
                </w:pPr>
              </w:pPrChange>
            </w:pPr>
            <w:r w:rsidRPr="00ED0C21">
              <w:t>T(12)</w:t>
            </w:r>
          </w:p>
        </w:tc>
        <w:tc>
          <w:tcPr>
            <w:tcW w:w="1984" w:type="dxa"/>
            <w:tcPrChange w:id="12658" w:author="Ирина В.. Дмитриева" w:date="2023-10-18T15:44:00Z">
              <w:tcPr>
                <w:tcW w:w="2126" w:type="dxa"/>
                <w:gridSpan w:val="2"/>
              </w:tcPr>
            </w:tcPrChange>
          </w:tcPr>
          <w:p w14:paraId="6EFF184A" w14:textId="77777777" w:rsidR="008F5390" w:rsidRPr="00ED0C21" w:rsidRDefault="008F5390">
            <w:pPr>
              <w:pStyle w:val="affffffff1"/>
              <w:jc w:val="left"/>
              <w:pPrChange w:id="12659" w:author="Ирина В.. Дмитриева" w:date="2023-11-20T17:35:00Z">
                <w:pPr>
                  <w:spacing w:line="276" w:lineRule="auto"/>
                </w:pPr>
              </w:pPrChange>
            </w:pPr>
            <w:r w:rsidRPr="00ED0C21">
              <w:t>Вид высокотехнологичной медицинской помощи</w:t>
            </w:r>
          </w:p>
        </w:tc>
        <w:tc>
          <w:tcPr>
            <w:tcW w:w="3119" w:type="dxa"/>
            <w:tcPrChange w:id="12660" w:author="Ирина В.. Дмитриева" w:date="2023-10-18T15:44:00Z">
              <w:tcPr>
                <w:tcW w:w="2835" w:type="dxa"/>
              </w:tcPr>
            </w:tcPrChange>
          </w:tcPr>
          <w:p w14:paraId="4B53CFC2" w14:textId="77777777" w:rsidR="008F5390" w:rsidRPr="00ED0C21" w:rsidRDefault="008F5390">
            <w:pPr>
              <w:pStyle w:val="affffffff1"/>
              <w:jc w:val="left"/>
              <w:pPrChange w:id="12661" w:author="Ирина В.. Дмитриева" w:date="2023-11-20T17:35:00Z">
                <w:pPr>
                  <w:spacing w:line="276" w:lineRule="auto"/>
                </w:pPr>
              </w:pPrChange>
            </w:pPr>
            <w:r w:rsidRPr="00ED0C21">
              <w:t xml:space="preserve">Классификатор видов высокотехнологичной медицинской помощи. Справочник V018 </w:t>
            </w:r>
          </w:p>
        </w:tc>
      </w:tr>
      <w:tr w:rsidR="008F5390" w:rsidRPr="00ED0C21" w14:paraId="0864A572" w14:textId="77777777" w:rsidTr="00B378F0">
        <w:trPr>
          <w:jc w:val="center"/>
          <w:trPrChange w:id="12662" w:author="Ирина В.. Дмитриева" w:date="2023-10-18T15:44:00Z">
            <w:trPr>
              <w:gridAfter w:val="0"/>
              <w:jc w:val="center"/>
            </w:trPr>
          </w:trPrChange>
        </w:trPr>
        <w:tc>
          <w:tcPr>
            <w:tcW w:w="1545" w:type="dxa"/>
            <w:shd w:val="clear" w:color="auto" w:fill="F2F2F2"/>
            <w:noWrap/>
            <w:tcPrChange w:id="12663" w:author="Ирина В.. Дмитриева" w:date="2023-10-18T15:44:00Z">
              <w:tcPr>
                <w:tcW w:w="1545" w:type="dxa"/>
                <w:shd w:val="clear" w:color="auto" w:fill="F2F2F2"/>
                <w:noWrap/>
              </w:tcPr>
            </w:tcPrChange>
          </w:tcPr>
          <w:p w14:paraId="2A691C2A" w14:textId="77777777" w:rsidR="008F5390" w:rsidRPr="00ED0C21" w:rsidRDefault="008F5390">
            <w:pPr>
              <w:pStyle w:val="affffffff1"/>
              <w:pPrChange w:id="12664" w:author="Андрей П. Цинцадзе" w:date="2023-11-10T15:43:00Z">
                <w:pPr>
                  <w:spacing w:line="276" w:lineRule="auto"/>
                </w:pPr>
              </w:pPrChange>
            </w:pPr>
            <w:r w:rsidRPr="00ED0C21">
              <w:t>SL</w:t>
            </w:r>
          </w:p>
        </w:tc>
        <w:tc>
          <w:tcPr>
            <w:tcW w:w="1559" w:type="dxa"/>
            <w:shd w:val="clear" w:color="auto" w:fill="auto"/>
            <w:noWrap/>
            <w:tcPrChange w:id="12665" w:author="Ирина В.. Дмитриева" w:date="2023-10-18T15:44:00Z">
              <w:tcPr>
                <w:tcW w:w="1559" w:type="dxa"/>
                <w:shd w:val="clear" w:color="auto" w:fill="auto"/>
                <w:noWrap/>
              </w:tcPr>
            </w:tcPrChange>
          </w:tcPr>
          <w:p w14:paraId="1D6A48DB" w14:textId="77777777" w:rsidR="008F5390" w:rsidRPr="00ED0C21" w:rsidRDefault="008F5390">
            <w:pPr>
              <w:pStyle w:val="affffffff1"/>
              <w:pPrChange w:id="12666" w:author="Андрей П. Цинцадзе" w:date="2023-11-10T15:43:00Z">
                <w:pPr>
                  <w:spacing w:line="276" w:lineRule="auto"/>
                </w:pPr>
              </w:pPrChange>
            </w:pPr>
            <w:r w:rsidRPr="00ED0C21">
              <w:t>METOD_HMP</w:t>
            </w:r>
          </w:p>
        </w:tc>
        <w:tc>
          <w:tcPr>
            <w:tcW w:w="850" w:type="dxa"/>
            <w:shd w:val="clear" w:color="auto" w:fill="auto"/>
            <w:noWrap/>
            <w:tcPrChange w:id="12667" w:author="Ирина В.. Дмитриева" w:date="2023-10-18T15:44:00Z">
              <w:tcPr>
                <w:tcW w:w="850" w:type="dxa"/>
                <w:shd w:val="clear" w:color="auto" w:fill="auto"/>
                <w:noWrap/>
              </w:tcPr>
            </w:tcPrChange>
          </w:tcPr>
          <w:p w14:paraId="1179CBFC" w14:textId="77777777" w:rsidR="008F5390" w:rsidRPr="00ED0C21" w:rsidRDefault="008F5390">
            <w:pPr>
              <w:pStyle w:val="affffffff1"/>
              <w:pPrChange w:id="12668" w:author="Андрей П. Цинцадзе" w:date="2023-11-10T15:43:00Z">
                <w:pPr>
                  <w:spacing w:line="276" w:lineRule="auto"/>
                </w:pPr>
              </w:pPrChange>
            </w:pPr>
            <w:r w:rsidRPr="00ED0C21">
              <w:t>О</w:t>
            </w:r>
          </w:p>
        </w:tc>
        <w:tc>
          <w:tcPr>
            <w:tcW w:w="993" w:type="dxa"/>
            <w:shd w:val="clear" w:color="auto" w:fill="auto"/>
            <w:noWrap/>
            <w:tcPrChange w:id="12669" w:author="Ирина В.. Дмитриева" w:date="2023-10-18T15:44:00Z">
              <w:tcPr>
                <w:tcW w:w="993" w:type="dxa"/>
                <w:shd w:val="clear" w:color="auto" w:fill="auto"/>
                <w:noWrap/>
              </w:tcPr>
            </w:tcPrChange>
          </w:tcPr>
          <w:p w14:paraId="08932E89" w14:textId="05EDF938" w:rsidR="008F5390" w:rsidRPr="00ED0C21" w:rsidRDefault="008F5390">
            <w:pPr>
              <w:pStyle w:val="affffffff1"/>
              <w:pPrChange w:id="12670" w:author="Андрей П. Цинцадзе" w:date="2023-11-10T15:43:00Z">
                <w:pPr>
                  <w:spacing w:line="276" w:lineRule="auto"/>
                </w:pPr>
              </w:pPrChange>
            </w:pPr>
            <w:r w:rsidRPr="00ED0C21">
              <w:t>N(</w:t>
            </w:r>
            <w:r w:rsidR="00D02923" w:rsidRPr="00ED0C21">
              <w:t>4</w:t>
            </w:r>
            <w:r w:rsidRPr="00ED0C21">
              <w:t>)</w:t>
            </w:r>
          </w:p>
        </w:tc>
        <w:tc>
          <w:tcPr>
            <w:tcW w:w="1984" w:type="dxa"/>
            <w:shd w:val="clear" w:color="auto" w:fill="auto"/>
            <w:tcPrChange w:id="12671" w:author="Ирина В.. Дмитриева" w:date="2023-10-18T15:44:00Z">
              <w:tcPr>
                <w:tcW w:w="2126" w:type="dxa"/>
                <w:gridSpan w:val="2"/>
                <w:shd w:val="clear" w:color="auto" w:fill="auto"/>
              </w:tcPr>
            </w:tcPrChange>
          </w:tcPr>
          <w:p w14:paraId="116CE2CA" w14:textId="77777777" w:rsidR="008F5390" w:rsidRPr="00ED0C21" w:rsidRDefault="008F5390">
            <w:pPr>
              <w:pStyle w:val="affffffff1"/>
              <w:jc w:val="left"/>
              <w:pPrChange w:id="12672" w:author="Ирина В.. Дмитриева" w:date="2023-11-20T17:35:00Z">
                <w:pPr>
                  <w:spacing w:line="276" w:lineRule="auto"/>
                </w:pPr>
              </w:pPrChange>
            </w:pPr>
            <w:r w:rsidRPr="00ED0C21">
              <w:t>Метод высокотехнологичной медицинской помощи</w:t>
            </w:r>
          </w:p>
        </w:tc>
        <w:tc>
          <w:tcPr>
            <w:tcW w:w="3119" w:type="dxa"/>
            <w:shd w:val="clear" w:color="auto" w:fill="auto"/>
            <w:tcPrChange w:id="12673" w:author="Ирина В.. Дмитриева" w:date="2023-10-18T15:44:00Z">
              <w:tcPr>
                <w:tcW w:w="2835" w:type="dxa"/>
                <w:shd w:val="clear" w:color="auto" w:fill="auto"/>
              </w:tcPr>
            </w:tcPrChange>
          </w:tcPr>
          <w:p w14:paraId="19450885" w14:textId="77777777" w:rsidR="008F5390" w:rsidRPr="00ED0C21" w:rsidRDefault="008F5390">
            <w:pPr>
              <w:pStyle w:val="affffffff1"/>
              <w:jc w:val="left"/>
              <w:pPrChange w:id="12674" w:author="Ирина В.. Дмитриева" w:date="2023-11-20T17:35:00Z">
                <w:pPr>
                  <w:spacing w:line="276" w:lineRule="auto"/>
                </w:pPr>
              </w:pPrChange>
            </w:pPr>
            <w:r w:rsidRPr="00ED0C21">
              <w:t xml:space="preserve">Классификатор методов высокотехнологичной медицинской помощи. Справочник V019 </w:t>
            </w:r>
          </w:p>
        </w:tc>
      </w:tr>
      <w:tr w:rsidR="0031316F" w:rsidRPr="00ED0C21" w14:paraId="6169A585" w14:textId="77777777" w:rsidTr="00B378F0">
        <w:trPr>
          <w:jc w:val="center"/>
          <w:trPrChange w:id="12675" w:author="Ирина В.. Дмитриева" w:date="2023-10-18T15:44:00Z">
            <w:trPr>
              <w:gridAfter w:val="0"/>
              <w:jc w:val="center"/>
            </w:trPr>
          </w:trPrChange>
        </w:trPr>
        <w:tc>
          <w:tcPr>
            <w:tcW w:w="1545" w:type="dxa"/>
            <w:shd w:val="clear" w:color="auto" w:fill="F2F2F2"/>
            <w:noWrap/>
            <w:tcPrChange w:id="12676" w:author="Ирина В.. Дмитриева" w:date="2023-10-18T15:44:00Z">
              <w:tcPr>
                <w:tcW w:w="1545" w:type="dxa"/>
                <w:shd w:val="clear" w:color="auto" w:fill="F2F2F2"/>
                <w:noWrap/>
              </w:tcPr>
            </w:tcPrChange>
          </w:tcPr>
          <w:p w14:paraId="6A32B758" w14:textId="445A5394" w:rsidR="0031316F" w:rsidRPr="00ED0C21" w:rsidRDefault="0031316F">
            <w:pPr>
              <w:pStyle w:val="affffffff1"/>
              <w:pPrChange w:id="12677" w:author="Андрей П. Цинцадзе" w:date="2023-11-10T15:43:00Z">
                <w:pPr>
                  <w:spacing w:line="276" w:lineRule="auto"/>
                </w:pPr>
              </w:pPrChange>
            </w:pPr>
            <w:r w:rsidRPr="00ED0C21">
              <w:t>SL</w:t>
            </w:r>
          </w:p>
        </w:tc>
        <w:tc>
          <w:tcPr>
            <w:tcW w:w="1559" w:type="dxa"/>
            <w:shd w:val="clear" w:color="auto" w:fill="auto"/>
            <w:noWrap/>
            <w:tcPrChange w:id="12678" w:author="Ирина В.. Дмитриева" w:date="2023-10-18T15:44:00Z">
              <w:tcPr>
                <w:tcW w:w="1559" w:type="dxa"/>
                <w:shd w:val="clear" w:color="auto" w:fill="auto"/>
                <w:noWrap/>
              </w:tcPr>
            </w:tcPrChange>
          </w:tcPr>
          <w:p w14:paraId="36B0A255" w14:textId="4C697989" w:rsidR="0031316F" w:rsidRPr="00ED0C21" w:rsidRDefault="0031316F">
            <w:pPr>
              <w:pStyle w:val="affffffff1"/>
              <w:pPrChange w:id="12679" w:author="Андрей П. Цинцадзе" w:date="2023-11-10T15:43:00Z">
                <w:pPr>
                  <w:spacing w:line="276" w:lineRule="auto"/>
                </w:pPr>
              </w:pPrChange>
            </w:pPr>
            <w:r w:rsidRPr="00ED0C21">
              <w:t>HGR</w:t>
            </w:r>
          </w:p>
        </w:tc>
        <w:tc>
          <w:tcPr>
            <w:tcW w:w="850" w:type="dxa"/>
            <w:shd w:val="clear" w:color="auto" w:fill="auto"/>
            <w:noWrap/>
            <w:tcPrChange w:id="12680" w:author="Ирина В.. Дмитриева" w:date="2023-10-18T15:44:00Z">
              <w:tcPr>
                <w:tcW w:w="850" w:type="dxa"/>
                <w:shd w:val="clear" w:color="auto" w:fill="auto"/>
                <w:noWrap/>
              </w:tcPr>
            </w:tcPrChange>
          </w:tcPr>
          <w:p w14:paraId="315057EB" w14:textId="7313AB37" w:rsidR="0031316F" w:rsidRPr="00ED0C21" w:rsidRDefault="0031316F">
            <w:pPr>
              <w:pStyle w:val="affffffff1"/>
              <w:pPrChange w:id="12681" w:author="Андрей П. Цинцадзе" w:date="2023-11-10T15:43:00Z">
                <w:pPr>
                  <w:spacing w:line="276" w:lineRule="auto"/>
                </w:pPr>
              </w:pPrChange>
            </w:pPr>
            <w:r w:rsidRPr="00ED0C21">
              <w:t>О</w:t>
            </w:r>
          </w:p>
        </w:tc>
        <w:tc>
          <w:tcPr>
            <w:tcW w:w="993" w:type="dxa"/>
            <w:shd w:val="clear" w:color="auto" w:fill="auto"/>
            <w:noWrap/>
            <w:tcPrChange w:id="12682" w:author="Ирина В.. Дмитриева" w:date="2023-10-18T15:44:00Z">
              <w:tcPr>
                <w:tcW w:w="993" w:type="dxa"/>
                <w:shd w:val="clear" w:color="auto" w:fill="auto"/>
                <w:noWrap/>
              </w:tcPr>
            </w:tcPrChange>
          </w:tcPr>
          <w:p w14:paraId="72499F52" w14:textId="51453931" w:rsidR="0031316F" w:rsidRPr="00ED0C21" w:rsidRDefault="0031316F">
            <w:pPr>
              <w:pStyle w:val="affffffff1"/>
              <w:pPrChange w:id="12683" w:author="Андрей П. Цинцадзе" w:date="2023-11-10T15:43:00Z">
                <w:pPr>
                  <w:spacing w:line="276" w:lineRule="auto"/>
                </w:pPr>
              </w:pPrChange>
            </w:pPr>
            <w:r w:rsidRPr="00ED0C21">
              <w:t>N(3)</w:t>
            </w:r>
          </w:p>
        </w:tc>
        <w:tc>
          <w:tcPr>
            <w:tcW w:w="1984" w:type="dxa"/>
            <w:shd w:val="clear" w:color="auto" w:fill="auto"/>
            <w:tcPrChange w:id="12684" w:author="Ирина В.. Дмитриева" w:date="2023-10-18T15:44:00Z">
              <w:tcPr>
                <w:tcW w:w="2126" w:type="dxa"/>
                <w:gridSpan w:val="2"/>
                <w:shd w:val="clear" w:color="auto" w:fill="auto"/>
              </w:tcPr>
            </w:tcPrChange>
          </w:tcPr>
          <w:p w14:paraId="0D71FB89" w14:textId="5BE216E1" w:rsidR="0031316F" w:rsidRPr="00ED0C21" w:rsidRDefault="0031316F">
            <w:pPr>
              <w:pStyle w:val="affffffff1"/>
              <w:jc w:val="left"/>
              <w:pPrChange w:id="12685" w:author="Ирина В.. Дмитриева" w:date="2023-11-20T17:35:00Z">
                <w:pPr>
                  <w:spacing w:line="276" w:lineRule="auto"/>
                </w:pPr>
              </w:pPrChange>
            </w:pPr>
            <w:r w:rsidRPr="00ED0C21">
              <w:t>Группа высокотехнологичной медицинской помощи</w:t>
            </w:r>
          </w:p>
        </w:tc>
        <w:tc>
          <w:tcPr>
            <w:tcW w:w="3119" w:type="dxa"/>
            <w:shd w:val="clear" w:color="auto" w:fill="auto"/>
            <w:tcPrChange w:id="12686" w:author="Ирина В.. Дмитриева" w:date="2023-10-18T15:44:00Z">
              <w:tcPr>
                <w:tcW w:w="2835" w:type="dxa"/>
                <w:shd w:val="clear" w:color="auto" w:fill="auto"/>
              </w:tcPr>
            </w:tcPrChange>
          </w:tcPr>
          <w:p w14:paraId="68CB7C3A" w14:textId="3E06A90E" w:rsidR="0031316F" w:rsidRPr="00ED0C21" w:rsidRDefault="0031316F">
            <w:pPr>
              <w:pStyle w:val="affffffff1"/>
              <w:jc w:val="left"/>
              <w:pPrChange w:id="12687" w:author="Ирина В.. Дмитриева" w:date="2023-11-20T17:35:00Z">
                <w:pPr>
                  <w:spacing w:line="276" w:lineRule="auto"/>
                </w:pPr>
              </w:pPrChange>
            </w:pPr>
            <w:r w:rsidRPr="00ED0C21">
              <w:t xml:space="preserve">Классификатор методов высокотехнологичной медицинской помощи. Справочник V019 </w:t>
            </w:r>
          </w:p>
        </w:tc>
      </w:tr>
      <w:tr w:rsidR="008F5390" w:rsidRPr="00ED0C21" w14:paraId="2ACD60AF" w14:textId="77777777" w:rsidTr="00B378F0">
        <w:trPr>
          <w:jc w:val="center"/>
          <w:trPrChange w:id="12688" w:author="Ирина В.. Дмитриева" w:date="2023-10-18T15:44:00Z">
            <w:trPr>
              <w:gridAfter w:val="0"/>
              <w:jc w:val="center"/>
            </w:trPr>
          </w:trPrChange>
        </w:trPr>
        <w:tc>
          <w:tcPr>
            <w:tcW w:w="1545" w:type="dxa"/>
            <w:shd w:val="clear" w:color="auto" w:fill="F2F2F2"/>
            <w:noWrap/>
            <w:tcPrChange w:id="12689" w:author="Ирина В.. Дмитриева" w:date="2023-10-18T15:44:00Z">
              <w:tcPr>
                <w:tcW w:w="1545" w:type="dxa"/>
                <w:shd w:val="clear" w:color="auto" w:fill="F2F2F2"/>
                <w:noWrap/>
              </w:tcPr>
            </w:tcPrChange>
          </w:tcPr>
          <w:p w14:paraId="182BB2B3" w14:textId="77777777" w:rsidR="008F5390" w:rsidRPr="00ED0C21" w:rsidRDefault="008F5390">
            <w:pPr>
              <w:pStyle w:val="affffffff1"/>
              <w:pPrChange w:id="12690" w:author="Андрей П. Цинцадзе" w:date="2023-11-10T15:43:00Z">
                <w:pPr>
                  <w:spacing w:line="276" w:lineRule="auto"/>
                </w:pPr>
              </w:pPrChange>
            </w:pPr>
            <w:r w:rsidRPr="00ED0C21">
              <w:t>SL</w:t>
            </w:r>
          </w:p>
        </w:tc>
        <w:tc>
          <w:tcPr>
            <w:tcW w:w="1559" w:type="dxa"/>
            <w:noWrap/>
            <w:tcPrChange w:id="12691" w:author="Ирина В.. Дмитриева" w:date="2023-10-18T15:44:00Z">
              <w:tcPr>
                <w:tcW w:w="1559" w:type="dxa"/>
                <w:noWrap/>
              </w:tcPr>
            </w:tcPrChange>
          </w:tcPr>
          <w:p w14:paraId="5F733DEA" w14:textId="77777777" w:rsidR="008F5390" w:rsidRPr="00ED0C21" w:rsidRDefault="008F5390">
            <w:pPr>
              <w:pStyle w:val="affffffff1"/>
              <w:pPrChange w:id="12692" w:author="Андрей П. Цинцадзе" w:date="2023-11-10T15:43:00Z">
                <w:pPr>
                  <w:spacing w:line="276" w:lineRule="auto"/>
                </w:pPr>
              </w:pPrChange>
            </w:pPr>
            <w:r w:rsidRPr="00ED0C21">
              <w:t>LPU_1</w:t>
            </w:r>
          </w:p>
        </w:tc>
        <w:tc>
          <w:tcPr>
            <w:tcW w:w="850" w:type="dxa"/>
            <w:noWrap/>
            <w:tcPrChange w:id="12693" w:author="Ирина В.. Дмитриева" w:date="2023-10-18T15:44:00Z">
              <w:tcPr>
                <w:tcW w:w="850" w:type="dxa"/>
                <w:noWrap/>
              </w:tcPr>
            </w:tcPrChange>
          </w:tcPr>
          <w:p w14:paraId="631B1F62" w14:textId="77777777" w:rsidR="008F5390" w:rsidRPr="00ED0C21" w:rsidRDefault="008F5390">
            <w:pPr>
              <w:pStyle w:val="affffffff1"/>
              <w:pPrChange w:id="12694" w:author="Андрей П. Цинцадзе" w:date="2023-11-10T15:43:00Z">
                <w:pPr>
                  <w:spacing w:line="276" w:lineRule="auto"/>
                </w:pPr>
              </w:pPrChange>
            </w:pPr>
            <w:r w:rsidRPr="00ED0C21">
              <w:t>У</w:t>
            </w:r>
          </w:p>
        </w:tc>
        <w:tc>
          <w:tcPr>
            <w:tcW w:w="993" w:type="dxa"/>
            <w:noWrap/>
            <w:tcPrChange w:id="12695" w:author="Ирина В.. Дмитриева" w:date="2023-10-18T15:44:00Z">
              <w:tcPr>
                <w:tcW w:w="993" w:type="dxa"/>
                <w:noWrap/>
              </w:tcPr>
            </w:tcPrChange>
          </w:tcPr>
          <w:p w14:paraId="228FE997" w14:textId="77777777" w:rsidR="008F5390" w:rsidRPr="00ED0C21" w:rsidRDefault="008F5390">
            <w:pPr>
              <w:pStyle w:val="affffffff1"/>
              <w:pPrChange w:id="12696" w:author="Андрей П. Цинцадзе" w:date="2023-11-10T15:43:00Z">
                <w:pPr>
                  <w:spacing w:line="276" w:lineRule="auto"/>
                </w:pPr>
              </w:pPrChange>
            </w:pPr>
            <w:r w:rsidRPr="00ED0C21">
              <w:t>T(8)</w:t>
            </w:r>
          </w:p>
        </w:tc>
        <w:tc>
          <w:tcPr>
            <w:tcW w:w="1984" w:type="dxa"/>
            <w:tcPrChange w:id="12697" w:author="Ирина В.. Дмитриева" w:date="2023-10-18T15:44:00Z">
              <w:tcPr>
                <w:tcW w:w="2126" w:type="dxa"/>
                <w:gridSpan w:val="2"/>
              </w:tcPr>
            </w:tcPrChange>
          </w:tcPr>
          <w:p w14:paraId="06010A6B" w14:textId="77777777" w:rsidR="008F5390" w:rsidRPr="00ED0C21" w:rsidRDefault="008F5390">
            <w:pPr>
              <w:pStyle w:val="affffffff1"/>
              <w:jc w:val="left"/>
              <w:pPrChange w:id="12698" w:author="Ирина В.. Дмитриева" w:date="2023-11-20T17:35:00Z">
                <w:pPr>
                  <w:spacing w:line="276" w:lineRule="auto"/>
                </w:pPr>
              </w:pPrChange>
            </w:pPr>
            <w:r w:rsidRPr="00ED0C21">
              <w:t>Подразделение МО</w:t>
            </w:r>
          </w:p>
        </w:tc>
        <w:tc>
          <w:tcPr>
            <w:tcW w:w="3119" w:type="dxa"/>
            <w:tcPrChange w:id="12699" w:author="Ирина В.. Дмитриева" w:date="2023-10-18T15:44:00Z">
              <w:tcPr>
                <w:tcW w:w="2835" w:type="dxa"/>
              </w:tcPr>
            </w:tcPrChange>
          </w:tcPr>
          <w:p w14:paraId="70F96610" w14:textId="77777777" w:rsidR="008F5390" w:rsidRPr="00ED0C21" w:rsidRDefault="008F5390">
            <w:pPr>
              <w:pStyle w:val="affffffff1"/>
              <w:jc w:val="left"/>
              <w:pPrChange w:id="12700" w:author="Ирина В.. Дмитриева" w:date="2023-11-20T17:35:00Z">
                <w:pPr>
                  <w:spacing w:line="276" w:lineRule="auto"/>
                </w:pPr>
              </w:pPrChange>
            </w:pPr>
            <w:r w:rsidRPr="00ED0C21">
              <w:t>Подразделение МО соответствии со справочником LPU</w:t>
            </w:r>
          </w:p>
        </w:tc>
      </w:tr>
      <w:tr w:rsidR="008F5390" w:rsidRPr="00ED0C21" w14:paraId="3EE34799" w14:textId="77777777" w:rsidTr="00B378F0">
        <w:trPr>
          <w:jc w:val="center"/>
          <w:trPrChange w:id="12701" w:author="Ирина В.. Дмитриева" w:date="2023-10-18T15:44:00Z">
            <w:trPr>
              <w:gridAfter w:val="0"/>
              <w:jc w:val="center"/>
            </w:trPr>
          </w:trPrChange>
        </w:trPr>
        <w:tc>
          <w:tcPr>
            <w:tcW w:w="1545" w:type="dxa"/>
            <w:shd w:val="clear" w:color="auto" w:fill="F2F2F2"/>
            <w:noWrap/>
            <w:tcPrChange w:id="12702" w:author="Ирина В.. Дмитриева" w:date="2023-10-18T15:44:00Z">
              <w:tcPr>
                <w:tcW w:w="1545" w:type="dxa"/>
                <w:shd w:val="clear" w:color="auto" w:fill="F2F2F2"/>
                <w:noWrap/>
              </w:tcPr>
            </w:tcPrChange>
          </w:tcPr>
          <w:p w14:paraId="2402F091" w14:textId="77777777" w:rsidR="008F5390" w:rsidRPr="00ED0C21" w:rsidRDefault="008F5390">
            <w:pPr>
              <w:pStyle w:val="affffffff1"/>
              <w:pPrChange w:id="12703" w:author="Андрей П. Цинцадзе" w:date="2023-11-10T15:43:00Z">
                <w:pPr>
                  <w:spacing w:line="276" w:lineRule="auto"/>
                </w:pPr>
              </w:pPrChange>
            </w:pPr>
            <w:r w:rsidRPr="00ED0C21">
              <w:t>SL</w:t>
            </w:r>
          </w:p>
        </w:tc>
        <w:tc>
          <w:tcPr>
            <w:tcW w:w="1559" w:type="dxa"/>
            <w:noWrap/>
            <w:tcPrChange w:id="12704" w:author="Ирина В.. Дмитриева" w:date="2023-10-18T15:44:00Z">
              <w:tcPr>
                <w:tcW w:w="1559" w:type="dxa"/>
                <w:noWrap/>
              </w:tcPr>
            </w:tcPrChange>
          </w:tcPr>
          <w:p w14:paraId="1FD3C019" w14:textId="77777777" w:rsidR="008F5390" w:rsidRPr="00ED0C21" w:rsidRDefault="008F5390">
            <w:pPr>
              <w:pStyle w:val="affffffff1"/>
              <w:pPrChange w:id="12705" w:author="Андрей П. Цинцадзе" w:date="2023-11-10T15:43:00Z">
                <w:pPr>
                  <w:spacing w:line="276" w:lineRule="auto"/>
                </w:pPr>
              </w:pPrChange>
            </w:pPr>
            <w:r w:rsidRPr="00ED0C21">
              <w:t>PODR</w:t>
            </w:r>
          </w:p>
        </w:tc>
        <w:tc>
          <w:tcPr>
            <w:tcW w:w="850" w:type="dxa"/>
            <w:noWrap/>
            <w:tcPrChange w:id="12706" w:author="Ирина В.. Дмитриева" w:date="2023-10-18T15:44:00Z">
              <w:tcPr>
                <w:tcW w:w="850" w:type="dxa"/>
                <w:noWrap/>
              </w:tcPr>
            </w:tcPrChange>
          </w:tcPr>
          <w:p w14:paraId="197D3542" w14:textId="77777777" w:rsidR="008F5390" w:rsidRPr="00ED0C21" w:rsidRDefault="008F5390">
            <w:pPr>
              <w:pStyle w:val="affffffff1"/>
              <w:pPrChange w:id="12707" w:author="Андрей П. Цинцадзе" w:date="2023-11-10T15:43:00Z">
                <w:pPr>
                  <w:spacing w:line="276" w:lineRule="auto"/>
                </w:pPr>
              </w:pPrChange>
            </w:pPr>
            <w:r w:rsidRPr="00ED0C21">
              <w:t>У</w:t>
            </w:r>
          </w:p>
        </w:tc>
        <w:tc>
          <w:tcPr>
            <w:tcW w:w="993" w:type="dxa"/>
            <w:noWrap/>
            <w:tcPrChange w:id="12708" w:author="Ирина В.. Дмитриева" w:date="2023-10-18T15:44:00Z">
              <w:tcPr>
                <w:tcW w:w="993" w:type="dxa"/>
                <w:noWrap/>
              </w:tcPr>
            </w:tcPrChange>
          </w:tcPr>
          <w:p w14:paraId="7370E4F6" w14:textId="77777777" w:rsidR="008F5390" w:rsidRPr="00ED0C21" w:rsidRDefault="008F5390">
            <w:pPr>
              <w:pStyle w:val="affffffff1"/>
              <w:pPrChange w:id="12709" w:author="Андрей П. Цинцадзе" w:date="2023-11-10T15:43:00Z">
                <w:pPr>
                  <w:spacing w:line="276" w:lineRule="auto"/>
                </w:pPr>
              </w:pPrChange>
            </w:pPr>
            <w:r w:rsidRPr="00ED0C21">
              <w:t>N(8)</w:t>
            </w:r>
          </w:p>
        </w:tc>
        <w:tc>
          <w:tcPr>
            <w:tcW w:w="1984" w:type="dxa"/>
            <w:tcPrChange w:id="12710" w:author="Ирина В.. Дмитриева" w:date="2023-10-18T15:44:00Z">
              <w:tcPr>
                <w:tcW w:w="2126" w:type="dxa"/>
                <w:gridSpan w:val="2"/>
              </w:tcPr>
            </w:tcPrChange>
          </w:tcPr>
          <w:p w14:paraId="4D0CB637" w14:textId="77777777" w:rsidR="008F5390" w:rsidRPr="00ED0C21" w:rsidRDefault="008F5390">
            <w:pPr>
              <w:pStyle w:val="affffffff1"/>
              <w:jc w:val="left"/>
              <w:pPrChange w:id="12711" w:author="Ирина В.. Дмитриева" w:date="2023-11-20T17:35:00Z">
                <w:pPr>
                  <w:spacing w:line="276" w:lineRule="auto"/>
                </w:pPr>
              </w:pPrChange>
            </w:pPr>
            <w:r w:rsidRPr="00ED0C21">
              <w:t>Код отделения</w:t>
            </w:r>
          </w:p>
        </w:tc>
        <w:tc>
          <w:tcPr>
            <w:tcW w:w="3119" w:type="dxa"/>
            <w:shd w:val="clear" w:color="auto" w:fill="FFFFFF"/>
            <w:tcPrChange w:id="12712" w:author="Ирина В.. Дмитриева" w:date="2023-10-18T15:44:00Z">
              <w:tcPr>
                <w:tcW w:w="2835" w:type="dxa"/>
                <w:shd w:val="clear" w:color="auto" w:fill="FFFFFF"/>
              </w:tcPr>
            </w:tcPrChange>
          </w:tcPr>
          <w:p w14:paraId="7BB737C4" w14:textId="77777777" w:rsidR="008F5390" w:rsidRPr="00ED0C21" w:rsidRDefault="008F5390">
            <w:pPr>
              <w:pStyle w:val="affffffff1"/>
              <w:jc w:val="left"/>
              <w:pPrChange w:id="12713" w:author="Ирина В.. Дмитриева" w:date="2023-11-20T17:35:00Z">
                <w:pPr>
                  <w:spacing w:line="276" w:lineRule="auto"/>
                </w:pPr>
              </w:pPrChange>
            </w:pPr>
            <w:r w:rsidRPr="00ED0C21">
              <w:t>НЕ ЗАПОЛНЯЕТСЯ</w:t>
            </w:r>
          </w:p>
        </w:tc>
      </w:tr>
      <w:tr w:rsidR="008F5390" w:rsidRPr="00ED0C21" w14:paraId="726A7470" w14:textId="77777777" w:rsidTr="00B378F0">
        <w:trPr>
          <w:jc w:val="center"/>
          <w:trPrChange w:id="12714" w:author="Ирина В.. Дмитриева" w:date="2023-10-18T15:44:00Z">
            <w:trPr>
              <w:gridAfter w:val="0"/>
              <w:jc w:val="center"/>
            </w:trPr>
          </w:trPrChange>
        </w:trPr>
        <w:tc>
          <w:tcPr>
            <w:tcW w:w="1545" w:type="dxa"/>
            <w:shd w:val="clear" w:color="auto" w:fill="F2F2F2"/>
            <w:noWrap/>
            <w:tcPrChange w:id="12715" w:author="Ирина В.. Дмитриева" w:date="2023-10-18T15:44:00Z">
              <w:tcPr>
                <w:tcW w:w="1545" w:type="dxa"/>
                <w:shd w:val="clear" w:color="auto" w:fill="F2F2F2"/>
                <w:noWrap/>
              </w:tcPr>
            </w:tcPrChange>
          </w:tcPr>
          <w:p w14:paraId="303E99EA" w14:textId="77777777" w:rsidR="008F5390" w:rsidRPr="00ED0C21" w:rsidRDefault="008F5390">
            <w:pPr>
              <w:pStyle w:val="affffffff1"/>
              <w:pPrChange w:id="12716" w:author="Андрей П. Цинцадзе" w:date="2023-11-10T15:43:00Z">
                <w:pPr>
                  <w:spacing w:line="276" w:lineRule="auto"/>
                </w:pPr>
              </w:pPrChange>
            </w:pPr>
            <w:r w:rsidRPr="00ED0C21">
              <w:t>SL</w:t>
            </w:r>
          </w:p>
        </w:tc>
        <w:tc>
          <w:tcPr>
            <w:tcW w:w="1559" w:type="dxa"/>
            <w:noWrap/>
            <w:tcPrChange w:id="12717" w:author="Ирина В.. Дмитриева" w:date="2023-10-18T15:44:00Z">
              <w:tcPr>
                <w:tcW w:w="1559" w:type="dxa"/>
                <w:noWrap/>
              </w:tcPr>
            </w:tcPrChange>
          </w:tcPr>
          <w:p w14:paraId="6CA37DF9" w14:textId="77777777" w:rsidR="008F5390" w:rsidRPr="00ED0C21" w:rsidRDefault="008F5390">
            <w:pPr>
              <w:pStyle w:val="affffffff1"/>
              <w:pPrChange w:id="12718" w:author="Андрей П. Цинцадзе" w:date="2023-11-10T15:43:00Z">
                <w:pPr>
                  <w:spacing w:line="276" w:lineRule="auto"/>
                </w:pPr>
              </w:pPrChange>
            </w:pPr>
            <w:r w:rsidRPr="00ED0C21">
              <w:t>PROFIL</w:t>
            </w:r>
          </w:p>
        </w:tc>
        <w:tc>
          <w:tcPr>
            <w:tcW w:w="850" w:type="dxa"/>
            <w:noWrap/>
            <w:tcPrChange w:id="12719" w:author="Ирина В.. Дмитриева" w:date="2023-10-18T15:44:00Z">
              <w:tcPr>
                <w:tcW w:w="850" w:type="dxa"/>
                <w:noWrap/>
              </w:tcPr>
            </w:tcPrChange>
          </w:tcPr>
          <w:p w14:paraId="57249CBC" w14:textId="77777777" w:rsidR="008F5390" w:rsidRPr="00ED0C21" w:rsidRDefault="008F5390">
            <w:pPr>
              <w:pStyle w:val="affffffff1"/>
              <w:pPrChange w:id="12720" w:author="Андрей П. Цинцадзе" w:date="2023-11-10T15:43:00Z">
                <w:pPr>
                  <w:spacing w:line="276" w:lineRule="auto"/>
                </w:pPr>
              </w:pPrChange>
            </w:pPr>
            <w:r w:rsidRPr="00ED0C21">
              <w:t>O</w:t>
            </w:r>
          </w:p>
        </w:tc>
        <w:tc>
          <w:tcPr>
            <w:tcW w:w="993" w:type="dxa"/>
            <w:noWrap/>
            <w:tcPrChange w:id="12721" w:author="Ирина В.. Дмитриева" w:date="2023-10-18T15:44:00Z">
              <w:tcPr>
                <w:tcW w:w="993" w:type="dxa"/>
                <w:noWrap/>
              </w:tcPr>
            </w:tcPrChange>
          </w:tcPr>
          <w:p w14:paraId="329DCC10" w14:textId="77777777" w:rsidR="008F5390" w:rsidRPr="00ED0C21" w:rsidRDefault="008F5390">
            <w:pPr>
              <w:pStyle w:val="affffffff1"/>
              <w:pPrChange w:id="12722" w:author="Андрей П. Цинцадзе" w:date="2023-11-10T15:43:00Z">
                <w:pPr>
                  <w:spacing w:line="276" w:lineRule="auto"/>
                </w:pPr>
              </w:pPrChange>
            </w:pPr>
            <w:r w:rsidRPr="00ED0C21">
              <w:t>N(3)</w:t>
            </w:r>
          </w:p>
        </w:tc>
        <w:tc>
          <w:tcPr>
            <w:tcW w:w="1984" w:type="dxa"/>
            <w:tcPrChange w:id="12723" w:author="Ирина В.. Дмитриева" w:date="2023-10-18T15:44:00Z">
              <w:tcPr>
                <w:tcW w:w="2126" w:type="dxa"/>
                <w:gridSpan w:val="2"/>
              </w:tcPr>
            </w:tcPrChange>
          </w:tcPr>
          <w:p w14:paraId="6AAA4DA3" w14:textId="77777777" w:rsidR="008F5390" w:rsidRPr="00ED0C21" w:rsidRDefault="008F5390">
            <w:pPr>
              <w:pStyle w:val="affffffff1"/>
              <w:jc w:val="left"/>
              <w:pPrChange w:id="12724" w:author="Ирина В.. Дмитриева" w:date="2023-11-20T17:35:00Z">
                <w:pPr>
                  <w:spacing w:line="276" w:lineRule="auto"/>
                </w:pPr>
              </w:pPrChange>
            </w:pPr>
            <w:r w:rsidRPr="00ED0C21">
              <w:t>Профиль</w:t>
            </w:r>
          </w:p>
        </w:tc>
        <w:tc>
          <w:tcPr>
            <w:tcW w:w="3119" w:type="dxa"/>
            <w:tcPrChange w:id="12725" w:author="Ирина В.. Дмитриева" w:date="2023-10-18T15:44:00Z">
              <w:tcPr>
                <w:tcW w:w="2835" w:type="dxa"/>
              </w:tcPr>
            </w:tcPrChange>
          </w:tcPr>
          <w:p w14:paraId="22715F87" w14:textId="77777777" w:rsidR="008F5390" w:rsidRPr="00ED0C21" w:rsidRDefault="008F5390">
            <w:pPr>
              <w:pStyle w:val="affffffff1"/>
              <w:jc w:val="left"/>
              <w:pPrChange w:id="12726" w:author="Ирина В.. Дмитриева" w:date="2023-11-20T17:35:00Z">
                <w:pPr>
                  <w:spacing w:line="276" w:lineRule="auto"/>
                </w:pPr>
              </w:pPrChange>
            </w:pPr>
            <w:r w:rsidRPr="00ED0C21">
              <w:t>Классификатор V002.</w:t>
            </w:r>
          </w:p>
        </w:tc>
      </w:tr>
      <w:tr w:rsidR="008F5390" w:rsidRPr="00ED0C21" w14:paraId="3EA3663F" w14:textId="77777777" w:rsidTr="00B378F0">
        <w:trPr>
          <w:jc w:val="center"/>
          <w:trPrChange w:id="12727" w:author="Ирина В.. Дмитриева" w:date="2023-10-18T15:44:00Z">
            <w:trPr>
              <w:gridAfter w:val="0"/>
              <w:jc w:val="center"/>
            </w:trPr>
          </w:trPrChange>
        </w:trPr>
        <w:tc>
          <w:tcPr>
            <w:tcW w:w="1545" w:type="dxa"/>
            <w:shd w:val="clear" w:color="auto" w:fill="F2F2F2"/>
            <w:noWrap/>
            <w:tcPrChange w:id="12728" w:author="Ирина В.. Дмитриева" w:date="2023-10-18T15:44:00Z">
              <w:tcPr>
                <w:tcW w:w="1545" w:type="dxa"/>
                <w:shd w:val="clear" w:color="auto" w:fill="F2F2F2"/>
                <w:noWrap/>
              </w:tcPr>
            </w:tcPrChange>
          </w:tcPr>
          <w:p w14:paraId="7901E7F1" w14:textId="77777777" w:rsidR="008F5390" w:rsidRPr="00ED0C21" w:rsidRDefault="008F5390">
            <w:pPr>
              <w:pStyle w:val="affffffff1"/>
              <w:pPrChange w:id="12729" w:author="Андрей П. Цинцадзе" w:date="2023-11-10T15:43:00Z">
                <w:pPr>
                  <w:spacing w:line="276" w:lineRule="auto"/>
                </w:pPr>
              </w:pPrChange>
            </w:pPr>
            <w:r w:rsidRPr="00ED0C21">
              <w:t>SL</w:t>
            </w:r>
          </w:p>
        </w:tc>
        <w:tc>
          <w:tcPr>
            <w:tcW w:w="1559" w:type="dxa"/>
            <w:noWrap/>
            <w:tcPrChange w:id="12730" w:author="Ирина В.. Дмитриева" w:date="2023-10-18T15:44:00Z">
              <w:tcPr>
                <w:tcW w:w="1559" w:type="dxa"/>
                <w:noWrap/>
              </w:tcPr>
            </w:tcPrChange>
          </w:tcPr>
          <w:p w14:paraId="592C011C" w14:textId="77777777" w:rsidR="008F5390" w:rsidRPr="00ED0C21" w:rsidRDefault="008F5390">
            <w:pPr>
              <w:pStyle w:val="affffffff1"/>
              <w:pPrChange w:id="12731" w:author="Андрей П. Цинцадзе" w:date="2023-11-10T15:43:00Z">
                <w:pPr>
                  <w:spacing w:line="276" w:lineRule="auto"/>
                </w:pPr>
              </w:pPrChange>
            </w:pPr>
            <w:r w:rsidRPr="00ED0C21">
              <w:t>PROFIL_K</w:t>
            </w:r>
          </w:p>
        </w:tc>
        <w:tc>
          <w:tcPr>
            <w:tcW w:w="850" w:type="dxa"/>
            <w:noWrap/>
            <w:tcPrChange w:id="12732" w:author="Ирина В.. Дмитриева" w:date="2023-10-18T15:44:00Z">
              <w:tcPr>
                <w:tcW w:w="850" w:type="dxa"/>
                <w:noWrap/>
              </w:tcPr>
            </w:tcPrChange>
          </w:tcPr>
          <w:p w14:paraId="0833730E" w14:textId="77777777" w:rsidR="008F5390" w:rsidRPr="00ED0C21" w:rsidRDefault="008F5390">
            <w:pPr>
              <w:pStyle w:val="affffffff1"/>
              <w:pPrChange w:id="12733" w:author="Андрей П. Цинцадзе" w:date="2023-11-10T15:43:00Z">
                <w:pPr>
                  <w:spacing w:line="276" w:lineRule="auto"/>
                </w:pPr>
              </w:pPrChange>
            </w:pPr>
            <w:r w:rsidRPr="00ED0C21">
              <w:t>О</w:t>
            </w:r>
          </w:p>
        </w:tc>
        <w:tc>
          <w:tcPr>
            <w:tcW w:w="993" w:type="dxa"/>
            <w:noWrap/>
            <w:tcPrChange w:id="12734" w:author="Ирина В.. Дмитриева" w:date="2023-10-18T15:44:00Z">
              <w:tcPr>
                <w:tcW w:w="993" w:type="dxa"/>
                <w:noWrap/>
              </w:tcPr>
            </w:tcPrChange>
          </w:tcPr>
          <w:p w14:paraId="38D1986F" w14:textId="77777777" w:rsidR="008F5390" w:rsidRPr="00ED0C21" w:rsidRDefault="008F5390">
            <w:pPr>
              <w:pStyle w:val="affffffff1"/>
              <w:pPrChange w:id="12735" w:author="Андрей П. Цинцадзе" w:date="2023-11-10T15:43:00Z">
                <w:pPr>
                  <w:spacing w:line="276" w:lineRule="auto"/>
                </w:pPr>
              </w:pPrChange>
            </w:pPr>
            <w:r w:rsidRPr="00ED0C21">
              <w:t>N(3)</w:t>
            </w:r>
          </w:p>
        </w:tc>
        <w:tc>
          <w:tcPr>
            <w:tcW w:w="1984" w:type="dxa"/>
            <w:tcPrChange w:id="12736" w:author="Ирина В.. Дмитриева" w:date="2023-10-18T15:44:00Z">
              <w:tcPr>
                <w:tcW w:w="2126" w:type="dxa"/>
                <w:gridSpan w:val="2"/>
              </w:tcPr>
            </w:tcPrChange>
          </w:tcPr>
          <w:p w14:paraId="5BD1A494" w14:textId="77777777" w:rsidR="008F5390" w:rsidRPr="00ED0C21" w:rsidRDefault="008F5390">
            <w:pPr>
              <w:pStyle w:val="affffffff1"/>
              <w:jc w:val="left"/>
              <w:pPrChange w:id="12737" w:author="Ирина В.. Дмитриева" w:date="2023-11-20T17:35:00Z">
                <w:pPr>
                  <w:spacing w:line="276" w:lineRule="auto"/>
                </w:pPr>
              </w:pPrChange>
            </w:pPr>
            <w:r w:rsidRPr="00ED0C21">
              <w:t>Профиль койки</w:t>
            </w:r>
          </w:p>
        </w:tc>
        <w:tc>
          <w:tcPr>
            <w:tcW w:w="3119" w:type="dxa"/>
            <w:tcPrChange w:id="12738" w:author="Ирина В.. Дмитриева" w:date="2023-10-18T15:44:00Z">
              <w:tcPr>
                <w:tcW w:w="2835" w:type="dxa"/>
              </w:tcPr>
            </w:tcPrChange>
          </w:tcPr>
          <w:p w14:paraId="14A39BD5" w14:textId="77777777" w:rsidR="008F5390" w:rsidRPr="00ED0C21" w:rsidRDefault="008F5390">
            <w:pPr>
              <w:pStyle w:val="affffffff1"/>
              <w:jc w:val="left"/>
              <w:pPrChange w:id="12739" w:author="Ирина В.. Дмитриева" w:date="2023-11-20T17:35:00Z">
                <w:pPr>
                  <w:spacing w:line="276" w:lineRule="auto"/>
                </w:pPr>
              </w:pPrChange>
            </w:pPr>
            <w:r w:rsidRPr="00ED0C21">
              <w:t xml:space="preserve">Классификатор V020 </w:t>
            </w:r>
          </w:p>
          <w:p w14:paraId="639DFA97" w14:textId="77777777" w:rsidR="008F5390" w:rsidRPr="00ED0C21" w:rsidRDefault="008F5390">
            <w:pPr>
              <w:pStyle w:val="affffffff1"/>
              <w:jc w:val="left"/>
              <w:pPrChange w:id="12740" w:author="Ирина В.. Дмитриева" w:date="2023-11-20T17:35:00Z">
                <w:pPr>
                  <w:spacing w:line="276" w:lineRule="auto"/>
                </w:pPr>
              </w:pPrChange>
            </w:pPr>
            <w:r w:rsidRPr="00ED0C21">
              <w:t>Обязательно к заполнению для стационара и дневного стационара.</w:t>
            </w:r>
          </w:p>
        </w:tc>
      </w:tr>
      <w:tr w:rsidR="008F5390" w:rsidRPr="00ED0C21" w14:paraId="739E25E8" w14:textId="77777777" w:rsidTr="00B378F0">
        <w:trPr>
          <w:jc w:val="center"/>
          <w:trPrChange w:id="12741" w:author="Ирина В.. Дмитриева" w:date="2023-10-18T15:44:00Z">
            <w:trPr>
              <w:gridAfter w:val="0"/>
              <w:jc w:val="center"/>
            </w:trPr>
          </w:trPrChange>
        </w:trPr>
        <w:tc>
          <w:tcPr>
            <w:tcW w:w="1545" w:type="dxa"/>
            <w:shd w:val="clear" w:color="auto" w:fill="F2F2F2"/>
            <w:noWrap/>
            <w:tcPrChange w:id="12742" w:author="Ирина В.. Дмитриева" w:date="2023-10-18T15:44:00Z">
              <w:tcPr>
                <w:tcW w:w="1545" w:type="dxa"/>
                <w:shd w:val="clear" w:color="auto" w:fill="F2F2F2"/>
                <w:noWrap/>
              </w:tcPr>
            </w:tcPrChange>
          </w:tcPr>
          <w:p w14:paraId="1D964E3D" w14:textId="77777777" w:rsidR="008F5390" w:rsidRPr="00ED0C21" w:rsidRDefault="008F5390">
            <w:pPr>
              <w:pStyle w:val="affffffff1"/>
              <w:pPrChange w:id="12743" w:author="Андрей П. Цинцадзе" w:date="2023-11-10T15:43:00Z">
                <w:pPr>
                  <w:spacing w:line="276" w:lineRule="auto"/>
                </w:pPr>
              </w:pPrChange>
            </w:pPr>
            <w:r w:rsidRPr="00ED0C21">
              <w:t>SL</w:t>
            </w:r>
          </w:p>
        </w:tc>
        <w:tc>
          <w:tcPr>
            <w:tcW w:w="1559" w:type="dxa"/>
            <w:noWrap/>
            <w:tcPrChange w:id="12744" w:author="Ирина В.. Дмитриева" w:date="2023-10-18T15:44:00Z">
              <w:tcPr>
                <w:tcW w:w="1559" w:type="dxa"/>
                <w:noWrap/>
              </w:tcPr>
            </w:tcPrChange>
          </w:tcPr>
          <w:p w14:paraId="2A443B59" w14:textId="77777777" w:rsidR="008F5390" w:rsidRPr="00ED0C21" w:rsidRDefault="008F5390">
            <w:pPr>
              <w:pStyle w:val="affffffff1"/>
              <w:pPrChange w:id="12745" w:author="Андрей П. Цинцадзе" w:date="2023-11-10T15:43:00Z">
                <w:pPr>
                  <w:spacing w:line="276" w:lineRule="auto"/>
                </w:pPr>
              </w:pPrChange>
            </w:pPr>
            <w:r w:rsidRPr="00ED0C21">
              <w:t>DET</w:t>
            </w:r>
          </w:p>
        </w:tc>
        <w:tc>
          <w:tcPr>
            <w:tcW w:w="850" w:type="dxa"/>
            <w:noWrap/>
            <w:tcPrChange w:id="12746" w:author="Ирина В.. Дмитриева" w:date="2023-10-18T15:44:00Z">
              <w:tcPr>
                <w:tcW w:w="850" w:type="dxa"/>
                <w:noWrap/>
              </w:tcPr>
            </w:tcPrChange>
          </w:tcPr>
          <w:p w14:paraId="16A5A039" w14:textId="77777777" w:rsidR="008F5390" w:rsidRPr="00ED0C21" w:rsidRDefault="008F5390">
            <w:pPr>
              <w:pStyle w:val="affffffff1"/>
              <w:pPrChange w:id="12747" w:author="Андрей П. Цинцадзе" w:date="2023-11-10T15:43:00Z">
                <w:pPr>
                  <w:spacing w:line="276" w:lineRule="auto"/>
                </w:pPr>
              </w:pPrChange>
            </w:pPr>
            <w:r w:rsidRPr="00ED0C21">
              <w:t>О</w:t>
            </w:r>
          </w:p>
        </w:tc>
        <w:tc>
          <w:tcPr>
            <w:tcW w:w="993" w:type="dxa"/>
            <w:noWrap/>
            <w:tcPrChange w:id="12748" w:author="Ирина В.. Дмитриева" w:date="2023-10-18T15:44:00Z">
              <w:tcPr>
                <w:tcW w:w="993" w:type="dxa"/>
                <w:noWrap/>
              </w:tcPr>
            </w:tcPrChange>
          </w:tcPr>
          <w:p w14:paraId="6B006AD8" w14:textId="77777777" w:rsidR="008F5390" w:rsidRPr="00ED0C21" w:rsidRDefault="008F5390">
            <w:pPr>
              <w:pStyle w:val="affffffff1"/>
              <w:pPrChange w:id="12749" w:author="Андрей П. Цинцадзе" w:date="2023-11-10T15:43:00Z">
                <w:pPr>
                  <w:spacing w:line="276" w:lineRule="auto"/>
                </w:pPr>
              </w:pPrChange>
            </w:pPr>
            <w:r w:rsidRPr="00ED0C21">
              <w:t>N(1)</w:t>
            </w:r>
          </w:p>
        </w:tc>
        <w:tc>
          <w:tcPr>
            <w:tcW w:w="1984" w:type="dxa"/>
            <w:tcPrChange w:id="12750" w:author="Ирина В.. Дмитриева" w:date="2023-10-18T15:44:00Z">
              <w:tcPr>
                <w:tcW w:w="2126" w:type="dxa"/>
                <w:gridSpan w:val="2"/>
              </w:tcPr>
            </w:tcPrChange>
          </w:tcPr>
          <w:p w14:paraId="0A0FCCE5" w14:textId="77777777" w:rsidR="008F5390" w:rsidRPr="00ED0C21" w:rsidRDefault="008F5390">
            <w:pPr>
              <w:pStyle w:val="affffffff1"/>
              <w:jc w:val="left"/>
              <w:pPrChange w:id="12751" w:author="Ирина В.. Дмитриева" w:date="2023-11-20T17:35:00Z">
                <w:pPr>
                  <w:spacing w:line="276" w:lineRule="auto"/>
                </w:pPr>
              </w:pPrChange>
            </w:pPr>
            <w:r w:rsidRPr="00ED0C21">
              <w:t>Признак детского профиля</w:t>
            </w:r>
          </w:p>
        </w:tc>
        <w:tc>
          <w:tcPr>
            <w:tcW w:w="3119" w:type="dxa"/>
            <w:tcPrChange w:id="12752" w:author="Ирина В.. Дмитриева" w:date="2023-10-18T15:44:00Z">
              <w:tcPr>
                <w:tcW w:w="2835" w:type="dxa"/>
              </w:tcPr>
            </w:tcPrChange>
          </w:tcPr>
          <w:p w14:paraId="1B341A60" w14:textId="77777777" w:rsidR="008F5390" w:rsidRPr="00ED0C21" w:rsidRDefault="008F5390">
            <w:pPr>
              <w:pStyle w:val="affffffff1"/>
              <w:jc w:val="left"/>
              <w:pPrChange w:id="12753" w:author="Ирина В.. Дмитриева" w:date="2023-11-20T17:35:00Z">
                <w:pPr>
                  <w:spacing w:line="276" w:lineRule="auto"/>
                </w:pPr>
              </w:pPrChange>
            </w:pPr>
            <w:r w:rsidRPr="00ED0C21">
              <w:t>0-нет, 1-да.</w:t>
            </w:r>
          </w:p>
          <w:p w14:paraId="38E49CA8" w14:textId="77777777" w:rsidR="008F5390" w:rsidRPr="00ED0C21" w:rsidRDefault="008F5390">
            <w:pPr>
              <w:pStyle w:val="affffffff1"/>
              <w:jc w:val="left"/>
              <w:pPrChange w:id="12754" w:author="Ирина В.. Дмитриева" w:date="2023-11-20T17:35:00Z">
                <w:pPr>
                  <w:spacing w:line="276" w:lineRule="auto"/>
                </w:pPr>
              </w:pPrChange>
            </w:pPr>
            <w:r w:rsidRPr="00ED0C21">
              <w:t>Заполняется в зависимости от профиля оказанной медицинской помощи.</w:t>
            </w:r>
          </w:p>
          <w:p w14:paraId="355AB352" w14:textId="77777777" w:rsidR="008F5390" w:rsidRPr="00ED0C21" w:rsidRDefault="008F5390">
            <w:pPr>
              <w:pStyle w:val="affffffff1"/>
              <w:jc w:val="left"/>
              <w:pPrChange w:id="12755" w:author="Ирина В.. Дмитриева" w:date="2023-11-20T17:35:00Z">
                <w:pPr>
                  <w:spacing w:line="276" w:lineRule="auto"/>
                </w:pPr>
              </w:pPrChange>
            </w:pPr>
          </w:p>
        </w:tc>
      </w:tr>
      <w:tr w:rsidR="008F5390" w:rsidRPr="00ED0C21" w14:paraId="0E1C105E" w14:textId="77777777" w:rsidTr="00B378F0">
        <w:trPr>
          <w:jc w:val="center"/>
          <w:trPrChange w:id="12756" w:author="Ирина В.. Дмитриева" w:date="2023-10-18T15:44:00Z">
            <w:trPr>
              <w:gridAfter w:val="0"/>
              <w:jc w:val="center"/>
            </w:trPr>
          </w:trPrChange>
        </w:trPr>
        <w:tc>
          <w:tcPr>
            <w:tcW w:w="1545" w:type="dxa"/>
            <w:shd w:val="clear" w:color="auto" w:fill="F2F2F2"/>
            <w:noWrap/>
            <w:tcPrChange w:id="12757" w:author="Ирина В.. Дмитриева" w:date="2023-10-18T15:44:00Z">
              <w:tcPr>
                <w:tcW w:w="1545" w:type="dxa"/>
                <w:shd w:val="clear" w:color="auto" w:fill="F2F2F2"/>
                <w:noWrap/>
              </w:tcPr>
            </w:tcPrChange>
          </w:tcPr>
          <w:p w14:paraId="15211C50" w14:textId="77777777" w:rsidR="008F5390" w:rsidRPr="00ED0C21" w:rsidRDefault="008F5390">
            <w:pPr>
              <w:pStyle w:val="affffffff1"/>
              <w:pPrChange w:id="12758" w:author="Андрей П. Цинцадзе" w:date="2023-11-10T15:43:00Z">
                <w:pPr>
                  <w:spacing w:line="276" w:lineRule="auto"/>
                </w:pPr>
              </w:pPrChange>
            </w:pPr>
            <w:r w:rsidRPr="00ED0C21">
              <w:t>SL</w:t>
            </w:r>
          </w:p>
        </w:tc>
        <w:tc>
          <w:tcPr>
            <w:tcW w:w="1559" w:type="dxa"/>
            <w:noWrap/>
            <w:tcPrChange w:id="12759" w:author="Ирина В.. Дмитриева" w:date="2023-10-18T15:44:00Z">
              <w:tcPr>
                <w:tcW w:w="1559" w:type="dxa"/>
                <w:noWrap/>
              </w:tcPr>
            </w:tcPrChange>
          </w:tcPr>
          <w:p w14:paraId="3247D340" w14:textId="77777777" w:rsidR="008F5390" w:rsidRPr="00ED0C21" w:rsidRDefault="008F5390">
            <w:pPr>
              <w:pStyle w:val="affffffff1"/>
              <w:pPrChange w:id="12760" w:author="Андрей П. Цинцадзе" w:date="2023-11-10T15:43:00Z">
                <w:pPr>
                  <w:spacing w:line="276" w:lineRule="auto"/>
                </w:pPr>
              </w:pPrChange>
            </w:pPr>
            <w:r w:rsidRPr="00ED0C21">
              <w:t>TAL_D</w:t>
            </w:r>
          </w:p>
        </w:tc>
        <w:tc>
          <w:tcPr>
            <w:tcW w:w="850" w:type="dxa"/>
            <w:noWrap/>
            <w:tcPrChange w:id="12761" w:author="Ирина В.. Дмитриева" w:date="2023-10-18T15:44:00Z">
              <w:tcPr>
                <w:tcW w:w="850" w:type="dxa"/>
                <w:noWrap/>
              </w:tcPr>
            </w:tcPrChange>
          </w:tcPr>
          <w:p w14:paraId="087FFBD8" w14:textId="77777777" w:rsidR="008F5390" w:rsidRPr="00ED0C21" w:rsidRDefault="008F5390">
            <w:pPr>
              <w:pStyle w:val="affffffff1"/>
              <w:pPrChange w:id="12762" w:author="Андрей П. Цинцадзе" w:date="2023-11-10T15:43:00Z">
                <w:pPr>
                  <w:spacing w:line="276" w:lineRule="auto"/>
                </w:pPr>
              </w:pPrChange>
            </w:pPr>
            <w:r w:rsidRPr="00ED0C21">
              <w:t>О</w:t>
            </w:r>
          </w:p>
        </w:tc>
        <w:tc>
          <w:tcPr>
            <w:tcW w:w="993" w:type="dxa"/>
            <w:noWrap/>
            <w:tcPrChange w:id="12763" w:author="Ирина В.. Дмитриева" w:date="2023-10-18T15:44:00Z">
              <w:tcPr>
                <w:tcW w:w="993" w:type="dxa"/>
                <w:noWrap/>
              </w:tcPr>
            </w:tcPrChange>
          </w:tcPr>
          <w:p w14:paraId="30ED4CC9" w14:textId="77777777" w:rsidR="008F5390" w:rsidRPr="00ED0C21" w:rsidRDefault="008F5390">
            <w:pPr>
              <w:pStyle w:val="affffffff1"/>
              <w:pPrChange w:id="12764" w:author="Андрей П. Цинцадзе" w:date="2023-11-10T15:43:00Z">
                <w:pPr>
                  <w:spacing w:line="276" w:lineRule="auto"/>
                </w:pPr>
              </w:pPrChange>
            </w:pPr>
            <w:r w:rsidRPr="00ED0C21">
              <w:t>D</w:t>
            </w:r>
          </w:p>
        </w:tc>
        <w:tc>
          <w:tcPr>
            <w:tcW w:w="1984" w:type="dxa"/>
            <w:tcPrChange w:id="12765" w:author="Ирина В.. Дмитриева" w:date="2023-10-18T15:44:00Z">
              <w:tcPr>
                <w:tcW w:w="2126" w:type="dxa"/>
                <w:gridSpan w:val="2"/>
              </w:tcPr>
            </w:tcPrChange>
          </w:tcPr>
          <w:p w14:paraId="1AA78128" w14:textId="77777777" w:rsidR="008F5390" w:rsidRPr="00ED0C21" w:rsidRDefault="008F5390">
            <w:pPr>
              <w:pStyle w:val="affffffff1"/>
              <w:jc w:val="left"/>
              <w:pPrChange w:id="12766" w:author="Ирина В.. Дмитриева" w:date="2023-11-20T17:35:00Z">
                <w:pPr>
                  <w:spacing w:line="276" w:lineRule="auto"/>
                </w:pPr>
              </w:pPrChange>
            </w:pPr>
            <w:r w:rsidRPr="00ED0C21">
              <w:t>Дата выдачи талона на ВМП</w:t>
            </w:r>
          </w:p>
        </w:tc>
        <w:tc>
          <w:tcPr>
            <w:tcW w:w="3119" w:type="dxa"/>
            <w:vMerge w:val="restart"/>
            <w:tcPrChange w:id="12767" w:author="Ирина В.. Дмитриева" w:date="2023-10-18T15:44:00Z">
              <w:tcPr>
                <w:tcW w:w="2835" w:type="dxa"/>
                <w:vMerge w:val="restart"/>
              </w:tcPr>
            </w:tcPrChange>
          </w:tcPr>
          <w:p w14:paraId="27128F9C" w14:textId="77777777" w:rsidR="008F5390" w:rsidRPr="00ED0C21" w:rsidRDefault="008F5390">
            <w:pPr>
              <w:pStyle w:val="affffffff1"/>
              <w:jc w:val="left"/>
              <w:pPrChange w:id="12768" w:author="Ирина В.. Дмитриева" w:date="2023-11-20T17:35:00Z">
                <w:pPr>
                  <w:spacing w:line="276" w:lineRule="auto"/>
                </w:pPr>
              </w:pPrChange>
            </w:pPr>
            <w:r w:rsidRPr="00ED0C21">
              <w:t>Заполняется на основании талона на ВМП</w:t>
            </w:r>
          </w:p>
        </w:tc>
      </w:tr>
      <w:tr w:rsidR="008F5390" w:rsidRPr="00ED0C21" w14:paraId="61F99310" w14:textId="77777777" w:rsidTr="00B378F0">
        <w:trPr>
          <w:jc w:val="center"/>
          <w:trPrChange w:id="12769" w:author="Ирина В.. Дмитриева" w:date="2023-10-18T15:44:00Z">
            <w:trPr>
              <w:gridAfter w:val="0"/>
              <w:jc w:val="center"/>
            </w:trPr>
          </w:trPrChange>
        </w:trPr>
        <w:tc>
          <w:tcPr>
            <w:tcW w:w="1545" w:type="dxa"/>
            <w:shd w:val="clear" w:color="auto" w:fill="F2F2F2"/>
            <w:noWrap/>
            <w:tcPrChange w:id="12770" w:author="Ирина В.. Дмитриева" w:date="2023-10-18T15:44:00Z">
              <w:tcPr>
                <w:tcW w:w="1545" w:type="dxa"/>
                <w:shd w:val="clear" w:color="auto" w:fill="F2F2F2"/>
                <w:noWrap/>
              </w:tcPr>
            </w:tcPrChange>
          </w:tcPr>
          <w:p w14:paraId="65AC9E91" w14:textId="77777777" w:rsidR="008F5390" w:rsidRPr="00ED0C21" w:rsidRDefault="008F5390">
            <w:pPr>
              <w:pStyle w:val="affffffff1"/>
              <w:pPrChange w:id="12771" w:author="Андрей П. Цинцадзе" w:date="2023-11-10T15:43:00Z">
                <w:pPr>
                  <w:spacing w:line="276" w:lineRule="auto"/>
                </w:pPr>
              </w:pPrChange>
            </w:pPr>
            <w:r w:rsidRPr="00ED0C21">
              <w:t>SL</w:t>
            </w:r>
          </w:p>
        </w:tc>
        <w:tc>
          <w:tcPr>
            <w:tcW w:w="1559" w:type="dxa"/>
            <w:shd w:val="clear" w:color="auto" w:fill="FFFFFF"/>
            <w:noWrap/>
            <w:tcPrChange w:id="12772" w:author="Ирина В.. Дмитриева" w:date="2023-10-18T15:44:00Z">
              <w:tcPr>
                <w:tcW w:w="1559" w:type="dxa"/>
                <w:shd w:val="clear" w:color="auto" w:fill="FFFFFF"/>
                <w:noWrap/>
              </w:tcPr>
            </w:tcPrChange>
          </w:tcPr>
          <w:p w14:paraId="2A4C1843" w14:textId="77777777" w:rsidR="008F5390" w:rsidRPr="00ED0C21" w:rsidRDefault="008F5390">
            <w:pPr>
              <w:pStyle w:val="affffffff1"/>
              <w:pPrChange w:id="12773" w:author="Андрей П. Цинцадзе" w:date="2023-11-10T15:43:00Z">
                <w:pPr>
                  <w:spacing w:line="276" w:lineRule="auto"/>
                </w:pPr>
              </w:pPrChange>
            </w:pPr>
            <w:r w:rsidRPr="00ED0C21">
              <w:t>TAL_NUM</w:t>
            </w:r>
          </w:p>
        </w:tc>
        <w:tc>
          <w:tcPr>
            <w:tcW w:w="850" w:type="dxa"/>
            <w:shd w:val="clear" w:color="auto" w:fill="FFFFFF"/>
            <w:noWrap/>
            <w:tcPrChange w:id="12774" w:author="Ирина В.. Дмитриева" w:date="2023-10-18T15:44:00Z">
              <w:tcPr>
                <w:tcW w:w="850" w:type="dxa"/>
                <w:shd w:val="clear" w:color="auto" w:fill="FFFFFF"/>
                <w:noWrap/>
              </w:tcPr>
            </w:tcPrChange>
          </w:tcPr>
          <w:p w14:paraId="444B9848" w14:textId="77777777" w:rsidR="008F5390" w:rsidRPr="00ED0C21" w:rsidRDefault="008F5390">
            <w:pPr>
              <w:pStyle w:val="affffffff1"/>
              <w:pPrChange w:id="12775" w:author="Андрей П. Цинцадзе" w:date="2023-11-10T15:43:00Z">
                <w:pPr>
                  <w:spacing w:line="276" w:lineRule="auto"/>
                </w:pPr>
              </w:pPrChange>
            </w:pPr>
            <w:r w:rsidRPr="00ED0C21">
              <w:t>О</w:t>
            </w:r>
          </w:p>
        </w:tc>
        <w:tc>
          <w:tcPr>
            <w:tcW w:w="993" w:type="dxa"/>
            <w:shd w:val="clear" w:color="auto" w:fill="FFFFFF"/>
            <w:noWrap/>
            <w:tcPrChange w:id="12776" w:author="Ирина В.. Дмитриева" w:date="2023-10-18T15:44:00Z">
              <w:tcPr>
                <w:tcW w:w="993" w:type="dxa"/>
                <w:shd w:val="clear" w:color="auto" w:fill="FFFFFF"/>
                <w:noWrap/>
              </w:tcPr>
            </w:tcPrChange>
          </w:tcPr>
          <w:p w14:paraId="231DE91C" w14:textId="77777777" w:rsidR="008F5390" w:rsidRPr="00ED0C21" w:rsidRDefault="008F5390">
            <w:pPr>
              <w:pStyle w:val="affffffff1"/>
              <w:pPrChange w:id="12777" w:author="Андрей П. Цинцадзе" w:date="2023-11-10T15:43:00Z">
                <w:pPr>
                  <w:spacing w:line="276" w:lineRule="auto"/>
                </w:pPr>
              </w:pPrChange>
            </w:pPr>
            <w:r w:rsidRPr="00ED0C21">
              <w:t>T(20)</w:t>
            </w:r>
          </w:p>
        </w:tc>
        <w:tc>
          <w:tcPr>
            <w:tcW w:w="1984" w:type="dxa"/>
            <w:shd w:val="clear" w:color="auto" w:fill="FFFFFF"/>
            <w:tcPrChange w:id="12778" w:author="Ирина В.. Дмитриева" w:date="2023-10-18T15:44:00Z">
              <w:tcPr>
                <w:tcW w:w="2126" w:type="dxa"/>
                <w:gridSpan w:val="2"/>
                <w:shd w:val="clear" w:color="auto" w:fill="FFFFFF"/>
              </w:tcPr>
            </w:tcPrChange>
          </w:tcPr>
          <w:p w14:paraId="4D84A0AD" w14:textId="77777777" w:rsidR="008F5390" w:rsidRPr="00ED0C21" w:rsidRDefault="008F5390">
            <w:pPr>
              <w:pStyle w:val="affffffff1"/>
              <w:jc w:val="left"/>
              <w:pPrChange w:id="12779" w:author="Ирина В.. Дмитриева" w:date="2023-11-20T17:35:00Z">
                <w:pPr>
                  <w:spacing w:line="276" w:lineRule="auto"/>
                </w:pPr>
              </w:pPrChange>
            </w:pPr>
            <w:r w:rsidRPr="00ED0C21">
              <w:t>Номер талона на ВМП</w:t>
            </w:r>
          </w:p>
        </w:tc>
        <w:tc>
          <w:tcPr>
            <w:tcW w:w="3119" w:type="dxa"/>
            <w:vMerge/>
            <w:tcPrChange w:id="12780" w:author="Ирина В.. Дмитриева" w:date="2023-10-18T15:44:00Z">
              <w:tcPr>
                <w:tcW w:w="2835" w:type="dxa"/>
                <w:vMerge/>
              </w:tcPr>
            </w:tcPrChange>
          </w:tcPr>
          <w:p w14:paraId="7414EDF4" w14:textId="77777777" w:rsidR="008F5390" w:rsidRPr="00ED0C21" w:rsidRDefault="008F5390">
            <w:pPr>
              <w:pStyle w:val="affffffff1"/>
              <w:jc w:val="left"/>
              <w:pPrChange w:id="12781" w:author="Ирина В.. Дмитриева" w:date="2023-11-20T17:35:00Z">
                <w:pPr>
                  <w:spacing w:line="276" w:lineRule="auto"/>
                </w:pPr>
              </w:pPrChange>
            </w:pPr>
          </w:p>
        </w:tc>
      </w:tr>
      <w:tr w:rsidR="008F5390" w:rsidRPr="00ED0C21" w14:paraId="4B4C2BA8" w14:textId="77777777" w:rsidTr="00B378F0">
        <w:trPr>
          <w:jc w:val="center"/>
          <w:trPrChange w:id="12782" w:author="Ирина В.. Дмитриева" w:date="2023-10-18T15:44:00Z">
            <w:trPr>
              <w:gridAfter w:val="0"/>
              <w:jc w:val="center"/>
            </w:trPr>
          </w:trPrChange>
        </w:trPr>
        <w:tc>
          <w:tcPr>
            <w:tcW w:w="1545" w:type="dxa"/>
            <w:shd w:val="clear" w:color="auto" w:fill="F2F2F2"/>
            <w:noWrap/>
            <w:tcPrChange w:id="12783" w:author="Ирина В.. Дмитриева" w:date="2023-10-18T15:44:00Z">
              <w:tcPr>
                <w:tcW w:w="1545" w:type="dxa"/>
                <w:shd w:val="clear" w:color="auto" w:fill="F2F2F2"/>
                <w:noWrap/>
              </w:tcPr>
            </w:tcPrChange>
          </w:tcPr>
          <w:p w14:paraId="3E8BBC88" w14:textId="77777777" w:rsidR="008F5390" w:rsidRPr="00ED0C21" w:rsidRDefault="008F5390">
            <w:pPr>
              <w:pStyle w:val="affffffff1"/>
              <w:pPrChange w:id="12784" w:author="Андрей П. Цинцадзе" w:date="2023-11-10T15:43:00Z">
                <w:pPr>
                  <w:spacing w:line="276" w:lineRule="auto"/>
                </w:pPr>
              </w:pPrChange>
            </w:pPr>
            <w:r w:rsidRPr="00ED0C21">
              <w:t>SL</w:t>
            </w:r>
          </w:p>
        </w:tc>
        <w:tc>
          <w:tcPr>
            <w:tcW w:w="1559" w:type="dxa"/>
            <w:noWrap/>
            <w:tcPrChange w:id="12785" w:author="Ирина В.. Дмитриева" w:date="2023-10-18T15:44:00Z">
              <w:tcPr>
                <w:tcW w:w="1559" w:type="dxa"/>
                <w:noWrap/>
              </w:tcPr>
            </w:tcPrChange>
          </w:tcPr>
          <w:p w14:paraId="11CC8094" w14:textId="77777777" w:rsidR="008F5390" w:rsidRPr="00ED0C21" w:rsidRDefault="008F5390">
            <w:pPr>
              <w:pStyle w:val="affffffff1"/>
              <w:pPrChange w:id="12786" w:author="Андрей П. Цинцадзе" w:date="2023-11-10T15:43:00Z">
                <w:pPr>
                  <w:spacing w:line="276" w:lineRule="auto"/>
                </w:pPr>
              </w:pPrChange>
            </w:pPr>
            <w:r w:rsidRPr="00ED0C21">
              <w:t>TAL_P</w:t>
            </w:r>
          </w:p>
        </w:tc>
        <w:tc>
          <w:tcPr>
            <w:tcW w:w="850" w:type="dxa"/>
            <w:noWrap/>
            <w:tcPrChange w:id="12787" w:author="Ирина В.. Дмитриева" w:date="2023-10-18T15:44:00Z">
              <w:tcPr>
                <w:tcW w:w="850" w:type="dxa"/>
                <w:noWrap/>
              </w:tcPr>
            </w:tcPrChange>
          </w:tcPr>
          <w:p w14:paraId="6D6D7911" w14:textId="77777777" w:rsidR="008F5390" w:rsidRPr="00ED0C21" w:rsidRDefault="008F5390">
            <w:pPr>
              <w:pStyle w:val="affffffff1"/>
              <w:pPrChange w:id="12788" w:author="Андрей П. Цинцадзе" w:date="2023-11-10T15:43:00Z">
                <w:pPr>
                  <w:spacing w:line="276" w:lineRule="auto"/>
                </w:pPr>
              </w:pPrChange>
            </w:pPr>
            <w:r w:rsidRPr="00ED0C21">
              <w:t>О</w:t>
            </w:r>
          </w:p>
        </w:tc>
        <w:tc>
          <w:tcPr>
            <w:tcW w:w="993" w:type="dxa"/>
            <w:noWrap/>
            <w:tcPrChange w:id="12789" w:author="Ирина В.. Дмитриева" w:date="2023-10-18T15:44:00Z">
              <w:tcPr>
                <w:tcW w:w="993" w:type="dxa"/>
                <w:noWrap/>
              </w:tcPr>
            </w:tcPrChange>
          </w:tcPr>
          <w:p w14:paraId="1BCA7012" w14:textId="77777777" w:rsidR="008F5390" w:rsidRPr="00ED0C21" w:rsidRDefault="008F5390">
            <w:pPr>
              <w:pStyle w:val="affffffff1"/>
              <w:pPrChange w:id="12790" w:author="Андрей П. Цинцадзе" w:date="2023-11-10T15:43:00Z">
                <w:pPr>
                  <w:spacing w:line="276" w:lineRule="auto"/>
                </w:pPr>
              </w:pPrChange>
            </w:pPr>
            <w:r w:rsidRPr="00ED0C21">
              <w:t>D</w:t>
            </w:r>
          </w:p>
        </w:tc>
        <w:tc>
          <w:tcPr>
            <w:tcW w:w="1984" w:type="dxa"/>
            <w:tcPrChange w:id="12791" w:author="Ирина В.. Дмитриева" w:date="2023-10-18T15:44:00Z">
              <w:tcPr>
                <w:tcW w:w="2126" w:type="dxa"/>
                <w:gridSpan w:val="2"/>
              </w:tcPr>
            </w:tcPrChange>
          </w:tcPr>
          <w:p w14:paraId="403A35C9" w14:textId="77777777" w:rsidR="008F5390" w:rsidRPr="00ED0C21" w:rsidRDefault="008F5390">
            <w:pPr>
              <w:pStyle w:val="affffffff1"/>
              <w:jc w:val="left"/>
              <w:pPrChange w:id="12792" w:author="Ирина В.. Дмитриева" w:date="2023-11-20T17:35:00Z">
                <w:pPr>
                  <w:spacing w:line="276" w:lineRule="auto"/>
                </w:pPr>
              </w:pPrChange>
            </w:pPr>
            <w:r w:rsidRPr="00ED0C21">
              <w:t>Дата планируемой госпитализации</w:t>
            </w:r>
          </w:p>
        </w:tc>
        <w:tc>
          <w:tcPr>
            <w:tcW w:w="3119" w:type="dxa"/>
            <w:vMerge/>
            <w:tcPrChange w:id="12793" w:author="Ирина В.. Дмитриева" w:date="2023-10-18T15:44:00Z">
              <w:tcPr>
                <w:tcW w:w="2835" w:type="dxa"/>
                <w:vMerge/>
              </w:tcPr>
            </w:tcPrChange>
          </w:tcPr>
          <w:p w14:paraId="142E324B" w14:textId="77777777" w:rsidR="008F5390" w:rsidRPr="00ED0C21" w:rsidRDefault="008F5390">
            <w:pPr>
              <w:pStyle w:val="affffffff1"/>
              <w:jc w:val="left"/>
              <w:pPrChange w:id="12794" w:author="Ирина В.. Дмитриева" w:date="2023-11-20T17:35:00Z">
                <w:pPr>
                  <w:spacing w:line="276" w:lineRule="auto"/>
                </w:pPr>
              </w:pPrChange>
            </w:pPr>
          </w:p>
        </w:tc>
      </w:tr>
      <w:tr w:rsidR="008F5390" w:rsidRPr="00ED0C21" w14:paraId="44C41E34" w14:textId="77777777" w:rsidTr="00B378F0">
        <w:trPr>
          <w:jc w:val="center"/>
          <w:trPrChange w:id="12795" w:author="Ирина В.. Дмитриева" w:date="2023-10-18T15:44:00Z">
            <w:trPr>
              <w:gridAfter w:val="0"/>
              <w:jc w:val="center"/>
            </w:trPr>
          </w:trPrChange>
        </w:trPr>
        <w:tc>
          <w:tcPr>
            <w:tcW w:w="1545" w:type="dxa"/>
            <w:shd w:val="clear" w:color="auto" w:fill="F2F2F2"/>
            <w:noWrap/>
            <w:tcPrChange w:id="12796" w:author="Ирина В.. Дмитриева" w:date="2023-10-18T15:44:00Z">
              <w:tcPr>
                <w:tcW w:w="1545" w:type="dxa"/>
                <w:shd w:val="clear" w:color="auto" w:fill="F2F2F2"/>
                <w:noWrap/>
              </w:tcPr>
            </w:tcPrChange>
          </w:tcPr>
          <w:p w14:paraId="44339FA7" w14:textId="77777777" w:rsidR="008F5390" w:rsidRPr="00ED0C21" w:rsidRDefault="008F5390">
            <w:pPr>
              <w:pStyle w:val="affffffff1"/>
              <w:pPrChange w:id="12797" w:author="Андрей П. Цинцадзе" w:date="2023-11-10T15:43:00Z">
                <w:pPr>
                  <w:spacing w:line="276" w:lineRule="auto"/>
                </w:pPr>
              </w:pPrChange>
            </w:pPr>
            <w:r w:rsidRPr="00ED0C21">
              <w:t>SL</w:t>
            </w:r>
          </w:p>
        </w:tc>
        <w:tc>
          <w:tcPr>
            <w:tcW w:w="1559" w:type="dxa"/>
            <w:noWrap/>
            <w:tcPrChange w:id="12798" w:author="Ирина В.. Дмитриева" w:date="2023-10-18T15:44:00Z">
              <w:tcPr>
                <w:tcW w:w="1559" w:type="dxa"/>
                <w:noWrap/>
              </w:tcPr>
            </w:tcPrChange>
          </w:tcPr>
          <w:p w14:paraId="0B80986C" w14:textId="77777777" w:rsidR="008F5390" w:rsidRPr="00ED0C21" w:rsidRDefault="008F5390">
            <w:pPr>
              <w:pStyle w:val="affffffff1"/>
              <w:pPrChange w:id="12799" w:author="Андрей П. Цинцадзе" w:date="2023-11-10T15:43:00Z">
                <w:pPr>
                  <w:spacing w:line="276" w:lineRule="auto"/>
                </w:pPr>
              </w:pPrChange>
            </w:pPr>
            <w:r w:rsidRPr="00ED0C21">
              <w:t>NHISTORY</w:t>
            </w:r>
          </w:p>
        </w:tc>
        <w:tc>
          <w:tcPr>
            <w:tcW w:w="850" w:type="dxa"/>
            <w:noWrap/>
            <w:tcPrChange w:id="12800" w:author="Ирина В.. Дмитриева" w:date="2023-10-18T15:44:00Z">
              <w:tcPr>
                <w:tcW w:w="850" w:type="dxa"/>
                <w:noWrap/>
              </w:tcPr>
            </w:tcPrChange>
          </w:tcPr>
          <w:p w14:paraId="5F641709" w14:textId="77777777" w:rsidR="008F5390" w:rsidRPr="00ED0C21" w:rsidRDefault="008F5390">
            <w:pPr>
              <w:pStyle w:val="affffffff1"/>
              <w:pPrChange w:id="12801" w:author="Андрей П. Цинцадзе" w:date="2023-11-10T15:43:00Z">
                <w:pPr>
                  <w:spacing w:line="276" w:lineRule="auto"/>
                </w:pPr>
              </w:pPrChange>
            </w:pPr>
            <w:r w:rsidRPr="00ED0C21">
              <w:t>O</w:t>
            </w:r>
          </w:p>
        </w:tc>
        <w:tc>
          <w:tcPr>
            <w:tcW w:w="993" w:type="dxa"/>
            <w:noWrap/>
            <w:tcPrChange w:id="12802" w:author="Ирина В.. Дмитриева" w:date="2023-10-18T15:44:00Z">
              <w:tcPr>
                <w:tcW w:w="993" w:type="dxa"/>
                <w:noWrap/>
              </w:tcPr>
            </w:tcPrChange>
          </w:tcPr>
          <w:p w14:paraId="1DD4B021" w14:textId="77777777" w:rsidR="008F5390" w:rsidRPr="00ED0C21" w:rsidRDefault="008F5390">
            <w:pPr>
              <w:pStyle w:val="affffffff1"/>
              <w:pPrChange w:id="12803" w:author="Андрей П. Цинцадзе" w:date="2023-11-10T15:43:00Z">
                <w:pPr>
                  <w:spacing w:line="276" w:lineRule="auto"/>
                </w:pPr>
              </w:pPrChange>
            </w:pPr>
            <w:r w:rsidRPr="00ED0C21">
              <w:t>T(50)</w:t>
            </w:r>
          </w:p>
        </w:tc>
        <w:tc>
          <w:tcPr>
            <w:tcW w:w="1984" w:type="dxa"/>
            <w:tcPrChange w:id="12804" w:author="Ирина В.. Дмитриева" w:date="2023-10-18T15:44:00Z">
              <w:tcPr>
                <w:tcW w:w="2126" w:type="dxa"/>
                <w:gridSpan w:val="2"/>
              </w:tcPr>
            </w:tcPrChange>
          </w:tcPr>
          <w:p w14:paraId="03759F22" w14:textId="77777777" w:rsidR="008F5390" w:rsidRPr="00ED0C21" w:rsidRDefault="008F5390">
            <w:pPr>
              <w:pStyle w:val="affffffff1"/>
              <w:jc w:val="left"/>
              <w:pPrChange w:id="12805" w:author="Ирина В.. Дмитриева" w:date="2023-11-20T17:35:00Z">
                <w:pPr>
                  <w:spacing w:line="276" w:lineRule="auto"/>
                </w:pPr>
              </w:pPrChange>
            </w:pPr>
            <w:r w:rsidRPr="00ED0C21">
              <w:t>Номер истории болезни/ талона амбулаторного пациента/ карты вызова скорой медицинской помощи</w:t>
            </w:r>
          </w:p>
        </w:tc>
        <w:tc>
          <w:tcPr>
            <w:tcW w:w="3119" w:type="dxa"/>
            <w:tcPrChange w:id="12806" w:author="Ирина В.. Дмитриева" w:date="2023-10-18T15:44:00Z">
              <w:tcPr>
                <w:tcW w:w="2835" w:type="dxa"/>
              </w:tcPr>
            </w:tcPrChange>
          </w:tcPr>
          <w:p w14:paraId="52669738" w14:textId="77777777" w:rsidR="008F5390" w:rsidRPr="00ED0C21" w:rsidRDefault="008F5390">
            <w:pPr>
              <w:pStyle w:val="affffffff1"/>
              <w:jc w:val="left"/>
              <w:pPrChange w:id="12807" w:author="Ирина В.. Дмитриева" w:date="2023-11-20T17:35:00Z">
                <w:pPr>
                  <w:spacing w:line="276" w:lineRule="auto"/>
                </w:pPr>
              </w:pPrChange>
            </w:pPr>
          </w:p>
        </w:tc>
      </w:tr>
      <w:tr w:rsidR="008F5390" w:rsidRPr="00ED0C21" w14:paraId="4566011C" w14:textId="77777777" w:rsidTr="00B378F0">
        <w:trPr>
          <w:jc w:val="center"/>
          <w:trPrChange w:id="12808" w:author="Ирина В.. Дмитриева" w:date="2023-10-18T15:44:00Z">
            <w:trPr>
              <w:gridAfter w:val="0"/>
              <w:jc w:val="center"/>
            </w:trPr>
          </w:trPrChange>
        </w:trPr>
        <w:tc>
          <w:tcPr>
            <w:tcW w:w="1545" w:type="dxa"/>
            <w:shd w:val="clear" w:color="auto" w:fill="F2F2F2"/>
            <w:noWrap/>
            <w:tcPrChange w:id="12809" w:author="Ирина В.. Дмитриева" w:date="2023-10-18T15:44:00Z">
              <w:tcPr>
                <w:tcW w:w="1545" w:type="dxa"/>
                <w:shd w:val="clear" w:color="auto" w:fill="F2F2F2"/>
                <w:noWrap/>
              </w:tcPr>
            </w:tcPrChange>
          </w:tcPr>
          <w:p w14:paraId="32C78915" w14:textId="77777777" w:rsidR="008F5390" w:rsidRPr="00ED0C21" w:rsidRDefault="008F5390">
            <w:pPr>
              <w:pStyle w:val="affffffff1"/>
              <w:pPrChange w:id="12810" w:author="Андрей П. Цинцадзе" w:date="2023-11-10T15:43:00Z">
                <w:pPr>
                  <w:spacing w:line="276" w:lineRule="auto"/>
                </w:pPr>
              </w:pPrChange>
            </w:pPr>
            <w:r w:rsidRPr="00ED0C21">
              <w:t>SL</w:t>
            </w:r>
          </w:p>
        </w:tc>
        <w:tc>
          <w:tcPr>
            <w:tcW w:w="1559" w:type="dxa"/>
            <w:noWrap/>
            <w:tcPrChange w:id="12811" w:author="Ирина В.. Дмитриева" w:date="2023-10-18T15:44:00Z">
              <w:tcPr>
                <w:tcW w:w="1559" w:type="dxa"/>
                <w:noWrap/>
              </w:tcPr>
            </w:tcPrChange>
          </w:tcPr>
          <w:p w14:paraId="2BE2BC74" w14:textId="77777777" w:rsidR="008F5390" w:rsidRPr="00ED0C21" w:rsidRDefault="008F5390">
            <w:pPr>
              <w:pStyle w:val="affffffff1"/>
              <w:pPrChange w:id="12812" w:author="Андрей П. Цинцадзе" w:date="2023-11-10T15:43:00Z">
                <w:pPr>
                  <w:spacing w:line="276" w:lineRule="auto"/>
                </w:pPr>
              </w:pPrChange>
            </w:pPr>
            <w:r w:rsidRPr="00ED0C21">
              <w:t>DATE_1</w:t>
            </w:r>
          </w:p>
        </w:tc>
        <w:tc>
          <w:tcPr>
            <w:tcW w:w="850" w:type="dxa"/>
            <w:noWrap/>
            <w:tcPrChange w:id="12813" w:author="Ирина В.. Дмитриева" w:date="2023-10-18T15:44:00Z">
              <w:tcPr>
                <w:tcW w:w="850" w:type="dxa"/>
                <w:noWrap/>
              </w:tcPr>
            </w:tcPrChange>
          </w:tcPr>
          <w:p w14:paraId="34646F1B" w14:textId="77777777" w:rsidR="008F5390" w:rsidRPr="00ED0C21" w:rsidRDefault="008F5390">
            <w:pPr>
              <w:pStyle w:val="affffffff1"/>
              <w:pPrChange w:id="12814" w:author="Андрей П. Цинцадзе" w:date="2023-11-10T15:43:00Z">
                <w:pPr>
                  <w:spacing w:line="276" w:lineRule="auto"/>
                </w:pPr>
              </w:pPrChange>
            </w:pPr>
            <w:r w:rsidRPr="00ED0C21">
              <w:t>O</w:t>
            </w:r>
          </w:p>
        </w:tc>
        <w:tc>
          <w:tcPr>
            <w:tcW w:w="993" w:type="dxa"/>
            <w:noWrap/>
            <w:tcPrChange w:id="12815" w:author="Ирина В.. Дмитриева" w:date="2023-10-18T15:44:00Z">
              <w:tcPr>
                <w:tcW w:w="993" w:type="dxa"/>
                <w:noWrap/>
              </w:tcPr>
            </w:tcPrChange>
          </w:tcPr>
          <w:p w14:paraId="0C0724CC" w14:textId="77777777" w:rsidR="008F5390" w:rsidRPr="00ED0C21" w:rsidRDefault="008F5390">
            <w:pPr>
              <w:pStyle w:val="affffffff1"/>
              <w:pPrChange w:id="12816" w:author="Андрей П. Цинцадзе" w:date="2023-11-10T15:43:00Z">
                <w:pPr>
                  <w:spacing w:line="276" w:lineRule="auto"/>
                </w:pPr>
              </w:pPrChange>
            </w:pPr>
            <w:r w:rsidRPr="00ED0C21">
              <w:t>D</w:t>
            </w:r>
          </w:p>
        </w:tc>
        <w:tc>
          <w:tcPr>
            <w:tcW w:w="1984" w:type="dxa"/>
            <w:tcPrChange w:id="12817" w:author="Ирина В.. Дмитриева" w:date="2023-10-18T15:44:00Z">
              <w:tcPr>
                <w:tcW w:w="2126" w:type="dxa"/>
                <w:gridSpan w:val="2"/>
              </w:tcPr>
            </w:tcPrChange>
          </w:tcPr>
          <w:p w14:paraId="091B4C40" w14:textId="77777777" w:rsidR="008F5390" w:rsidRPr="00ED0C21" w:rsidRDefault="008F5390">
            <w:pPr>
              <w:pStyle w:val="affffffff1"/>
              <w:jc w:val="left"/>
              <w:pPrChange w:id="12818" w:author="Ирина В.. Дмитриева" w:date="2023-11-20T17:35:00Z">
                <w:pPr>
                  <w:spacing w:line="276" w:lineRule="auto"/>
                </w:pPr>
              </w:pPrChange>
            </w:pPr>
            <w:r w:rsidRPr="00ED0C21">
              <w:t>Дата начала лечения</w:t>
            </w:r>
          </w:p>
        </w:tc>
        <w:tc>
          <w:tcPr>
            <w:tcW w:w="3119" w:type="dxa"/>
            <w:tcPrChange w:id="12819" w:author="Ирина В.. Дмитриева" w:date="2023-10-18T15:44:00Z">
              <w:tcPr>
                <w:tcW w:w="2835" w:type="dxa"/>
              </w:tcPr>
            </w:tcPrChange>
          </w:tcPr>
          <w:p w14:paraId="7748F82E" w14:textId="77777777" w:rsidR="008F5390" w:rsidRPr="00ED0C21" w:rsidRDefault="008F5390">
            <w:pPr>
              <w:pStyle w:val="affffffff1"/>
              <w:jc w:val="left"/>
              <w:pPrChange w:id="12820" w:author="Ирина В.. Дмитриева" w:date="2023-11-20T17:35:00Z">
                <w:pPr>
                  <w:spacing w:line="276" w:lineRule="auto"/>
                </w:pPr>
              </w:pPrChange>
            </w:pPr>
          </w:p>
        </w:tc>
      </w:tr>
      <w:tr w:rsidR="008F5390" w:rsidRPr="00ED0C21" w14:paraId="13D5CB84" w14:textId="77777777" w:rsidTr="00B378F0">
        <w:trPr>
          <w:jc w:val="center"/>
          <w:trPrChange w:id="12821" w:author="Ирина В.. Дмитриева" w:date="2023-10-18T15:44:00Z">
            <w:trPr>
              <w:gridAfter w:val="0"/>
              <w:jc w:val="center"/>
            </w:trPr>
          </w:trPrChange>
        </w:trPr>
        <w:tc>
          <w:tcPr>
            <w:tcW w:w="1545" w:type="dxa"/>
            <w:shd w:val="clear" w:color="auto" w:fill="F2F2F2"/>
            <w:noWrap/>
            <w:tcPrChange w:id="12822" w:author="Ирина В.. Дмитриева" w:date="2023-10-18T15:44:00Z">
              <w:tcPr>
                <w:tcW w:w="1545" w:type="dxa"/>
                <w:shd w:val="clear" w:color="auto" w:fill="F2F2F2"/>
                <w:noWrap/>
              </w:tcPr>
            </w:tcPrChange>
          </w:tcPr>
          <w:p w14:paraId="75456782" w14:textId="77777777" w:rsidR="008F5390" w:rsidRPr="00ED0C21" w:rsidRDefault="008F5390">
            <w:pPr>
              <w:pStyle w:val="affffffff1"/>
              <w:pPrChange w:id="12823" w:author="Андрей П. Цинцадзе" w:date="2023-11-10T15:43:00Z">
                <w:pPr>
                  <w:spacing w:line="276" w:lineRule="auto"/>
                </w:pPr>
              </w:pPrChange>
            </w:pPr>
            <w:r w:rsidRPr="00ED0C21">
              <w:t>SL</w:t>
            </w:r>
          </w:p>
        </w:tc>
        <w:tc>
          <w:tcPr>
            <w:tcW w:w="1559" w:type="dxa"/>
            <w:noWrap/>
            <w:tcPrChange w:id="12824" w:author="Ирина В.. Дмитриева" w:date="2023-10-18T15:44:00Z">
              <w:tcPr>
                <w:tcW w:w="1559" w:type="dxa"/>
                <w:noWrap/>
              </w:tcPr>
            </w:tcPrChange>
          </w:tcPr>
          <w:p w14:paraId="02A0EC5A" w14:textId="77777777" w:rsidR="008F5390" w:rsidRPr="00ED0C21" w:rsidRDefault="008F5390">
            <w:pPr>
              <w:pStyle w:val="affffffff1"/>
              <w:pPrChange w:id="12825" w:author="Андрей П. Цинцадзе" w:date="2023-11-10T15:43:00Z">
                <w:pPr>
                  <w:spacing w:line="276" w:lineRule="auto"/>
                </w:pPr>
              </w:pPrChange>
            </w:pPr>
            <w:r w:rsidRPr="00ED0C21">
              <w:t>DATE_2</w:t>
            </w:r>
          </w:p>
        </w:tc>
        <w:tc>
          <w:tcPr>
            <w:tcW w:w="850" w:type="dxa"/>
            <w:noWrap/>
            <w:tcPrChange w:id="12826" w:author="Ирина В.. Дмитриева" w:date="2023-10-18T15:44:00Z">
              <w:tcPr>
                <w:tcW w:w="850" w:type="dxa"/>
                <w:noWrap/>
              </w:tcPr>
            </w:tcPrChange>
          </w:tcPr>
          <w:p w14:paraId="7297F190" w14:textId="77777777" w:rsidR="008F5390" w:rsidRPr="00ED0C21" w:rsidRDefault="008F5390">
            <w:pPr>
              <w:pStyle w:val="affffffff1"/>
              <w:pPrChange w:id="12827" w:author="Андрей П. Цинцадзе" w:date="2023-11-10T15:43:00Z">
                <w:pPr>
                  <w:spacing w:line="276" w:lineRule="auto"/>
                </w:pPr>
              </w:pPrChange>
            </w:pPr>
            <w:r w:rsidRPr="00ED0C21">
              <w:t>O</w:t>
            </w:r>
          </w:p>
        </w:tc>
        <w:tc>
          <w:tcPr>
            <w:tcW w:w="993" w:type="dxa"/>
            <w:noWrap/>
            <w:tcPrChange w:id="12828" w:author="Ирина В.. Дмитриева" w:date="2023-10-18T15:44:00Z">
              <w:tcPr>
                <w:tcW w:w="993" w:type="dxa"/>
                <w:noWrap/>
              </w:tcPr>
            </w:tcPrChange>
          </w:tcPr>
          <w:p w14:paraId="4A1B1C59" w14:textId="77777777" w:rsidR="008F5390" w:rsidRPr="00ED0C21" w:rsidRDefault="008F5390">
            <w:pPr>
              <w:pStyle w:val="affffffff1"/>
              <w:pPrChange w:id="12829" w:author="Андрей П. Цинцадзе" w:date="2023-11-10T15:43:00Z">
                <w:pPr>
                  <w:spacing w:line="276" w:lineRule="auto"/>
                </w:pPr>
              </w:pPrChange>
            </w:pPr>
            <w:r w:rsidRPr="00ED0C21">
              <w:t>D</w:t>
            </w:r>
          </w:p>
        </w:tc>
        <w:tc>
          <w:tcPr>
            <w:tcW w:w="1984" w:type="dxa"/>
            <w:tcPrChange w:id="12830" w:author="Ирина В.. Дмитриева" w:date="2023-10-18T15:44:00Z">
              <w:tcPr>
                <w:tcW w:w="2126" w:type="dxa"/>
                <w:gridSpan w:val="2"/>
              </w:tcPr>
            </w:tcPrChange>
          </w:tcPr>
          <w:p w14:paraId="0D1B56A1" w14:textId="77777777" w:rsidR="008F5390" w:rsidRPr="00ED0C21" w:rsidRDefault="008F5390">
            <w:pPr>
              <w:pStyle w:val="affffffff1"/>
              <w:jc w:val="left"/>
              <w:pPrChange w:id="12831" w:author="Ирина В.. Дмитриева" w:date="2023-11-20T17:35:00Z">
                <w:pPr>
                  <w:spacing w:line="276" w:lineRule="auto"/>
                </w:pPr>
              </w:pPrChange>
            </w:pPr>
            <w:r w:rsidRPr="00ED0C21">
              <w:t>Дата окончания лечения</w:t>
            </w:r>
          </w:p>
        </w:tc>
        <w:tc>
          <w:tcPr>
            <w:tcW w:w="3119" w:type="dxa"/>
            <w:tcPrChange w:id="12832" w:author="Ирина В.. Дмитриева" w:date="2023-10-18T15:44:00Z">
              <w:tcPr>
                <w:tcW w:w="2835" w:type="dxa"/>
              </w:tcPr>
            </w:tcPrChange>
          </w:tcPr>
          <w:p w14:paraId="6CD71F39" w14:textId="77777777" w:rsidR="008F5390" w:rsidRPr="00ED0C21" w:rsidRDefault="008F5390">
            <w:pPr>
              <w:pStyle w:val="affffffff1"/>
              <w:jc w:val="left"/>
              <w:pPrChange w:id="12833" w:author="Ирина В.. Дмитриева" w:date="2023-11-20T17:35:00Z">
                <w:pPr>
                  <w:spacing w:line="276" w:lineRule="auto"/>
                </w:pPr>
              </w:pPrChange>
            </w:pPr>
          </w:p>
        </w:tc>
      </w:tr>
      <w:tr w:rsidR="008F5390" w:rsidRPr="00ED0C21" w14:paraId="53A41B22" w14:textId="77777777" w:rsidTr="00B378F0">
        <w:trPr>
          <w:jc w:val="center"/>
          <w:trPrChange w:id="12834" w:author="Ирина В.. Дмитриева" w:date="2023-10-18T15:44:00Z">
            <w:trPr>
              <w:gridAfter w:val="0"/>
              <w:jc w:val="center"/>
            </w:trPr>
          </w:trPrChange>
        </w:trPr>
        <w:tc>
          <w:tcPr>
            <w:tcW w:w="1545" w:type="dxa"/>
            <w:shd w:val="clear" w:color="auto" w:fill="F2F2F2"/>
            <w:noWrap/>
            <w:tcPrChange w:id="12835" w:author="Ирина В.. Дмитриева" w:date="2023-10-18T15:44:00Z">
              <w:tcPr>
                <w:tcW w:w="1545" w:type="dxa"/>
                <w:shd w:val="clear" w:color="auto" w:fill="F2F2F2"/>
                <w:noWrap/>
              </w:tcPr>
            </w:tcPrChange>
          </w:tcPr>
          <w:p w14:paraId="0BED3989" w14:textId="77777777" w:rsidR="008F5390" w:rsidRPr="00ED0C21" w:rsidRDefault="008F5390">
            <w:pPr>
              <w:pStyle w:val="affffffff1"/>
              <w:pPrChange w:id="12836" w:author="Андрей П. Цинцадзе" w:date="2023-11-10T15:43:00Z">
                <w:pPr>
                  <w:spacing w:line="276" w:lineRule="auto"/>
                </w:pPr>
              </w:pPrChange>
            </w:pPr>
            <w:r w:rsidRPr="00ED0C21">
              <w:t>SL</w:t>
            </w:r>
          </w:p>
        </w:tc>
        <w:tc>
          <w:tcPr>
            <w:tcW w:w="1559" w:type="dxa"/>
            <w:noWrap/>
            <w:tcPrChange w:id="12837" w:author="Ирина В.. Дмитриева" w:date="2023-10-18T15:44:00Z">
              <w:tcPr>
                <w:tcW w:w="1559" w:type="dxa"/>
                <w:noWrap/>
              </w:tcPr>
            </w:tcPrChange>
          </w:tcPr>
          <w:p w14:paraId="26C4E130" w14:textId="77777777" w:rsidR="008F5390" w:rsidRPr="00ED0C21" w:rsidRDefault="008F5390">
            <w:pPr>
              <w:pStyle w:val="affffffff1"/>
              <w:pPrChange w:id="12838" w:author="Андрей П. Цинцадзе" w:date="2023-11-10T15:43:00Z">
                <w:pPr>
                  <w:spacing w:line="276" w:lineRule="auto"/>
                </w:pPr>
              </w:pPrChange>
            </w:pPr>
            <w:r w:rsidRPr="00ED0C21">
              <w:t>DS0</w:t>
            </w:r>
          </w:p>
        </w:tc>
        <w:tc>
          <w:tcPr>
            <w:tcW w:w="850" w:type="dxa"/>
            <w:noWrap/>
            <w:tcPrChange w:id="12839" w:author="Ирина В.. Дмитриева" w:date="2023-10-18T15:44:00Z">
              <w:tcPr>
                <w:tcW w:w="850" w:type="dxa"/>
                <w:noWrap/>
              </w:tcPr>
            </w:tcPrChange>
          </w:tcPr>
          <w:p w14:paraId="69FFAC8D" w14:textId="77777777" w:rsidR="008F5390" w:rsidRPr="00ED0C21" w:rsidRDefault="008F5390">
            <w:pPr>
              <w:pStyle w:val="affffffff1"/>
              <w:pPrChange w:id="12840" w:author="Андрей П. Цинцадзе" w:date="2023-11-10T15:43:00Z">
                <w:pPr>
                  <w:spacing w:line="276" w:lineRule="auto"/>
                </w:pPr>
              </w:pPrChange>
            </w:pPr>
            <w:r w:rsidRPr="00ED0C21">
              <w:t>Н</w:t>
            </w:r>
          </w:p>
        </w:tc>
        <w:tc>
          <w:tcPr>
            <w:tcW w:w="993" w:type="dxa"/>
            <w:noWrap/>
            <w:tcPrChange w:id="12841" w:author="Ирина В.. Дмитриева" w:date="2023-10-18T15:44:00Z">
              <w:tcPr>
                <w:tcW w:w="993" w:type="dxa"/>
                <w:noWrap/>
              </w:tcPr>
            </w:tcPrChange>
          </w:tcPr>
          <w:p w14:paraId="108B8D52" w14:textId="77777777" w:rsidR="008F5390" w:rsidRPr="00ED0C21" w:rsidRDefault="008F5390">
            <w:pPr>
              <w:pStyle w:val="affffffff1"/>
              <w:pPrChange w:id="12842" w:author="Андрей П. Цинцадзе" w:date="2023-11-10T15:43:00Z">
                <w:pPr>
                  <w:spacing w:line="276" w:lineRule="auto"/>
                </w:pPr>
              </w:pPrChange>
            </w:pPr>
            <w:r w:rsidRPr="00ED0C21">
              <w:t>T(10)</w:t>
            </w:r>
          </w:p>
        </w:tc>
        <w:tc>
          <w:tcPr>
            <w:tcW w:w="1984" w:type="dxa"/>
            <w:tcPrChange w:id="12843" w:author="Ирина В.. Дмитриева" w:date="2023-10-18T15:44:00Z">
              <w:tcPr>
                <w:tcW w:w="2126" w:type="dxa"/>
                <w:gridSpan w:val="2"/>
              </w:tcPr>
            </w:tcPrChange>
          </w:tcPr>
          <w:p w14:paraId="54B92C13" w14:textId="77777777" w:rsidR="008F5390" w:rsidRPr="00ED0C21" w:rsidRDefault="008F5390">
            <w:pPr>
              <w:pStyle w:val="affffffff1"/>
              <w:jc w:val="left"/>
              <w:pPrChange w:id="12844" w:author="Ирина В.. Дмитриева" w:date="2023-11-20T17:35:00Z">
                <w:pPr>
                  <w:spacing w:line="276" w:lineRule="auto"/>
                </w:pPr>
              </w:pPrChange>
            </w:pPr>
            <w:r w:rsidRPr="00ED0C21">
              <w:t>Диагноз первичный</w:t>
            </w:r>
          </w:p>
        </w:tc>
        <w:tc>
          <w:tcPr>
            <w:tcW w:w="3119" w:type="dxa"/>
            <w:tcPrChange w:id="12845" w:author="Ирина В.. Дмитриева" w:date="2023-10-18T15:44:00Z">
              <w:tcPr>
                <w:tcW w:w="2835" w:type="dxa"/>
              </w:tcPr>
            </w:tcPrChange>
          </w:tcPr>
          <w:p w14:paraId="5EDCB1F6" w14:textId="77777777" w:rsidR="008F5390" w:rsidRPr="00ED0C21" w:rsidRDefault="008F5390">
            <w:pPr>
              <w:pStyle w:val="affffffff1"/>
              <w:jc w:val="left"/>
              <w:pPrChange w:id="12846" w:author="Ирина В.. Дмитриева" w:date="2023-11-20T17:35:00Z">
                <w:pPr>
                  <w:spacing w:line="276" w:lineRule="auto"/>
                </w:pPr>
              </w:pPrChange>
            </w:pPr>
            <w:r w:rsidRPr="00ED0C21">
              <w:t>Код из справочника МКБ до уровня подрубрики. Указывается при наличии</w:t>
            </w:r>
          </w:p>
        </w:tc>
      </w:tr>
      <w:tr w:rsidR="008F5390" w:rsidRPr="00ED0C21" w14:paraId="25A83F4F" w14:textId="77777777" w:rsidTr="00B378F0">
        <w:trPr>
          <w:jc w:val="center"/>
          <w:trPrChange w:id="12847" w:author="Ирина В.. Дмитриева" w:date="2023-10-18T15:44:00Z">
            <w:trPr>
              <w:gridAfter w:val="0"/>
              <w:jc w:val="center"/>
            </w:trPr>
          </w:trPrChange>
        </w:trPr>
        <w:tc>
          <w:tcPr>
            <w:tcW w:w="1545" w:type="dxa"/>
            <w:shd w:val="clear" w:color="auto" w:fill="F2F2F2"/>
            <w:noWrap/>
            <w:tcPrChange w:id="12848" w:author="Ирина В.. Дмитриева" w:date="2023-10-18T15:44:00Z">
              <w:tcPr>
                <w:tcW w:w="1545" w:type="dxa"/>
                <w:shd w:val="clear" w:color="auto" w:fill="F2F2F2"/>
                <w:noWrap/>
              </w:tcPr>
            </w:tcPrChange>
          </w:tcPr>
          <w:p w14:paraId="59B1CF5A" w14:textId="77777777" w:rsidR="008F5390" w:rsidRPr="00ED0C21" w:rsidRDefault="008F5390">
            <w:pPr>
              <w:pStyle w:val="affffffff1"/>
              <w:pPrChange w:id="12849" w:author="Андрей П. Цинцадзе" w:date="2023-11-10T15:43:00Z">
                <w:pPr>
                  <w:spacing w:line="276" w:lineRule="auto"/>
                </w:pPr>
              </w:pPrChange>
            </w:pPr>
            <w:r w:rsidRPr="00ED0C21">
              <w:t>SL</w:t>
            </w:r>
          </w:p>
        </w:tc>
        <w:tc>
          <w:tcPr>
            <w:tcW w:w="1559" w:type="dxa"/>
            <w:noWrap/>
            <w:tcPrChange w:id="12850" w:author="Ирина В.. Дмитриева" w:date="2023-10-18T15:44:00Z">
              <w:tcPr>
                <w:tcW w:w="1559" w:type="dxa"/>
                <w:noWrap/>
              </w:tcPr>
            </w:tcPrChange>
          </w:tcPr>
          <w:p w14:paraId="156C8E08" w14:textId="77777777" w:rsidR="008F5390" w:rsidRPr="00ED0C21" w:rsidRDefault="008F5390">
            <w:pPr>
              <w:pStyle w:val="affffffff1"/>
              <w:pPrChange w:id="12851" w:author="Андрей П. Цинцадзе" w:date="2023-11-10T15:43:00Z">
                <w:pPr>
                  <w:spacing w:line="276" w:lineRule="auto"/>
                </w:pPr>
              </w:pPrChange>
            </w:pPr>
            <w:r w:rsidRPr="00ED0C21">
              <w:t>DS1</w:t>
            </w:r>
          </w:p>
        </w:tc>
        <w:tc>
          <w:tcPr>
            <w:tcW w:w="850" w:type="dxa"/>
            <w:noWrap/>
            <w:tcPrChange w:id="12852" w:author="Ирина В.. Дмитриева" w:date="2023-10-18T15:44:00Z">
              <w:tcPr>
                <w:tcW w:w="850" w:type="dxa"/>
                <w:noWrap/>
              </w:tcPr>
            </w:tcPrChange>
          </w:tcPr>
          <w:p w14:paraId="009196B0" w14:textId="77777777" w:rsidR="008F5390" w:rsidRPr="00ED0C21" w:rsidRDefault="008F5390">
            <w:pPr>
              <w:pStyle w:val="affffffff1"/>
              <w:pPrChange w:id="12853" w:author="Андрей П. Цинцадзе" w:date="2023-11-10T15:43:00Z">
                <w:pPr>
                  <w:spacing w:line="276" w:lineRule="auto"/>
                </w:pPr>
              </w:pPrChange>
            </w:pPr>
            <w:r w:rsidRPr="00ED0C21">
              <w:t>O</w:t>
            </w:r>
          </w:p>
        </w:tc>
        <w:tc>
          <w:tcPr>
            <w:tcW w:w="993" w:type="dxa"/>
            <w:noWrap/>
            <w:tcPrChange w:id="12854" w:author="Ирина В.. Дмитриева" w:date="2023-10-18T15:44:00Z">
              <w:tcPr>
                <w:tcW w:w="993" w:type="dxa"/>
                <w:noWrap/>
              </w:tcPr>
            </w:tcPrChange>
          </w:tcPr>
          <w:p w14:paraId="6C4E7FE1" w14:textId="77777777" w:rsidR="008F5390" w:rsidRPr="00ED0C21" w:rsidRDefault="008F5390">
            <w:pPr>
              <w:pStyle w:val="affffffff1"/>
              <w:pPrChange w:id="12855" w:author="Андрей П. Цинцадзе" w:date="2023-11-10T15:43:00Z">
                <w:pPr>
                  <w:spacing w:line="276" w:lineRule="auto"/>
                </w:pPr>
              </w:pPrChange>
            </w:pPr>
            <w:r w:rsidRPr="00ED0C21">
              <w:t>T(10)</w:t>
            </w:r>
          </w:p>
        </w:tc>
        <w:tc>
          <w:tcPr>
            <w:tcW w:w="1984" w:type="dxa"/>
            <w:tcPrChange w:id="12856" w:author="Ирина В.. Дмитриева" w:date="2023-10-18T15:44:00Z">
              <w:tcPr>
                <w:tcW w:w="2126" w:type="dxa"/>
                <w:gridSpan w:val="2"/>
              </w:tcPr>
            </w:tcPrChange>
          </w:tcPr>
          <w:p w14:paraId="1A8CBF72" w14:textId="77777777" w:rsidR="008F5390" w:rsidRPr="00ED0C21" w:rsidRDefault="008F5390">
            <w:pPr>
              <w:pStyle w:val="affffffff1"/>
              <w:jc w:val="left"/>
              <w:pPrChange w:id="12857" w:author="Ирина В.. Дмитриева" w:date="2023-11-20T17:35:00Z">
                <w:pPr>
                  <w:spacing w:line="276" w:lineRule="auto"/>
                </w:pPr>
              </w:pPrChange>
            </w:pPr>
            <w:r w:rsidRPr="00ED0C21">
              <w:t>Диагноз основной</w:t>
            </w:r>
          </w:p>
        </w:tc>
        <w:tc>
          <w:tcPr>
            <w:tcW w:w="3119" w:type="dxa"/>
            <w:tcPrChange w:id="12858" w:author="Ирина В.. Дмитриева" w:date="2023-10-18T15:44:00Z">
              <w:tcPr>
                <w:tcW w:w="2835" w:type="dxa"/>
              </w:tcPr>
            </w:tcPrChange>
          </w:tcPr>
          <w:p w14:paraId="24993C3A" w14:textId="77777777" w:rsidR="008F5390" w:rsidRPr="00ED0C21" w:rsidRDefault="008F5390">
            <w:pPr>
              <w:pStyle w:val="affffffff1"/>
              <w:jc w:val="left"/>
              <w:pPrChange w:id="12859" w:author="Ирина В.. Дмитриева" w:date="2023-11-20T17:35:00Z">
                <w:pPr>
                  <w:spacing w:line="276" w:lineRule="auto"/>
                </w:pPr>
              </w:pPrChange>
            </w:pPr>
            <w:r w:rsidRPr="00ED0C21">
              <w:t>Код из справочника МКБ до уровня подрубрики.</w:t>
            </w:r>
          </w:p>
        </w:tc>
      </w:tr>
      <w:tr w:rsidR="008F5390" w:rsidRPr="00ED0C21" w14:paraId="0DC664DD" w14:textId="77777777" w:rsidTr="00B378F0">
        <w:trPr>
          <w:jc w:val="center"/>
          <w:trPrChange w:id="12860" w:author="Ирина В.. Дмитриева" w:date="2023-10-18T15:44:00Z">
            <w:trPr>
              <w:gridAfter w:val="0"/>
              <w:jc w:val="center"/>
            </w:trPr>
          </w:trPrChange>
        </w:trPr>
        <w:tc>
          <w:tcPr>
            <w:tcW w:w="1545" w:type="dxa"/>
            <w:shd w:val="clear" w:color="auto" w:fill="F2F2F2"/>
            <w:noWrap/>
            <w:tcPrChange w:id="12861" w:author="Ирина В.. Дмитриева" w:date="2023-10-18T15:44:00Z">
              <w:tcPr>
                <w:tcW w:w="1545" w:type="dxa"/>
                <w:shd w:val="clear" w:color="auto" w:fill="F2F2F2"/>
                <w:noWrap/>
              </w:tcPr>
            </w:tcPrChange>
          </w:tcPr>
          <w:p w14:paraId="4291830E" w14:textId="77777777" w:rsidR="008F5390" w:rsidRPr="00ED0C21" w:rsidRDefault="008F5390">
            <w:pPr>
              <w:pStyle w:val="affffffff1"/>
              <w:pPrChange w:id="12862" w:author="Андрей П. Цинцадзе" w:date="2023-11-10T15:43:00Z">
                <w:pPr>
                  <w:spacing w:line="276" w:lineRule="auto"/>
                </w:pPr>
              </w:pPrChange>
            </w:pPr>
            <w:r w:rsidRPr="00ED0C21">
              <w:t>SL</w:t>
            </w:r>
          </w:p>
        </w:tc>
        <w:tc>
          <w:tcPr>
            <w:tcW w:w="1559" w:type="dxa"/>
            <w:noWrap/>
            <w:tcPrChange w:id="12863" w:author="Ирина В.. Дмитриева" w:date="2023-10-18T15:44:00Z">
              <w:tcPr>
                <w:tcW w:w="1559" w:type="dxa"/>
                <w:noWrap/>
              </w:tcPr>
            </w:tcPrChange>
          </w:tcPr>
          <w:p w14:paraId="635D8341" w14:textId="77777777" w:rsidR="008F5390" w:rsidRPr="00ED0C21" w:rsidRDefault="008F5390">
            <w:pPr>
              <w:pStyle w:val="affffffff1"/>
              <w:pPrChange w:id="12864" w:author="Андрей П. Цинцадзе" w:date="2023-11-10T15:43:00Z">
                <w:pPr>
                  <w:spacing w:line="276" w:lineRule="auto"/>
                </w:pPr>
              </w:pPrChange>
            </w:pPr>
            <w:r w:rsidRPr="00ED0C21">
              <w:t>DS2</w:t>
            </w:r>
          </w:p>
        </w:tc>
        <w:tc>
          <w:tcPr>
            <w:tcW w:w="850" w:type="dxa"/>
            <w:noWrap/>
            <w:tcPrChange w:id="12865" w:author="Ирина В.. Дмитриева" w:date="2023-10-18T15:44:00Z">
              <w:tcPr>
                <w:tcW w:w="850" w:type="dxa"/>
                <w:noWrap/>
              </w:tcPr>
            </w:tcPrChange>
          </w:tcPr>
          <w:p w14:paraId="15814648" w14:textId="77777777" w:rsidR="008F5390" w:rsidRPr="00ED0C21" w:rsidRDefault="008F5390">
            <w:pPr>
              <w:pStyle w:val="affffffff1"/>
              <w:pPrChange w:id="12866" w:author="Андрей П. Цинцадзе" w:date="2023-11-10T15:43:00Z">
                <w:pPr>
                  <w:spacing w:line="276" w:lineRule="auto"/>
                </w:pPr>
              </w:pPrChange>
            </w:pPr>
            <w:r w:rsidRPr="00ED0C21">
              <w:t>УМ</w:t>
            </w:r>
          </w:p>
        </w:tc>
        <w:tc>
          <w:tcPr>
            <w:tcW w:w="993" w:type="dxa"/>
            <w:noWrap/>
            <w:tcPrChange w:id="12867" w:author="Ирина В.. Дмитриева" w:date="2023-10-18T15:44:00Z">
              <w:tcPr>
                <w:tcW w:w="993" w:type="dxa"/>
                <w:noWrap/>
              </w:tcPr>
            </w:tcPrChange>
          </w:tcPr>
          <w:p w14:paraId="1B7200B0" w14:textId="77777777" w:rsidR="008F5390" w:rsidRPr="00ED0C21" w:rsidRDefault="008F5390">
            <w:pPr>
              <w:pStyle w:val="affffffff1"/>
              <w:pPrChange w:id="12868" w:author="Андрей П. Цинцадзе" w:date="2023-11-10T15:43:00Z">
                <w:pPr>
                  <w:spacing w:line="276" w:lineRule="auto"/>
                </w:pPr>
              </w:pPrChange>
            </w:pPr>
            <w:r w:rsidRPr="00ED0C21">
              <w:t>T(10)</w:t>
            </w:r>
          </w:p>
        </w:tc>
        <w:tc>
          <w:tcPr>
            <w:tcW w:w="1984" w:type="dxa"/>
            <w:tcPrChange w:id="12869" w:author="Ирина В.. Дмитриева" w:date="2023-10-18T15:44:00Z">
              <w:tcPr>
                <w:tcW w:w="2126" w:type="dxa"/>
                <w:gridSpan w:val="2"/>
              </w:tcPr>
            </w:tcPrChange>
          </w:tcPr>
          <w:p w14:paraId="7F91332E" w14:textId="77777777" w:rsidR="008F5390" w:rsidRPr="00ED0C21" w:rsidRDefault="008F5390">
            <w:pPr>
              <w:pStyle w:val="affffffff1"/>
              <w:jc w:val="left"/>
              <w:pPrChange w:id="12870" w:author="Ирина В.. Дмитриева" w:date="2023-11-20T17:35:00Z">
                <w:pPr>
                  <w:spacing w:line="276" w:lineRule="auto"/>
                </w:pPr>
              </w:pPrChange>
            </w:pPr>
            <w:r w:rsidRPr="00ED0C21">
              <w:t>Диагноз сопутствующего заболевания</w:t>
            </w:r>
          </w:p>
        </w:tc>
        <w:tc>
          <w:tcPr>
            <w:tcW w:w="3119" w:type="dxa"/>
            <w:tcPrChange w:id="12871" w:author="Ирина В.. Дмитриева" w:date="2023-10-18T15:44:00Z">
              <w:tcPr>
                <w:tcW w:w="2835" w:type="dxa"/>
              </w:tcPr>
            </w:tcPrChange>
          </w:tcPr>
          <w:p w14:paraId="0065645A" w14:textId="77777777" w:rsidR="008F5390" w:rsidRPr="00ED0C21" w:rsidRDefault="008F5390">
            <w:pPr>
              <w:pStyle w:val="affffffff1"/>
              <w:jc w:val="left"/>
              <w:pPrChange w:id="12872" w:author="Ирина В.. Дмитриева" w:date="2023-11-20T17:35:00Z">
                <w:pPr>
                  <w:spacing w:line="276" w:lineRule="auto"/>
                </w:pPr>
              </w:pPrChange>
            </w:pPr>
            <w:r w:rsidRPr="00ED0C21">
              <w:t>Код из справочника МКБ до уровня подрубрики. Указывается в случае установления в соответствии с медицинской документацией.</w:t>
            </w:r>
          </w:p>
          <w:p w14:paraId="4CC76EE4" w14:textId="77777777" w:rsidR="008F5390" w:rsidRPr="00ED0C21" w:rsidRDefault="008F5390">
            <w:pPr>
              <w:pStyle w:val="affffffff1"/>
              <w:jc w:val="left"/>
              <w:pPrChange w:id="12873" w:author="Ирина В.. Дмитриева" w:date="2023-11-20T17:35:00Z">
                <w:pPr>
                  <w:spacing w:line="276" w:lineRule="auto"/>
                </w:pPr>
              </w:pPrChange>
            </w:pPr>
          </w:p>
          <w:p w14:paraId="19F60264" w14:textId="77777777" w:rsidR="008F5390" w:rsidRPr="00ED0C21" w:rsidRDefault="008F5390">
            <w:pPr>
              <w:pStyle w:val="affffffff1"/>
              <w:jc w:val="left"/>
              <w:pPrChange w:id="12874" w:author="Ирина В.. Дмитриева" w:date="2023-11-20T17:35:00Z">
                <w:pPr>
                  <w:spacing w:line="276" w:lineRule="auto"/>
                </w:pPr>
              </w:pPrChange>
            </w:pPr>
            <w:r w:rsidRPr="00ED0C21">
              <w:t>Не должен совпадать с основным диагнозом DS1&lt;&gt;DS2</w:t>
            </w:r>
          </w:p>
        </w:tc>
      </w:tr>
      <w:tr w:rsidR="008F5390" w:rsidRPr="00ED0C21" w14:paraId="3C8196E3" w14:textId="77777777" w:rsidTr="00B378F0">
        <w:trPr>
          <w:jc w:val="center"/>
          <w:trPrChange w:id="12875" w:author="Ирина В.. Дмитриева" w:date="2023-10-18T15:44:00Z">
            <w:trPr>
              <w:gridAfter w:val="0"/>
              <w:jc w:val="center"/>
            </w:trPr>
          </w:trPrChange>
        </w:trPr>
        <w:tc>
          <w:tcPr>
            <w:tcW w:w="1545" w:type="dxa"/>
            <w:shd w:val="clear" w:color="auto" w:fill="F2F2F2"/>
            <w:noWrap/>
            <w:tcPrChange w:id="12876" w:author="Ирина В.. Дмитриева" w:date="2023-10-18T15:44:00Z">
              <w:tcPr>
                <w:tcW w:w="1545" w:type="dxa"/>
                <w:shd w:val="clear" w:color="auto" w:fill="F2F2F2"/>
                <w:noWrap/>
              </w:tcPr>
            </w:tcPrChange>
          </w:tcPr>
          <w:p w14:paraId="0F181E0C" w14:textId="77777777" w:rsidR="008F5390" w:rsidRPr="00ED0C21" w:rsidRDefault="008F5390">
            <w:pPr>
              <w:pStyle w:val="affffffff1"/>
              <w:pPrChange w:id="12877" w:author="Андрей П. Цинцадзе" w:date="2023-11-10T15:43:00Z">
                <w:pPr>
                  <w:spacing w:line="276" w:lineRule="auto"/>
                </w:pPr>
              </w:pPrChange>
            </w:pPr>
            <w:r w:rsidRPr="00ED0C21">
              <w:t>SL</w:t>
            </w:r>
          </w:p>
        </w:tc>
        <w:tc>
          <w:tcPr>
            <w:tcW w:w="1559" w:type="dxa"/>
            <w:noWrap/>
            <w:tcPrChange w:id="12878" w:author="Ирина В.. Дмитриева" w:date="2023-10-18T15:44:00Z">
              <w:tcPr>
                <w:tcW w:w="1559" w:type="dxa"/>
                <w:noWrap/>
              </w:tcPr>
            </w:tcPrChange>
          </w:tcPr>
          <w:p w14:paraId="2B4568D5" w14:textId="77777777" w:rsidR="008F5390" w:rsidRPr="00ED0C21" w:rsidRDefault="008F5390">
            <w:pPr>
              <w:pStyle w:val="affffffff1"/>
              <w:pPrChange w:id="12879" w:author="Андрей П. Цинцадзе" w:date="2023-11-10T15:43:00Z">
                <w:pPr>
                  <w:spacing w:line="276" w:lineRule="auto"/>
                </w:pPr>
              </w:pPrChange>
            </w:pPr>
            <w:r w:rsidRPr="00ED0C21">
              <w:t>DS3</w:t>
            </w:r>
          </w:p>
        </w:tc>
        <w:tc>
          <w:tcPr>
            <w:tcW w:w="850" w:type="dxa"/>
            <w:noWrap/>
            <w:tcPrChange w:id="12880" w:author="Ирина В.. Дмитриева" w:date="2023-10-18T15:44:00Z">
              <w:tcPr>
                <w:tcW w:w="850" w:type="dxa"/>
                <w:noWrap/>
              </w:tcPr>
            </w:tcPrChange>
          </w:tcPr>
          <w:p w14:paraId="20D38F3E" w14:textId="77777777" w:rsidR="008F5390" w:rsidRPr="00ED0C21" w:rsidRDefault="008F5390">
            <w:pPr>
              <w:pStyle w:val="affffffff1"/>
              <w:pPrChange w:id="12881" w:author="Андрей П. Цинцадзе" w:date="2023-11-10T15:43:00Z">
                <w:pPr>
                  <w:spacing w:line="276" w:lineRule="auto"/>
                </w:pPr>
              </w:pPrChange>
            </w:pPr>
            <w:r w:rsidRPr="00ED0C21">
              <w:t>УМ</w:t>
            </w:r>
          </w:p>
        </w:tc>
        <w:tc>
          <w:tcPr>
            <w:tcW w:w="993" w:type="dxa"/>
            <w:noWrap/>
            <w:tcPrChange w:id="12882" w:author="Ирина В.. Дмитриева" w:date="2023-10-18T15:44:00Z">
              <w:tcPr>
                <w:tcW w:w="993" w:type="dxa"/>
                <w:noWrap/>
              </w:tcPr>
            </w:tcPrChange>
          </w:tcPr>
          <w:p w14:paraId="6F2B0B85" w14:textId="77777777" w:rsidR="008F5390" w:rsidRPr="00ED0C21" w:rsidRDefault="008F5390">
            <w:pPr>
              <w:pStyle w:val="affffffff1"/>
              <w:pPrChange w:id="12883" w:author="Андрей П. Цинцадзе" w:date="2023-11-10T15:43:00Z">
                <w:pPr>
                  <w:spacing w:line="276" w:lineRule="auto"/>
                </w:pPr>
              </w:pPrChange>
            </w:pPr>
            <w:r w:rsidRPr="00ED0C21">
              <w:t>T(10)</w:t>
            </w:r>
          </w:p>
        </w:tc>
        <w:tc>
          <w:tcPr>
            <w:tcW w:w="1984" w:type="dxa"/>
            <w:tcPrChange w:id="12884" w:author="Ирина В.. Дмитриева" w:date="2023-10-18T15:44:00Z">
              <w:tcPr>
                <w:tcW w:w="2126" w:type="dxa"/>
                <w:gridSpan w:val="2"/>
              </w:tcPr>
            </w:tcPrChange>
          </w:tcPr>
          <w:p w14:paraId="6165F0E4" w14:textId="77777777" w:rsidR="008F5390" w:rsidRPr="00ED0C21" w:rsidRDefault="008F5390">
            <w:pPr>
              <w:pStyle w:val="affffffff1"/>
              <w:jc w:val="left"/>
              <w:pPrChange w:id="12885" w:author="Ирина В.. Дмитриева" w:date="2023-11-20T17:35:00Z">
                <w:pPr>
                  <w:spacing w:line="276" w:lineRule="auto"/>
                </w:pPr>
              </w:pPrChange>
            </w:pPr>
            <w:r w:rsidRPr="00ED0C21">
              <w:t>Диагноз осложнения заболевания</w:t>
            </w:r>
          </w:p>
        </w:tc>
        <w:tc>
          <w:tcPr>
            <w:tcW w:w="3119" w:type="dxa"/>
            <w:tcPrChange w:id="12886" w:author="Ирина В.. Дмитриева" w:date="2023-10-18T15:44:00Z">
              <w:tcPr>
                <w:tcW w:w="2835" w:type="dxa"/>
              </w:tcPr>
            </w:tcPrChange>
          </w:tcPr>
          <w:p w14:paraId="1ED7332C" w14:textId="77777777" w:rsidR="008F5390" w:rsidRPr="00ED0C21" w:rsidRDefault="008F5390">
            <w:pPr>
              <w:pStyle w:val="affffffff1"/>
              <w:jc w:val="left"/>
              <w:pPrChange w:id="12887" w:author="Ирина В.. Дмитриева" w:date="2023-11-20T17:35:00Z">
                <w:pPr>
                  <w:spacing w:line="276" w:lineRule="auto"/>
                </w:pPr>
              </w:pPrChange>
            </w:pPr>
            <w:r w:rsidRPr="00ED0C21">
              <w:t>Код из справочника МКБ до уровня подрубрики. Указывается в случае установления в соответствии с медицинской документацией.</w:t>
            </w:r>
          </w:p>
          <w:p w14:paraId="40D2D861" w14:textId="77777777" w:rsidR="008F5390" w:rsidRPr="00ED0C21" w:rsidRDefault="008F5390">
            <w:pPr>
              <w:pStyle w:val="affffffff1"/>
              <w:jc w:val="left"/>
              <w:pPrChange w:id="12888" w:author="Ирина В.. Дмитриева" w:date="2023-11-20T17:35:00Z">
                <w:pPr>
                  <w:spacing w:line="276" w:lineRule="auto"/>
                </w:pPr>
              </w:pPrChange>
            </w:pPr>
          </w:p>
          <w:p w14:paraId="73C3E052" w14:textId="77777777" w:rsidR="008F5390" w:rsidRPr="00ED0C21" w:rsidRDefault="008F5390">
            <w:pPr>
              <w:pStyle w:val="affffffff1"/>
              <w:jc w:val="left"/>
              <w:pPrChange w:id="12889" w:author="Ирина В.. Дмитриева" w:date="2023-11-20T17:35:00Z">
                <w:pPr>
                  <w:spacing w:line="276" w:lineRule="auto"/>
                </w:pPr>
              </w:pPrChange>
            </w:pPr>
            <w:r w:rsidRPr="00ED0C21">
              <w:t>Не должен совпадать с основным диагнозом DS1&lt;&gt;DS3</w:t>
            </w:r>
          </w:p>
        </w:tc>
      </w:tr>
      <w:tr w:rsidR="008F5390" w:rsidRPr="00ED0C21" w14:paraId="58D67878" w14:textId="77777777" w:rsidTr="00B378F0">
        <w:trPr>
          <w:jc w:val="center"/>
          <w:trPrChange w:id="12890" w:author="Ирина В.. Дмитриева" w:date="2023-10-18T15:44:00Z">
            <w:trPr>
              <w:gridAfter w:val="0"/>
              <w:jc w:val="center"/>
            </w:trPr>
          </w:trPrChange>
        </w:trPr>
        <w:tc>
          <w:tcPr>
            <w:tcW w:w="1545" w:type="dxa"/>
            <w:shd w:val="clear" w:color="auto" w:fill="F2F2F2"/>
            <w:noWrap/>
            <w:tcPrChange w:id="12891" w:author="Ирина В.. Дмитриева" w:date="2023-10-18T15:44:00Z">
              <w:tcPr>
                <w:tcW w:w="1545" w:type="dxa"/>
                <w:shd w:val="clear" w:color="auto" w:fill="F2F2F2"/>
                <w:noWrap/>
              </w:tcPr>
            </w:tcPrChange>
          </w:tcPr>
          <w:p w14:paraId="528647EC" w14:textId="77777777" w:rsidR="008F5390" w:rsidRPr="00ED0C21" w:rsidRDefault="008F5390">
            <w:pPr>
              <w:pStyle w:val="affffffff1"/>
              <w:pPrChange w:id="12892" w:author="Андрей П. Цинцадзе" w:date="2023-11-10T15:43:00Z">
                <w:pPr>
                  <w:spacing w:line="276" w:lineRule="auto"/>
                </w:pPr>
              </w:pPrChange>
            </w:pPr>
            <w:r w:rsidRPr="00ED0C21">
              <w:t>SL</w:t>
            </w:r>
          </w:p>
        </w:tc>
        <w:tc>
          <w:tcPr>
            <w:tcW w:w="1559" w:type="dxa"/>
            <w:noWrap/>
            <w:tcPrChange w:id="12893" w:author="Ирина В.. Дмитриева" w:date="2023-10-18T15:44:00Z">
              <w:tcPr>
                <w:tcW w:w="1559" w:type="dxa"/>
                <w:noWrap/>
              </w:tcPr>
            </w:tcPrChange>
          </w:tcPr>
          <w:p w14:paraId="04821130" w14:textId="77777777" w:rsidR="008F5390" w:rsidRPr="00ED0C21" w:rsidRDefault="008F5390">
            <w:pPr>
              <w:pStyle w:val="affffffff1"/>
              <w:pPrChange w:id="12894" w:author="Андрей П. Цинцадзе" w:date="2023-11-10T15:43:00Z">
                <w:pPr>
                  <w:spacing w:line="276" w:lineRule="auto"/>
                </w:pPr>
              </w:pPrChange>
            </w:pPr>
            <w:r w:rsidRPr="00ED0C21">
              <w:t>C_ZAB</w:t>
            </w:r>
          </w:p>
        </w:tc>
        <w:tc>
          <w:tcPr>
            <w:tcW w:w="850" w:type="dxa"/>
            <w:noWrap/>
            <w:tcPrChange w:id="12895" w:author="Ирина В.. Дмитриева" w:date="2023-10-18T15:44:00Z">
              <w:tcPr>
                <w:tcW w:w="850" w:type="dxa"/>
                <w:noWrap/>
              </w:tcPr>
            </w:tcPrChange>
          </w:tcPr>
          <w:p w14:paraId="0CDA19DC" w14:textId="77777777" w:rsidR="008F5390" w:rsidRPr="00ED0C21" w:rsidRDefault="008F5390">
            <w:pPr>
              <w:pStyle w:val="affffffff1"/>
              <w:pPrChange w:id="12896" w:author="Андрей П. Цинцадзе" w:date="2023-11-10T15:43:00Z">
                <w:pPr>
                  <w:spacing w:line="276" w:lineRule="auto"/>
                </w:pPr>
              </w:pPrChange>
            </w:pPr>
            <w:r w:rsidRPr="00ED0C21">
              <w:t>У</w:t>
            </w:r>
          </w:p>
        </w:tc>
        <w:tc>
          <w:tcPr>
            <w:tcW w:w="993" w:type="dxa"/>
            <w:noWrap/>
            <w:tcPrChange w:id="12897" w:author="Ирина В.. Дмитриева" w:date="2023-10-18T15:44:00Z">
              <w:tcPr>
                <w:tcW w:w="993" w:type="dxa"/>
                <w:noWrap/>
              </w:tcPr>
            </w:tcPrChange>
          </w:tcPr>
          <w:p w14:paraId="261EC1F9" w14:textId="77777777" w:rsidR="008F5390" w:rsidRPr="00ED0C21" w:rsidRDefault="008F5390">
            <w:pPr>
              <w:pStyle w:val="affffffff1"/>
              <w:pPrChange w:id="12898" w:author="Андрей П. Цинцадзе" w:date="2023-11-10T15:43:00Z">
                <w:pPr>
                  <w:spacing w:line="276" w:lineRule="auto"/>
                </w:pPr>
              </w:pPrChange>
            </w:pPr>
            <w:r w:rsidRPr="00ED0C21">
              <w:t>N(1)</w:t>
            </w:r>
          </w:p>
        </w:tc>
        <w:tc>
          <w:tcPr>
            <w:tcW w:w="1984" w:type="dxa"/>
            <w:tcPrChange w:id="12899" w:author="Ирина В.. Дмитриева" w:date="2023-10-18T15:44:00Z">
              <w:tcPr>
                <w:tcW w:w="2126" w:type="dxa"/>
                <w:gridSpan w:val="2"/>
              </w:tcPr>
            </w:tcPrChange>
          </w:tcPr>
          <w:p w14:paraId="05043804" w14:textId="77777777" w:rsidR="008F5390" w:rsidRPr="00ED0C21" w:rsidRDefault="008F5390">
            <w:pPr>
              <w:pStyle w:val="affffffff1"/>
              <w:jc w:val="left"/>
              <w:pPrChange w:id="12900" w:author="Ирина В.. Дмитриева" w:date="2023-11-20T17:35:00Z">
                <w:pPr>
                  <w:spacing w:line="276" w:lineRule="auto"/>
                </w:pPr>
              </w:pPrChange>
            </w:pPr>
            <w:r w:rsidRPr="00ED0C21">
              <w:t>Характер основного заболевания</w:t>
            </w:r>
          </w:p>
        </w:tc>
        <w:tc>
          <w:tcPr>
            <w:tcW w:w="3119" w:type="dxa"/>
            <w:tcPrChange w:id="12901" w:author="Ирина В.. Дмитриева" w:date="2023-10-18T15:44:00Z">
              <w:tcPr>
                <w:tcW w:w="2835" w:type="dxa"/>
              </w:tcPr>
            </w:tcPrChange>
          </w:tcPr>
          <w:p w14:paraId="0DE59AAB" w14:textId="77777777" w:rsidR="008F5390" w:rsidRPr="00ED0C21" w:rsidRDefault="008F5390">
            <w:pPr>
              <w:pStyle w:val="affffffff1"/>
              <w:jc w:val="left"/>
              <w:pPrChange w:id="12902" w:author="Ирина В.. Дмитриева" w:date="2023-11-20T17:35:00Z">
                <w:pPr>
                  <w:spacing w:line="276" w:lineRule="auto"/>
                </w:pPr>
              </w:pPrChange>
            </w:pPr>
            <w:r w:rsidRPr="00ED0C21">
              <w:t xml:space="preserve">Классификатор характера заболевания V027 </w:t>
            </w:r>
          </w:p>
          <w:p w14:paraId="79CA16B8" w14:textId="59C623CE" w:rsidR="008F5390" w:rsidRPr="00ED0C21" w:rsidRDefault="008F5390">
            <w:pPr>
              <w:pStyle w:val="affffffff1"/>
              <w:jc w:val="left"/>
              <w:pPrChange w:id="12903" w:author="Ирина В.. Дмитриева" w:date="2023-11-20T17:35:00Z">
                <w:pPr>
                  <w:spacing w:line="276" w:lineRule="auto"/>
                </w:pPr>
              </w:pPrChange>
            </w:pPr>
            <w:r w:rsidRPr="00ED0C21">
              <w:t>Обязательно к заполнению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t xml:space="preserve"> или D45-D47</w:t>
            </w:r>
            <w:r w:rsidRPr="00ED0C21">
              <w:t xml:space="preserve">) </w:t>
            </w:r>
          </w:p>
        </w:tc>
      </w:tr>
      <w:tr w:rsidR="008F5390" w:rsidRPr="00ED0C21" w14:paraId="4C453166" w14:textId="77777777" w:rsidTr="00B378F0">
        <w:trPr>
          <w:jc w:val="center"/>
          <w:trPrChange w:id="12904" w:author="Ирина В.. Дмитриева" w:date="2023-10-18T15:44:00Z">
            <w:trPr>
              <w:gridAfter w:val="0"/>
              <w:jc w:val="center"/>
            </w:trPr>
          </w:trPrChange>
        </w:trPr>
        <w:tc>
          <w:tcPr>
            <w:tcW w:w="1545" w:type="dxa"/>
            <w:shd w:val="clear" w:color="auto" w:fill="F2F2F2"/>
            <w:noWrap/>
            <w:tcPrChange w:id="12905" w:author="Ирина В.. Дмитриева" w:date="2023-10-18T15:44:00Z">
              <w:tcPr>
                <w:tcW w:w="1545" w:type="dxa"/>
                <w:shd w:val="clear" w:color="auto" w:fill="F2F2F2"/>
                <w:noWrap/>
              </w:tcPr>
            </w:tcPrChange>
          </w:tcPr>
          <w:p w14:paraId="36D87587" w14:textId="77777777" w:rsidR="008F5390" w:rsidRPr="00ED0C21" w:rsidRDefault="008F5390">
            <w:pPr>
              <w:pStyle w:val="affffffff1"/>
              <w:pPrChange w:id="12906" w:author="Андрей П. Цинцадзе" w:date="2023-11-10T15:43:00Z">
                <w:pPr>
                  <w:spacing w:line="276" w:lineRule="auto"/>
                </w:pPr>
              </w:pPrChange>
            </w:pPr>
            <w:r w:rsidRPr="00ED0C21">
              <w:t>SL</w:t>
            </w:r>
          </w:p>
        </w:tc>
        <w:tc>
          <w:tcPr>
            <w:tcW w:w="1559" w:type="dxa"/>
            <w:noWrap/>
            <w:tcPrChange w:id="12907" w:author="Ирина В.. Дмитриева" w:date="2023-10-18T15:44:00Z">
              <w:tcPr>
                <w:tcW w:w="1559" w:type="dxa"/>
                <w:noWrap/>
              </w:tcPr>
            </w:tcPrChange>
          </w:tcPr>
          <w:p w14:paraId="29217F08" w14:textId="77777777" w:rsidR="008F5390" w:rsidRPr="00ED0C21" w:rsidRDefault="008F5390">
            <w:pPr>
              <w:pStyle w:val="affffffff1"/>
              <w:pPrChange w:id="12908" w:author="Андрей П. Цинцадзе" w:date="2023-11-10T15:43:00Z">
                <w:pPr>
                  <w:spacing w:line="276" w:lineRule="auto"/>
                </w:pPr>
              </w:pPrChange>
            </w:pPr>
            <w:r w:rsidRPr="00ED0C21">
              <w:t>DS_ONK</w:t>
            </w:r>
          </w:p>
        </w:tc>
        <w:tc>
          <w:tcPr>
            <w:tcW w:w="850" w:type="dxa"/>
            <w:noWrap/>
            <w:tcPrChange w:id="12909" w:author="Ирина В.. Дмитриева" w:date="2023-10-18T15:44:00Z">
              <w:tcPr>
                <w:tcW w:w="850" w:type="dxa"/>
                <w:noWrap/>
              </w:tcPr>
            </w:tcPrChange>
          </w:tcPr>
          <w:p w14:paraId="05131839" w14:textId="77777777" w:rsidR="008F5390" w:rsidRPr="00ED0C21" w:rsidRDefault="008F5390">
            <w:pPr>
              <w:pStyle w:val="affffffff1"/>
              <w:pPrChange w:id="12910" w:author="Андрей П. Цинцадзе" w:date="2023-11-10T15:43:00Z">
                <w:pPr>
                  <w:spacing w:line="276" w:lineRule="auto"/>
                </w:pPr>
              </w:pPrChange>
            </w:pPr>
            <w:r w:rsidRPr="00ED0C21">
              <w:t>У</w:t>
            </w:r>
          </w:p>
        </w:tc>
        <w:tc>
          <w:tcPr>
            <w:tcW w:w="993" w:type="dxa"/>
            <w:noWrap/>
            <w:tcPrChange w:id="12911" w:author="Ирина В.. Дмитриева" w:date="2023-10-18T15:44:00Z">
              <w:tcPr>
                <w:tcW w:w="993" w:type="dxa"/>
                <w:noWrap/>
              </w:tcPr>
            </w:tcPrChange>
          </w:tcPr>
          <w:p w14:paraId="4894ECAB" w14:textId="77777777" w:rsidR="008F5390" w:rsidRPr="00ED0C21" w:rsidRDefault="008F5390">
            <w:pPr>
              <w:pStyle w:val="affffffff1"/>
              <w:pPrChange w:id="12912" w:author="Андрей П. Цинцадзе" w:date="2023-11-10T15:43:00Z">
                <w:pPr>
                  <w:spacing w:line="276" w:lineRule="auto"/>
                </w:pPr>
              </w:pPrChange>
            </w:pPr>
            <w:r w:rsidRPr="00ED0C21">
              <w:t>N(1)</w:t>
            </w:r>
          </w:p>
        </w:tc>
        <w:tc>
          <w:tcPr>
            <w:tcW w:w="1984" w:type="dxa"/>
            <w:tcPrChange w:id="12913" w:author="Ирина В.. Дмитриева" w:date="2023-10-18T15:44:00Z">
              <w:tcPr>
                <w:tcW w:w="2126" w:type="dxa"/>
                <w:gridSpan w:val="2"/>
              </w:tcPr>
            </w:tcPrChange>
          </w:tcPr>
          <w:p w14:paraId="14482B2C" w14:textId="77777777" w:rsidR="008F5390" w:rsidRPr="00ED0C21" w:rsidRDefault="008F5390">
            <w:pPr>
              <w:pStyle w:val="affffffff1"/>
              <w:jc w:val="left"/>
              <w:pPrChange w:id="12914" w:author="Ирина В.. Дмитриева" w:date="2023-11-20T17:35:00Z">
                <w:pPr>
                  <w:spacing w:line="276" w:lineRule="auto"/>
                </w:pPr>
              </w:pPrChange>
            </w:pPr>
            <w:r w:rsidRPr="00ED0C21">
              <w:t>Признак подозрения на злокачественное новообразование</w:t>
            </w:r>
          </w:p>
        </w:tc>
        <w:tc>
          <w:tcPr>
            <w:tcW w:w="3119" w:type="dxa"/>
            <w:tcPrChange w:id="12915" w:author="Ирина В.. Дмитриева" w:date="2023-10-18T15:44:00Z">
              <w:tcPr>
                <w:tcW w:w="2835" w:type="dxa"/>
              </w:tcPr>
            </w:tcPrChange>
          </w:tcPr>
          <w:p w14:paraId="2FAD02AA" w14:textId="17BC8FCB" w:rsidR="008F5390" w:rsidRPr="00ED0C21" w:rsidRDefault="009C655C">
            <w:pPr>
              <w:pStyle w:val="affffffff1"/>
              <w:jc w:val="left"/>
              <w:pPrChange w:id="12916" w:author="Ирина В.. Дмитриева" w:date="2023-11-20T17:35:00Z">
                <w:pPr>
                  <w:spacing w:line="276" w:lineRule="auto"/>
                </w:pPr>
              </w:pPrChange>
            </w:pPr>
            <w:r w:rsidRPr="00ED0C21">
              <w:t>Заполняется значениями</w:t>
            </w:r>
            <w:r w:rsidR="008F5390" w:rsidRPr="00ED0C21">
              <w:t>:</w:t>
            </w:r>
          </w:p>
          <w:p w14:paraId="1B4BF8C5" w14:textId="43EE80C9" w:rsidR="008F5390" w:rsidRPr="00ED0C21" w:rsidRDefault="008F5390">
            <w:pPr>
              <w:pStyle w:val="affffffff1"/>
              <w:jc w:val="left"/>
              <w:pPrChange w:id="12917" w:author="Ирина В.. Дмитриева" w:date="2023-11-20T17:35:00Z">
                <w:pPr>
                  <w:spacing w:line="276" w:lineRule="auto"/>
                </w:pPr>
              </w:pPrChange>
            </w:pPr>
            <w:r w:rsidRPr="00ED0C21">
              <w:t xml:space="preserve">0 - при отсутствии </w:t>
            </w:r>
            <w:r w:rsidR="009C655C" w:rsidRPr="00ED0C21">
              <w:t>подозрения на</w:t>
            </w:r>
            <w:r w:rsidRPr="00ED0C21">
              <w:t xml:space="preserve"> злокачественное новообразование;</w:t>
            </w:r>
          </w:p>
          <w:p w14:paraId="4C935C35" w14:textId="77777777" w:rsidR="008F5390" w:rsidRPr="00ED0C21" w:rsidRDefault="008F5390">
            <w:pPr>
              <w:pStyle w:val="affffffff1"/>
              <w:jc w:val="left"/>
              <w:pPrChange w:id="12918" w:author="Ирина В.. Дмитриева" w:date="2023-11-20T17:35:00Z">
                <w:pPr>
                  <w:spacing w:line="276" w:lineRule="auto"/>
                </w:pPr>
              </w:pPrChange>
            </w:pPr>
            <w:r w:rsidRPr="00ED0C21">
              <w:t>1 -  при выявлении подозрения  на злокачественное новообразование.</w:t>
            </w:r>
          </w:p>
        </w:tc>
      </w:tr>
      <w:tr w:rsidR="008F5390" w:rsidRPr="00ED0C21" w14:paraId="01400DFC" w14:textId="77777777" w:rsidTr="00B378F0">
        <w:trPr>
          <w:jc w:val="center"/>
          <w:trPrChange w:id="12919" w:author="Ирина В.. Дмитриева" w:date="2023-10-18T15:44:00Z">
            <w:trPr>
              <w:gridAfter w:val="0"/>
              <w:jc w:val="center"/>
            </w:trPr>
          </w:trPrChange>
        </w:trPr>
        <w:tc>
          <w:tcPr>
            <w:tcW w:w="1545" w:type="dxa"/>
            <w:shd w:val="clear" w:color="auto" w:fill="F2F2F2"/>
            <w:noWrap/>
            <w:tcPrChange w:id="12920" w:author="Ирина В.. Дмитриева" w:date="2023-10-18T15:44:00Z">
              <w:tcPr>
                <w:tcW w:w="1545" w:type="dxa"/>
                <w:shd w:val="clear" w:color="auto" w:fill="F2F2F2"/>
                <w:noWrap/>
              </w:tcPr>
            </w:tcPrChange>
          </w:tcPr>
          <w:p w14:paraId="1584EF39" w14:textId="77777777" w:rsidR="008F5390" w:rsidRPr="00ED0C21" w:rsidRDefault="008F5390">
            <w:pPr>
              <w:pStyle w:val="affffffff1"/>
              <w:pPrChange w:id="12921" w:author="Андрей П. Цинцадзе" w:date="2023-11-10T15:43:00Z">
                <w:pPr>
                  <w:spacing w:line="276" w:lineRule="auto"/>
                </w:pPr>
              </w:pPrChange>
            </w:pPr>
            <w:r w:rsidRPr="00ED0C21">
              <w:t>SL</w:t>
            </w:r>
          </w:p>
        </w:tc>
        <w:tc>
          <w:tcPr>
            <w:tcW w:w="1559" w:type="dxa"/>
            <w:noWrap/>
            <w:tcPrChange w:id="12922" w:author="Ирина В.. Дмитриева" w:date="2023-10-18T15:44:00Z">
              <w:tcPr>
                <w:tcW w:w="1559" w:type="dxa"/>
                <w:noWrap/>
              </w:tcPr>
            </w:tcPrChange>
          </w:tcPr>
          <w:p w14:paraId="27DA1707" w14:textId="77777777" w:rsidR="008F5390" w:rsidRPr="00ED0C21" w:rsidRDefault="008F5390">
            <w:pPr>
              <w:pStyle w:val="affffffff1"/>
              <w:pPrChange w:id="12923" w:author="Андрей П. Цинцадзе" w:date="2023-11-10T15:43:00Z">
                <w:pPr>
                  <w:spacing w:line="276" w:lineRule="auto"/>
                </w:pPr>
              </w:pPrChange>
            </w:pPr>
            <w:r w:rsidRPr="00ED0C21">
              <w:t>CODE_MES1</w:t>
            </w:r>
          </w:p>
        </w:tc>
        <w:tc>
          <w:tcPr>
            <w:tcW w:w="850" w:type="dxa"/>
            <w:noWrap/>
            <w:tcPrChange w:id="12924" w:author="Ирина В.. Дмитриева" w:date="2023-10-18T15:44:00Z">
              <w:tcPr>
                <w:tcW w:w="850" w:type="dxa"/>
                <w:noWrap/>
              </w:tcPr>
            </w:tcPrChange>
          </w:tcPr>
          <w:p w14:paraId="74B23FA8" w14:textId="77777777" w:rsidR="008F5390" w:rsidRPr="00ED0C21" w:rsidRDefault="008F5390">
            <w:pPr>
              <w:pStyle w:val="affffffff1"/>
              <w:pPrChange w:id="12925" w:author="Андрей П. Цинцадзе" w:date="2023-11-10T15:43:00Z">
                <w:pPr>
                  <w:spacing w:line="276" w:lineRule="auto"/>
                </w:pPr>
              </w:pPrChange>
            </w:pPr>
            <w:r w:rsidRPr="00ED0C21">
              <w:t>УМ</w:t>
            </w:r>
          </w:p>
        </w:tc>
        <w:tc>
          <w:tcPr>
            <w:tcW w:w="993" w:type="dxa"/>
            <w:noWrap/>
            <w:tcPrChange w:id="12926" w:author="Ирина В.. Дмитриева" w:date="2023-10-18T15:44:00Z">
              <w:tcPr>
                <w:tcW w:w="993" w:type="dxa"/>
                <w:noWrap/>
              </w:tcPr>
            </w:tcPrChange>
          </w:tcPr>
          <w:p w14:paraId="7541013F" w14:textId="77777777" w:rsidR="008F5390" w:rsidRPr="00ED0C21" w:rsidRDefault="008F5390">
            <w:pPr>
              <w:pStyle w:val="affffffff1"/>
              <w:pPrChange w:id="12927" w:author="Андрей П. Цинцадзе" w:date="2023-11-10T15:43:00Z">
                <w:pPr>
                  <w:spacing w:line="276" w:lineRule="auto"/>
                </w:pPr>
              </w:pPrChange>
            </w:pPr>
            <w:r w:rsidRPr="00ED0C21">
              <w:t>Т(20)</w:t>
            </w:r>
          </w:p>
        </w:tc>
        <w:tc>
          <w:tcPr>
            <w:tcW w:w="1984" w:type="dxa"/>
            <w:tcPrChange w:id="12928" w:author="Ирина В.. Дмитриева" w:date="2023-10-18T15:44:00Z">
              <w:tcPr>
                <w:tcW w:w="2126" w:type="dxa"/>
                <w:gridSpan w:val="2"/>
              </w:tcPr>
            </w:tcPrChange>
          </w:tcPr>
          <w:p w14:paraId="59D9B968" w14:textId="77777777" w:rsidR="008F5390" w:rsidRPr="00ED0C21" w:rsidRDefault="008F5390">
            <w:pPr>
              <w:pStyle w:val="affffffff1"/>
              <w:jc w:val="left"/>
              <w:pPrChange w:id="12929" w:author="Ирина В.. Дмитриева" w:date="2023-11-20T17:35:00Z">
                <w:pPr>
                  <w:spacing w:line="276" w:lineRule="auto"/>
                </w:pPr>
              </w:pPrChange>
            </w:pPr>
            <w:r w:rsidRPr="00ED0C21">
              <w:t>Код МЭС</w:t>
            </w:r>
          </w:p>
        </w:tc>
        <w:tc>
          <w:tcPr>
            <w:tcW w:w="3119" w:type="dxa"/>
            <w:vMerge w:val="restart"/>
            <w:tcPrChange w:id="12930" w:author="Ирина В.. Дмитриева" w:date="2023-10-18T15:44:00Z">
              <w:tcPr>
                <w:tcW w:w="2835" w:type="dxa"/>
                <w:vMerge w:val="restart"/>
              </w:tcPr>
            </w:tcPrChange>
          </w:tcPr>
          <w:p w14:paraId="10AABDCD" w14:textId="77777777" w:rsidR="008F5390" w:rsidRPr="00ED0C21" w:rsidRDefault="008F5390">
            <w:pPr>
              <w:pStyle w:val="affffffff1"/>
              <w:jc w:val="left"/>
              <w:pPrChange w:id="12931" w:author="Ирина В.. Дмитриева" w:date="2023-11-20T17:35:00Z">
                <w:pPr>
                  <w:spacing w:line="276" w:lineRule="auto"/>
                </w:pPr>
              </w:pPrChange>
            </w:pPr>
            <w:r w:rsidRPr="00ED0C21">
              <w:t>Классификатор МЭС. Указывается при наличии утверждённого стандарта.</w:t>
            </w:r>
          </w:p>
        </w:tc>
      </w:tr>
      <w:tr w:rsidR="008F5390" w:rsidRPr="00ED0C21" w14:paraId="18DAABF0" w14:textId="77777777" w:rsidTr="00B378F0">
        <w:trPr>
          <w:jc w:val="center"/>
          <w:trPrChange w:id="12932" w:author="Ирина В.. Дмитриева" w:date="2023-10-18T15:44:00Z">
            <w:trPr>
              <w:gridAfter w:val="0"/>
              <w:jc w:val="center"/>
            </w:trPr>
          </w:trPrChange>
        </w:trPr>
        <w:tc>
          <w:tcPr>
            <w:tcW w:w="1545" w:type="dxa"/>
            <w:shd w:val="clear" w:color="auto" w:fill="F2F2F2"/>
            <w:noWrap/>
            <w:tcPrChange w:id="12933" w:author="Ирина В.. Дмитриева" w:date="2023-10-18T15:44:00Z">
              <w:tcPr>
                <w:tcW w:w="1545" w:type="dxa"/>
                <w:shd w:val="clear" w:color="auto" w:fill="F2F2F2"/>
                <w:noWrap/>
              </w:tcPr>
            </w:tcPrChange>
          </w:tcPr>
          <w:p w14:paraId="11652BFB" w14:textId="77777777" w:rsidR="008F5390" w:rsidRPr="00ED0C21" w:rsidRDefault="008F5390">
            <w:pPr>
              <w:pStyle w:val="affffffff1"/>
              <w:pPrChange w:id="12934" w:author="Андрей П. Цинцадзе" w:date="2023-11-10T15:43:00Z">
                <w:pPr>
                  <w:spacing w:line="276" w:lineRule="auto"/>
                </w:pPr>
              </w:pPrChange>
            </w:pPr>
            <w:r w:rsidRPr="00ED0C21">
              <w:t>SL</w:t>
            </w:r>
          </w:p>
        </w:tc>
        <w:tc>
          <w:tcPr>
            <w:tcW w:w="1559" w:type="dxa"/>
            <w:noWrap/>
            <w:tcPrChange w:id="12935" w:author="Ирина В.. Дмитриева" w:date="2023-10-18T15:44:00Z">
              <w:tcPr>
                <w:tcW w:w="1559" w:type="dxa"/>
                <w:noWrap/>
              </w:tcPr>
            </w:tcPrChange>
          </w:tcPr>
          <w:p w14:paraId="7154EED5" w14:textId="77777777" w:rsidR="008F5390" w:rsidRPr="00ED0C21" w:rsidRDefault="008F5390">
            <w:pPr>
              <w:pStyle w:val="affffffff1"/>
              <w:pPrChange w:id="12936" w:author="Андрей П. Цинцадзе" w:date="2023-11-10T15:43:00Z">
                <w:pPr>
                  <w:spacing w:line="276" w:lineRule="auto"/>
                </w:pPr>
              </w:pPrChange>
            </w:pPr>
            <w:r w:rsidRPr="00ED0C21">
              <w:t>CODE_MES2</w:t>
            </w:r>
          </w:p>
        </w:tc>
        <w:tc>
          <w:tcPr>
            <w:tcW w:w="850" w:type="dxa"/>
            <w:noWrap/>
            <w:tcPrChange w:id="12937" w:author="Ирина В.. Дмитриева" w:date="2023-10-18T15:44:00Z">
              <w:tcPr>
                <w:tcW w:w="850" w:type="dxa"/>
                <w:noWrap/>
              </w:tcPr>
            </w:tcPrChange>
          </w:tcPr>
          <w:p w14:paraId="625B64FD" w14:textId="77777777" w:rsidR="008F5390" w:rsidRPr="00ED0C21" w:rsidRDefault="008F5390">
            <w:pPr>
              <w:pStyle w:val="affffffff1"/>
              <w:pPrChange w:id="12938" w:author="Андрей П. Цинцадзе" w:date="2023-11-10T15:43:00Z">
                <w:pPr>
                  <w:spacing w:line="276" w:lineRule="auto"/>
                </w:pPr>
              </w:pPrChange>
            </w:pPr>
            <w:r w:rsidRPr="00ED0C21">
              <w:t>У</w:t>
            </w:r>
          </w:p>
        </w:tc>
        <w:tc>
          <w:tcPr>
            <w:tcW w:w="993" w:type="dxa"/>
            <w:noWrap/>
            <w:tcPrChange w:id="12939" w:author="Ирина В.. Дмитриева" w:date="2023-10-18T15:44:00Z">
              <w:tcPr>
                <w:tcW w:w="993" w:type="dxa"/>
                <w:noWrap/>
              </w:tcPr>
            </w:tcPrChange>
          </w:tcPr>
          <w:p w14:paraId="673E2D07" w14:textId="77777777" w:rsidR="008F5390" w:rsidRPr="00ED0C21" w:rsidRDefault="008F5390">
            <w:pPr>
              <w:pStyle w:val="affffffff1"/>
              <w:pPrChange w:id="12940" w:author="Андрей П. Цинцадзе" w:date="2023-11-10T15:43:00Z">
                <w:pPr>
                  <w:spacing w:line="276" w:lineRule="auto"/>
                </w:pPr>
              </w:pPrChange>
            </w:pPr>
            <w:r w:rsidRPr="00ED0C21">
              <w:t>Т(20)</w:t>
            </w:r>
          </w:p>
        </w:tc>
        <w:tc>
          <w:tcPr>
            <w:tcW w:w="1984" w:type="dxa"/>
            <w:tcPrChange w:id="12941" w:author="Ирина В.. Дмитриева" w:date="2023-10-18T15:44:00Z">
              <w:tcPr>
                <w:tcW w:w="2126" w:type="dxa"/>
                <w:gridSpan w:val="2"/>
              </w:tcPr>
            </w:tcPrChange>
          </w:tcPr>
          <w:p w14:paraId="57524DB1" w14:textId="77777777" w:rsidR="008F5390" w:rsidRPr="00ED0C21" w:rsidRDefault="008F5390">
            <w:pPr>
              <w:pStyle w:val="affffffff1"/>
              <w:jc w:val="left"/>
              <w:pPrChange w:id="12942" w:author="Ирина В.. Дмитриева" w:date="2023-11-20T17:35:00Z">
                <w:pPr>
                  <w:spacing w:line="276" w:lineRule="auto"/>
                </w:pPr>
              </w:pPrChange>
            </w:pPr>
            <w:r w:rsidRPr="00ED0C21">
              <w:t>Код МЭС сопутствующего заболевания</w:t>
            </w:r>
          </w:p>
        </w:tc>
        <w:tc>
          <w:tcPr>
            <w:tcW w:w="3119" w:type="dxa"/>
            <w:vMerge/>
            <w:tcPrChange w:id="12943" w:author="Ирина В.. Дмитриева" w:date="2023-10-18T15:44:00Z">
              <w:tcPr>
                <w:tcW w:w="2835" w:type="dxa"/>
                <w:vMerge/>
              </w:tcPr>
            </w:tcPrChange>
          </w:tcPr>
          <w:p w14:paraId="0B7B6B93" w14:textId="77777777" w:rsidR="008F5390" w:rsidRPr="00ED0C21" w:rsidRDefault="008F5390">
            <w:pPr>
              <w:pStyle w:val="affffffff1"/>
              <w:jc w:val="left"/>
              <w:pPrChange w:id="12944" w:author="Ирина В.. Дмитриева" w:date="2023-11-20T17:35:00Z">
                <w:pPr>
                  <w:spacing w:line="276" w:lineRule="auto"/>
                </w:pPr>
              </w:pPrChange>
            </w:pPr>
          </w:p>
        </w:tc>
      </w:tr>
      <w:tr w:rsidR="008F5390" w:rsidRPr="00ED0C21" w14:paraId="7C8F8E1C" w14:textId="77777777" w:rsidTr="00B378F0">
        <w:trPr>
          <w:jc w:val="center"/>
          <w:trPrChange w:id="12945" w:author="Ирина В.. Дмитриева" w:date="2023-10-18T15:44:00Z">
            <w:trPr>
              <w:gridAfter w:val="0"/>
              <w:jc w:val="center"/>
            </w:trPr>
          </w:trPrChange>
        </w:trPr>
        <w:tc>
          <w:tcPr>
            <w:tcW w:w="1545" w:type="dxa"/>
            <w:shd w:val="clear" w:color="auto" w:fill="F2F2F2"/>
            <w:noWrap/>
            <w:tcPrChange w:id="12946" w:author="Ирина В.. Дмитриева" w:date="2023-10-18T15:44:00Z">
              <w:tcPr>
                <w:tcW w:w="1545" w:type="dxa"/>
                <w:shd w:val="clear" w:color="auto" w:fill="F2F2F2"/>
                <w:noWrap/>
              </w:tcPr>
            </w:tcPrChange>
          </w:tcPr>
          <w:p w14:paraId="1802DF3F" w14:textId="77777777" w:rsidR="008F5390" w:rsidRPr="00ED0C21" w:rsidRDefault="008F5390">
            <w:pPr>
              <w:pStyle w:val="affffffff1"/>
              <w:pPrChange w:id="12947" w:author="Андрей П. Цинцадзе" w:date="2023-11-10T15:43:00Z">
                <w:pPr>
                  <w:spacing w:line="276" w:lineRule="auto"/>
                </w:pPr>
              </w:pPrChange>
            </w:pPr>
            <w:r w:rsidRPr="00ED0C21">
              <w:t>SL</w:t>
            </w:r>
          </w:p>
        </w:tc>
        <w:tc>
          <w:tcPr>
            <w:tcW w:w="1559" w:type="dxa"/>
            <w:noWrap/>
            <w:tcPrChange w:id="12948" w:author="Ирина В.. Дмитриева" w:date="2023-10-18T15:44:00Z">
              <w:tcPr>
                <w:tcW w:w="1559" w:type="dxa"/>
                <w:noWrap/>
              </w:tcPr>
            </w:tcPrChange>
          </w:tcPr>
          <w:p w14:paraId="413B2B2F" w14:textId="77777777" w:rsidR="008F5390" w:rsidRPr="00ED0C21" w:rsidRDefault="008F5390">
            <w:pPr>
              <w:pStyle w:val="affffffff1"/>
              <w:pPrChange w:id="12949" w:author="Андрей П. Цинцадзе" w:date="2023-11-10T15:43:00Z">
                <w:pPr>
                  <w:spacing w:line="276" w:lineRule="auto"/>
                </w:pPr>
              </w:pPrChange>
            </w:pPr>
            <w:r w:rsidRPr="00ED0C21">
              <w:t>NAPR</w:t>
            </w:r>
          </w:p>
        </w:tc>
        <w:tc>
          <w:tcPr>
            <w:tcW w:w="850" w:type="dxa"/>
            <w:noWrap/>
            <w:tcPrChange w:id="12950" w:author="Ирина В.. Дмитриева" w:date="2023-10-18T15:44:00Z">
              <w:tcPr>
                <w:tcW w:w="850" w:type="dxa"/>
                <w:noWrap/>
              </w:tcPr>
            </w:tcPrChange>
          </w:tcPr>
          <w:p w14:paraId="15F485DD" w14:textId="77777777" w:rsidR="008F5390" w:rsidRPr="00ED0C21" w:rsidRDefault="008F5390">
            <w:pPr>
              <w:pStyle w:val="affffffff1"/>
              <w:pPrChange w:id="12951" w:author="Андрей П. Цинцадзе" w:date="2023-11-10T15:43:00Z">
                <w:pPr>
                  <w:spacing w:line="276" w:lineRule="auto"/>
                </w:pPr>
              </w:pPrChange>
            </w:pPr>
            <w:r w:rsidRPr="00ED0C21">
              <w:t>УM</w:t>
            </w:r>
          </w:p>
        </w:tc>
        <w:tc>
          <w:tcPr>
            <w:tcW w:w="993" w:type="dxa"/>
            <w:noWrap/>
            <w:tcPrChange w:id="12952" w:author="Ирина В.. Дмитриева" w:date="2023-10-18T15:44:00Z">
              <w:tcPr>
                <w:tcW w:w="993" w:type="dxa"/>
                <w:noWrap/>
              </w:tcPr>
            </w:tcPrChange>
          </w:tcPr>
          <w:p w14:paraId="60C03651" w14:textId="77777777" w:rsidR="008F5390" w:rsidRPr="00ED0C21" w:rsidRDefault="008F5390">
            <w:pPr>
              <w:pStyle w:val="affffffff1"/>
              <w:pPrChange w:id="12953" w:author="Андрей П. Цинцадзе" w:date="2023-11-10T15:43:00Z">
                <w:pPr>
                  <w:spacing w:line="276" w:lineRule="auto"/>
                </w:pPr>
              </w:pPrChange>
            </w:pPr>
            <w:r w:rsidRPr="00ED0C21">
              <w:t>S</w:t>
            </w:r>
          </w:p>
        </w:tc>
        <w:tc>
          <w:tcPr>
            <w:tcW w:w="1984" w:type="dxa"/>
            <w:tcPrChange w:id="12954" w:author="Ирина В.. Дмитриева" w:date="2023-10-18T15:44:00Z">
              <w:tcPr>
                <w:tcW w:w="2126" w:type="dxa"/>
                <w:gridSpan w:val="2"/>
              </w:tcPr>
            </w:tcPrChange>
          </w:tcPr>
          <w:p w14:paraId="48F0A2C2" w14:textId="77777777" w:rsidR="008F5390" w:rsidRPr="00ED0C21" w:rsidRDefault="008F5390">
            <w:pPr>
              <w:pStyle w:val="affffffff1"/>
              <w:jc w:val="left"/>
              <w:pPrChange w:id="12955" w:author="Ирина В.. Дмитриева" w:date="2023-11-20T17:35:00Z">
                <w:pPr>
                  <w:spacing w:line="276" w:lineRule="auto"/>
                </w:pPr>
              </w:pPrChange>
            </w:pPr>
            <w:r w:rsidRPr="00ED0C21">
              <w:t xml:space="preserve">Сведения об оформлении направления </w:t>
            </w:r>
          </w:p>
        </w:tc>
        <w:tc>
          <w:tcPr>
            <w:tcW w:w="3119" w:type="dxa"/>
            <w:tcPrChange w:id="12956" w:author="Ирина В.. Дмитриева" w:date="2023-10-18T15:44:00Z">
              <w:tcPr>
                <w:tcW w:w="2835" w:type="dxa"/>
              </w:tcPr>
            </w:tcPrChange>
          </w:tcPr>
          <w:p w14:paraId="7BD0E36B" w14:textId="7A032938" w:rsidR="00DC679C" w:rsidRPr="00ED0C21" w:rsidRDefault="008F5390">
            <w:pPr>
              <w:pStyle w:val="affffffff1"/>
              <w:jc w:val="left"/>
              <w:pPrChange w:id="12957" w:author="Ирина В.. Дмитриева" w:date="2023-11-20T17:35:00Z">
                <w:pPr>
                  <w:spacing w:line="276" w:lineRule="auto"/>
                </w:pPr>
              </w:pPrChange>
            </w:pPr>
            <w:r w:rsidRPr="00ED0C21">
              <w:t xml:space="preserve">Заполняется в случае оформления направления </w:t>
            </w:r>
            <w:r w:rsidR="009C655C" w:rsidRPr="00ED0C21">
              <w:t>при подозрении</w:t>
            </w:r>
            <w:r w:rsidRPr="00ED0C21">
              <w:t xml:space="preserve">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t xml:space="preserve"> или D45-D47</w:t>
            </w:r>
            <w:r w:rsidRPr="00ED0C21">
              <w:t xml:space="preserve">) </w:t>
            </w:r>
          </w:p>
          <w:p w14:paraId="2F08B835" w14:textId="17B186E5" w:rsidR="008F5390" w:rsidRPr="00ED0C21" w:rsidRDefault="008F5390">
            <w:pPr>
              <w:pStyle w:val="affffffff1"/>
              <w:jc w:val="left"/>
              <w:pPrChange w:id="12958" w:author="Ирина В.. Дмитриева" w:date="2023-11-20T17:35:00Z">
                <w:pPr>
                  <w:spacing w:line="276" w:lineRule="auto"/>
                </w:pPr>
              </w:pPrChange>
            </w:pPr>
            <w:r w:rsidRPr="00ED0C21">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8F5390" w:rsidRPr="00ED0C21" w14:paraId="564C1617" w14:textId="77777777" w:rsidTr="00B378F0">
        <w:trPr>
          <w:jc w:val="center"/>
          <w:trPrChange w:id="12959" w:author="Ирина В.. Дмитриева" w:date="2023-10-18T15:44:00Z">
            <w:trPr>
              <w:gridAfter w:val="0"/>
              <w:jc w:val="center"/>
            </w:trPr>
          </w:trPrChange>
        </w:trPr>
        <w:tc>
          <w:tcPr>
            <w:tcW w:w="1545" w:type="dxa"/>
            <w:shd w:val="clear" w:color="auto" w:fill="F2F2F2"/>
            <w:noWrap/>
            <w:tcPrChange w:id="12960" w:author="Ирина В.. Дмитриева" w:date="2023-10-18T15:44:00Z">
              <w:tcPr>
                <w:tcW w:w="1545" w:type="dxa"/>
                <w:shd w:val="clear" w:color="auto" w:fill="F2F2F2"/>
                <w:noWrap/>
              </w:tcPr>
            </w:tcPrChange>
          </w:tcPr>
          <w:p w14:paraId="2A4BC59A" w14:textId="77777777" w:rsidR="008F5390" w:rsidRPr="00ED0C21" w:rsidRDefault="008F5390">
            <w:pPr>
              <w:pStyle w:val="affffffff1"/>
              <w:pPrChange w:id="12961" w:author="Андрей П. Цинцадзе" w:date="2023-11-10T15:43:00Z">
                <w:pPr>
                  <w:spacing w:line="276" w:lineRule="auto"/>
                </w:pPr>
              </w:pPrChange>
            </w:pPr>
            <w:r w:rsidRPr="00ED0C21">
              <w:t>SL</w:t>
            </w:r>
          </w:p>
        </w:tc>
        <w:tc>
          <w:tcPr>
            <w:tcW w:w="1559" w:type="dxa"/>
            <w:noWrap/>
            <w:tcPrChange w:id="12962" w:author="Ирина В.. Дмитриева" w:date="2023-10-18T15:44:00Z">
              <w:tcPr>
                <w:tcW w:w="1559" w:type="dxa"/>
                <w:noWrap/>
              </w:tcPr>
            </w:tcPrChange>
          </w:tcPr>
          <w:p w14:paraId="37E8817C" w14:textId="77777777" w:rsidR="008F5390" w:rsidRPr="00ED0C21" w:rsidRDefault="008F5390">
            <w:pPr>
              <w:pStyle w:val="affffffff1"/>
              <w:pPrChange w:id="12963" w:author="Андрей П. Цинцадзе" w:date="2023-11-10T15:43:00Z">
                <w:pPr>
                  <w:spacing w:line="276" w:lineRule="auto"/>
                </w:pPr>
              </w:pPrChange>
            </w:pPr>
            <w:r w:rsidRPr="00ED0C21">
              <w:t>CONS</w:t>
            </w:r>
          </w:p>
        </w:tc>
        <w:tc>
          <w:tcPr>
            <w:tcW w:w="850" w:type="dxa"/>
            <w:noWrap/>
            <w:tcPrChange w:id="12964" w:author="Ирина В.. Дмитриева" w:date="2023-10-18T15:44:00Z">
              <w:tcPr>
                <w:tcW w:w="850" w:type="dxa"/>
                <w:noWrap/>
              </w:tcPr>
            </w:tcPrChange>
          </w:tcPr>
          <w:p w14:paraId="6DBC3208" w14:textId="77777777" w:rsidR="008F5390" w:rsidRPr="00ED0C21" w:rsidRDefault="008F5390">
            <w:pPr>
              <w:pStyle w:val="affffffff1"/>
              <w:pPrChange w:id="12965" w:author="Андрей П. Цинцадзе" w:date="2023-11-10T15:43:00Z">
                <w:pPr>
                  <w:spacing w:line="276" w:lineRule="auto"/>
                </w:pPr>
              </w:pPrChange>
            </w:pPr>
            <w:r w:rsidRPr="00ED0C21">
              <w:t>УМ</w:t>
            </w:r>
          </w:p>
        </w:tc>
        <w:tc>
          <w:tcPr>
            <w:tcW w:w="993" w:type="dxa"/>
            <w:noWrap/>
            <w:tcPrChange w:id="12966" w:author="Ирина В.. Дмитриева" w:date="2023-10-18T15:44:00Z">
              <w:tcPr>
                <w:tcW w:w="993" w:type="dxa"/>
                <w:noWrap/>
              </w:tcPr>
            </w:tcPrChange>
          </w:tcPr>
          <w:p w14:paraId="67D861C1" w14:textId="77777777" w:rsidR="008F5390" w:rsidRPr="00ED0C21" w:rsidRDefault="008F5390">
            <w:pPr>
              <w:pStyle w:val="affffffff1"/>
              <w:pPrChange w:id="12967" w:author="Андрей П. Цинцадзе" w:date="2023-11-10T15:43:00Z">
                <w:pPr>
                  <w:spacing w:line="276" w:lineRule="auto"/>
                </w:pPr>
              </w:pPrChange>
            </w:pPr>
            <w:r w:rsidRPr="00ED0C21">
              <w:t>S</w:t>
            </w:r>
          </w:p>
        </w:tc>
        <w:tc>
          <w:tcPr>
            <w:tcW w:w="1984" w:type="dxa"/>
            <w:tcPrChange w:id="12968" w:author="Ирина В.. Дмитриева" w:date="2023-10-18T15:44:00Z">
              <w:tcPr>
                <w:tcW w:w="2126" w:type="dxa"/>
                <w:gridSpan w:val="2"/>
              </w:tcPr>
            </w:tcPrChange>
          </w:tcPr>
          <w:p w14:paraId="732B04E6" w14:textId="77777777" w:rsidR="008F5390" w:rsidRPr="00ED0C21" w:rsidRDefault="008F5390">
            <w:pPr>
              <w:pStyle w:val="affffffff1"/>
              <w:jc w:val="left"/>
              <w:pPrChange w:id="12969" w:author="Ирина В.. Дмитриева" w:date="2023-11-20T17:35:00Z">
                <w:pPr>
                  <w:spacing w:line="276" w:lineRule="auto"/>
                </w:pPr>
              </w:pPrChange>
            </w:pPr>
            <w:r w:rsidRPr="00ED0C21">
              <w:t>Сведения о проведении консилиума</w:t>
            </w:r>
          </w:p>
        </w:tc>
        <w:tc>
          <w:tcPr>
            <w:tcW w:w="3119" w:type="dxa"/>
            <w:tcPrChange w:id="12970" w:author="Ирина В.. Дмитриева" w:date="2023-10-18T15:44:00Z">
              <w:tcPr>
                <w:tcW w:w="2835" w:type="dxa"/>
              </w:tcPr>
            </w:tcPrChange>
          </w:tcPr>
          <w:p w14:paraId="5467D8F3" w14:textId="77777777" w:rsidR="008F5390" w:rsidRPr="00ED0C21" w:rsidRDefault="008F5390">
            <w:pPr>
              <w:pStyle w:val="affffffff1"/>
              <w:jc w:val="left"/>
              <w:pPrChange w:id="12971" w:author="Ирина В.. Дмитриева" w:date="2023-11-20T17:35:00Z">
                <w:pPr>
                  <w:spacing w:line="276" w:lineRule="auto"/>
                </w:pPr>
              </w:pPrChange>
            </w:pPr>
            <w:r w:rsidRPr="00ED0C21">
              <w:t>Содержит сведения о проведении консилиума в целях определения тактики обследования или лечения.</w:t>
            </w:r>
          </w:p>
          <w:p w14:paraId="1BFA8696" w14:textId="3152D92C" w:rsidR="00DC679C" w:rsidRPr="00ED0C21" w:rsidRDefault="008F5390">
            <w:pPr>
              <w:pStyle w:val="affffffff1"/>
              <w:jc w:val="left"/>
              <w:pPrChange w:id="12972" w:author="Ирина В.. Дмитриева" w:date="2023-11-20T17:35:00Z">
                <w:pPr>
                  <w:spacing w:line="276" w:lineRule="auto"/>
                </w:pPr>
              </w:pPrChange>
            </w:pPr>
            <w:r w:rsidRPr="00ED0C21">
              <w:t>Обязательно к заполнению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t xml:space="preserve"> или D45-D47</w:t>
            </w:r>
            <w:r w:rsidRPr="00ED0C21">
              <w:t xml:space="preserve">) </w:t>
            </w:r>
          </w:p>
          <w:p w14:paraId="6293AC76" w14:textId="7509EA34" w:rsidR="008F5390" w:rsidRPr="00ED0C21" w:rsidRDefault="008F5390">
            <w:pPr>
              <w:pStyle w:val="affffffff1"/>
              <w:jc w:val="left"/>
              <w:pPrChange w:id="12973" w:author="Ирина В.. Дмитриева" w:date="2023-11-20T17:35:00Z">
                <w:pPr>
                  <w:spacing w:line="276" w:lineRule="auto"/>
                </w:pPr>
              </w:pPrChange>
            </w:pPr>
            <w:r w:rsidRPr="00ED0C21">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8F5390" w:rsidRPr="00ED0C21" w14:paraId="79EFB359" w14:textId="77777777" w:rsidTr="00B378F0">
        <w:trPr>
          <w:jc w:val="center"/>
          <w:trPrChange w:id="12974" w:author="Ирина В.. Дмитриева" w:date="2023-10-18T15:44:00Z">
            <w:trPr>
              <w:gridAfter w:val="0"/>
              <w:jc w:val="center"/>
            </w:trPr>
          </w:trPrChange>
        </w:trPr>
        <w:tc>
          <w:tcPr>
            <w:tcW w:w="1545" w:type="dxa"/>
            <w:shd w:val="clear" w:color="auto" w:fill="F2F2F2"/>
            <w:noWrap/>
            <w:tcPrChange w:id="12975" w:author="Ирина В.. Дмитриева" w:date="2023-10-18T15:44:00Z">
              <w:tcPr>
                <w:tcW w:w="1545" w:type="dxa"/>
                <w:shd w:val="clear" w:color="auto" w:fill="F2F2F2"/>
                <w:noWrap/>
              </w:tcPr>
            </w:tcPrChange>
          </w:tcPr>
          <w:p w14:paraId="3FF8476C" w14:textId="77777777" w:rsidR="008F5390" w:rsidRPr="00ED0C21" w:rsidRDefault="008F5390">
            <w:pPr>
              <w:pStyle w:val="affffffff1"/>
              <w:pPrChange w:id="12976" w:author="Андрей П. Цинцадзе" w:date="2023-11-10T15:43:00Z">
                <w:pPr>
                  <w:spacing w:line="276" w:lineRule="auto"/>
                </w:pPr>
              </w:pPrChange>
            </w:pPr>
            <w:r w:rsidRPr="00ED0C21">
              <w:t>SL</w:t>
            </w:r>
          </w:p>
        </w:tc>
        <w:tc>
          <w:tcPr>
            <w:tcW w:w="1559" w:type="dxa"/>
            <w:noWrap/>
            <w:tcPrChange w:id="12977" w:author="Ирина В.. Дмитриева" w:date="2023-10-18T15:44:00Z">
              <w:tcPr>
                <w:tcW w:w="1559" w:type="dxa"/>
                <w:noWrap/>
              </w:tcPr>
            </w:tcPrChange>
          </w:tcPr>
          <w:p w14:paraId="32D8D69F" w14:textId="77777777" w:rsidR="008F5390" w:rsidRPr="00ED0C21" w:rsidRDefault="008F5390">
            <w:pPr>
              <w:pStyle w:val="affffffff1"/>
              <w:pPrChange w:id="12978" w:author="Андрей П. Цинцадзе" w:date="2023-11-10T15:43:00Z">
                <w:pPr>
                  <w:spacing w:line="276" w:lineRule="auto"/>
                </w:pPr>
              </w:pPrChange>
            </w:pPr>
            <w:r w:rsidRPr="00ED0C21">
              <w:t>ONK_SL</w:t>
            </w:r>
          </w:p>
        </w:tc>
        <w:tc>
          <w:tcPr>
            <w:tcW w:w="850" w:type="dxa"/>
            <w:noWrap/>
            <w:tcPrChange w:id="12979" w:author="Ирина В.. Дмитриева" w:date="2023-10-18T15:44:00Z">
              <w:tcPr>
                <w:tcW w:w="850" w:type="dxa"/>
                <w:noWrap/>
              </w:tcPr>
            </w:tcPrChange>
          </w:tcPr>
          <w:p w14:paraId="43AE6A2D" w14:textId="77777777" w:rsidR="008F5390" w:rsidRPr="00ED0C21" w:rsidRDefault="008F5390">
            <w:pPr>
              <w:pStyle w:val="affffffff1"/>
              <w:pPrChange w:id="12980" w:author="Андрей П. Цинцадзе" w:date="2023-11-10T15:43:00Z">
                <w:pPr>
                  <w:spacing w:line="276" w:lineRule="auto"/>
                </w:pPr>
              </w:pPrChange>
            </w:pPr>
            <w:r w:rsidRPr="00ED0C21">
              <w:t>У</w:t>
            </w:r>
          </w:p>
        </w:tc>
        <w:tc>
          <w:tcPr>
            <w:tcW w:w="993" w:type="dxa"/>
            <w:noWrap/>
            <w:tcPrChange w:id="12981" w:author="Ирина В.. Дмитриева" w:date="2023-10-18T15:44:00Z">
              <w:tcPr>
                <w:tcW w:w="993" w:type="dxa"/>
                <w:noWrap/>
              </w:tcPr>
            </w:tcPrChange>
          </w:tcPr>
          <w:p w14:paraId="152C2714" w14:textId="77777777" w:rsidR="008F5390" w:rsidRPr="00ED0C21" w:rsidRDefault="008F5390">
            <w:pPr>
              <w:pStyle w:val="affffffff1"/>
              <w:pPrChange w:id="12982" w:author="Андрей П. Цинцадзе" w:date="2023-11-10T15:43:00Z">
                <w:pPr>
                  <w:spacing w:line="276" w:lineRule="auto"/>
                </w:pPr>
              </w:pPrChange>
            </w:pPr>
            <w:r w:rsidRPr="00ED0C21">
              <w:t>S</w:t>
            </w:r>
          </w:p>
        </w:tc>
        <w:tc>
          <w:tcPr>
            <w:tcW w:w="1984" w:type="dxa"/>
            <w:tcPrChange w:id="12983" w:author="Ирина В.. Дмитриева" w:date="2023-10-18T15:44:00Z">
              <w:tcPr>
                <w:tcW w:w="2126" w:type="dxa"/>
                <w:gridSpan w:val="2"/>
              </w:tcPr>
            </w:tcPrChange>
          </w:tcPr>
          <w:p w14:paraId="59E3DEDD" w14:textId="77777777" w:rsidR="008F5390" w:rsidRPr="00ED0C21" w:rsidRDefault="008F5390">
            <w:pPr>
              <w:pStyle w:val="affffffff1"/>
              <w:jc w:val="left"/>
              <w:pPrChange w:id="12984" w:author="Ирина В.. Дмитриева" w:date="2023-11-20T17:35:00Z">
                <w:pPr>
                  <w:spacing w:line="276" w:lineRule="auto"/>
                </w:pPr>
              </w:pPrChange>
            </w:pPr>
            <w:r w:rsidRPr="00ED0C21">
              <w:t>Сведения о случае лечения онкологического заболевания</w:t>
            </w:r>
          </w:p>
        </w:tc>
        <w:tc>
          <w:tcPr>
            <w:tcW w:w="3119" w:type="dxa"/>
            <w:tcPrChange w:id="12985" w:author="Ирина В.. Дмитриева" w:date="2023-10-18T15:44:00Z">
              <w:tcPr>
                <w:tcW w:w="2835" w:type="dxa"/>
              </w:tcPr>
            </w:tcPrChange>
          </w:tcPr>
          <w:p w14:paraId="4155216A" w14:textId="283DB8FE" w:rsidR="008F5390" w:rsidRPr="00ED0C21" w:rsidRDefault="008F5390">
            <w:pPr>
              <w:pStyle w:val="affffffff1"/>
              <w:jc w:val="left"/>
              <w:pPrChange w:id="12986" w:author="Ирина В.. Дмитриева" w:date="2023-11-20T17:35:00Z">
                <w:pPr>
                  <w:spacing w:line="276" w:lineRule="auto"/>
                </w:pPr>
              </w:pPrChange>
            </w:pPr>
            <w:r w:rsidRPr="00ED0C21">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t xml:space="preserve"> или D45-D47</w:t>
            </w:r>
            <w:r w:rsidRPr="00ED0C21">
              <w:t xml:space="preserve">) </w:t>
            </w:r>
          </w:p>
        </w:tc>
      </w:tr>
      <w:tr w:rsidR="008F5390" w:rsidRPr="00ED0C21" w14:paraId="64D42C0A" w14:textId="77777777" w:rsidTr="00B378F0">
        <w:trPr>
          <w:jc w:val="center"/>
          <w:trPrChange w:id="12987" w:author="Ирина В.. Дмитриева" w:date="2023-10-18T15:44:00Z">
            <w:trPr>
              <w:gridAfter w:val="0"/>
              <w:jc w:val="center"/>
            </w:trPr>
          </w:trPrChange>
        </w:trPr>
        <w:tc>
          <w:tcPr>
            <w:tcW w:w="1545" w:type="dxa"/>
            <w:shd w:val="clear" w:color="auto" w:fill="F2F2F2"/>
            <w:noWrap/>
            <w:tcPrChange w:id="12988" w:author="Ирина В.. Дмитриева" w:date="2023-10-18T15:44:00Z">
              <w:tcPr>
                <w:tcW w:w="1545" w:type="dxa"/>
                <w:shd w:val="clear" w:color="auto" w:fill="F2F2F2"/>
                <w:noWrap/>
              </w:tcPr>
            </w:tcPrChange>
          </w:tcPr>
          <w:p w14:paraId="7BC06759" w14:textId="77777777" w:rsidR="008F5390" w:rsidRPr="00ED0C21" w:rsidRDefault="008F5390">
            <w:pPr>
              <w:pStyle w:val="affffffff1"/>
              <w:pPrChange w:id="12989" w:author="Андрей П. Цинцадзе" w:date="2023-11-10T15:43:00Z">
                <w:pPr>
                  <w:spacing w:line="276" w:lineRule="auto"/>
                </w:pPr>
              </w:pPrChange>
            </w:pPr>
            <w:r w:rsidRPr="00ED0C21">
              <w:t>SL</w:t>
            </w:r>
          </w:p>
        </w:tc>
        <w:tc>
          <w:tcPr>
            <w:tcW w:w="1559" w:type="dxa"/>
            <w:noWrap/>
            <w:tcPrChange w:id="12990" w:author="Ирина В.. Дмитриева" w:date="2023-10-18T15:44:00Z">
              <w:tcPr>
                <w:tcW w:w="1559" w:type="dxa"/>
                <w:noWrap/>
              </w:tcPr>
            </w:tcPrChange>
          </w:tcPr>
          <w:p w14:paraId="1F49B1A7" w14:textId="77777777" w:rsidR="008F5390" w:rsidRPr="00ED0C21" w:rsidRDefault="008F5390">
            <w:pPr>
              <w:pStyle w:val="affffffff1"/>
              <w:pPrChange w:id="12991" w:author="Андрей П. Цинцадзе" w:date="2023-11-10T15:43:00Z">
                <w:pPr>
                  <w:spacing w:line="276" w:lineRule="auto"/>
                </w:pPr>
              </w:pPrChange>
            </w:pPr>
            <w:r w:rsidRPr="00ED0C21">
              <w:t>PRVS</w:t>
            </w:r>
          </w:p>
        </w:tc>
        <w:tc>
          <w:tcPr>
            <w:tcW w:w="850" w:type="dxa"/>
            <w:noWrap/>
            <w:tcPrChange w:id="12992" w:author="Ирина В.. Дмитриева" w:date="2023-10-18T15:44:00Z">
              <w:tcPr>
                <w:tcW w:w="850" w:type="dxa"/>
                <w:noWrap/>
              </w:tcPr>
            </w:tcPrChange>
          </w:tcPr>
          <w:p w14:paraId="693111EE" w14:textId="77777777" w:rsidR="008F5390" w:rsidRPr="00ED0C21" w:rsidRDefault="008F5390">
            <w:pPr>
              <w:pStyle w:val="affffffff1"/>
              <w:pPrChange w:id="12993" w:author="Андрей П. Цинцадзе" w:date="2023-11-10T15:43:00Z">
                <w:pPr>
                  <w:spacing w:line="276" w:lineRule="auto"/>
                </w:pPr>
              </w:pPrChange>
            </w:pPr>
            <w:r w:rsidRPr="00ED0C21">
              <w:t>O</w:t>
            </w:r>
          </w:p>
        </w:tc>
        <w:tc>
          <w:tcPr>
            <w:tcW w:w="993" w:type="dxa"/>
            <w:noWrap/>
            <w:tcPrChange w:id="12994" w:author="Ирина В.. Дмитриева" w:date="2023-10-18T15:44:00Z">
              <w:tcPr>
                <w:tcW w:w="993" w:type="dxa"/>
                <w:noWrap/>
              </w:tcPr>
            </w:tcPrChange>
          </w:tcPr>
          <w:p w14:paraId="1A89D57E" w14:textId="77777777" w:rsidR="008F5390" w:rsidRPr="00ED0C21" w:rsidRDefault="008F5390">
            <w:pPr>
              <w:pStyle w:val="affffffff1"/>
              <w:pPrChange w:id="12995" w:author="Андрей П. Цинцадзе" w:date="2023-11-10T15:43:00Z">
                <w:pPr>
                  <w:spacing w:line="276" w:lineRule="auto"/>
                </w:pPr>
              </w:pPrChange>
            </w:pPr>
            <w:r w:rsidRPr="00ED0C21">
              <w:t>N(4)</w:t>
            </w:r>
          </w:p>
        </w:tc>
        <w:tc>
          <w:tcPr>
            <w:tcW w:w="1984" w:type="dxa"/>
            <w:tcPrChange w:id="12996" w:author="Ирина В.. Дмитриева" w:date="2023-10-18T15:44:00Z">
              <w:tcPr>
                <w:tcW w:w="2126" w:type="dxa"/>
                <w:gridSpan w:val="2"/>
              </w:tcPr>
            </w:tcPrChange>
          </w:tcPr>
          <w:p w14:paraId="34D00A2E" w14:textId="77777777" w:rsidR="008F5390" w:rsidRPr="00ED0C21" w:rsidRDefault="008F5390">
            <w:pPr>
              <w:pStyle w:val="affffffff1"/>
              <w:jc w:val="left"/>
              <w:pPrChange w:id="12997" w:author="Ирина В.. Дмитриева" w:date="2023-11-20T17:35:00Z">
                <w:pPr>
                  <w:spacing w:line="276" w:lineRule="auto"/>
                </w:pPr>
              </w:pPrChange>
            </w:pPr>
            <w:r w:rsidRPr="00ED0C21">
              <w:t>Специальность лечащего врача/ врача, закрывшего талон</w:t>
            </w:r>
          </w:p>
        </w:tc>
        <w:tc>
          <w:tcPr>
            <w:tcW w:w="3119" w:type="dxa"/>
            <w:tcPrChange w:id="12998" w:author="Ирина В.. Дмитриева" w:date="2023-10-18T15:44:00Z">
              <w:tcPr>
                <w:tcW w:w="2835" w:type="dxa"/>
              </w:tcPr>
            </w:tcPrChange>
          </w:tcPr>
          <w:p w14:paraId="2C236486" w14:textId="32D74725" w:rsidR="008F5390" w:rsidRPr="00ED0C21" w:rsidRDefault="008F5390">
            <w:pPr>
              <w:pStyle w:val="affffffff1"/>
              <w:jc w:val="left"/>
              <w:pPrChange w:id="12999" w:author="Ирина В.. Дмитриева" w:date="2023-11-20T17:35:00Z">
                <w:pPr>
                  <w:spacing w:line="276" w:lineRule="auto"/>
                </w:pPr>
              </w:pPrChange>
            </w:pPr>
            <w:r w:rsidRPr="00ED0C21">
              <w:t>Классификатор медицинских специальностей V021. Указывается значение параметра «C</w:t>
            </w:r>
            <w:r w:rsidR="00740CBA" w:rsidRPr="00ED0C21">
              <w:rPr>
                <w:lang w:val="en-US"/>
              </w:rPr>
              <w:t>ODE</w:t>
            </w:r>
            <w:r w:rsidRPr="00ED0C21">
              <w:t>»</w:t>
            </w:r>
          </w:p>
        </w:tc>
      </w:tr>
      <w:tr w:rsidR="008F5390" w:rsidRPr="00ED0C21" w14:paraId="39020863" w14:textId="77777777" w:rsidTr="00B378F0">
        <w:trPr>
          <w:jc w:val="center"/>
          <w:trPrChange w:id="13000" w:author="Ирина В.. Дмитриева" w:date="2023-10-18T15:44:00Z">
            <w:trPr>
              <w:gridAfter w:val="0"/>
              <w:jc w:val="center"/>
            </w:trPr>
          </w:trPrChange>
        </w:trPr>
        <w:tc>
          <w:tcPr>
            <w:tcW w:w="1545" w:type="dxa"/>
            <w:shd w:val="clear" w:color="auto" w:fill="F2F2F2"/>
            <w:noWrap/>
            <w:tcPrChange w:id="13001" w:author="Ирина В.. Дмитриева" w:date="2023-10-18T15:44:00Z">
              <w:tcPr>
                <w:tcW w:w="1545" w:type="dxa"/>
                <w:shd w:val="clear" w:color="auto" w:fill="F2F2F2"/>
                <w:noWrap/>
              </w:tcPr>
            </w:tcPrChange>
          </w:tcPr>
          <w:p w14:paraId="3AAA60C9" w14:textId="77777777" w:rsidR="008F5390" w:rsidRPr="00ED0C21" w:rsidRDefault="008F5390">
            <w:pPr>
              <w:pStyle w:val="affffffff1"/>
              <w:pPrChange w:id="13002" w:author="Андрей П. Цинцадзе" w:date="2023-11-10T15:43:00Z">
                <w:pPr>
                  <w:spacing w:line="276" w:lineRule="auto"/>
                </w:pPr>
              </w:pPrChange>
            </w:pPr>
            <w:r w:rsidRPr="00ED0C21">
              <w:t>SL</w:t>
            </w:r>
          </w:p>
        </w:tc>
        <w:tc>
          <w:tcPr>
            <w:tcW w:w="1559" w:type="dxa"/>
            <w:noWrap/>
            <w:tcPrChange w:id="13003" w:author="Ирина В.. Дмитриева" w:date="2023-10-18T15:44:00Z">
              <w:tcPr>
                <w:tcW w:w="1559" w:type="dxa"/>
                <w:noWrap/>
              </w:tcPr>
            </w:tcPrChange>
          </w:tcPr>
          <w:p w14:paraId="354FE11A" w14:textId="77777777" w:rsidR="008F5390" w:rsidRPr="00ED0C21" w:rsidRDefault="008F5390">
            <w:pPr>
              <w:pStyle w:val="affffffff1"/>
              <w:pPrChange w:id="13004" w:author="Андрей П. Цинцадзе" w:date="2023-11-10T15:43:00Z">
                <w:pPr>
                  <w:spacing w:line="276" w:lineRule="auto"/>
                </w:pPr>
              </w:pPrChange>
            </w:pPr>
            <w:r w:rsidRPr="00ED0C21">
              <w:t>VERS_SPEC</w:t>
            </w:r>
          </w:p>
        </w:tc>
        <w:tc>
          <w:tcPr>
            <w:tcW w:w="850" w:type="dxa"/>
            <w:noWrap/>
            <w:tcPrChange w:id="13005" w:author="Ирина В.. Дмитриева" w:date="2023-10-18T15:44:00Z">
              <w:tcPr>
                <w:tcW w:w="850" w:type="dxa"/>
                <w:noWrap/>
              </w:tcPr>
            </w:tcPrChange>
          </w:tcPr>
          <w:p w14:paraId="547B735E" w14:textId="77777777" w:rsidR="008F5390" w:rsidRPr="00ED0C21" w:rsidRDefault="008F5390">
            <w:pPr>
              <w:pStyle w:val="affffffff1"/>
              <w:pPrChange w:id="13006" w:author="Андрей П. Цинцадзе" w:date="2023-11-10T15:43:00Z">
                <w:pPr>
                  <w:spacing w:line="276" w:lineRule="auto"/>
                </w:pPr>
              </w:pPrChange>
            </w:pPr>
            <w:r w:rsidRPr="00ED0C21">
              <w:t>У</w:t>
            </w:r>
          </w:p>
        </w:tc>
        <w:tc>
          <w:tcPr>
            <w:tcW w:w="993" w:type="dxa"/>
            <w:noWrap/>
            <w:tcPrChange w:id="13007" w:author="Ирина В.. Дмитриева" w:date="2023-10-18T15:44:00Z">
              <w:tcPr>
                <w:tcW w:w="993" w:type="dxa"/>
                <w:noWrap/>
              </w:tcPr>
            </w:tcPrChange>
          </w:tcPr>
          <w:p w14:paraId="1F05BD95" w14:textId="77777777" w:rsidR="008F5390" w:rsidRPr="00ED0C21" w:rsidRDefault="008F5390">
            <w:pPr>
              <w:pStyle w:val="affffffff1"/>
              <w:pPrChange w:id="13008" w:author="Андрей П. Цинцадзе" w:date="2023-11-10T15:43:00Z">
                <w:pPr>
                  <w:spacing w:line="276" w:lineRule="auto"/>
                </w:pPr>
              </w:pPrChange>
            </w:pPr>
            <w:r w:rsidRPr="00ED0C21">
              <w:t>T(4)</w:t>
            </w:r>
          </w:p>
        </w:tc>
        <w:tc>
          <w:tcPr>
            <w:tcW w:w="1984" w:type="dxa"/>
            <w:tcPrChange w:id="13009" w:author="Ирина В.. Дмитриева" w:date="2023-10-18T15:44:00Z">
              <w:tcPr>
                <w:tcW w:w="2126" w:type="dxa"/>
                <w:gridSpan w:val="2"/>
              </w:tcPr>
            </w:tcPrChange>
          </w:tcPr>
          <w:p w14:paraId="3A46CE34" w14:textId="77777777" w:rsidR="008F5390" w:rsidRPr="00ED0C21" w:rsidRDefault="008F5390">
            <w:pPr>
              <w:pStyle w:val="affffffff1"/>
              <w:jc w:val="left"/>
              <w:pPrChange w:id="13010" w:author="Ирина В.. Дмитриева" w:date="2023-11-20T17:35:00Z">
                <w:pPr>
                  <w:spacing w:line="276" w:lineRule="auto"/>
                </w:pPr>
              </w:pPrChange>
            </w:pPr>
            <w:r w:rsidRPr="00ED0C21">
              <w:t>Код классификатора медицинских специальностей</w:t>
            </w:r>
          </w:p>
        </w:tc>
        <w:tc>
          <w:tcPr>
            <w:tcW w:w="3119" w:type="dxa"/>
            <w:tcPrChange w:id="13011" w:author="Ирина В.. Дмитриева" w:date="2023-10-18T15:44:00Z">
              <w:tcPr>
                <w:tcW w:w="2835" w:type="dxa"/>
              </w:tcPr>
            </w:tcPrChange>
          </w:tcPr>
          <w:p w14:paraId="496168E5" w14:textId="53237154" w:rsidR="008F5390" w:rsidRPr="00ED0C21" w:rsidRDefault="008F5390">
            <w:pPr>
              <w:pStyle w:val="affffffff1"/>
              <w:jc w:val="left"/>
              <w:pPrChange w:id="13012" w:author="Ирина В.. Дмитриева" w:date="2023-11-20T17:35:00Z">
                <w:pPr>
                  <w:spacing w:line="276" w:lineRule="auto"/>
                </w:pPr>
              </w:pPrChange>
            </w:pPr>
            <w:r w:rsidRPr="00ED0C21">
              <w:t xml:space="preserve">Указывается имя используемого классификатора медицинских специальностей «V021». </w:t>
            </w:r>
          </w:p>
        </w:tc>
      </w:tr>
      <w:tr w:rsidR="008F5390" w:rsidRPr="00ED0C21" w14:paraId="7D8EF804" w14:textId="77777777" w:rsidTr="00B378F0">
        <w:trPr>
          <w:jc w:val="center"/>
          <w:trPrChange w:id="13013" w:author="Ирина В.. Дмитриева" w:date="2023-10-18T15:44:00Z">
            <w:trPr>
              <w:gridAfter w:val="0"/>
              <w:jc w:val="center"/>
            </w:trPr>
          </w:trPrChange>
        </w:trPr>
        <w:tc>
          <w:tcPr>
            <w:tcW w:w="1545" w:type="dxa"/>
            <w:shd w:val="clear" w:color="auto" w:fill="F2F2F2"/>
            <w:noWrap/>
            <w:tcPrChange w:id="13014" w:author="Ирина В.. Дмитриева" w:date="2023-10-18T15:44:00Z">
              <w:tcPr>
                <w:tcW w:w="1545" w:type="dxa"/>
                <w:shd w:val="clear" w:color="auto" w:fill="F2F2F2"/>
                <w:noWrap/>
              </w:tcPr>
            </w:tcPrChange>
          </w:tcPr>
          <w:p w14:paraId="1E0886B9" w14:textId="77777777" w:rsidR="008F5390" w:rsidRPr="00ED0C21" w:rsidRDefault="008F5390">
            <w:pPr>
              <w:pStyle w:val="affffffff1"/>
              <w:pPrChange w:id="13015" w:author="Андрей П. Цинцадзе" w:date="2023-11-10T15:43:00Z">
                <w:pPr>
                  <w:spacing w:line="276" w:lineRule="auto"/>
                </w:pPr>
              </w:pPrChange>
            </w:pPr>
            <w:r w:rsidRPr="00ED0C21">
              <w:t>SL</w:t>
            </w:r>
          </w:p>
        </w:tc>
        <w:tc>
          <w:tcPr>
            <w:tcW w:w="1559" w:type="dxa"/>
            <w:noWrap/>
            <w:tcPrChange w:id="13016" w:author="Ирина В.. Дмитриева" w:date="2023-10-18T15:44:00Z">
              <w:tcPr>
                <w:tcW w:w="1559" w:type="dxa"/>
                <w:noWrap/>
              </w:tcPr>
            </w:tcPrChange>
          </w:tcPr>
          <w:p w14:paraId="482528FE" w14:textId="77777777" w:rsidR="008F5390" w:rsidRPr="00ED0C21" w:rsidRDefault="008F5390">
            <w:pPr>
              <w:pStyle w:val="affffffff1"/>
              <w:pPrChange w:id="13017" w:author="Андрей П. Цинцадзе" w:date="2023-11-10T15:43:00Z">
                <w:pPr>
                  <w:spacing w:line="276" w:lineRule="auto"/>
                </w:pPr>
              </w:pPrChange>
            </w:pPr>
            <w:r w:rsidRPr="00ED0C21">
              <w:t>IDDOKT</w:t>
            </w:r>
          </w:p>
        </w:tc>
        <w:tc>
          <w:tcPr>
            <w:tcW w:w="850" w:type="dxa"/>
            <w:noWrap/>
            <w:tcPrChange w:id="13018" w:author="Ирина В.. Дмитриева" w:date="2023-10-18T15:44:00Z">
              <w:tcPr>
                <w:tcW w:w="850" w:type="dxa"/>
                <w:noWrap/>
              </w:tcPr>
            </w:tcPrChange>
          </w:tcPr>
          <w:p w14:paraId="54A2848B" w14:textId="77777777" w:rsidR="008F5390" w:rsidRPr="00ED0C21" w:rsidRDefault="008F5390">
            <w:pPr>
              <w:pStyle w:val="affffffff1"/>
              <w:pPrChange w:id="13019" w:author="Андрей П. Цинцадзе" w:date="2023-11-10T15:43:00Z">
                <w:pPr>
                  <w:spacing w:line="276" w:lineRule="auto"/>
                </w:pPr>
              </w:pPrChange>
            </w:pPr>
            <w:r w:rsidRPr="00ED0C21">
              <w:t>O</w:t>
            </w:r>
          </w:p>
        </w:tc>
        <w:tc>
          <w:tcPr>
            <w:tcW w:w="993" w:type="dxa"/>
            <w:noWrap/>
            <w:tcPrChange w:id="13020" w:author="Ирина В.. Дмитриева" w:date="2023-10-18T15:44:00Z">
              <w:tcPr>
                <w:tcW w:w="993" w:type="dxa"/>
                <w:noWrap/>
              </w:tcPr>
            </w:tcPrChange>
          </w:tcPr>
          <w:p w14:paraId="79C3B464" w14:textId="77777777" w:rsidR="008F5390" w:rsidRPr="00ED0C21" w:rsidRDefault="008F5390">
            <w:pPr>
              <w:pStyle w:val="affffffff1"/>
              <w:pPrChange w:id="13021" w:author="Андрей П. Цинцадзе" w:date="2023-11-10T15:43:00Z">
                <w:pPr>
                  <w:spacing w:line="276" w:lineRule="auto"/>
                </w:pPr>
              </w:pPrChange>
            </w:pPr>
            <w:r w:rsidRPr="00ED0C21">
              <w:t>Т(25)</w:t>
            </w:r>
          </w:p>
        </w:tc>
        <w:tc>
          <w:tcPr>
            <w:tcW w:w="1984" w:type="dxa"/>
            <w:tcPrChange w:id="13022" w:author="Ирина В.. Дмитриева" w:date="2023-10-18T15:44:00Z">
              <w:tcPr>
                <w:tcW w:w="2126" w:type="dxa"/>
                <w:gridSpan w:val="2"/>
              </w:tcPr>
            </w:tcPrChange>
          </w:tcPr>
          <w:p w14:paraId="63EC4FBF" w14:textId="77777777" w:rsidR="008F5390" w:rsidRPr="00ED0C21" w:rsidRDefault="008F5390">
            <w:pPr>
              <w:pStyle w:val="affffffff1"/>
              <w:jc w:val="left"/>
              <w:pPrChange w:id="13023" w:author="Ирина В.. Дмитриева" w:date="2023-11-20T17:35:00Z">
                <w:pPr>
                  <w:spacing w:line="276" w:lineRule="auto"/>
                </w:pPr>
              </w:pPrChange>
            </w:pPr>
            <w:r w:rsidRPr="00ED0C21">
              <w:t>Код врача, закрывшего талон/историю болезни</w:t>
            </w:r>
          </w:p>
        </w:tc>
        <w:tc>
          <w:tcPr>
            <w:tcW w:w="3119" w:type="dxa"/>
            <w:tcPrChange w:id="13024" w:author="Ирина В.. Дмитриева" w:date="2023-10-18T15:44:00Z">
              <w:tcPr>
                <w:tcW w:w="2835" w:type="dxa"/>
              </w:tcPr>
            </w:tcPrChange>
          </w:tcPr>
          <w:p w14:paraId="7BBC301E" w14:textId="77777777" w:rsidR="008F5390" w:rsidRPr="00ED0C21" w:rsidRDefault="008F5390">
            <w:pPr>
              <w:pStyle w:val="affffffff1"/>
              <w:jc w:val="left"/>
              <w:pPrChange w:id="13025" w:author="Ирина В.. Дмитриева" w:date="2023-11-20T17:35:00Z">
                <w:pPr>
                  <w:spacing w:line="276" w:lineRule="auto"/>
                </w:pPr>
              </w:pPrChange>
            </w:pPr>
            <w:r w:rsidRPr="00ED0C21">
              <w:t>Уникальный идентификатор врача, однозначно связывающий данные о случае с данными в реестре медицинских работников.</w:t>
            </w:r>
          </w:p>
        </w:tc>
      </w:tr>
      <w:tr w:rsidR="008F5390" w:rsidRPr="00ED0C21" w14:paraId="22ECCCF9" w14:textId="77777777" w:rsidTr="00B378F0">
        <w:trPr>
          <w:jc w:val="center"/>
          <w:trPrChange w:id="13026" w:author="Ирина В.. Дмитриева" w:date="2023-10-18T15:44:00Z">
            <w:trPr>
              <w:gridAfter w:val="0"/>
              <w:jc w:val="center"/>
            </w:trPr>
          </w:trPrChange>
        </w:trPr>
        <w:tc>
          <w:tcPr>
            <w:tcW w:w="1545" w:type="dxa"/>
            <w:shd w:val="clear" w:color="auto" w:fill="F2F2F2"/>
            <w:noWrap/>
            <w:tcPrChange w:id="13027" w:author="Ирина В.. Дмитриева" w:date="2023-10-18T15:44:00Z">
              <w:tcPr>
                <w:tcW w:w="1545" w:type="dxa"/>
                <w:shd w:val="clear" w:color="auto" w:fill="F2F2F2"/>
                <w:noWrap/>
              </w:tcPr>
            </w:tcPrChange>
          </w:tcPr>
          <w:p w14:paraId="70CD9AE0" w14:textId="77777777" w:rsidR="008F5390" w:rsidRPr="00ED0C21" w:rsidRDefault="008F5390">
            <w:pPr>
              <w:pStyle w:val="affffffff1"/>
              <w:pPrChange w:id="13028" w:author="Андрей П. Цинцадзе" w:date="2023-11-10T15:43:00Z">
                <w:pPr>
                  <w:spacing w:line="276" w:lineRule="auto"/>
                </w:pPr>
              </w:pPrChange>
            </w:pPr>
            <w:r w:rsidRPr="00ED0C21">
              <w:t>SL</w:t>
            </w:r>
          </w:p>
        </w:tc>
        <w:tc>
          <w:tcPr>
            <w:tcW w:w="1559" w:type="dxa"/>
            <w:noWrap/>
            <w:tcPrChange w:id="13029" w:author="Ирина В.. Дмитриева" w:date="2023-10-18T15:44:00Z">
              <w:tcPr>
                <w:tcW w:w="1559" w:type="dxa"/>
                <w:noWrap/>
              </w:tcPr>
            </w:tcPrChange>
          </w:tcPr>
          <w:p w14:paraId="1ABB7318" w14:textId="77777777" w:rsidR="008F5390" w:rsidRPr="00ED0C21" w:rsidRDefault="008F5390">
            <w:pPr>
              <w:pStyle w:val="affffffff1"/>
              <w:pPrChange w:id="13030" w:author="Андрей П. Цинцадзе" w:date="2023-11-10T15:43:00Z">
                <w:pPr>
                  <w:spacing w:line="276" w:lineRule="auto"/>
                </w:pPr>
              </w:pPrChange>
            </w:pPr>
            <w:r w:rsidRPr="00ED0C21">
              <w:t>ED_COL</w:t>
            </w:r>
          </w:p>
        </w:tc>
        <w:tc>
          <w:tcPr>
            <w:tcW w:w="850" w:type="dxa"/>
            <w:noWrap/>
            <w:tcPrChange w:id="13031" w:author="Ирина В.. Дмитриева" w:date="2023-10-18T15:44:00Z">
              <w:tcPr>
                <w:tcW w:w="850" w:type="dxa"/>
                <w:noWrap/>
              </w:tcPr>
            </w:tcPrChange>
          </w:tcPr>
          <w:p w14:paraId="243B32F7" w14:textId="77777777" w:rsidR="008F5390" w:rsidRPr="00ED0C21" w:rsidRDefault="008F5390">
            <w:pPr>
              <w:pStyle w:val="affffffff1"/>
              <w:pPrChange w:id="13032" w:author="Андрей П. Цинцадзе" w:date="2023-11-10T15:43:00Z">
                <w:pPr>
                  <w:spacing w:line="276" w:lineRule="auto"/>
                </w:pPr>
              </w:pPrChange>
            </w:pPr>
            <w:r w:rsidRPr="00ED0C21">
              <w:t>У</w:t>
            </w:r>
          </w:p>
        </w:tc>
        <w:tc>
          <w:tcPr>
            <w:tcW w:w="993" w:type="dxa"/>
            <w:noWrap/>
            <w:tcPrChange w:id="13033" w:author="Ирина В.. Дмитриева" w:date="2023-10-18T15:44:00Z">
              <w:tcPr>
                <w:tcW w:w="993" w:type="dxa"/>
                <w:noWrap/>
              </w:tcPr>
            </w:tcPrChange>
          </w:tcPr>
          <w:p w14:paraId="0E1F0001" w14:textId="6FA25B71" w:rsidR="008F5390" w:rsidRPr="00ED0C21" w:rsidRDefault="008F5390">
            <w:pPr>
              <w:pStyle w:val="affffffff1"/>
              <w:pPrChange w:id="13034" w:author="Андрей П. Цинцадзе" w:date="2023-11-10T15:43:00Z">
                <w:pPr>
                  <w:spacing w:line="276" w:lineRule="auto"/>
                </w:pPr>
              </w:pPrChange>
            </w:pPr>
            <w:r w:rsidRPr="00ED0C21">
              <w:t>N(5)</w:t>
            </w:r>
          </w:p>
        </w:tc>
        <w:tc>
          <w:tcPr>
            <w:tcW w:w="1984" w:type="dxa"/>
            <w:tcPrChange w:id="13035" w:author="Ирина В.. Дмитриева" w:date="2023-10-18T15:44:00Z">
              <w:tcPr>
                <w:tcW w:w="2126" w:type="dxa"/>
                <w:gridSpan w:val="2"/>
              </w:tcPr>
            </w:tcPrChange>
          </w:tcPr>
          <w:p w14:paraId="564FEAC6" w14:textId="77777777" w:rsidR="008F5390" w:rsidRPr="00ED0C21" w:rsidRDefault="008F5390">
            <w:pPr>
              <w:pStyle w:val="affffffff1"/>
              <w:jc w:val="left"/>
              <w:pPrChange w:id="13036" w:author="Ирина В.. Дмитриева" w:date="2023-11-20T17:35:00Z">
                <w:pPr>
                  <w:spacing w:line="276" w:lineRule="auto"/>
                </w:pPr>
              </w:pPrChange>
            </w:pPr>
            <w:r w:rsidRPr="00ED0C21">
              <w:t>Количество единиц оплаты медицинской помощи</w:t>
            </w:r>
          </w:p>
        </w:tc>
        <w:tc>
          <w:tcPr>
            <w:tcW w:w="3119" w:type="dxa"/>
            <w:tcPrChange w:id="13037" w:author="Ирина В.. Дмитриева" w:date="2023-10-18T15:44:00Z">
              <w:tcPr>
                <w:tcW w:w="2835" w:type="dxa"/>
              </w:tcPr>
            </w:tcPrChange>
          </w:tcPr>
          <w:p w14:paraId="52EE818D" w14:textId="77777777" w:rsidR="008F5390" w:rsidRPr="00ED0C21" w:rsidRDefault="008F5390">
            <w:pPr>
              <w:pStyle w:val="affffffff1"/>
              <w:jc w:val="left"/>
              <w:pPrChange w:id="13038" w:author="Ирина В.. Дмитриева" w:date="2023-11-20T17:35:00Z">
                <w:pPr>
                  <w:spacing w:line="276" w:lineRule="auto"/>
                </w:pPr>
              </w:pPrChange>
            </w:pPr>
          </w:p>
        </w:tc>
      </w:tr>
      <w:tr w:rsidR="008F5390" w:rsidRPr="00ED0C21" w14:paraId="00BFDE49" w14:textId="77777777" w:rsidTr="00B378F0">
        <w:trPr>
          <w:jc w:val="center"/>
          <w:trPrChange w:id="13039" w:author="Ирина В.. Дмитриева" w:date="2023-10-18T15:44:00Z">
            <w:trPr>
              <w:gridAfter w:val="0"/>
              <w:jc w:val="center"/>
            </w:trPr>
          </w:trPrChange>
        </w:trPr>
        <w:tc>
          <w:tcPr>
            <w:tcW w:w="1545" w:type="dxa"/>
            <w:shd w:val="clear" w:color="auto" w:fill="F2F2F2"/>
            <w:noWrap/>
            <w:tcPrChange w:id="13040" w:author="Ирина В.. Дмитриева" w:date="2023-10-18T15:44:00Z">
              <w:tcPr>
                <w:tcW w:w="1545" w:type="dxa"/>
                <w:shd w:val="clear" w:color="auto" w:fill="F2F2F2"/>
                <w:noWrap/>
              </w:tcPr>
            </w:tcPrChange>
          </w:tcPr>
          <w:p w14:paraId="7180429F" w14:textId="77777777" w:rsidR="008F5390" w:rsidRPr="00ED0C21" w:rsidRDefault="008F5390">
            <w:pPr>
              <w:pStyle w:val="affffffff1"/>
              <w:pPrChange w:id="13041" w:author="Андрей П. Цинцадзе" w:date="2023-11-10T15:43:00Z">
                <w:pPr>
                  <w:spacing w:line="276" w:lineRule="auto"/>
                </w:pPr>
              </w:pPrChange>
            </w:pPr>
            <w:r w:rsidRPr="00ED0C21">
              <w:t>SL</w:t>
            </w:r>
          </w:p>
        </w:tc>
        <w:tc>
          <w:tcPr>
            <w:tcW w:w="1559" w:type="dxa"/>
            <w:noWrap/>
            <w:tcPrChange w:id="13042" w:author="Ирина В.. Дмитриева" w:date="2023-10-18T15:44:00Z">
              <w:tcPr>
                <w:tcW w:w="1559" w:type="dxa"/>
                <w:noWrap/>
              </w:tcPr>
            </w:tcPrChange>
          </w:tcPr>
          <w:p w14:paraId="6088C99E" w14:textId="77777777" w:rsidR="008F5390" w:rsidRPr="00ED0C21" w:rsidRDefault="008F5390">
            <w:pPr>
              <w:pStyle w:val="affffffff1"/>
              <w:pPrChange w:id="13043" w:author="Андрей П. Цинцадзе" w:date="2023-11-10T15:43:00Z">
                <w:pPr>
                  <w:spacing w:line="276" w:lineRule="auto"/>
                </w:pPr>
              </w:pPrChange>
            </w:pPr>
            <w:r w:rsidRPr="00ED0C21">
              <w:t>TARIF</w:t>
            </w:r>
          </w:p>
        </w:tc>
        <w:tc>
          <w:tcPr>
            <w:tcW w:w="850" w:type="dxa"/>
            <w:noWrap/>
            <w:tcPrChange w:id="13044" w:author="Ирина В.. Дмитриева" w:date="2023-10-18T15:44:00Z">
              <w:tcPr>
                <w:tcW w:w="850" w:type="dxa"/>
                <w:noWrap/>
              </w:tcPr>
            </w:tcPrChange>
          </w:tcPr>
          <w:p w14:paraId="7AAB95FA" w14:textId="77777777" w:rsidR="008F5390" w:rsidRPr="00ED0C21" w:rsidRDefault="008F5390">
            <w:pPr>
              <w:pStyle w:val="affffffff1"/>
              <w:pPrChange w:id="13045" w:author="Андрей П. Цинцадзе" w:date="2023-11-10T15:43:00Z">
                <w:pPr>
                  <w:spacing w:line="276" w:lineRule="auto"/>
                </w:pPr>
              </w:pPrChange>
            </w:pPr>
            <w:r w:rsidRPr="00ED0C21">
              <w:t>У</w:t>
            </w:r>
          </w:p>
        </w:tc>
        <w:tc>
          <w:tcPr>
            <w:tcW w:w="993" w:type="dxa"/>
            <w:noWrap/>
            <w:tcPrChange w:id="13046" w:author="Ирина В.. Дмитриева" w:date="2023-10-18T15:44:00Z">
              <w:tcPr>
                <w:tcW w:w="993" w:type="dxa"/>
                <w:noWrap/>
              </w:tcPr>
            </w:tcPrChange>
          </w:tcPr>
          <w:p w14:paraId="23A58106" w14:textId="77777777" w:rsidR="008F5390" w:rsidRPr="00ED0C21" w:rsidRDefault="008F5390">
            <w:pPr>
              <w:pStyle w:val="affffffff1"/>
              <w:pPrChange w:id="13047" w:author="Андрей П. Цинцадзе" w:date="2023-11-10T15:43:00Z">
                <w:pPr>
                  <w:spacing w:line="276" w:lineRule="auto"/>
                </w:pPr>
              </w:pPrChange>
            </w:pPr>
            <w:r w:rsidRPr="00ED0C21">
              <w:t>N(15.2)</w:t>
            </w:r>
          </w:p>
        </w:tc>
        <w:tc>
          <w:tcPr>
            <w:tcW w:w="1984" w:type="dxa"/>
            <w:tcPrChange w:id="13048" w:author="Ирина В.. Дмитриева" w:date="2023-10-18T15:44:00Z">
              <w:tcPr>
                <w:tcW w:w="2126" w:type="dxa"/>
                <w:gridSpan w:val="2"/>
              </w:tcPr>
            </w:tcPrChange>
          </w:tcPr>
          <w:p w14:paraId="1F53778F" w14:textId="77777777" w:rsidR="008F5390" w:rsidRPr="00ED0C21" w:rsidRDefault="008F5390">
            <w:pPr>
              <w:pStyle w:val="affffffff1"/>
              <w:jc w:val="left"/>
              <w:pPrChange w:id="13049" w:author="Ирина В.. Дмитриева" w:date="2023-11-20T17:35:00Z">
                <w:pPr>
                  <w:spacing w:line="276" w:lineRule="auto"/>
                </w:pPr>
              </w:pPrChange>
            </w:pPr>
            <w:r w:rsidRPr="00ED0C21">
              <w:t>Тариф</w:t>
            </w:r>
          </w:p>
        </w:tc>
        <w:tc>
          <w:tcPr>
            <w:tcW w:w="3119" w:type="dxa"/>
            <w:tcPrChange w:id="13050" w:author="Ирина В.. Дмитриева" w:date="2023-10-18T15:44:00Z">
              <w:tcPr>
                <w:tcW w:w="2835" w:type="dxa"/>
              </w:tcPr>
            </w:tcPrChange>
          </w:tcPr>
          <w:p w14:paraId="7B8D8F50" w14:textId="6739DE05" w:rsidR="008F5390" w:rsidRPr="00ED0C21" w:rsidRDefault="008F5390">
            <w:pPr>
              <w:pStyle w:val="affffffff1"/>
              <w:jc w:val="left"/>
              <w:rPr>
                <w:rFonts w:eastAsia="MS Mincho"/>
              </w:rPr>
              <w:pPrChange w:id="13051" w:author="Ирина В.. Дмитриева" w:date="2023-11-20T17:35:00Z">
                <w:pPr>
                  <w:spacing w:line="276" w:lineRule="auto"/>
                </w:pPr>
              </w:pPrChange>
            </w:pPr>
            <w:r w:rsidRPr="00ED0C21">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t xml:space="preserve"> или D45-D47</w:t>
            </w:r>
            <w:r w:rsidRPr="00ED0C21">
              <w:t>)  Соответствует значению SUM_M</w:t>
            </w:r>
          </w:p>
        </w:tc>
      </w:tr>
      <w:tr w:rsidR="008F5390" w:rsidRPr="00ED0C21" w14:paraId="3D57390D" w14:textId="77777777" w:rsidTr="00B378F0">
        <w:trPr>
          <w:jc w:val="center"/>
          <w:trPrChange w:id="13052" w:author="Ирина В.. Дмитриева" w:date="2023-10-18T15:44:00Z">
            <w:trPr>
              <w:gridAfter w:val="0"/>
              <w:jc w:val="center"/>
            </w:trPr>
          </w:trPrChange>
        </w:trPr>
        <w:tc>
          <w:tcPr>
            <w:tcW w:w="1545" w:type="dxa"/>
            <w:shd w:val="clear" w:color="auto" w:fill="F2F2F2"/>
            <w:noWrap/>
            <w:tcPrChange w:id="13053" w:author="Ирина В.. Дмитриева" w:date="2023-10-18T15:44:00Z">
              <w:tcPr>
                <w:tcW w:w="1545" w:type="dxa"/>
                <w:shd w:val="clear" w:color="auto" w:fill="F2F2F2"/>
                <w:noWrap/>
              </w:tcPr>
            </w:tcPrChange>
          </w:tcPr>
          <w:p w14:paraId="5BBF517D" w14:textId="77777777" w:rsidR="008F5390" w:rsidRPr="00ED0C21" w:rsidRDefault="008F5390">
            <w:pPr>
              <w:pStyle w:val="affffffff1"/>
              <w:pPrChange w:id="13054" w:author="Андрей П. Цинцадзе" w:date="2023-11-10T15:43:00Z">
                <w:pPr>
                  <w:spacing w:line="276" w:lineRule="auto"/>
                </w:pPr>
              </w:pPrChange>
            </w:pPr>
            <w:r w:rsidRPr="00ED0C21">
              <w:t>SL</w:t>
            </w:r>
          </w:p>
        </w:tc>
        <w:tc>
          <w:tcPr>
            <w:tcW w:w="1559" w:type="dxa"/>
            <w:noWrap/>
            <w:tcPrChange w:id="13055" w:author="Ирина В.. Дмитриева" w:date="2023-10-18T15:44:00Z">
              <w:tcPr>
                <w:tcW w:w="1559" w:type="dxa"/>
                <w:noWrap/>
              </w:tcPr>
            </w:tcPrChange>
          </w:tcPr>
          <w:p w14:paraId="55A60060" w14:textId="77777777" w:rsidR="008F5390" w:rsidRPr="00ED0C21" w:rsidRDefault="008F5390">
            <w:pPr>
              <w:pStyle w:val="affffffff1"/>
              <w:pPrChange w:id="13056" w:author="Андрей П. Цинцадзе" w:date="2023-11-10T15:43:00Z">
                <w:pPr>
                  <w:spacing w:line="276" w:lineRule="auto"/>
                </w:pPr>
              </w:pPrChange>
            </w:pPr>
            <w:r w:rsidRPr="00ED0C21">
              <w:t>SUM_M</w:t>
            </w:r>
          </w:p>
        </w:tc>
        <w:tc>
          <w:tcPr>
            <w:tcW w:w="850" w:type="dxa"/>
            <w:noWrap/>
            <w:tcPrChange w:id="13057" w:author="Ирина В.. Дмитриева" w:date="2023-10-18T15:44:00Z">
              <w:tcPr>
                <w:tcW w:w="850" w:type="dxa"/>
                <w:noWrap/>
              </w:tcPr>
            </w:tcPrChange>
          </w:tcPr>
          <w:p w14:paraId="5C69519E" w14:textId="77777777" w:rsidR="008F5390" w:rsidRPr="00ED0C21" w:rsidRDefault="008F5390">
            <w:pPr>
              <w:pStyle w:val="affffffff1"/>
              <w:pPrChange w:id="13058" w:author="Андрей П. Цинцадзе" w:date="2023-11-10T15:43:00Z">
                <w:pPr>
                  <w:spacing w:line="276" w:lineRule="auto"/>
                </w:pPr>
              </w:pPrChange>
            </w:pPr>
            <w:r w:rsidRPr="00ED0C21">
              <w:t>O</w:t>
            </w:r>
          </w:p>
        </w:tc>
        <w:tc>
          <w:tcPr>
            <w:tcW w:w="993" w:type="dxa"/>
            <w:noWrap/>
            <w:tcPrChange w:id="13059" w:author="Ирина В.. Дмитриева" w:date="2023-10-18T15:44:00Z">
              <w:tcPr>
                <w:tcW w:w="993" w:type="dxa"/>
                <w:noWrap/>
              </w:tcPr>
            </w:tcPrChange>
          </w:tcPr>
          <w:p w14:paraId="4F6D0612" w14:textId="77777777" w:rsidR="008F5390" w:rsidRPr="00ED0C21" w:rsidRDefault="008F5390">
            <w:pPr>
              <w:pStyle w:val="affffffff1"/>
              <w:pPrChange w:id="13060" w:author="Андрей П. Цинцадзе" w:date="2023-11-10T15:43:00Z">
                <w:pPr>
                  <w:spacing w:line="276" w:lineRule="auto"/>
                </w:pPr>
              </w:pPrChange>
            </w:pPr>
            <w:r w:rsidRPr="00ED0C21">
              <w:t>N(15.2)</w:t>
            </w:r>
          </w:p>
        </w:tc>
        <w:tc>
          <w:tcPr>
            <w:tcW w:w="1984" w:type="dxa"/>
            <w:tcPrChange w:id="13061" w:author="Ирина В.. Дмитриева" w:date="2023-10-18T15:44:00Z">
              <w:tcPr>
                <w:tcW w:w="2126" w:type="dxa"/>
                <w:gridSpan w:val="2"/>
              </w:tcPr>
            </w:tcPrChange>
          </w:tcPr>
          <w:p w14:paraId="248EBB0E" w14:textId="77777777" w:rsidR="008F5390" w:rsidRPr="00ED0C21" w:rsidRDefault="008F5390">
            <w:pPr>
              <w:pStyle w:val="affffffff1"/>
              <w:jc w:val="left"/>
              <w:pPrChange w:id="13062" w:author="Ирина В.. Дмитриева" w:date="2023-11-20T17:35:00Z">
                <w:pPr>
                  <w:spacing w:line="276" w:lineRule="auto"/>
                </w:pPr>
              </w:pPrChange>
            </w:pPr>
            <w:r w:rsidRPr="00ED0C21">
              <w:t>Стоимость</w:t>
            </w:r>
          </w:p>
        </w:tc>
        <w:tc>
          <w:tcPr>
            <w:tcW w:w="3119" w:type="dxa"/>
            <w:tcPrChange w:id="13063" w:author="Ирина В.. Дмитриева" w:date="2023-10-18T15:44:00Z">
              <w:tcPr>
                <w:tcW w:w="2835" w:type="dxa"/>
              </w:tcPr>
            </w:tcPrChange>
          </w:tcPr>
          <w:p w14:paraId="12AACBC0" w14:textId="77777777" w:rsidR="008F5390" w:rsidRPr="00ED0C21" w:rsidRDefault="008F5390">
            <w:pPr>
              <w:pStyle w:val="affffffff1"/>
              <w:jc w:val="left"/>
              <w:rPr>
                <w:rFonts w:eastAsia="MS Mincho"/>
              </w:rPr>
              <w:pPrChange w:id="13064" w:author="Ирина В.. Дмитриева" w:date="2023-11-20T17:35:00Z">
                <w:pPr>
                  <w:spacing w:line="276" w:lineRule="auto"/>
                </w:pPr>
              </w:pPrChange>
            </w:pPr>
          </w:p>
        </w:tc>
      </w:tr>
      <w:tr w:rsidR="008F5390" w:rsidRPr="00ED0C21" w14:paraId="6D1E1E51" w14:textId="77777777" w:rsidTr="00B378F0">
        <w:trPr>
          <w:jc w:val="center"/>
          <w:trPrChange w:id="13065" w:author="Ирина В.. Дмитриева" w:date="2023-10-18T15:44:00Z">
            <w:trPr>
              <w:gridAfter w:val="0"/>
              <w:jc w:val="center"/>
            </w:trPr>
          </w:trPrChange>
        </w:trPr>
        <w:tc>
          <w:tcPr>
            <w:tcW w:w="1545" w:type="dxa"/>
            <w:shd w:val="clear" w:color="auto" w:fill="F2F2F2"/>
            <w:noWrap/>
            <w:tcPrChange w:id="13066" w:author="Ирина В.. Дмитриева" w:date="2023-10-18T15:44:00Z">
              <w:tcPr>
                <w:tcW w:w="1545" w:type="dxa"/>
                <w:shd w:val="clear" w:color="auto" w:fill="F2F2F2"/>
                <w:noWrap/>
              </w:tcPr>
            </w:tcPrChange>
          </w:tcPr>
          <w:p w14:paraId="56347952" w14:textId="77777777" w:rsidR="008F5390" w:rsidRPr="00ED0C21" w:rsidRDefault="008F5390">
            <w:pPr>
              <w:pStyle w:val="affffffff1"/>
              <w:pPrChange w:id="13067" w:author="Андрей П. Цинцадзе" w:date="2023-11-10T15:43:00Z">
                <w:pPr>
                  <w:spacing w:line="276" w:lineRule="auto"/>
                </w:pPr>
              </w:pPrChange>
            </w:pPr>
            <w:r w:rsidRPr="00ED0C21">
              <w:t>SL</w:t>
            </w:r>
          </w:p>
        </w:tc>
        <w:tc>
          <w:tcPr>
            <w:tcW w:w="1559" w:type="dxa"/>
            <w:noWrap/>
            <w:tcPrChange w:id="13068" w:author="Ирина В.. Дмитриева" w:date="2023-10-18T15:44:00Z">
              <w:tcPr>
                <w:tcW w:w="1559" w:type="dxa"/>
                <w:noWrap/>
              </w:tcPr>
            </w:tcPrChange>
          </w:tcPr>
          <w:p w14:paraId="361F1136" w14:textId="77777777" w:rsidR="008F5390" w:rsidRPr="00ED0C21" w:rsidRDefault="008F5390">
            <w:pPr>
              <w:pStyle w:val="affffffff1"/>
              <w:pPrChange w:id="13069" w:author="Андрей П. Цинцадзе" w:date="2023-11-10T15:43:00Z">
                <w:pPr>
                  <w:spacing w:line="276" w:lineRule="auto"/>
                </w:pPr>
              </w:pPrChange>
            </w:pPr>
            <w:r w:rsidRPr="00ED0C21">
              <w:t>USL</w:t>
            </w:r>
          </w:p>
        </w:tc>
        <w:tc>
          <w:tcPr>
            <w:tcW w:w="850" w:type="dxa"/>
            <w:noWrap/>
            <w:tcPrChange w:id="13070" w:author="Ирина В.. Дмитриева" w:date="2023-10-18T15:44:00Z">
              <w:tcPr>
                <w:tcW w:w="850" w:type="dxa"/>
                <w:noWrap/>
              </w:tcPr>
            </w:tcPrChange>
          </w:tcPr>
          <w:p w14:paraId="60E416F6" w14:textId="77777777" w:rsidR="008F5390" w:rsidRPr="00ED0C21" w:rsidRDefault="008F5390">
            <w:pPr>
              <w:pStyle w:val="affffffff1"/>
              <w:pPrChange w:id="13071" w:author="Андрей П. Цинцадзе" w:date="2023-11-10T15:43:00Z">
                <w:pPr>
                  <w:spacing w:line="276" w:lineRule="auto"/>
                </w:pPr>
              </w:pPrChange>
            </w:pPr>
            <w:r w:rsidRPr="00ED0C21">
              <w:t>УМ</w:t>
            </w:r>
          </w:p>
        </w:tc>
        <w:tc>
          <w:tcPr>
            <w:tcW w:w="993" w:type="dxa"/>
            <w:noWrap/>
            <w:tcPrChange w:id="13072" w:author="Ирина В.. Дмитриева" w:date="2023-10-18T15:44:00Z">
              <w:tcPr>
                <w:tcW w:w="993" w:type="dxa"/>
                <w:noWrap/>
              </w:tcPr>
            </w:tcPrChange>
          </w:tcPr>
          <w:p w14:paraId="2951CD1C" w14:textId="77777777" w:rsidR="008F5390" w:rsidRPr="00ED0C21" w:rsidRDefault="008F5390">
            <w:pPr>
              <w:pStyle w:val="affffffff1"/>
              <w:pPrChange w:id="13073" w:author="Андрей П. Цинцадзе" w:date="2023-11-10T15:43:00Z">
                <w:pPr>
                  <w:spacing w:line="276" w:lineRule="auto"/>
                </w:pPr>
              </w:pPrChange>
            </w:pPr>
            <w:r w:rsidRPr="00ED0C21">
              <w:t>S</w:t>
            </w:r>
          </w:p>
        </w:tc>
        <w:tc>
          <w:tcPr>
            <w:tcW w:w="1984" w:type="dxa"/>
            <w:tcPrChange w:id="13074" w:author="Ирина В.. Дмитриева" w:date="2023-10-18T15:44:00Z">
              <w:tcPr>
                <w:tcW w:w="2126" w:type="dxa"/>
                <w:gridSpan w:val="2"/>
              </w:tcPr>
            </w:tcPrChange>
          </w:tcPr>
          <w:p w14:paraId="42367AAC" w14:textId="77777777" w:rsidR="008F5390" w:rsidRPr="00ED0C21" w:rsidRDefault="008F5390">
            <w:pPr>
              <w:pStyle w:val="affffffff1"/>
              <w:jc w:val="left"/>
              <w:pPrChange w:id="13075" w:author="Ирина В.. Дмитриева" w:date="2023-11-20T17:35:00Z">
                <w:pPr>
                  <w:spacing w:line="276" w:lineRule="auto"/>
                </w:pPr>
              </w:pPrChange>
            </w:pPr>
            <w:r w:rsidRPr="00ED0C21">
              <w:t>Сведения об услуге</w:t>
            </w:r>
          </w:p>
        </w:tc>
        <w:tc>
          <w:tcPr>
            <w:tcW w:w="3119" w:type="dxa"/>
            <w:tcPrChange w:id="13076" w:author="Ирина В.. Дмитриева" w:date="2023-10-18T15:44:00Z">
              <w:tcPr>
                <w:tcW w:w="2835" w:type="dxa"/>
              </w:tcPr>
            </w:tcPrChange>
          </w:tcPr>
          <w:p w14:paraId="7BE6107B" w14:textId="77777777" w:rsidR="008F5390" w:rsidRPr="00ED0C21" w:rsidRDefault="008F5390">
            <w:pPr>
              <w:pStyle w:val="affffffff1"/>
              <w:jc w:val="left"/>
              <w:pPrChange w:id="13077" w:author="Ирина В.. Дмитриева" w:date="2023-11-20T17:35:00Z">
                <w:pPr>
                  <w:spacing w:line="276" w:lineRule="auto"/>
                </w:pPr>
              </w:pPrChange>
            </w:pPr>
            <w:r w:rsidRPr="00ED0C21">
              <w:t xml:space="preserve">Описывает услуги, оказанные в рамках данного случая. </w:t>
            </w:r>
          </w:p>
          <w:p w14:paraId="3F0CE79C" w14:textId="0ACEA28F" w:rsidR="00E92BA3" w:rsidRPr="00ED0C21" w:rsidRDefault="00E92BA3">
            <w:pPr>
              <w:pStyle w:val="affffffff1"/>
              <w:jc w:val="left"/>
              <w:pPrChange w:id="13078" w:author="Ирина В.. Дмитриева" w:date="2023-11-20T17:35:00Z">
                <w:pPr>
                  <w:spacing w:line="276" w:lineRule="auto"/>
                </w:pPr>
              </w:pPrChange>
            </w:pPr>
            <w:r w:rsidRPr="00ED0C21">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t xml:space="preserve"> или D45-D47</w:t>
            </w:r>
            <w:r w:rsidRPr="00ED0C21">
              <w:t>) в случае проведения хирургического лечения, лучевой или химиолучевой терапии.</w:t>
            </w:r>
          </w:p>
        </w:tc>
      </w:tr>
      <w:tr w:rsidR="008F5390" w:rsidRPr="00ED0C21" w14:paraId="4906BB7E" w14:textId="77777777" w:rsidTr="00B378F0">
        <w:trPr>
          <w:jc w:val="center"/>
          <w:trPrChange w:id="13079" w:author="Ирина В.. Дмитриева" w:date="2023-10-18T15:44:00Z">
            <w:trPr>
              <w:gridAfter w:val="0"/>
              <w:jc w:val="center"/>
            </w:trPr>
          </w:trPrChange>
        </w:trPr>
        <w:tc>
          <w:tcPr>
            <w:tcW w:w="1545" w:type="dxa"/>
            <w:shd w:val="clear" w:color="auto" w:fill="F2F2F2"/>
            <w:noWrap/>
            <w:tcPrChange w:id="13080" w:author="Ирина В.. Дмитриева" w:date="2023-10-18T15:44:00Z">
              <w:tcPr>
                <w:tcW w:w="1545" w:type="dxa"/>
                <w:shd w:val="clear" w:color="auto" w:fill="F2F2F2"/>
                <w:noWrap/>
              </w:tcPr>
            </w:tcPrChange>
          </w:tcPr>
          <w:p w14:paraId="377DF0AE" w14:textId="77777777" w:rsidR="008F5390" w:rsidRPr="00ED0C21" w:rsidRDefault="008F5390">
            <w:pPr>
              <w:pStyle w:val="affffffff1"/>
              <w:pPrChange w:id="13081" w:author="Андрей П. Цинцадзе" w:date="2023-11-10T15:43:00Z">
                <w:pPr>
                  <w:spacing w:line="276" w:lineRule="auto"/>
                </w:pPr>
              </w:pPrChange>
            </w:pPr>
            <w:r w:rsidRPr="00ED0C21">
              <w:t>SL</w:t>
            </w:r>
          </w:p>
        </w:tc>
        <w:tc>
          <w:tcPr>
            <w:tcW w:w="1559" w:type="dxa"/>
            <w:noWrap/>
            <w:tcPrChange w:id="13082" w:author="Ирина В.. Дмитриева" w:date="2023-10-18T15:44:00Z">
              <w:tcPr>
                <w:tcW w:w="1559" w:type="dxa"/>
                <w:noWrap/>
              </w:tcPr>
            </w:tcPrChange>
          </w:tcPr>
          <w:p w14:paraId="7587025F" w14:textId="77777777" w:rsidR="008F5390" w:rsidRPr="00ED0C21" w:rsidRDefault="008F5390">
            <w:pPr>
              <w:pStyle w:val="affffffff1"/>
              <w:pPrChange w:id="13083" w:author="Андрей П. Цинцадзе" w:date="2023-11-10T15:43:00Z">
                <w:pPr>
                  <w:spacing w:line="276" w:lineRule="auto"/>
                </w:pPr>
              </w:pPrChange>
            </w:pPr>
            <w:r w:rsidRPr="00ED0C21">
              <w:t>COMENTSL</w:t>
            </w:r>
          </w:p>
        </w:tc>
        <w:tc>
          <w:tcPr>
            <w:tcW w:w="850" w:type="dxa"/>
            <w:noWrap/>
            <w:tcPrChange w:id="13084" w:author="Ирина В.. Дмитриева" w:date="2023-10-18T15:44:00Z">
              <w:tcPr>
                <w:tcW w:w="850" w:type="dxa"/>
                <w:noWrap/>
              </w:tcPr>
            </w:tcPrChange>
          </w:tcPr>
          <w:p w14:paraId="5772FB6F" w14:textId="77777777" w:rsidR="008F5390" w:rsidRPr="00ED0C21" w:rsidRDefault="008F5390">
            <w:pPr>
              <w:pStyle w:val="affffffff1"/>
              <w:pPrChange w:id="13085" w:author="Андрей П. Цинцадзе" w:date="2023-11-10T15:43:00Z">
                <w:pPr>
                  <w:spacing w:line="276" w:lineRule="auto"/>
                </w:pPr>
              </w:pPrChange>
            </w:pPr>
            <w:r w:rsidRPr="00ED0C21">
              <w:t>У</w:t>
            </w:r>
          </w:p>
        </w:tc>
        <w:tc>
          <w:tcPr>
            <w:tcW w:w="993" w:type="dxa"/>
            <w:noWrap/>
            <w:tcPrChange w:id="13086" w:author="Ирина В.. Дмитриева" w:date="2023-10-18T15:44:00Z">
              <w:tcPr>
                <w:tcW w:w="993" w:type="dxa"/>
                <w:noWrap/>
              </w:tcPr>
            </w:tcPrChange>
          </w:tcPr>
          <w:p w14:paraId="7124B427" w14:textId="77777777" w:rsidR="008F5390" w:rsidRPr="00ED0C21" w:rsidRDefault="008F5390">
            <w:pPr>
              <w:pStyle w:val="affffffff1"/>
              <w:pPrChange w:id="13087" w:author="Андрей П. Цинцадзе" w:date="2023-11-10T15:43:00Z">
                <w:pPr>
                  <w:spacing w:line="276" w:lineRule="auto"/>
                </w:pPr>
              </w:pPrChange>
            </w:pPr>
            <w:r w:rsidRPr="00ED0C21">
              <w:t>S</w:t>
            </w:r>
          </w:p>
        </w:tc>
        <w:tc>
          <w:tcPr>
            <w:tcW w:w="1984" w:type="dxa"/>
            <w:tcPrChange w:id="13088" w:author="Ирина В.. Дмитриева" w:date="2023-10-18T15:44:00Z">
              <w:tcPr>
                <w:tcW w:w="2126" w:type="dxa"/>
                <w:gridSpan w:val="2"/>
              </w:tcPr>
            </w:tcPrChange>
          </w:tcPr>
          <w:p w14:paraId="28202C6A" w14:textId="77777777" w:rsidR="008F5390" w:rsidRPr="00ED0C21" w:rsidRDefault="008F5390">
            <w:pPr>
              <w:pStyle w:val="affffffff1"/>
              <w:pPrChange w:id="13089" w:author="Андрей П. Цинцадзе" w:date="2023-11-10T15:43:00Z">
                <w:pPr>
                  <w:spacing w:line="276" w:lineRule="auto"/>
                </w:pPr>
              </w:pPrChange>
            </w:pPr>
            <w:r w:rsidRPr="00ED0C21">
              <w:t>Служебное поле</w:t>
            </w:r>
          </w:p>
        </w:tc>
        <w:tc>
          <w:tcPr>
            <w:tcW w:w="3119" w:type="dxa"/>
            <w:tcPrChange w:id="13090" w:author="Ирина В.. Дмитриева" w:date="2023-10-18T15:44:00Z">
              <w:tcPr>
                <w:tcW w:w="2835" w:type="dxa"/>
              </w:tcPr>
            </w:tcPrChange>
          </w:tcPr>
          <w:p w14:paraId="755495E0" w14:textId="77777777" w:rsidR="008F5390" w:rsidRPr="00ED0C21" w:rsidRDefault="008F5390">
            <w:pPr>
              <w:pStyle w:val="affffffff1"/>
              <w:pPrChange w:id="13091" w:author="Андрей П. Цинцадзе" w:date="2023-11-10T15:43:00Z">
                <w:pPr>
                  <w:spacing w:line="276" w:lineRule="auto"/>
                </w:pPr>
              </w:pPrChange>
            </w:pPr>
          </w:p>
        </w:tc>
      </w:tr>
      <w:tr w:rsidR="008F5390" w:rsidRPr="00ED0C21" w14:paraId="011AFFD0" w14:textId="77777777" w:rsidTr="00B378F0">
        <w:trPr>
          <w:jc w:val="center"/>
          <w:trPrChange w:id="13092" w:author="Ирина В.. Дмитриева" w:date="2023-10-18T15:44:00Z">
            <w:trPr>
              <w:gridAfter w:val="0"/>
              <w:jc w:val="center"/>
            </w:trPr>
          </w:trPrChange>
        </w:trPr>
        <w:tc>
          <w:tcPr>
            <w:tcW w:w="10050" w:type="dxa"/>
            <w:gridSpan w:val="6"/>
            <w:noWrap/>
            <w:tcPrChange w:id="13093" w:author="Ирина В.. Дмитриева" w:date="2023-10-18T15:44:00Z">
              <w:tcPr>
                <w:tcW w:w="9908" w:type="dxa"/>
                <w:gridSpan w:val="7"/>
                <w:noWrap/>
              </w:tcPr>
            </w:tcPrChange>
          </w:tcPr>
          <w:p w14:paraId="2253BA33" w14:textId="77777777" w:rsidR="008F5390" w:rsidRPr="00ED0C21" w:rsidRDefault="008F5390">
            <w:pPr>
              <w:pStyle w:val="affffffff1"/>
              <w:rPr>
                <w:bCs/>
              </w:rPr>
              <w:pPrChange w:id="13094" w:author="Андрей П. Цинцадзе" w:date="2023-11-10T15:43:00Z">
                <w:pPr>
                  <w:spacing w:line="276" w:lineRule="auto"/>
                  <w:jc w:val="center"/>
                </w:pPr>
              </w:pPrChange>
            </w:pPr>
            <w:r w:rsidRPr="00ED0C21">
              <w:rPr>
                <w:bCs/>
              </w:rPr>
              <w:t>Сведения о санкциях</w:t>
            </w:r>
          </w:p>
        </w:tc>
      </w:tr>
      <w:tr w:rsidR="008F5390" w:rsidRPr="00ED0C21" w14:paraId="6CE9D1C5" w14:textId="77777777" w:rsidTr="00B378F0">
        <w:trPr>
          <w:jc w:val="center"/>
          <w:trPrChange w:id="13095" w:author="Ирина В.. Дмитриева" w:date="2023-10-18T15:44:00Z">
            <w:trPr>
              <w:gridAfter w:val="0"/>
              <w:jc w:val="center"/>
            </w:trPr>
          </w:trPrChange>
        </w:trPr>
        <w:tc>
          <w:tcPr>
            <w:tcW w:w="1545" w:type="dxa"/>
            <w:shd w:val="clear" w:color="auto" w:fill="D9D9D9"/>
            <w:noWrap/>
            <w:tcPrChange w:id="13096" w:author="Ирина В.. Дмитриева" w:date="2023-10-18T15:44:00Z">
              <w:tcPr>
                <w:tcW w:w="1545" w:type="dxa"/>
                <w:shd w:val="clear" w:color="auto" w:fill="D9D9D9"/>
                <w:noWrap/>
              </w:tcPr>
            </w:tcPrChange>
          </w:tcPr>
          <w:p w14:paraId="03D47468" w14:textId="77777777" w:rsidR="008F5390" w:rsidRPr="00ED0C21" w:rsidRDefault="008F5390">
            <w:pPr>
              <w:pStyle w:val="affffffff1"/>
              <w:pPrChange w:id="13097" w:author="Андрей П. Цинцадзе" w:date="2023-11-10T15:43:00Z">
                <w:pPr>
                  <w:spacing w:line="276" w:lineRule="auto"/>
                </w:pPr>
              </w:pPrChange>
            </w:pPr>
            <w:r w:rsidRPr="00ED0C21">
              <w:t>SANK</w:t>
            </w:r>
          </w:p>
        </w:tc>
        <w:tc>
          <w:tcPr>
            <w:tcW w:w="1559" w:type="dxa"/>
            <w:noWrap/>
            <w:tcPrChange w:id="13098" w:author="Ирина В.. Дмитриева" w:date="2023-10-18T15:44:00Z">
              <w:tcPr>
                <w:tcW w:w="1559" w:type="dxa"/>
                <w:noWrap/>
              </w:tcPr>
            </w:tcPrChange>
          </w:tcPr>
          <w:p w14:paraId="088262D9" w14:textId="77777777" w:rsidR="008F5390" w:rsidRPr="00ED0C21" w:rsidRDefault="008F5390">
            <w:pPr>
              <w:pStyle w:val="affffffff1"/>
              <w:pPrChange w:id="13099" w:author="Андрей П. Цинцадзе" w:date="2023-11-10T15:43:00Z">
                <w:pPr>
                  <w:spacing w:line="276" w:lineRule="auto"/>
                </w:pPr>
              </w:pPrChange>
            </w:pPr>
            <w:r w:rsidRPr="00ED0C21">
              <w:t>S_CODE</w:t>
            </w:r>
          </w:p>
        </w:tc>
        <w:tc>
          <w:tcPr>
            <w:tcW w:w="850" w:type="dxa"/>
            <w:noWrap/>
            <w:tcPrChange w:id="13100" w:author="Ирина В.. Дмитриева" w:date="2023-10-18T15:44:00Z">
              <w:tcPr>
                <w:tcW w:w="850" w:type="dxa"/>
                <w:noWrap/>
              </w:tcPr>
            </w:tcPrChange>
          </w:tcPr>
          <w:p w14:paraId="0D16CC20" w14:textId="77777777" w:rsidR="008F5390" w:rsidRPr="00ED0C21" w:rsidRDefault="008F5390">
            <w:pPr>
              <w:pStyle w:val="affffffff1"/>
              <w:pPrChange w:id="13101" w:author="Андрей П. Цинцадзе" w:date="2023-11-10T15:43:00Z">
                <w:pPr>
                  <w:spacing w:line="276" w:lineRule="auto"/>
                </w:pPr>
              </w:pPrChange>
            </w:pPr>
            <w:r w:rsidRPr="00ED0C21">
              <w:t>О</w:t>
            </w:r>
          </w:p>
        </w:tc>
        <w:tc>
          <w:tcPr>
            <w:tcW w:w="993" w:type="dxa"/>
            <w:noWrap/>
            <w:tcPrChange w:id="13102" w:author="Ирина В.. Дмитриева" w:date="2023-10-18T15:44:00Z">
              <w:tcPr>
                <w:tcW w:w="993" w:type="dxa"/>
                <w:noWrap/>
              </w:tcPr>
            </w:tcPrChange>
          </w:tcPr>
          <w:p w14:paraId="3EA19F0E" w14:textId="77777777" w:rsidR="008F5390" w:rsidRPr="00ED0C21" w:rsidRDefault="008F5390">
            <w:pPr>
              <w:pStyle w:val="affffffff1"/>
              <w:pPrChange w:id="13103" w:author="Андрей П. Цинцадзе" w:date="2023-11-10T15:43:00Z">
                <w:pPr>
                  <w:spacing w:line="276" w:lineRule="auto"/>
                </w:pPr>
              </w:pPrChange>
            </w:pPr>
            <w:r w:rsidRPr="00ED0C21">
              <w:t>Т(36)</w:t>
            </w:r>
          </w:p>
        </w:tc>
        <w:tc>
          <w:tcPr>
            <w:tcW w:w="1984" w:type="dxa"/>
            <w:tcPrChange w:id="13104" w:author="Ирина В.. Дмитриева" w:date="2023-10-18T15:44:00Z">
              <w:tcPr>
                <w:tcW w:w="2126" w:type="dxa"/>
                <w:gridSpan w:val="2"/>
              </w:tcPr>
            </w:tcPrChange>
          </w:tcPr>
          <w:p w14:paraId="595FA74B" w14:textId="77777777" w:rsidR="008F5390" w:rsidRPr="00ED0C21" w:rsidRDefault="008F5390">
            <w:pPr>
              <w:pStyle w:val="affffffff1"/>
              <w:jc w:val="left"/>
              <w:pPrChange w:id="13105" w:author="Ирина В.. Дмитриева" w:date="2023-11-20T17:36:00Z">
                <w:pPr>
                  <w:spacing w:line="276" w:lineRule="auto"/>
                </w:pPr>
              </w:pPrChange>
            </w:pPr>
            <w:r w:rsidRPr="00ED0C21">
              <w:t>Идентификатор санкции</w:t>
            </w:r>
          </w:p>
        </w:tc>
        <w:tc>
          <w:tcPr>
            <w:tcW w:w="3119" w:type="dxa"/>
            <w:tcPrChange w:id="13106" w:author="Ирина В.. Дмитриева" w:date="2023-10-18T15:44:00Z">
              <w:tcPr>
                <w:tcW w:w="2835" w:type="dxa"/>
              </w:tcPr>
            </w:tcPrChange>
          </w:tcPr>
          <w:p w14:paraId="45A1D80A" w14:textId="77777777" w:rsidR="008F5390" w:rsidRPr="00ED0C21" w:rsidRDefault="008F5390">
            <w:pPr>
              <w:pStyle w:val="affffffff1"/>
              <w:jc w:val="left"/>
              <w:pPrChange w:id="13107" w:author="Ирина В.. Дмитриева" w:date="2023-11-20T17:36:00Z">
                <w:pPr>
                  <w:spacing w:line="276" w:lineRule="auto"/>
                </w:pPr>
              </w:pPrChange>
            </w:pPr>
            <w:r w:rsidRPr="00ED0C21">
              <w:rPr>
                <w:rFonts w:eastAsia="MS Mincho"/>
              </w:rPr>
              <w:t>Уникален в пределах случая.</w:t>
            </w:r>
          </w:p>
        </w:tc>
      </w:tr>
      <w:tr w:rsidR="008F5390" w:rsidRPr="00ED0C21" w14:paraId="4EC06522" w14:textId="77777777" w:rsidTr="00B378F0">
        <w:trPr>
          <w:jc w:val="center"/>
          <w:trPrChange w:id="13108" w:author="Ирина В.. Дмитриева" w:date="2023-10-18T15:44:00Z">
            <w:trPr>
              <w:gridAfter w:val="0"/>
              <w:jc w:val="center"/>
            </w:trPr>
          </w:trPrChange>
        </w:trPr>
        <w:tc>
          <w:tcPr>
            <w:tcW w:w="1545" w:type="dxa"/>
            <w:shd w:val="clear" w:color="auto" w:fill="D9D9D9"/>
            <w:noWrap/>
            <w:tcPrChange w:id="13109" w:author="Ирина В.. Дмитриева" w:date="2023-10-18T15:44:00Z">
              <w:tcPr>
                <w:tcW w:w="1545" w:type="dxa"/>
                <w:shd w:val="clear" w:color="auto" w:fill="D9D9D9"/>
                <w:noWrap/>
              </w:tcPr>
            </w:tcPrChange>
          </w:tcPr>
          <w:p w14:paraId="6121601C" w14:textId="77777777" w:rsidR="008F5390" w:rsidRPr="00ED0C21" w:rsidRDefault="008F5390">
            <w:pPr>
              <w:pStyle w:val="affffffff1"/>
              <w:pPrChange w:id="13110" w:author="Андрей П. Цинцадзе" w:date="2023-11-10T15:43:00Z">
                <w:pPr>
                  <w:spacing w:line="276" w:lineRule="auto"/>
                </w:pPr>
              </w:pPrChange>
            </w:pPr>
            <w:r w:rsidRPr="00ED0C21">
              <w:t>SANK</w:t>
            </w:r>
          </w:p>
        </w:tc>
        <w:tc>
          <w:tcPr>
            <w:tcW w:w="1559" w:type="dxa"/>
            <w:noWrap/>
            <w:tcPrChange w:id="13111" w:author="Ирина В.. Дмитриева" w:date="2023-10-18T15:44:00Z">
              <w:tcPr>
                <w:tcW w:w="1559" w:type="dxa"/>
                <w:noWrap/>
              </w:tcPr>
            </w:tcPrChange>
          </w:tcPr>
          <w:p w14:paraId="58710197" w14:textId="77777777" w:rsidR="008F5390" w:rsidRPr="00ED0C21" w:rsidRDefault="008F5390">
            <w:pPr>
              <w:pStyle w:val="affffffff1"/>
              <w:pPrChange w:id="13112" w:author="Андрей П. Цинцадзе" w:date="2023-11-10T15:43:00Z">
                <w:pPr>
                  <w:spacing w:line="276" w:lineRule="auto"/>
                </w:pPr>
              </w:pPrChange>
            </w:pPr>
            <w:r w:rsidRPr="00ED0C21">
              <w:t>S_SUM</w:t>
            </w:r>
          </w:p>
        </w:tc>
        <w:tc>
          <w:tcPr>
            <w:tcW w:w="850" w:type="dxa"/>
            <w:noWrap/>
            <w:tcPrChange w:id="13113" w:author="Ирина В.. Дмитриева" w:date="2023-10-18T15:44:00Z">
              <w:tcPr>
                <w:tcW w:w="850" w:type="dxa"/>
                <w:noWrap/>
              </w:tcPr>
            </w:tcPrChange>
          </w:tcPr>
          <w:p w14:paraId="0256DB85" w14:textId="77777777" w:rsidR="008F5390" w:rsidRPr="00ED0C21" w:rsidRDefault="008F5390">
            <w:pPr>
              <w:pStyle w:val="affffffff1"/>
              <w:pPrChange w:id="13114" w:author="Андрей П. Цинцадзе" w:date="2023-11-10T15:43:00Z">
                <w:pPr>
                  <w:spacing w:line="276" w:lineRule="auto"/>
                </w:pPr>
              </w:pPrChange>
            </w:pPr>
            <w:r w:rsidRPr="00ED0C21">
              <w:t>О</w:t>
            </w:r>
          </w:p>
        </w:tc>
        <w:tc>
          <w:tcPr>
            <w:tcW w:w="993" w:type="dxa"/>
            <w:noWrap/>
            <w:tcPrChange w:id="13115" w:author="Ирина В.. Дмитриева" w:date="2023-10-18T15:44:00Z">
              <w:tcPr>
                <w:tcW w:w="993" w:type="dxa"/>
                <w:noWrap/>
              </w:tcPr>
            </w:tcPrChange>
          </w:tcPr>
          <w:p w14:paraId="593032BD" w14:textId="77777777" w:rsidR="008F5390" w:rsidRPr="00ED0C21" w:rsidRDefault="008F5390">
            <w:pPr>
              <w:pStyle w:val="affffffff1"/>
              <w:pPrChange w:id="13116" w:author="Андрей П. Цинцадзе" w:date="2023-11-10T15:43:00Z">
                <w:pPr>
                  <w:spacing w:line="276" w:lineRule="auto"/>
                </w:pPr>
              </w:pPrChange>
            </w:pPr>
            <w:r w:rsidRPr="00ED0C21">
              <w:t>N(15.2)</w:t>
            </w:r>
          </w:p>
        </w:tc>
        <w:tc>
          <w:tcPr>
            <w:tcW w:w="1984" w:type="dxa"/>
            <w:tcPrChange w:id="13117" w:author="Ирина В.. Дмитриева" w:date="2023-10-18T15:44:00Z">
              <w:tcPr>
                <w:tcW w:w="2126" w:type="dxa"/>
                <w:gridSpan w:val="2"/>
              </w:tcPr>
            </w:tcPrChange>
          </w:tcPr>
          <w:p w14:paraId="29176A0F" w14:textId="77777777" w:rsidR="008F5390" w:rsidRPr="00ED0C21" w:rsidRDefault="008F5390">
            <w:pPr>
              <w:pStyle w:val="affffffff1"/>
              <w:jc w:val="left"/>
              <w:pPrChange w:id="13118" w:author="Ирина В.. Дмитриева" w:date="2023-11-20T17:36:00Z">
                <w:pPr>
                  <w:spacing w:line="276" w:lineRule="auto"/>
                </w:pPr>
              </w:pPrChange>
            </w:pPr>
            <w:r w:rsidRPr="00ED0C21">
              <w:t>Финансовая санкция</w:t>
            </w:r>
          </w:p>
        </w:tc>
        <w:tc>
          <w:tcPr>
            <w:tcW w:w="3119" w:type="dxa"/>
            <w:tcPrChange w:id="13119" w:author="Ирина В.. Дмитриева" w:date="2023-10-18T15:44:00Z">
              <w:tcPr>
                <w:tcW w:w="2835" w:type="dxa"/>
              </w:tcPr>
            </w:tcPrChange>
          </w:tcPr>
          <w:p w14:paraId="024C936D" w14:textId="77777777" w:rsidR="008F5390" w:rsidRPr="00ED0C21" w:rsidRDefault="008F5390">
            <w:pPr>
              <w:pStyle w:val="affffffff1"/>
              <w:jc w:val="left"/>
              <w:pPrChange w:id="13120" w:author="Ирина В.. Дмитриева" w:date="2023-11-20T17:36:00Z">
                <w:pPr>
                  <w:spacing w:line="276" w:lineRule="auto"/>
                </w:pPr>
              </w:pPrChange>
            </w:pPr>
          </w:p>
        </w:tc>
      </w:tr>
      <w:tr w:rsidR="008F5390" w:rsidRPr="00ED0C21" w14:paraId="4A80D978" w14:textId="77777777" w:rsidTr="00B378F0">
        <w:trPr>
          <w:jc w:val="center"/>
          <w:trPrChange w:id="13121" w:author="Ирина В.. Дмитриева" w:date="2023-10-18T15:44:00Z">
            <w:trPr>
              <w:gridAfter w:val="0"/>
              <w:jc w:val="center"/>
            </w:trPr>
          </w:trPrChange>
        </w:trPr>
        <w:tc>
          <w:tcPr>
            <w:tcW w:w="1545" w:type="dxa"/>
            <w:shd w:val="clear" w:color="auto" w:fill="D9D9D9"/>
            <w:noWrap/>
            <w:tcPrChange w:id="13122" w:author="Ирина В.. Дмитриева" w:date="2023-10-18T15:44:00Z">
              <w:tcPr>
                <w:tcW w:w="1545" w:type="dxa"/>
                <w:shd w:val="clear" w:color="auto" w:fill="D9D9D9"/>
                <w:noWrap/>
              </w:tcPr>
            </w:tcPrChange>
          </w:tcPr>
          <w:p w14:paraId="45F4AD75" w14:textId="77777777" w:rsidR="008F5390" w:rsidRPr="00ED0C21" w:rsidRDefault="008F5390">
            <w:pPr>
              <w:pStyle w:val="affffffff1"/>
              <w:pPrChange w:id="13123" w:author="Андрей П. Цинцадзе" w:date="2023-11-10T15:43:00Z">
                <w:pPr>
                  <w:spacing w:line="276" w:lineRule="auto"/>
                </w:pPr>
              </w:pPrChange>
            </w:pPr>
            <w:r w:rsidRPr="00ED0C21">
              <w:t>SANK</w:t>
            </w:r>
          </w:p>
        </w:tc>
        <w:tc>
          <w:tcPr>
            <w:tcW w:w="1559" w:type="dxa"/>
            <w:noWrap/>
            <w:tcPrChange w:id="13124" w:author="Ирина В.. Дмитриева" w:date="2023-10-18T15:44:00Z">
              <w:tcPr>
                <w:tcW w:w="1559" w:type="dxa"/>
                <w:noWrap/>
              </w:tcPr>
            </w:tcPrChange>
          </w:tcPr>
          <w:p w14:paraId="56AF45C2" w14:textId="77777777" w:rsidR="008F5390" w:rsidRPr="00ED0C21" w:rsidRDefault="008F5390">
            <w:pPr>
              <w:pStyle w:val="affffffff1"/>
              <w:pPrChange w:id="13125" w:author="Андрей П. Цинцадзе" w:date="2023-11-10T15:43:00Z">
                <w:pPr>
                  <w:spacing w:line="276" w:lineRule="auto"/>
                </w:pPr>
              </w:pPrChange>
            </w:pPr>
            <w:r w:rsidRPr="00ED0C21">
              <w:t>S_TIP</w:t>
            </w:r>
          </w:p>
        </w:tc>
        <w:tc>
          <w:tcPr>
            <w:tcW w:w="850" w:type="dxa"/>
            <w:noWrap/>
            <w:tcPrChange w:id="13126" w:author="Ирина В.. Дмитриева" w:date="2023-10-18T15:44:00Z">
              <w:tcPr>
                <w:tcW w:w="850" w:type="dxa"/>
                <w:noWrap/>
              </w:tcPr>
            </w:tcPrChange>
          </w:tcPr>
          <w:p w14:paraId="1D13FEAB" w14:textId="77777777" w:rsidR="008F5390" w:rsidRPr="00ED0C21" w:rsidRDefault="008F5390">
            <w:pPr>
              <w:pStyle w:val="affffffff1"/>
              <w:pPrChange w:id="13127" w:author="Андрей П. Цинцадзе" w:date="2023-11-10T15:43:00Z">
                <w:pPr>
                  <w:spacing w:line="276" w:lineRule="auto"/>
                </w:pPr>
              </w:pPrChange>
            </w:pPr>
            <w:r w:rsidRPr="00ED0C21">
              <w:t>О</w:t>
            </w:r>
          </w:p>
        </w:tc>
        <w:tc>
          <w:tcPr>
            <w:tcW w:w="993" w:type="dxa"/>
            <w:noWrap/>
            <w:tcPrChange w:id="13128" w:author="Ирина В.. Дмитриева" w:date="2023-10-18T15:44:00Z">
              <w:tcPr>
                <w:tcW w:w="993" w:type="dxa"/>
                <w:noWrap/>
              </w:tcPr>
            </w:tcPrChange>
          </w:tcPr>
          <w:p w14:paraId="231D9BC6" w14:textId="77777777" w:rsidR="008F5390" w:rsidRPr="00ED0C21" w:rsidRDefault="008F5390">
            <w:pPr>
              <w:pStyle w:val="affffffff1"/>
              <w:pPrChange w:id="13129" w:author="Андрей П. Цинцадзе" w:date="2023-11-10T15:43:00Z">
                <w:pPr>
                  <w:spacing w:line="276" w:lineRule="auto"/>
                </w:pPr>
              </w:pPrChange>
            </w:pPr>
            <w:r w:rsidRPr="00ED0C21">
              <w:t>N(2)</w:t>
            </w:r>
          </w:p>
        </w:tc>
        <w:tc>
          <w:tcPr>
            <w:tcW w:w="1984" w:type="dxa"/>
            <w:tcPrChange w:id="13130" w:author="Ирина В.. Дмитриева" w:date="2023-10-18T15:44:00Z">
              <w:tcPr>
                <w:tcW w:w="2126" w:type="dxa"/>
                <w:gridSpan w:val="2"/>
              </w:tcPr>
            </w:tcPrChange>
          </w:tcPr>
          <w:p w14:paraId="41EDB081" w14:textId="77777777" w:rsidR="008F5390" w:rsidRPr="00ED0C21" w:rsidRDefault="008F5390">
            <w:pPr>
              <w:pStyle w:val="affffffff1"/>
              <w:jc w:val="left"/>
              <w:pPrChange w:id="13131" w:author="Ирина В.. Дмитриева" w:date="2023-11-20T17:36:00Z">
                <w:pPr>
                  <w:spacing w:line="276" w:lineRule="auto"/>
                </w:pPr>
              </w:pPrChange>
            </w:pPr>
            <w:r w:rsidRPr="00ED0C21">
              <w:t>Тип санкции</w:t>
            </w:r>
          </w:p>
        </w:tc>
        <w:tc>
          <w:tcPr>
            <w:tcW w:w="3119" w:type="dxa"/>
            <w:tcPrChange w:id="13132" w:author="Ирина В.. Дмитриева" w:date="2023-10-18T15:44:00Z">
              <w:tcPr>
                <w:tcW w:w="2835" w:type="dxa"/>
              </w:tcPr>
            </w:tcPrChange>
          </w:tcPr>
          <w:p w14:paraId="569919D5" w14:textId="77777777" w:rsidR="008F5390" w:rsidRPr="00ED0C21" w:rsidRDefault="008F5390">
            <w:pPr>
              <w:pStyle w:val="affffffff1"/>
              <w:jc w:val="left"/>
              <w:pPrChange w:id="13133" w:author="Ирина В.. Дмитриева" w:date="2023-11-20T17:36:00Z">
                <w:pPr>
                  <w:spacing w:line="276" w:lineRule="auto"/>
                </w:pPr>
              </w:pPrChange>
            </w:pPr>
            <w:r w:rsidRPr="00ED0C21">
              <w:rPr>
                <w:rFonts w:eastAsia="MS Mincho"/>
              </w:rPr>
              <w:t>Заполняется в соответствии с Классификатором видов контроля F006</w:t>
            </w:r>
          </w:p>
        </w:tc>
      </w:tr>
      <w:tr w:rsidR="008F5390" w:rsidRPr="00ED0C21" w14:paraId="5F3C9AC4" w14:textId="77777777" w:rsidTr="00B378F0">
        <w:trPr>
          <w:jc w:val="center"/>
          <w:trPrChange w:id="13134" w:author="Ирина В.. Дмитриева" w:date="2023-10-18T15:44:00Z">
            <w:trPr>
              <w:gridAfter w:val="0"/>
              <w:jc w:val="center"/>
            </w:trPr>
          </w:trPrChange>
        </w:trPr>
        <w:tc>
          <w:tcPr>
            <w:tcW w:w="1545" w:type="dxa"/>
            <w:shd w:val="clear" w:color="auto" w:fill="D9D9D9"/>
            <w:noWrap/>
            <w:tcPrChange w:id="13135" w:author="Ирина В.. Дмитриева" w:date="2023-10-18T15:44:00Z">
              <w:tcPr>
                <w:tcW w:w="1545" w:type="dxa"/>
                <w:shd w:val="clear" w:color="auto" w:fill="D9D9D9"/>
                <w:noWrap/>
              </w:tcPr>
            </w:tcPrChange>
          </w:tcPr>
          <w:p w14:paraId="4C23A94F" w14:textId="77777777" w:rsidR="008F5390" w:rsidRPr="00ED0C21" w:rsidRDefault="008F5390">
            <w:pPr>
              <w:pStyle w:val="affffffff1"/>
              <w:pPrChange w:id="13136" w:author="Андрей П. Цинцадзе" w:date="2023-11-10T15:43:00Z">
                <w:pPr>
                  <w:spacing w:line="276" w:lineRule="auto"/>
                </w:pPr>
              </w:pPrChange>
            </w:pPr>
            <w:r w:rsidRPr="00ED0C21">
              <w:t>SANK</w:t>
            </w:r>
          </w:p>
        </w:tc>
        <w:tc>
          <w:tcPr>
            <w:tcW w:w="1559" w:type="dxa"/>
            <w:noWrap/>
            <w:tcPrChange w:id="13137" w:author="Ирина В.. Дмитриева" w:date="2023-10-18T15:44:00Z">
              <w:tcPr>
                <w:tcW w:w="1559" w:type="dxa"/>
                <w:noWrap/>
              </w:tcPr>
            </w:tcPrChange>
          </w:tcPr>
          <w:p w14:paraId="0F2317F0" w14:textId="77777777" w:rsidR="008F5390" w:rsidRPr="00ED0C21" w:rsidRDefault="008F5390">
            <w:pPr>
              <w:pStyle w:val="affffffff1"/>
              <w:pPrChange w:id="13138" w:author="Андрей П. Цинцадзе" w:date="2023-11-10T15:43:00Z">
                <w:pPr>
                  <w:spacing w:line="276" w:lineRule="auto"/>
                </w:pPr>
              </w:pPrChange>
            </w:pPr>
            <w:r w:rsidRPr="00ED0C21">
              <w:t>SL_ID</w:t>
            </w:r>
          </w:p>
        </w:tc>
        <w:tc>
          <w:tcPr>
            <w:tcW w:w="850" w:type="dxa"/>
            <w:noWrap/>
            <w:tcPrChange w:id="13139" w:author="Ирина В.. Дмитриева" w:date="2023-10-18T15:44:00Z">
              <w:tcPr>
                <w:tcW w:w="850" w:type="dxa"/>
                <w:noWrap/>
              </w:tcPr>
            </w:tcPrChange>
          </w:tcPr>
          <w:p w14:paraId="505A1CAA" w14:textId="77777777" w:rsidR="008F5390" w:rsidRPr="00ED0C21" w:rsidRDefault="008F5390">
            <w:pPr>
              <w:pStyle w:val="affffffff1"/>
              <w:pPrChange w:id="13140" w:author="Андрей П. Цинцадзе" w:date="2023-11-10T15:43:00Z">
                <w:pPr>
                  <w:spacing w:line="276" w:lineRule="auto"/>
                </w:pPr>
              </w:pPrChange>
            </w:pPr>
            <w:r w:rsidRPr="00ED0C21">
              <w:t>УМ</w:t>
            </w:r>
          </w:p>
        </w:tc>
        <w:tc>
          <w:tcPr>
            <w:tcW w:w="993" w:type="dxa"/>
            <w:noWrap/>
            <w:tcPrChange w:id="13141" w:author="Ирина В.. Дмитриева" w:date="2023-10-18T15:44:00Z">
              <w:tcPr>
                <w:tcW w:w="993" w:type="dxa"/>
                <w:noWrap/>
              </w:tcPr>
            </w:tcPrChange>
          </w:tcPr>
          <w:p w14:paraId="2C0A94BA" w14:textId="77777777" w:rsidR="008F5390" w:rsidRPr="00ED0C21" w:rsidRDefault="008F5390">
            <w:pPr>
              <w:pStyle w:val="affffffff1"/>
              <w:pPrChange w:id="13142" w:author="Андрей П. Цинцадзе" w:date="2023-11-10T15:43:00Z">
                <w:pPr>
                  <w:spacing w:line="276" w:lineRule="auto"/>
                </w:pPr>
              </w:pPrChange>
            </w:pPr>
            <w:r w:rsidRPr="00ED0C21">
              <w:t>T(36)</w:t>
            </w:r>
          </w:p>
        </w:tc>
        <w:tc>
          <w:tcPr>
            <w:tcW w:w="1984" w:type="dxa"/>
            <w:tcPrChange w:id="13143" w:author="Ирина В.. Дмитриева" w:date="2023-10-18T15:44:00Z">
              <w:tcPr>
                <w:tcW w:w="2126" w:type="dxa"/>
                <w:gridSpan w:val="2"/>
              </w:tcPr>
            </w:tcPrChange>
          </w:tcPr>
          <w:p w14:paraId="2CF87DC9" w14:textId="77777777" w:rsidR="008F5390" w:rsidRPr="00ED0C21" w:rsidRDefault="008F5390">
            <w:pPr>
              <w:pStyle w:val="affffffff1"/>
              <w:jc w:val="left"/>
              <w:pPrChange w:id="13144" w:author="Ирина В.. Дмитриева" w:date="2023-11-20T17:36:00Z">
                <w:pPr>
                  <w:spacing w:line="276" w:lineRule="auto"/>
                </w:pPr>
              </w:pPrChange>
            </w:pPr>
            <w:r w:rsidRPr="00ED0C21">
              <w:t>Идентификатор случая</w:t>
            </w:r>
          </w:p>
        </w:tc>
        <w:tc>
          <w:tcPr>
            <w:tcW w:w="3119" w:type="dxa"/>
            <w:tcPrChange w:id="13145" w:author="Ирина В.. Дмитриева" w:date="2023-10-18T15:44:00Z">
              <w:tcPr>
                <w:tcW w:w="2835" w:type="dxa"/>
              </w:tcPr>
            </w:tcPrChange>
          </w:tcPr>
          <w:p w14:paraId="53FE562B" w14:textId="77777777" w:rsidR="008F5390" w:rsidRPr="00ED0C21" w:rsidRDefault="008F5390">
            <w:pPr>
              <w:pStyle w:val="affffffff1"/>
              <w:jc w:val="left"/>
              <w:rPr>
                <w:rFonts w:eastAsia="MS Mincho"/>
              </w:rPr>
              <w:pPrChange w:id="13146" w:author="Ирина В.. Дмитриева" w:date="2023-11-20T17:36:00Z">
                <w:pPr>
                  <w:spacing w:line="276" w:lineRule="auto"/>
                </w:pPr>
              </w:pPrChange>
            </w:pPr>
            <w:r w:rsidRPr="00ED0C21">
              <w:t xml:space="preserve">Идентификатор случая, в котором выявлена причина для отказа (частичной) оплаты, в пределах законченного случая. </w:t>
            </w:r>
            <w:r w:rsidRPr="00ED0C21">
              <w:rPr>
                <w:rFonts w:eastAsia="MS Mincho"/>
              </w:rPr>
              <w:t>Обязательно к заполнению, если S_SUM не равна 0</w:t>
            </w:r>
          </w:p>
        </w:tc>
      </w:tr>
      <w:tr w:rsidR="008F5390" w:rsidRPr="00ED0C21" w14:paraId="3477E753" w14:textId="77777777" w:rsidTr="00B378F0">
        <w:trPr>
          <w:jc w:val="center"/>
          <w:trPrChange w:id="13147" w:author="Ирина В.. Дмитриева" w:date="2023-10-18T15:44:00Z">
            <w:trPr>
              <w:gridAfter w:val="0"/>
              <w:jc w:val="center"/>
            </w:trPr>
          </w:trPrChange>
        </w:trPr>
        <w:tc>
          <w:tcPr>
            <w:tcW w:w="1545" w:type="dxa"/>
            <w:shd w:val="clear" w:color="auto" w:fill="D9D9D9"/>
            <w:noWrap/>
            <w:tcPrChange w:id="13148" w:author="Ирина В.. Дмитриева" w:date="2023-10-18T15:44:00Z">
              <w:tcPr>
                <w:tcW w:w="1545" w:type="dxa"/>
                <w:shd w:val="clear" w:color="auto" w:fill="D9D9D9"/>
                <w:noWrap/>
              </w:tcPr>
            </w:tcPrChange>
          </w:tcPr>
          <w:p w14:paraId="330A47AA" w14:textId="77777777" w:rsidR="008F5390" w:rsidRPr="00ED0C21" w:rsidRDefault="008F5390">
            <w:pPr>
              <w:pStyle w:val="affffffff1"/>
              <w:pPrChange w:id="13149" w:author="Андрей П. Цинцадзе" w:date="2023-11-10T15:43:00Z">
                <w:pPr>
                  <w:spacing w:line="276" w:lineRule="auto"/>
                </w:pPr>
              </w:pPrChange>
            </w:pPr>
            <w:r w:rsidRPr="00ED0C21">
              <w:t>SANK</w:t>
            </w:r>
          </w:p>
        </w:tc>
        <w:tc>
          <w:tcPr>
            <w:tcW w:w="1559" w:type="dxa"/>
            <w:noWrap/>
            <w:tcPrChange w:id="13150" w:author="Ирина В.. Дмитриева" w:date="2023-10-18T15:44:00Z">
              <w:tcPr>
                <w:tcW w:w="1559" w:type="dxa"/>
                <w:noWrap/>
              </w:tcPr>
            </w:tcPrChange>
          </w:tcPr>
          <w:p w14:paraId="2C6C2544" w14:textId="77777777" w:rsidR="008F5390" w:rsidRPr="00ED0C21" w:rsidRDefault="008F5390">
            <w:pPr>
              <w:pStyle w:val="affffffff1"/>
              <w:pPrChange w:id="13151" w:author="Андрей П. Цинцадзе" w:date="2023-11-10T15:43:00Z">
                <w:pPr>
                  <w:spacing w:line="276" w:lineRule="auto"/>
                </w:pPr>
              </w:pPrChange>
            </w:pPr>
            <w:r w:rsidRPr="00ED0C21">
              <w:t>S_OSN</w:t>
            </w:r>
          </w:p>
        </w:tc>
        <w:tc>
          <w:tcPr>
            <w:tcW w:w="850" w:type="dxa"/>
            <w:noWrap/>
            <w:tcPrChange w:id="13152" w:author="Ирина В.. Дмитриева" w:date="2023-10-18T15:44:00Z">
              <w:tcPr>
                <w:tcW w:w="850" w:type="dxa"/>
                <w:noWrap/>
              </w:tcPr>
            </w:tcPrChange>
          </w:tcPr>
          <w:p w14:paraId="4BDE79BE" w14:textId="77777777" w:rsidR="008F5390" w:rsidRPr="00ED0C21" w:rsidRDefault="008F5390">
            <w:pPr>
              <w:pStyle w:val="affffffff1"/>
              <w:pPrChange w:id="13153" w:author="Андрей П. Цинцадзе" w:date="2023-11-10T15:43:00Z">
                <w:pPr>
                  <w:spacing w:line="276" w:lineRule="auto"/>
                </w:pPr>
              </w:pPrChange>
            </w:pPr>
            <w:r w:rsidRPr="00ED0C21">
              <w:t>О</w:t>
            </w:r>
          </w:p>
        </w:tc>
        <w:tc>
          <w:tcPr>
            <w:tcW w:w="993" w:type="dxa"/>
            <w:noWrap/>
            <w:tcPrChange w:id="13154" w:author="Ирина В.. Дмитриева" w:date="2023-10-18T15:44:00Z">
              <w:tcPr>
                <w:tcW w:w="993" w:type="dxa"/>
                <w:noWrap/>
              </w:tcPr>
            </w:tcPrChange>
          </w:tcPr>
          <w:p w14:paraId="30F15846" w14:textId="77777777" w:rsidR="008F5390" w:rsidRPr="00ED0C21" w:rsidRDefault="008F5390">
            <w:pPr>
              <w:pStyle w:val="affffffff1"/>
              <w:pPrChange w:id="13155" w:author="Андрей П. Цинцадзе" w:date="2023-11-10T15:43:00Z">
                <w:pPr>
                  <w:spacing w:line="276" w:lineRule="auto"/>
                </w:pPr>
              </w:pPrChange>
            </w:pPr>
            <w:r w:rsidRPr="00ED0C21">
              <w:t>N(3)</w:t>
            </w:r>
          </w:p>
        </w:tc>
        <w:tc>
          <w:tcPr>
            <w:tcW w:w="1984" w:type="dxa"/>
            <w:tcPrChange w:id="13156" w:author="Ирина В.. Дмитриева" w:date="2023-10-18T15:44:00Z">
              <w:tcPr>
                <w:tcW w:w="2126" w:type="dxa"/>
                <w:gridSpan w:val="2"/>
              </w:tcPr>
            </w:tcPrChange>
          </w:tcPr>
          <w:p w14:paraId="35D43EA3" w14:textId="77777777" w:rsidR="008F5390" w:rsidRPr="00ED0C21" w:rsidRDefault="008F5390">
            <w:pPr>
              <w:pStyle w:val="affffffff1"/>
              <w:jc w:val="left"/>
              <w:pPrChange w:id="13157" w:author="Ирина В.. Дмитриева" w:date="2023-11-20T17:36:00Z">
                <w:pPr>
                  <w:spacing w:line="276" w:lineRule="auto"/>
                </w:pPr>
              </w:pPrChange>
            </w:pPr>
            <w:r w:rsidRPr="00ED0C21">
              <w:t>Код причины отказа (частичной) оплаты</w:t>
            </w:r>
          </w:p>
        </w:tc>
        <w:tc>
          <w:tcPr>
            <w:tcW w:w="3119" w:type="dxa"/>
            <w:tcPrChange w:id="13158" w:author="Ирина В.. Дмитриева" w:date="2023-10-18T15:44:00Z">
              <w:tcPr>
                <w:tcW w:w="2835" w:type="dxa"/>
              </w:tcPr>
            </w:tcPrChange>
          </w:tcPr>
          <w:p w14:paraId="2A73B873" w14:textId="0E270E44" w:rsidR="008F5390" w:rsidRPr="00ED0C21" w:rsidRDefault="008F5390">
            <w:pPr>
              <w:pStyle w:val="affffffff1"/>
              <w:jc w:val="left"/>
              <w:pPrChange w:id="13159" w:author="Ирина В.. Дмитриева" w:date="2023-11-20T17:36:00Z">
                <w:pPr>
                  <w:spacing w:line="276" w:lineRule="auto"/>
                </w:pPr>
              </w:pPrChange>
            </w:pPr>
            <w:r w:rsidRPr="00ED0C21">
              <w:rPr>
                <w:rFonts w:eastAsia="MS Mincho"/>
              </w:rPr>
              <w:t>Классификатор причин отказа в оплате медицинской помощи</w:t>
            </w:r>
            <w:r w:rsidR="00D87D4B" w:rsidRPr="00ED0C21">
              <w:rPr>
                <w:rFonts w:eastAsia="MS Mincho"/>
              </w:rPr>
              <w:t xml:space="preserve"> F014</w:t>
            </w:r>
            <w:r w:rsidRPr="00ED0C21">
              <w:rPr>
                <w:rFonts w:eastAsia="MS Mincho"/>
              </w:rPr>
              <w:t>.</w:t>
            </w:r>
          </w:p>
        </w:tc>
      </w:tr>
      <w:tr w:rsidR="008F5390" w:rsidRPr="00ED0C21" w14:paraId="2C968732" w14:textId="77777777" w:rsidTr="00B378F0">
        <w:trPr>
          <w:jc w:val="center"/>
          <w:trPrChange w:id="13160" w:author="Ирина В.. Дмитриева" w:date="2023-10-18T15:44:00Z">
            <w:trPr>
              <w:gridAfter w:val="0"/>
              <w:jc w:val="center"/>
            </w:trPr>
          </w:trPrChange>
        </w:trPr>
        <w:tc>
          <w:tcPr>
            <w:tcW w:w="1545" w:type="dxa"/>
            <w:shd w:val="clear" w:color="auto" w:fill="D9D9D9"/>
            <w:noWrap/>
            <w:tcPrChange w:id="13161" w:author="Ирина В.. Дмитриева" w:date="2023-10-18T15:44:00Z">
              <w:tcPr>
                <w:tcW w:w="1545" w:type="dxa"/>
                <w:shd w:val="clear" w:color="auto" w:fill="D9D9D9"/>
                <w:noWrap/>
              </w:tcPr>
            </w:tcPrChange>
          </w:tcPr>
          <w:p w14:paraId="76F222EE" w14:textId="77777777" w:rsidR="008F5390" w:rsidRPr="00ED0C21" w:rsidRDefault="008F5390">
            <w:pPr>
              <w:pStyle w:val="affffffff1"/>
              <w:pPrChange w:id="13162" w:author="Андрей П. Цинцадзе" w:date="2023-11-10T15:43:00Z">
                <w:pPr>
                  <w:spacing w:line="276" w:lineRule="auto"/>
                </w:pPr>
              </w:pPrChange>
            </w:pPr>
            <w:r w:rsidRPr="00ED0C21">
              <w:t>SANK</w:t>
            </w:r>
          </w:p>
        </w:tc>
        <w:tc>
          <w:tcPr>
            <w:tcW w:w="1559" w:type="dxa"/>
            <w:noWrap/>
            <w:tcPrChange w:id="13163" w:author="Ирина В.. Дмитриева" w:date="2023-10-18T15:44:00Z">
              <w:tcPr>
                <w:tcW w:w="1559" w:type="dxa"/>
                <w:noWrap/>
              </w:tcPr>
            </w:tcPrChange>
          </w:tcPr>
          <w:p w14:paraId="4233051D" w14:textId="77777777" w:rsidR="008F5390" w:rsidRPr="00ED0C21" w:rsidRDefault="008F5390">
            <w:pPr>
              <w:pStyle w:val="affffffff1"/>
              <w:pPrChange w:id="13164" w:author="Андрей П. Цинцадзе" w:date="2023-11-10T15:43:00Z">
                <w:pPr>
                  <w:spacing w:line="276" w:lineRule="auto"/>
                </w:pPr>
              </w:pPrChange>
            </w:pPr>
            <w:r w:rsidRPr="00ED0C21">
              <w:t>DATE_ACT</w:t>
            </w:r>
          </w:p>
        </w:tc>
        <w:tc>
          <w:tcPr>
            <w:tcW w:w="850" w:type="dxa"/>
            <w:noWrap/>
            <w:tcPrChange w:id="13165" w:author="Ирина В.. Дмитриева" w:date="2023-10-18T15:44:00Z">
              <w:tcPr>
                <w:tcW w:w="850" w:type="dxa"/>
                <w:noWrap/>
              </w:tcPr>
            </w:tcPrChange>
          </w:tcPr>
          <w:p w14:paraId="3A57FEBB" w14:textId="77777777" w:rsidR="008F5390" w:rsidRPr="00ED0C21" w:rsidRDefault="008F5390">
            <w:pPr>
              <w:pStyle w:val="affffffff1"/>
              <w:pPrChange w:id="13166" w:author="Андрей П. Цинцадзе" w:date="2023-11-10T15:43:00Z">
                <w:pPr>
                  <w:spacing w:line="276" w:lineRule="auto"/>
                </w:pPr>
              </w:pPrChange>
            </w:pPr>
            <w:r w:rsidRPr="00ED0C21">
              <w:t>О</w:t>
            </w:r>
          </w:p>
        </w:tc>
        <w:tc>
          <w:tcPr>
            <w:tcW w:w="993" w:type="dxa"/>
            <w:noWrap/>
            <w:tcPrChange w:id="13167" w:author="Ирина В.. Дмитриева" w:date="2023-10-18T15:44:00Z">
              <w:tcPr>
                <w:tcW w:w="993" w:type="dxa"/>
                <w:noWrap/>
              </w:tcPr>
            </w:tcPrChange>
          </w:tcPr>
          <w:p w14:paraId="5CD41390" w14:textId="77777777" w:rsidR="008F5390" w:rsidRPr="00ED0C21" w:rsidRDefault="008F5390">
            <w:pPr>
              <w:pStyle w:val="affffffff1"/>
              <w:pPrChange w:id="13168" w:author="Андрей П. Цинцадзе" w:date="2023-11-10T15:43:00Z">
                <w:pPr>
                  <w:spacing w:line="276" w:lineRule="auto"/>
                </w:pPr>
              </w:pPrChange>
            </w:pPr>
            <w:r w:rsidRPr="00ED0C21">
              <w:t>D</w:t>
            </w:r>
          </w:p>
        </w:tc>
        <w:tc>
          <w:tcPr>
            <w:tcW w:w="1984" w:type="dxa"/>
            <w:tcPrChange w:id="13169" w:author="Ирина В.. Дмитриева" w:date="2023-10-18T15:44:00Z">
              <w:tcPr>
                <w:tcW w:w="2126" w:type="dxa"/>
                <w:gridSpan w:val="2"/>
              </w:tcPr>
            </w:tcPrChange>
          </w:tcPr>
          <w:p w14:paraId="4EFF6E07" w14:textId="77777777" w:rsidR="008F5390" w:rsidRPr="00ED0C21" w:rsidRDefault="008F5390">
            <w:pPr>
              <w:pStyle w:val="affffffff1"/>
              <w:jc w:val="left"/>
              <w:pPrChange w:id="13170" w:author="Ирина В.. Дмитриева" w:date="2023-11-20T17:36:00Z">
                <w:pPr>
                  <w:spacing w:line="276" w:lineRule="auto"/>
                </w:pPr>
              </w:pPrChange>
            </w:pPr>
            <w:r w:rsidRPr="00ED0C21">
              <w:t>Дата акта МЭК, МЭЭ или ЭКМП</w:t>
            </w:r>
          </w:p>
        </w:tc>
        <w:tc>
          <w:tcPr>
            <w:tcW w:w="3119" w:type="dxa"/>
            <w:tcPrChange w:id="13171" w:author="Ирина В.. Дмитриева" w:date="2023-10-18T15:44:00Z">
              <w:tcPr>
                <w:tcW w:w="2835" w:type="dxa"/>
              </w:tcPr>
            </w:tcPrChange>
          </w:tcPr>
          <w:p w14:paraId="382CDFE8" w14:textId="77777777" w:rsidR="008F5390" w:rsidRPr="00ED0C21" w:rsidRDefault="008F5390">
            <w:pPr>
              <w:pStyle w:val="affffffff1"/>
              <w:jc w:val="left"/>
              <w:rPr>
                <w:rFonts w:eastAsia="MS Mincho"/>
              </w:rPr>
              <w:pPrChange w:id="13172" w:author="Ирина В.. Дмитриева" w:date="2023-11-20T17:36:00Z">
                <w:pPr>
                  <w:spacing w:line="276" w:lineRule="auto"/>
                </w:pPr>
              </w:pPrChange>
            </w:pPr>
          </w:p>
        </w:tc>
      </w:tr>
      <w:tr w:rsidR="008F5390" w:rsidRPr="00ED0C21" w14:paraId="11543E8F" w14:textId="77777777" w:rsidTr="00B378F0">
        <w:trPr>
          <w:jc w:val="center"/>
          <w:trPrChange w:id="13173" w:author="Ирина В.. Дмитриева" w:date="2023-10-18T15:44:00Z">
            <w:trPr>
              <w:gridAfter w:val="0"/>
              <w:jc w:val="center"/>
            </w:trPr>
          </w:trPrChange>
        </w:trPr>
        <w:tc>
          <w:tcPr>
            <w:tcW w:w="1545" w:type="dxa"/>
            <w:shd w:val="clear" w:color="auto" w:fill="D9D9D9"/>
            <w:noWrap/>
            <w:tcPrChange w:id="13174" w:author="Ирина В.. Дмитриева" w:date="2023-10-18T15:44:00Z">
              <w:tcPr>
                <w:tcW w:w="1545" w:type="dxa"/>
                <w:shd w:val="clear" w:color="auto" w:fill="D9D9D9"/>
                <w:noWrap/>
              </w:tcPr>
            </w:tcPrChange>
          </w:tcPr>
          <w:p w14:paraId="25CD60AF" w14:textId="77777777" w:rsidR="008F5390" w:rsidRPr="00ED0C21" w:rsidRDefault="008F5390">
            <w:pPr>
              <w:pStyle w:val="affffffff1"/>
              <w:pPrChange w:id="13175" w:author="Андрей П. Цинцадзе" w:date="2023-11-10T15:43:00Z">
                <w:pPr>
                  <w:spacing w:line="276" w:lineRule="auto"/>
                </w:pPr>
              </w:pPrChange>
            </w:pPr>
            <w:r w:rsidRPr="00ED0C21">
              <w:t>SANK</w:t>
            </w:r>
          </w:p>
        </w:tc>
        <w:tc>
          <w:tcPr>
            <w:tcW w:w="1559" w:type="dxa"/>
            <w:noWrap/>
            <w:tcPrChange w:id="13176" w:author="Ирина В.. Дмитриева" w:date="2023-10-18T15:44:00Z">
              <w:tcPr>
                <w:tcW w:w="1559" w:type="dxa"/>
                <w:noWrap/>
              </w:tcPr>
            </w:tcPrChange>
          </w:tcPr>
          <w:p w14:paraId="5302D30B" w14:textId="77777777" w:rsidR="008F5390" w:rsidRPr="00ED0C21" w:rsidRDefault="008F5390">
            <w:pPr>
              <w:pStyle w:val="affffffff1"/>
              <w:pPrChange w:id="13177" w:author="Андрей П. Цинцадзе" w:date="2023-11-10T15:43:00Z">
                <w:pPr>
                  <w:spacing w:line="276" w:lineRule="auto"/>
                </w:pPr>
              </w:pPrChange>
            </w:pPr>
            <w:r w:rsidRPr="00ED0C21">
              <w:t>NUM_ACT</w:t>
            </w:r>
          </w:p>
        </w:tc>
        <w:tc>
          <w:tcPr>
            <w:tcW w:w="850" w:type="dxa"/>
            <w:noWrap/>
            <w:tcPrChange w:id="13178" w:author="Ирина В.. Дмитриева" w:date="2023-10-18T15:44:00Z">
              <w:tcPr>
                <w:tcW w:w="850" w:type="dxa"/>
                <w:noWrap/>
              </w:tcPr>
            </w:tcPrChange>
          </w:tcPr>
          <w:p w14:paraId="2E67330D" w14:textId="77777777" w:rsidR="008F5390" w:rsidRPr="00ED0C21" w:rsidRDefault="008F5390">
            <w:pPr>
              <w:pStyle w:val="affffffff1"/>
              <w:pPrChange w:id="13179" w:author="Андрей П. Цинцадзе" w:date="2023-11-10T15:43:00Z">
                <w:pPr>
                  <w:spacing w:line="276" w:lineRule="auto"/>
                </w:pPr>
              </w:pPrChange>
            </w:pPr>
            <w:r w:rsidRPr="00ED0C21">
              <w:t>О</w:t>
            </w:r>
          </w:p>
        </w:tc>
        <w:tc>
          <w:tcPr>
            <w:tcW w:w="993" w:type="dxa"/>
            <w:noWrap/>
            <w:tcPrChange w:id="13180" w:author="Ирина В.. Дмитриева" w:date="2023-10-18T15:44:00Z">
              <w:tcPr>
                <w:tcW w:w="993" w:type="dxa"/>
                <w:noWrap/>
              </w:tcPr>
            </w:tcPrChange>
          </w:tcPr>
          <w:p w14:paraId="481E3C55" w14:textId="77777777" w:rsidR="008F5390" w:rsidRPr="00ED0C21" w:rsidRDefault="008F5390">
            <w:pPr>
              <w:pStyle w:val="affffffff1"/>
              <w:pPrChange w:id="13181" w:author="Андрей П. Цинцадзе" w:date="2023-11-10T15:43:00Z">
                <w:pPr>
                  <w:spacing w:line="276" w:lineRule="auto"/>
                </w:pPr>
              </w:pPrChange>
            </w:pPr>
            <w:r w:rsidRPr="00ED0C21">
              <w:t>T(30)</w:t>
            </w:r>
          </w:p>
        </w:tc>
        <w:tc>
          <w:tcPr>
            <w:tcW w:w="1984" w:type="dxa"/>
            <w:tcPrChange w:id="13182" w:author="Ирина В.. Дмитриева" w:date="2023-10-18T15:44:00Z">
              <w:tcPr>
                <w:tcW w:w="2126" w:type="dxa"/>
                <w:gridSpan w:val="2"/>
              </w:tcPr>
            </w:tcPrChange>
          </w:tcPr>
          <w:p w14:paraId="4AFD7513" w14:textId="77777777" w:rsidR="008F5390" w:rsidRPr="00ED0C21" w:rsidRDefault="008F5390">
            <w:pPr>
              <w:pStyle w:val="affffffff1"/>
              <w:jc w:val="left"/>
              <w:pPrChange w:id="13183" w:author="Ирина В.. Дмитриева" w:date="2023-11-20T17:36:00Z">
                <w:pPr>
                  <w:spacing w:line="276" w:lineRule="auto"/>
                </w:pPr>
              </w:pPrChange>
            </w:pPr>
            <w:r w:rsidRPr="00ED0C21">
              <w:t>Номер акта МЭК, МЭЭ или ЭКМП</w:t>
            </w:r>
          </w:p>
        </w:tc>
        <w:tc>
          <w:tcPr>
            <w:tcW w:w="3119" w:type="dxa"/>
            <w:tcPrChange w:id="13184" w:author="Ирина В.. Дмитриева" w:date="2023-10-18T15:44:00Z">
              <w:tcPr>
                <w:tcW w:w="2835" w:type="dxa"/>
              </w:tcPr>
            </w:tcPrChange>
          </w:tcPr>
          <w:p w14:paraId="78813ED4" w14:textId="77777777" w:rsidR="008F5390" w:rsidRPr="00ED0C21" w:rsidRDefault="008F5390">
            <w:pPr>
              <w:pStyle w:val="affffffff1"/>
              <w:jc w:val="left"/>
              <w:rPr>
                <w:rFonts w:eastAsia="MS Mincho"/>
              </w:rPr>
              <w:pPrChange w:id="13185" w:author="Ирина В.. Дмитриева" w:date="2023-11-20T17:36:00Z">
                <w:pPr>
                  <w:spacing w:line="276" w:lineRule="auto"/>
                </w:pPr>
              </w:pPrChange>
            </w:pPr>
          </w:p>
        </w:tc>
      </w:tr>
      <w:tr w:rsidR="008F5390" w:rsidRPr="00ED0C21" w14:paraId="45E0F94E" w14:textId="77777777" w:rsidTr="00B378F0">
        <w:trPr>
          <w:jc w:val="center"/>
          <w:trPrChange w:id="13186" w:author="Ирина В.. Дмитриева" w:date="2023-10-18T15:44:00Z">
            <w:trPr>
              <w:gridAfter w:val="0"/>
              <w:jc w:val="center"/>
            </w:trPr>
          </w:trPrChange>
        </w:trPr>
        <w:tc>
          <w:tcPr>
            <w:tcW w:w="1545" w:type="dxa"/>
            <w:shd w:val="clear" w:color="auto" w:fill="D9D9D9"/>
            <w:noWrap/>
            <w:tcPrChange w:id="13187" w:author="Ирина В.. Дмитриева" w:date="2023-10-18T15:44:00Z">
              <w:tcPr>
                <w:tcW w:w="1545" w:type="dxa"/>
                <w:shd w:val="clear" w:color="auto" w:fill="D9D9D9"/>
                <w:noWrap/>
              </w:tcPr>
            </w:tcPrChange>
          </w:tcPr>
          <w:p w14:paraId="67F0AB05" w14:textId="77777777" w:rsidR="008F5390" w:rsidRPr="00ED0C21" w:rsidRDefault="008F5390">
            <w:pPr>
              <w:pStyle w:val="affffffff1"/>
              <w:pPrChange w:id="13188" w:author="Андрей П. Цинцадзе" w:date="2023-11-10T15:43:00Z">
                <w:pPr>
                  <w:spacing w:line="276" w:lineRule="auto"/>
                </w:pPr>
              </w:pPrChange>
            </w:pPr>
            <w:r w:rsidRPr="00ED0C21">
              <w:t>SANK</w:t>
            </w:r>
          </w:p>
        </w:tc>
        <w:tc>
          <w:tcPr>
            <w:tcW w:w="1559" w:type="dxa"/>
            <w:noWrap/>
            <w:tcPrChange w:id="13189" w:author="Ирина В.. Дмитриева" w:date="2023-10-18T15:44:00Z">
              <w:tcPr>
                <w:tcW w:w="1559" w:type="dxa"/>
                <w:noWrap/>
              </w:tcPr>
            </w:tcPrChange>
          </w:tcPr>
          <w:p w14:paraId="16DDCC11" w14:textId="77777777" w:rsidR="008F5390" w:rsidRPr="00ED0C21" w:rsidRDefault="008F5390">
            <w:pPr>
              <w:pStyle w:val="affffffff1"/>
              <w:pPrChange w:id="13190" w:author="Андрей П. Цинцадзе" w:date="2023-11-10T15:43:00Z">
                <w:pPr>
                  <w:spacing w:line="276" w:lineRule="auto"/>
                </w:pPr>
              </w:pPrChange>
            </w:pPr>
            <w:r w:rsidRPr="00ED0C21">
              <w:t>CODE_EXP</w:t>
            </w:r>
          </w:p>
        </w:tc>
        <w:tc>
          <w:tcPr>
            <w:tcW w:w="850" w:type="dxa"/>
            <w:noWrap/>
            <w:tcPrChange w:id="13191" w:author="Ирина В.. Дмитриева" w:date="2023-10-18T15:44:00Z">
              <w:tcPr>
                <w:tcW w:w="850" w:type="dxa"/>
                <w:noWrap/>
              </w:tcPr>
            </w:tcPrChange>
          </w:tcPr>
          <w:p w14:paraId="55EA5535" w14:textId="77777777" w:rsidR="008F5390" w:rsidRPr="00ED0C21" w:rsidRDefault="008F5390">
            <w:pPr>
              <w:pStyle w:val="affffffff1"/>
              <w:pPrChange w:id="13192" w:author="Андрей П. Цинцадзе" w:date="2023-11-10T15:43:00Z">
                <w:pPr>
                  <w:spacing w:line="276" w:lineRule="auto"/>
                </w:pPr>
              </w:pPrChange>
            </w:pPr>
            <w:r w:rsidRPr="00ED0C21">
              <w:t>УМ</w:t>
            </w:r>
          </w:p>
        </w:tc>
        <w:tc>
          <w:tcPr>
            <w:tcW w:w="993" w:type="dxa"/>
            <w:noWrap/>
            <w:tcPrChange w:id="13193" w:author="Ирина В.. Дмитриева" w:date="2023-10-18T15:44:00Z">
              <w:tcPr>
                <w:tcW w:w="993" w:type="dxa"/>
                <w:noWrap/>
              </w:tcPr>
            </w:tcPrChange>
          </w:tcPr>
          <w:p w14:paraId="19D3B277" w14:textId="77777777" w:rsidR="008F5390" w:rsidRPr="00ED0C21" w:rsidRDefault="008F5390">
            <w:pPr>
              <w:pStyle w:val="affffffff1"/>
              <w:pPrChange w:id="13194" w:author="Андрей П. Цинцадзе" w:date="2023-11-10T15:43:00Z">
                <w:pPr>
                  <w:spacing w:line="276" w:lineRule="auto"/>
                </w:pPr>
              </w:pPrChange>
            </w:pPr>
            <w:r w:rsidRPr="00ED0C21">
              <w:t>T(8)</w:t>
            </w:r>
          </w:p>
        </w:tc>
        <w:tc>
          <w:tcPr>
            <w:tcW w:w="1984" w:type="dxa"/>
            <w:tcPrChange w:id="13195" w:author="Ирина В.. Дмитриева" w:date="2023-10-18T15:44:00Z">
              <w:tcPr>
                <w:tcW w:w="2126" w:type="dxa"/>
                <w:gridSpan w:val="2"/>
              </w:tcPr>
            </w:tcPrChange>
          </w:tcPr>
          <w:p w14:paraId="69723B65" w14:textId="77777777" w:rsidR="008F5390" w:rsidRPr="00ED0C21" w:rsidRDefault="008F5390">
            <w:pPr>
              <w:pStyle w:val="affffffff1"/>
              <w:jc w:val="left"/>
              <w:pPrChange w:id="13196" w:author="Ирина В.. Дмитриева" w:date="2023-11-20T17:36:00Z">
                <w:pPr>
                  <w:spacing w:line="276" w:lineRule="auto"/>
                </w:pPr>
              </w:pPrChange>
            </w:pPr>
            <w:r w:rsidRPr="00ED0C21">
              <w:t>Код эксперта качества медицинской помощи</w:t>
            </w:r>
          </w:p>
        </w:tc>
        <w:tc>
          <w:tcPr>
            <w:tcW w:w="3119" w:type="dxa"/>
            <w:tcPrChange w:id="13197" w:author="Ирина В.. Дмитриева" w:date="2023-10-18T15:44:00Z">
              <w:tcPr>
                <w:tcW w:w="2835" w:type="dxa"/>
              </w:tcPr>
            </w:tcPrChange>
          </w:tcPr>
          <w:p w14:paraId="5E5D8C6C" w14:textId="77777777" w:rsidR="008F5390" w:rsidRPr="00ED0C21" w:rsidRDefault="008F5390">
            <w:pPr>
              <w:pStyle w:val="affffffff1"/>
              <w:jc w:val="left"/>
              <w:pPrChange w:id="13198" w:author="Ирина В.. Дмитриева" w:date="2023-11-20T17:36:00Z">
                <w:pPr>
                  <w:spacing w:line="276" w:lineRule="auto"/>
                </w:pPr>
              </w:pPrChange>
            </w:pPr>
            <w:r w:rsidRPr="00ED0C21">
              <w:rPr>
                <w:rFonts w:eastAsia="MS Mincho"/>
              </w:rPr>
              <w:t xml:space="preserve">Обязательно к заполнению в соответствии с F004 (Реестр экспертов </w:t>
            </w:r>
            <w:r w:rsidRPr="00ED0C21">
              <w:t>качества медицинской помощи)</w:t>
            </w:r>
            <w:r w:rsidRPr="00ED0C21">
              <w:rPr>
                <w:rFonts w:eastAsia="MS Mincho"/>
              </w:rPr>
              <w:t xml:space="preserve">  для экспертиз </w:t>
            </w:r>
            <w:r w:rsidRPr="00ED0C21">
              <w:t>качества медицинской помощи</w:t>
            </w:r>
            <w:r w:rsidRPr="00ED0C21">
              <w:rPr>
                <w:rFonts w:eastAsia="MS Mincho"/>
              </w:rPr>
              <w:t xml:space="preserve"> (S_TIP&gt;=30)</w:t>
            </w:r>
          </w:p>
        </w:tc>
      </w:tr>
      <w:tr w:rsidR="008F5390" w:rsidRPr="00ED0C21" w14:paraId="3B1C3634" w14:textId="77777777" w:rsidTr="00B378F0">
        <w:trPr>
          <w:jc w:val="center"/>
          <w:trPrChange w:id="13199" w:author="Ирина В.. Дмитриева" w:date="2023-10-18T15:44:00Z">
            <w:trPr>
              <w:gridAfter w:val="0"/>
              <w:jc w:val="center"/>
            </w:trPr>
          </w:trPrChange>
        </w:trPr>
        <w:tc>
          <w:tcPr>
            <w:tcW w:w="1545" w:type="dxa"/>
            <w:shd w:val="clear" w:color="auto" w:fill="D9D9D9"/>
            <w:noWrap/>
            <w:tcPrChange w:id="13200" w:author="Ирина В.. Дмитриева" w:date="2023-10-18T15:44:00Z">
              <w:tcPr>
                <w:tcW w:w="1545" w:type="dxa"/>
                <w:shd w:val="clear" w:color="auto" w:fill="D9D9D9"/>
                <w:noWrap/>
              </w:tcPr>
            </w:tcPrChange>
          </w:tcPr>
          <w:p w14:paraId="62C8F8A8" w14:textId="77777777" w:rsidR="008F5390" w:rsidRPr="00ED0C21" w:rsidRDefault="008F5390">
            <w:pPr>
              <w:pStyle w:val="affffffff1"/>
              <w:pPrChange w:id="13201" w:author="Андрей П. Цинцадзе" w:date="2023-11-10T15:43:00Z">
                <w:pPr>
                  <w:spacing w:line="276" w:lineRule="auto"/>
                </w:pPr>
              </w:pPrChange>
            </w:pPr>
            <w:r w:rsidRPr="00ED0C21">
              <w:t>SANK</w:t>
            </w:r>
          </w:p>
        </w:tc>
        <w:tc>
          <w:tcPr>
            <w:tcW w:w="1559" w:type="dxa"/>
            <w:noWrap/>
            <w:tcPrChange w:id="13202" w:author="Ирина В.. Дмитриева" w:date="2023-10-18T15:44:00Z">
              <w:tcPr>
                <w:tcW w:w="1559" w:type="dxa"/>
                <w:noWrap/>
              </w:tcPr>
            </w:tcPrChange>
          </w:tcPr>
          <w:p w14:paraId="52F81E45" w14:textId="77777777" w:rsidR="008F5390" w:rsidRPr="00ED0C21" w:rsidRDefault="008F5390">
            <w:pPr>
              <w:pStyle w:val="affffffff1"/>
              <w:pPrChange w:id="13203" w:author="Андрей П. Цинцадзе" w:date="2023-11-10T15:43:00Z">
                <w:pPr>
                  <w:spacing w:line="276" w:lineRule="auto"/>
                </w:pPr>
              </w:pPrChange>
            </w:pPr>
            <w:r w:rsidRPr="00ED0C21">
              <w:t>S_COM</w:t>
            </w:r>
          </w:p>
        </w:tc>
        <w:tc>
          <w:tcPr>
            <w:tcW w:w="850" w:type="dxa"/>
            <w:noWrap/>
            <w:tcPrChange w:id="13204" w:author="Ирина В.. Дмитриева" w:date="2023-10-18T15:44:00Z">
              <w:tcPr>
                <w:tcW w:w="850" w:type="dxa"/>
                <w:noWrap/>
              </w:tcPr>
            </w:tcPrChange>
          </w:tcPr>
          <w:p w14:paraId="13AE23B9" w14:textId="77777777" w:rsidR="008F5390" w:rsidRPr="00ED0C21" w:rsidRDefault="008F5390">
            <w:pPr>
              <w:pStyle w:val="affffffff1"/>
              <w:pPrChange w:id="13205" w:author="Андрей П. Цинцадзе" w:date="2023-11-10T15:43:00Z">
                <w:pPr>
                  <w:spacing w:line="276" w:lineRule="auto"/>
                </w:pPr>
              </w:pPrChange>
            </w:pPr>
            <w:r w:rsidRPr="00ED0C21">
              <w:t>У</w:t>
            </w:r>
          </w:p>
        </w:tc>
        <w:tc>
          <w:tcPr>
            <w:tcW w:w="993" w:type="dxa"/>
            <w:noWrap/>
            <w:tcPrChange w:id="13206" w:author="Ирина В.. Дмитриева" w:date="2023-10-18T15:44:00Z">
              <w:tcPr>
                <w:tcW w:w="993" w:type="dxa"/>
                <w:noWrap/>
              </w:tcPr>
            </w:tcPrChange>
          </w:tcPr>
          <w:p w14:paraId="1A9D1DD7" w14:textId="77777777" w:rsidR="008F5390" w:rsidRPr="00ED0C21" w:rsidRDefault="008F5390">
            <w:pPr>
              <w:pStyle w:val="affffffff1"/>
              <w:pPrChange w:id="13207" w:author="Андрей П. Цинцадзе" w:date="2023-11-10T15:43:00Z">
                <w:pPr>
                  <w:spacing w:line="276" w:lineRule="auto"/>
                </w:pPr>
              </w:pPrChange>
            </w:pPr>
            <w:r w:rsidRPr="00ED0C21">
              <w:t>Т(250)</w:t>
            </w:r>
          </w:p>
        </w:tc>
        <w:tc>
          <w:tcPr>
            <w:tcW w:w="1984" w:type="dxa"/>
            <w:tcPrChange w:id="13208" w:author="Ирина В.. Дмитриева" w:date="2023-10-18T15:44:00Z">
              <w:tcPr>
                <w:tcW w:w="2126" w:type="dxa"/>
                <w:gridSpan w:val="2"/>
              </w:tcPr>
            </w:tcPrChange>
          </w:tcPr>
          <w:p w14:paraId="188E8C56" w14:textId="77777777" w:rsidR="008F5390" w:rsidRPr="00ED0C21" w:rsidRDefault="008F5390">
            <w:pPr>
              <w:pStyle w:val="affffffff1"/>
              <w:jc w:val="left"/>
              <w:pPrChange w:id="13209" w:author="Ирина В.. Дмитриева" w:date="2023-11-20T17:36:00Z">
                <w:pPr>
                  <w:spacing w:line="276" w:lineRule="auto"/>
                </w:pPr>
              </w:pPrChange>
            </w:pPr>
            <w:r w:rsidRPr="00ED0C21">
              <w:t>Комментарий</w:t>
            </w:r>
          </w:p>
        </w:tc>
        <w:tc>
          <w:tcPr>
            <w:tcW w:w="3119" w:type="dxa"/>
            <w:tcPrChange w:id="13210" w:author="Ирина В.. Дмитриева" w:date="2023-10-18T15:44:00Z">
              <w:tcPr>
                <w:tcW w:w="2835" w:type="dxa"/>
              </w:tcPr>
            </w:tcPrChange>
          </w:tcPr>
          <w:p w14:paraId="2FAA80CE" w14:textId="77777777" w:rsidR="008F5390" w:rsidRPr="00ED0C21" w:rsidRDefault="008F5390">
            <w:pPr>
              <w:pStyle w:val="affffffff1"/>
              <w:jc w:val="left"/>
              <w:pPrChange w:id="13211" w:author="Ирина В.. Дмитриева" w:date="2023-11-20T17:36:00Z">
                <w:pPr>
                  <w:spacing w:line="276" w:lineRule="auto"/>
                </w:pPr>
              </w:pPrChange>
            </w:pPr>
            <w:r w:rsidRPr="00ED0C21">
              <w:rPr>
                <w:rFonts w:eastAsia="MS Mincho"/>
              </w:rPr>
              <w:t>Комментарий к санкции.</w:t>
            </w:r>
          </w:p>
        </w:tc>
      </w:tr>
      <w:tr w:rsidR="008F5390" w:rsidRPr="00ED0C21" w14:paraId="23C5C011" w14:textId="77777777" w:rsidTr="00B378F0">
        <w:trPr>
          <w:jc w:val="center"/>
          <w:trPrChange w:id="13212" w:author="Ирина В.. Дмитриева" w:date="2023-10-18T15:44:00Z">
            <w:trPr>
              <w:gridAfter w:val="0"/>
              <w:jc w:val="center"/>
            </w:trPr>
          </w:trPrChange>
        </w:trPr>
        <w:tc>
          <w:tcPr>
            <w:tcW w:w="1545" w:type="dxa"/>
            <w:shd w:val="clear" w:color="auto" w:fill="D9D9D9"/>
            <w:noWrap/>
            <w:tcPrChange w:id="13213" w:author="Ирина В.. Дмитриева" w:date="2023-10-18T15:44:00Z">
              <w:tcPr>
                <w:tcW w:w="1545" w:type="dxa"/>
                <w:shd w:val="clear" w:color="auto" w:fill="D9D9D9"/>
                <w:noWrap/>
              </w:tcPr>
            </w:tcPrChange>
          </w:tcPr>
          <w:p w14:paraId="44583ACA" w14:textId="77777777" w:rsidR="008F5390" w:rsidRPr="00ED0C21" w:rsidRDefault="008F5390">
            <w:pPr>
              <w:pStyle w:val="affffffff1"/>
              <w:pPrChange w:id="13214" w:author="Андрей П. Цинцадзе" w:date="2023-11-10T15:43:00Z">
                <w:pPr>
                  <w:spacing w:line="276" w:lineRule="auto"/>
                </w:pPr>
              </w:pPrChange>
            </w:pPr>
            <w:r w:rsidRPr="00ED0C21">
              <w:t>SANK</w:t>
            </w:r>
          </w:p>
        </w:tc>
        <w:tc>
          <w:tcPr>
            <w:tcW w:w="1559" w:type="dxa"/>
            <w:noWrap/>
            <w:tcPrChange w:id="13215" w:author="Ирина В.. Дмитриева" w:date="2023-10-18T15:44:00Z">
              <w:tcPr>
                <w:tcW w:w="1559" w:type="dxa"/>
                <w:noWrap/>
              </w:tcPr>
            </w:tcPrChange>
          </w:tcPr>
          <w:p w14:paraId="07D41F51" w14:textId="77777777" w:rsidR="008F5390" w:rsidRPr="00ED0C21" w:rsidRDefault="008F5390">
            <w:pPr>
              <w:pStyle w:val="affffffff1"/>
              <w:pPrChange w:id="13216" w:author="Андрей П. Цинцадзе" w:date="2023-11-10T15:43:00Z">
                <w:pPr>
                  <w:spacing w:line="276" w:lineRule="auto"/>
                </w:pPr>
              </w:pPrChange>
            </w:pPr>
            <w:r w:rsidRPr="00ED0C21">
              <w:t>S_IST</w:t>
            </w:r>
          </w:p>
        </w:tc>
        <w:tc>
          <w:tcPr>
            <w:tcW w:w="850" w:type="dxa"/>
            <w:noWrap/>
            <w:tcPrChange w:id="13217" w:author="Ирина В.. Дмитриева" w:date="2023-10-18T15:44:00Z">
              <w:tcPr>
                <w:tcW w:w="850" w:type="dxa"/>
                <w:noWrap/>
              </w:tcPr>
            </w:tcPrChange>
          </w:tcPr>
          <w:p w14:paraId="6FC22849" w14:textId="77777777" w:rsidR="008F5390" w:rsidRPr="00ED0C21" w:rsidRDefault="008F5390">
            <w:pPr>
              <w:pStyle w:val="affffffff1"/>
              <w:pPrChange w:id="13218" w:author="Андрей П. Цинцадзе" w:date="2023-11-10T15:43:00Z">
                <w:pPr>
                  <w:spacing w:line="276" w:lineRule="auto"/>
                </w:pPr>
              </w:pPrChange>
            </w:pPr>
            <w:r w:rsidRPr="00ED0C21">
              <w:t>О</w:t>
            </w:r>
          </w:p>
        </w:tc>
        <w:tc>
          <w:tcPr>
            <w:tcW w:w="993" w:type="dxa"/>
            <w:noWrap/>
            <w:tcPrChange w:id="13219" w:author="Ирина В.. Дмитриева" w:date="2023-10-18T15:44:00Z">
              <w:tcPr>
                <w:tcW w:w="993" w:type="dxa"/>
                <w:noWrap/>
              </w:tcPr>
            </w:tcPrChange>
          </w:tcPr>
          <w:p w14:paraId="06906BC3" w14:textId="77777777" w:rsidR="008F5390" w:rsidRPr="00ED0C21" w:rsidRDefault="008F5390">
            <w:pPr>
              <w:pStyle w:val="affffffff1"/>
              <w:pPrChange w:id="13220" w:author="Андрей П. Цинцадзе" w:date="2023-11-10T15:43:00Z">
                <w:pPr>
                  <w:spacing w:line="276" w:lineRule="auto"/>
                </w:pPr>
              </w:pPrChange>
            </w:pPr>
            <w:r w:rsidRPr="00ED0C21">
              <w:t>N(1)</w:t>
            </w:r>
          </w:p>
        </w:tc>
        <w:tc>
          <w:tcPr>
            <w:tcW w:w="1984" w:type="dxa"/>
            <w:tcPrChange w:id="13221" w:author="Ирина В.. Дмитриева" w:date="2023-10-18T15:44:00Z">
              <w:tcPr>
                <w:tcW w:w="2126" w:type="dxa"/>
                <w:gridSpan w:val="2"/>
              </w:tcPr>
            </w:tcPrChange>
          </w:tcPr>
          <w:p w14:paraId="6D82D966" w14:textId="77777777" w:rsidR="008F5390" w:rsidRPr="00ED0C21" w:rsidRDefault="008F5390">
            <w:pPr>
              <w:pStyle w:val="affffffff1"/>
              <w:jc w:val="left"/>
              <w:pPrChange w:id="13222" w:author="Ирина В.. Дмитриева" w:date="2023-11-20T17:36:00Z">
                <w:pPr>
                  <w:spacing w:line="276" w:lineRule="auto"/>
                </w:pPr>
              </w:pPrChange>
            </w:pPr>
            <w:r w:rsidRPr="00ED0C21">
              <w:t>Источник</w:t>
            </w:r>
          </w:p>
        </w:tc>
        <w:tc>
          <w:tcPr>
            <w:tcW w:w="3119" w:type="dxa"/>
            <w:tcPrChange w:id="13223" w:author="Ирина В.. Дмитриева" w:date="2023-10-18T15:44:00Z">
              <w:tcPr>
                <w:tcW w:w="2835" w:type="dxa"/>
              </w:tcPr>
            </w:tcPrChange>
          </w:tcPr>
          <w:p w14:paraId="4FDB1BC9" w14:textId="77777777" w:rsidR="008F5390" w:rsidRPr="00ED0C21" w:rsidRDefault="008F5390">
            <w:pPr>
              <w:pStyle w:val="affffffff1"/>
              <w:jc w:val="left"/>
              <w:pPrChange w:id="13224" w:author="Ирина В.. Дмитриева" w:date="2023-11-20T17:36:00Z">
                <w:pPr>
                  <w:spacing w:line="276" w:lineRule="auto"/>
                </w:pPr>
              </w:pPrChange>
            </w:pPr>
            <w:r w:rsidRPr="00ED0C21">
              <w:rPr>
                <w:rFonts w:eastAsia="MS Mincho"/>
              </w:rPr>
              <w:t>1 – СМО/ТФОМС к МО.</w:t>
            </w:r>
          </w:p>
        </w:tc>
      </w:tr>
      <w:tr w:rsidR="008F5390" w:rsidRPr="00ED0C21" w14:paraId="0D34DFFC" w14:textId="77777777" w:rsidTr="00B378F0">
        <w:trPr>
          <w:jc w:val="center"/>
          <w:trPrChange w:id="13225" w:author="Ирина В.. Дмитриева" w:date="2023-10-18T15:44:00Z">
            <w:trPr>
              <w:gridAfter w:val="0"/>
              <w:jc w:val="center"/>
            </w:trPr>
          </w:trPrChange>
        </w:trPr>
        <w:tc>
          <w:tcPr>
            <w:tcW w:w="10050" w:type="dxa"/>
            <w:gridSpan w:val="6"/>
            <w:noWrap/>
            <w:tcPrChange w:id="13226" w:author="Ирина В.. Дмитриева" w:date="2023-10-18T15:44:00Z">
              <w:tcPr>
                <w:tcW w:w="9908" w:type="dxa"/>
                <w:gridSpan w:val="7"/>
                <w:noWrap/>
              </w:tcPr>
            </w:tcPrChange>
          </w:tcPr>
          <w:p w14:paraId="7466220A" w14:textId="77777777" w:rsidR="008F5390" w:rsidRPr="00ED0C21" w:rsidRDefault="008F5390">
            <w:pPr>
              <w:pStyle w:val="affffffff1"/>
              <w:rPr>
                <w:bCs/>
              </w:rPr>
              <w:pPrChange w:id="13227" w:author="Андрей П. Цинцадзе" w:date="2023-11-10T15:43:00Z">
                <w:pPr>
                  <w:spacing w:line="276" w:lineRule="auto"/>
                  <w:jc w:val="center"/>
                </w:pPr>
              </w:pPrChange>
            </w:pPr>
            <w:r w:rsidRPr="00ED0C21">
              <w:rPr>
                <w:bCs/>
              </w:rPr>
              <w:t>Сведения об услуге</w:t>
            </w:r>
          </w:p>
        </w:tc>
      </w:tr>
      <w:tr w:rsidR="008F5390" w:rsidRPr="00ED0C21" w14:paraId="52260D97" w14:textId="77777777" w:rsidTr="00B378F0">
        <w:trPr>
          <w:jc w:val="center"/>
          <w:trPrChange w:id="13228" w:author="Ирина В.. Дмитриева" w:date="2023-10-18T15:44:00Z">
            <w:trPr>
              <w:gridAfter w:val="0"/>
              <w:jc w:val="center"/>
            </w:trPr>
          </w:trPrChange>
        </w:trPr>
        <w:tc>
          <w:tcPr>
            <w:tcW w:w="1545" w:type="dxa"/>
            <w:shd w:val="clear" w:color="auto" w:fill="F2F2F2"/>
            <w:noWrap/>
            <w:tcPrChange w:id="13229" w:author="Ирина В.. Дмитриева" w:date="2023-10-18T15:44:00Z">
              <w:tcPr>
                <w:tcW w:w="1545" w:type="dxa"/>
                <w:shd w:val="clear" w:color="auto" w:fill="F2F2F2"/>
                <w:noWrap/>
              </w:tcPr>
            </w:tcPrChange>
          </w:tcPr>
          <w:p w14:paraId="40816DE2" w14:textId="77777777" w:rsidR="008F5390" w:rsidRPr="00ED0C21" w:rsidRDefault="008F5390">
            <w:pPr>
              <w:pStyle w:val="affffffff1"/>
              <w:pPrChange w:id="13230" w:author="Андрей П. Цинцадзе" w:date="2023-11-10T15:43:00Z">
                <w:pPr>
                  <w:spacing w:line="276" w:lineRule="auto"/>
                </w:pPr>
              </w:pPrChange>
            </w:pPr>
            <w:r w:rsidRPr="00ED0C21">
              <w:t>USL</w:t>
            </w:r>
          </w:p>
        </w:tc>
        <w:tc>
          <w:tcPr>
            <w:tcW w:w="1559" w:type="dxa"/>
            <w:noWrap/>
            <w:tcPrChange w:id="13231" w:author="Ирина В.. Дмитриева" w:date="2023-10-18T15:44:00Z">
              <w:tcPr>
                <w:tcW w:w="1559" w:type="dxa"/>
                <w:noWrap/>
              </w:tcPr>
            </w:tcPrChange>
          </w:tcPr>
          <w:p w14:paraId="40615ECD" w14:textId="77777777" w:rsidR="008F5390" w:rsidRPr="00ED0C21" w:rsidRDefault="008F5390">
            <w:pPr>
              <w:pStyle w:val="affffffff1"/>
              <w:pPrChange w:id="13232" w:author="Андрей П. Цинцадзе" w:date="2023-11-10T15:43:00Z">
                <w:pPr>
                  <w:spacing w:line="276" w:lineRule="auto"/>
                </w:pPr>
              </w:pPrChange>
            </w:pPr>
            <w:r w:rsidRPr="00ED0C21">
              <w:t>IDSERV</w:t>
            </w:r>
          </w:p>
        </w:tc>
        <w:tc>
          <w:tcPr>
            <w:tcW w:w="850" w:type="dxa"/>
            <w:noWrap/>
            <w:tcPrChange w:id="13233" w:author="Ирина В.. Дмитриева" w:date="2023-10-18T15:44:00Z">
              <w:tcPr>
                <w:tcW w:w="850" w:type="dxa"/>
                <w:noWrap/>
              </w:tcPr>
            </w:tcPrChange>
          </w:tcPr>
          <w:p w14:paraId="727EC74B" w14:textId="77777777" w:rsidR="008F5390" w:rsidRPr="00ED0C21" w:rsidRDefault="008F5390">
            <w:pPr>
              <w:pStyle w:val="affffffff1"/>
              <w:pPrChange w:id="13234" w:author="Андрей П. Цинцадзе" w:date="2023-11-10T15:43:00Z">
                <w:pPr>
                  <w:spacing w:line="276" w:lineRule="auto"/>
                </w:pPr>
              </w:pPrChange>
            </w:pPr>
            <w:r w:rsidRPr="00ED0C21">
              <w:t>O</w:t>
            </w:r>
          </w:p>
        </w:tc>
        <w:tc>
          <w:tcPr>
            <w:tcW w:w="993" w:type="dxa"/>
            <w:noWrap/>
            <w:tcPrChange w:id="13235" w:author="Ирина В.. Дмитриева" w:date="2023-10-18T15:44:00Z">
              <w:tcPr>
                <w:tcW w:w="993" w:type="dxa"/>
                <w:noWrap/>
              </w:tcPr>
            </w:tcPrChange>
          </w:tcPr>
          <w:p w14:paraId="04B08CE0" w14:textId="77777777" w:rsidR="008F5390" w:rsidRPr="00ED0C21" w:rsidRDefault="008F5390">
            <w:pPr>
              <w:pStyle w:val="affffffff1"/>
              <w:pPrChange w:id="13236" w:author="Андрей П. Цинцадзе" w:date="2023-11-10T15:43:00Z">
                <w:pPr>
                  <w:spacing w:line="276" w:lineRule="auto"/>
                </w:pPr>
              </w:pPrChange>
            </w:pPr>
            <w:r w:rsidRPr="00ED0C21">
              <w:t>Т(36)</w:t>
            </w:r>
          </w:p>
        </w:tc>
        <w:tc>
          <w:tcPr>
            <w:tcW w:w="1984" w:type="dxa"/>
            <w:tcPrChange w:id="13237" w:author="Ирина В.. Дмитриева" w:date="2023-10-18T15:44:00Z">
              <w:tcPr>
                <w:tcW w:w="2126" w:type="dxa"/>
                <w:gridSpan w:val="2"/>
              </w:tcPr>
            </w:tcPrChange>
          </w:tcPr>
          <w:p w14:paraId="04190DF9" w14:textId="77777777" w:rsidR="008F5390" w:rsidRPr="00ED0C21" w:rsidRDefault="008F5390">
            <w:pPr>
              <w:pStyle w:val="affffffff1"/>
              <w:jc w:val="left"/>
              <w:pPrChange w:id="13238" w:author="Ирина В.. Дмитриева" w:date="2023-11-20T17:36:00Z">
                <w:pPr>
                  <w:spacing w:line="276" w:lineRule="auto"/>
                </w:pPr>
              </w:pPrChange>
            </w:pPr>
            <w:r w:rsidRPr="00ED0C21">
              <w:t>Номер записи в реестре услуг</w:t>
            </w:r>
          </w:p>
        </w:tc>
        <w:tc>
          <w:tcPr>
            <w:tcW w:w="3119" w:type="dxa"/>
            <w:tcPrChange w:id="13239" w:author="Ирина В.. Дмитриева" w:date="2023-10-18T15:44:00Z">
              <w:tcPr>
                <w:tcW w:w="2835" w:type="dxa"/>
              </w:tcPr>
            </w:tcPrChange>
          </w:tcPr>
          <w:p w14:paraId="5039BD75" w14:textId="77777777" w:rsidR="008F5390" w:rsidRPr="00ED0C21" w:rsidRDefault="008F5390">
            <w:pPr>
              <w:pStyle w:val="affffffff1"/>
              <w:jc w:val="left"/>
              <w:pPrChange w:id="13240" w:author="Ирина В.. Дмитриева" w:date="2023-11-20T17:36:00Z">
                <w:pPr>
                  <w:spacing w:line="276" w:lineRule="auto"/>
                </w:pPr>
              </w:pPrChange>
            </w:pPr>
            <w:r w:rsidRPr="00ED0C21">
              <w:t>Уникален в пределах случая</w:t>
            </w:r>
          </w:p>
        </w:tc>
      </w:tr>
      <w:tr w:rsidR="008F5390" w:rsidRPr="00ED0C21" w14:paraId="64658751" w14:textId="77777777" w:rsidTr="00B378F0">
        <w:trPr>
          <w:jc w:val="center"/>
          <w:trPrChange w:id="13241" w:author="Ирина В.. Дмитриева" w:date="2023-10-18T15:44:00Z">
            <w:trPr>
              <w:gridAfter w:val="0"/>
              <w:jc w:val="center"/>
            </w:trPr>
          </w:trPrChange>
        </w:trPr>
        <w:tc>
          <w:tcPr>
            <w:tcW w:w="1545" w:type="dxa"/>
            <w:shd w:val="clear" w:color="auto" w:fill="F2F2F2"/>
            <w:noWrap/>
            <w:tcPrChange w:id="13242" w:author="Ирина В.. Дмитриева" w:date="2023-10-18T15:44:00Z">
              <w:tcPr>
                <w:tcW w:w="1545" w:type="dxa"/>
                <w:shd w:val="clear" w:color="auto" w:fill="F2F2F2"/>
                <w:noWrap/>
              </w:tcPr>
            </w:tcPrChange>
          </w:tcPr>
          <w:p w14:paraId="18E43CC3" w14:textId="77777777" w:rsidR="008F5390" w:rsidRPr="00ED0C21" w:rsidRDefault="008F5390">
            <w:pPr>
              <w:pStyle w:val="affffffff1"/>
              <w:pPrChange w:id="13243" w:author="Андрей П. Цинцадзе" w:date="2023-11-10T15:43:00Z">
                <w:pPr>
                  <w:spacing w:line="276" w:lineRule="auto"/>
                </w:pPr>
              </w:pPrChange>
            </w:pPr>
            <w:r w:rsidRPr="00ED0C21">
              <w:t>USL</w:t>
            </w:r>
          </w:p>
        </w:tc>
        <w:tc>
          <w:tcPr>
            <w:tcW w:w="1559" w:type="dxa"/>
            <w:noWrap/>
            <w:tcPrChange w:id="13244" w:author="Ирина В.. Дмитриева" w:date="2023-10-18T15:44:00Z">
              <w:tcPr>
                <w:tcW w:w="1559" w:type="dxa"/>
                <w:noWrap/>
              </w:tcPr>
            </w:tcPrChange>
          </w:tcPr>
          <w:p w14:paraId="06FBD5B1" w14:textId="77777777" w:rsidR="008F5390" w:rsidRPr="00ED0C21" w:rsidRDefault="008F5390">
            <w:pPr>
              <w:pStyle w:val="affffffff1"/>
              <w:pPrChange w:id="13245" w:author="Андрей П. Цинцадзе" w:date="2023-11-10T15:43:00Z">
                <w:pPr>
                  <w:spacing w:line="276" w:lineRule="auto"/>
                </w:pPr>
              </w:pPrChange>
            </w:pPr>
            <w:r w:rsidRPr="00ED0C21">
              <w:t>LPU</w:t>
            </w:r>
          </w:p>
        </w:tc>
        <w:tc>
          <w:tcPr>
            <w:tcW w:w="850" w:type="dxa"/>
            <w:noWrap/>
            <w:tcPrChange w:id="13246" w:author="Ирина В.. Дмитриева" w:date="2023-10-18T15:44:00Z">
              <w:tcPr>
                <w:tcW w:w="850" w:type="dxa"/>
                <w:noWrap/>
              </w:tcPr>
            </w:tcPrChange>
          </w:tcPr>
          <w:p w14:paraId="06419A68" w14:textId="77777777" w:rsidR="008F5390" w:rsidRPr="00ED0C21" w:rsidRDefault="008F5390">
            <w:pPr>
              <w:pStyle w:val="affffffff1"/>
              <w:pPrChange w:id="13247" w:author="Андрей П. Цинцадзе" w:date="2023-11-10T15:43:00Z">
                <w:pPr>
                  <w:spacing w:line="276" w:lineRule="auto"/>
                </w:pPr>
              </w:pPrChange>
            </w:pPr>
            <w:r w:rsidRPr="00ED0C21">
              <w:t>O</w:t>
            </w:r>
          </w:p>
        </w:tc>
        <w:tc>
          <w:tcPr>
            <w:tcW w:w="993" w:type="dxa"/>
            <w:noWrap/>
            <w:tcPrChange w:id="13248" w:author="Ирина В.. Дмитриева" w:date="2023-10-18T15:44:00Z">
              <w:tcPr>
                <w:tcW w:w="993" w:type="dxa"/>
                <w:noWrap/>
              </w:tcPr>
            </w:tcPrChange>
          </w:tcPr>
          <w:p w14:paraId="1DCD369D" w14:textId="77777777" w:rsidR="008F5390" w:rsidRPr="00ED0C21" w:rsidRDefault="008F5390">
            <w:pPr>
              <w:pStyle w:val="affffffff1"/>
              <w:pPrChange w:id="13249" w:author="Андрей П. Цинцадзе" w:date="2023-11-10T15:43:00Z">
                <w:pPr>
                  <w:spacing w:line="276" w:lineRule="auto"/>
                </w:pPr>
              </w:pPrChange>
            </w:pPr>
            <w:r w:rsidRPr="00ED0C21">
              <w:t>Т(6)</w:t>
            </w:r>
          </w:p>
        </w:tc>
        <w:tc>
          <w:tcPr>
            <w:tcW w:w="1984" w:type="dxa"/>
            <w:tcPrChange w:id="13250" w:author="Ирина В.. Дмитриева" w:date="2023-10-18T15:44:00Z">
              <w:tcPr>
                <w:tcW w:w="2126" w:type="dxa"/>
                <w:gridSpan w:val="2"/>
              </w:tcPr>
            </w:tcPrChange>
          </w:tcPr>
          <w:p w14:paraId="64B4ECAA" w14:textId="77777777" w:rsidR="008F5390" w:rsidRPr="00ED0C21" w:rsidRDefault="008F5390">
            <w:pPr>
              <w:pStyle w:val="affffffff1"/>
              <w:jc w:val="left"/>
              <w:pPrChange w:id="13251" w:author="Ирина В.. Дмитриева" w:date="2023-11-20T17:36:00Z">
                <w:pPr>
                  <w:spacing w:line="276" w:lineRule="auto"/>
                </w:pPr>
              </w:pPrChange>
            </w:pPr>
            <w:r w:rsidRPr="00ED0C21">
              <w:t>Код МО</w:t>
            </w:r>
          </w:p>
        </w:tc>
        <w:tc>
          <w:tcPr>
            <w:tcW w:w="3119" w:type="dxa"/>
            <w:tcPrChange w:id="13252" w:author="Ирина В.. Дмитриева" w:date="2023-10-18T15:44:00Z">
              <w:tcPr>
                <w:tcW w:w="2835" w:type="dxa"/>
              </w:tcPr>
            </w:tcPrChange>
          </w:tcPr>
          <w:p w14:paraId="0BE8287A" w14:textId="77777777" w:rsidR="008F5390" w:rsidRPr="00ED0C21" w:rsidRDefault="008F5390">
            <w:pPr>
              <w:pStyle w:val="affffffff1"/>
              <w:jc w:val="left"/>
              <w:pPrChange w:id="13253" w:author="Ирина В.. Дмитриева" w:date="2023-11-20T17:36:00Z">
                <w:pPr>
                  <w:spacing w:line="276" w:lineRule="auto"/>
                </w:pPr>
              </w:pPrChange>
            </w:pPr>
            <w:r w:rsidRPr="00ED0C21">
              <w:t>МО лечения в соответствии с реестром МО</w:t>
            </w:r>
          </w:p>
        </w:tc>
      </w:tr>
      <w:tr w:rsidR="008F5390" w:rsidRPr="00ED0C21" w14:paraId="43D0B087" w14:textId="77777777" w:rsidTr="00B378F0">
        <w:trPr>
          <w:jc w:val="center"/>
          <w:trPrChange w:id="13254" w:author="Ирина В.. Дмитриева" w:date="2023-10-18T15:44:00Z">
            <w:trPr>
              <w:gridAfter w:val="0"/>
              <w:jc w:val="center"/>
            </w:trPr>
          </w:trPrChange>
        </w:trPr>
        <w:tc>
          <w:tcPr>
            <w:tcW w:w="1545" w:type="dxa"/>
            <w:shd w:val="clear" w:color="auto" w:fill="F2F2F2"/>
            <w:noWrap/>
            <w:tcPrChange w:id="13255" w:author="Ирина В.. Дмитриева" w:date="2023-10-18T15:44:00Z">
              <w:tcPr>
                <w:tcW w:w="1545" w:type="dxa"/>
                <w:shd w:val="clear" w:color="auto" w:fill="F2F2F2"/>
                <w:noWrap/>
              </w:tcPr>
            </w:tcPrChange>
          </w:tcPr>
          <w:p w14:paraId="260514B4" w14:textId="77777777" w:rsidR="008F5390" w:rsidRPr="00ED0C21" w:rsidRDefault="008F5390">
            <w:pPr>
              <w:pStyle w:val="affffffff1"/>
              <w:pPrChange w:id="13256" w:author="Андрей П. Цинцадзе" w:date="2023-11-10T15:43:00Z">
                <w:pPr>
                  <w:spacing w:line="276" w:lineRule="auto"/>
                </w:pPr>
              </w:pPrChange>
            </w:pPr>
            <w:r w:rsidRPr="00ED0C21">
              <w:t>USL</w:t>
            </w:r>
          </w:p>
        </w:tc>
        <w:tc>
          <w:tcPr>
            <w:tcW w:w="1559" w:type="dxa"/>
            <w:noWrap/>
            <w:tcPrChange w:id="13257" w:author="Ирина В.. Дмитриева" w:date="2023-10-18T15:44:00Z">
              <w:tcPr>
                <w:tcW w:w="1559" w:type="dxa"/>
                <w:noWrap/>
              </w:tcPr>
            </w:tcPrChange>
          </w:tcPr>
          <w:p w14:paraId="2BF814E9" w14:textId="77777777" w:rsidR="008F5390" w:rsidRPr="00ED0C21" w:rsidRDefault="008F5390">
            <w:pPr>
              <w:pStyle w:val="affffffff1"/>
              <w:pPrChange w:id="13258" w:author="Андрей П. Цинцадзе" w:date="2023-11-10T15:43:00Z">
                <w:pPr>
                  <w:spacing w:line="276" w:lineRule="auto"/>
                </w:pPr>
              </w:pPrChange>
            </w:pPr>
            <w:r w:rsidRPr="00ED0C21">
              <w:t>LPU_1</w:t>
            </w:r>
          </w:p>
        </w:tc>
        <w:tc>
          <w:tcPr>
            <w:tcW w:w="850" w:type="dxa"/>
            <w:noWrap/>
            <w:tcPrChange w:id="13259" w:author="Ирина В.. Дмитриева" w:date="2023-10-18T15:44:00Z">
              <w:tcPr>
                <w:tcW w:w="850" w:type="dxa"/>
                <w:noWrap/>
              </w:tcPr>
            </w:tcPrChange>
          </w:tcPr>
          <w:p w14:paraId="6746E81D" w14:textId="77777777" w:rsidR="008F5390" w:rsidRPr="00ED0C21" w:rsidRDefault="008F5390">
            <w:pPr>
              <w:pStyle w:val="affffffff1"/>
              <w:pPrChange w:id="13260" w:author="Андрей П. Цинцадзе" w:date="2023-11-10T15:43:00Z">
                <w:pPr>
                  <w:spacing w:line="276" w:lineRule="auto"/>
                </w:pPr>
              </w:pPrChange>
            </w:pPr>
            <w:r w:rsidRPr="00ED0C21">
              <w:t>У</w:t>
            </w:r>
          </w:p>
        </w:tc>
        <w:tc>
          <w:tcPr>
            <w:tcW w:w="993" w:type="dxa"/>
            <w:noWrap/>
            <w:tcPrChange w:id="13261" w:author="Ирина В.. Дмитриева" w:date="2023-10-18T15:44:00Z">
              <w:tcPr>
                <w:tcW w:w="993" w:type="dxa"/>
                <w:noWrap/>
              </w:tcPr>
            </w:tcPrChange>
          </w:tcPr>
          <w:p w14:paraId="26438697" w14:textId="77777777" w:rsidR="008F5390" w:rsidRPr="00ED0C21" w:rsidRDefault="008F5390">
            <w:pPr>
              <w:pStyle w:val="affffffff1"/>
              <w:pPrChange w:id="13262" w:author="Андрей П. Цинцадзе" w:date="2023-11-10T15:43:00Z">
                <w:pPr>
                  <w:spacing w:line="276" w:lineRule="auto"/>
                </w:pPr>
              </w:pPrChange>
            </w:pPr>
            <w:r w:rsidRPr="00ED0C21">
              <w:t>Т(8)</w:t>
            </w:r>
          </w:p>
        </w:tc>
        <w:tc>
          <w:tcPr>
            <w:tcW w:w="1984" w:type="dxa"/>
            <w:tcPrChange w:id="13263" w:author="Ирина В.. Дмитриева" w:date="2023-10-18T15:44:00Z">
              <w:tcPr>
                <w:tcW w:w="2126" w:type="dxa"/>
                <w:gridSpan w:val="2"/>
              </w:tcPr>
            </w:tcPrChange>
          </w:tcPr>
          <w:p w14:paraId="078F1178" w14:textId="77777777" w:rsidR="008F5390" w:rsidRPr="00ED0C21" w:rsidRDefault="008F5390">
            <w:pPr>
              <w:pStyle w:val="affffffff1"/>
              <w:jc w:val="left"/>
              <w:pPrChange w:id="13264" w:author="Ирина В.. Дмитриева" w:date="2023-11-20T17:36:00Z">
                <w:pPr>
                  <w:spacing w:line="276" w:lineRule="auto"/>
                </w:pPr>
              </w:pPrChange>
            </w:pPr>
            <w:r w:rsidRPr="00ED0C21">
              <w:t>Подразделение МО</w:t>
            </w:r>
          </w:p>
        </w:tc>
        <w:tc>
          <w:tcPr>
            <w:tcW w:w="3119" w:type="dxa"/>
            <w:tcPrChange w:id="13265" w:author="Ирина В.. Дмитриева" w:date="2023-10-18T15:44:00Z">
              <w:tcPr>
                <w:tcW w:w="2835" w:type="dxa"/>
              </w:tcPr>
            </w:tcPrChange>
          </w:tcPr>
          <w:p w14:paraId="169DEE6E" w14:textId="77777777" w:rsidR="008F5390" w:rsidRPr="00ED0C21" w:rsidRDefault="008F5390">
            <w:pPr>
              <w:pStyle w:val="affffffff1"/>
              <w:jc w:val="left"/>
              <w:pPrChange w:id="13266" w:author="Ирина В.. Дмитриева" w:date="2023-11-20T17:36:00Z">
                <w:pPr>
                  <w:spacing w:line="276" w:lineRule="auto"/>
                </w:pPr>
              </w:pPrChange>
            </w:pPr>
            <w:r w:rsidRPr="00ED0C21">
              <w:t>Подразделение МО соответствии со справочником LPU.</w:t>
            </w:r>
          </w:p>
        </w:tc>
      </w:tr>
      <w:tr w:rsidR="008F5390" w:rsidRPr="00ED0C21" w14:paraId="5A2B4836" w14:textId="77777777" w:rsidTr="00B378F0">
        <w:trPr>
          <w:jc w:val="center"/>
          <w:trPrChange w:id="13267" w:author="Ирина В.. Дмитриева" w:date="2023-10-18T15:44:00Z">
            <w:trPr>
              <w:gridAfter w:val="0"/>
              <w:jc w:val="center"/>
            </w:trPr>
          </w:trPrChange>
        </w:trPr>
        <w:tc>
          <w:tcPr>
            <w:tcW w:w="1545" w:type="dxa"/>
            <w:shd w:val="clear" w:color="auto" w:fill="F2F2F2"/>
            <w:noWrap/>
            <w:tcPrChange w:id="13268" w:author="Ирина В.. Дмитриева" w:date="2023-10-18T15:44:00Z">
              <w:tcPr>
                <w:tcW w:w="1545" w:type="dxa"/>
                <w:shd w:val="clear" w:color="auto" w:fill="F2F2F2"/>
                <w:noWrap/>
              </w:tcPr>
            </w:tcPrChange>
          </w:tcPr>
          <w:p w14:paraId="3810F838" w14:textId="77777777" w:rsidR="008F5390" w:rsidRPr="00ED0C21" w:rsidRDefault="008F5390">
            <w:pPr>
              <w:pStyle w:val="affffffff1"/>
              <w:pPrChange w:id="13269" w:author="Андрей П. Цинцадзе" w:date="2023-11-10T15:43:00Z">
                <w:pPr>
                  <w:spacing w:line="276" w:lineRule="auto"/>
                </w:pPr>
              </w:pPrChange>
            </w:pPr>
            <w:r w:rsidRPr="00ED0C21">
              <w:t>USL</w:t>
            </w:r>
          </w:p>
        </w:tc>
        <w:tc>
          <w:tcPr>
            <w:tcW w:w="1559" w:type="dxa"/>
            <w:noWrap/>
            <w:tcPrChange w:id="13270" w:author="Ирина В.. Дмитриева" w:date="2023-10-18T15:44:00Z">
              <w:tcPr>
                <w:tcW w:w="1559" w:type="dxa"/>
                <w:noWrap/>
              </w:tcPr>
            </w:tcPrChange>
          </w:tcPr>
          <w:p w14:paraId="7E0F59A0" w14:textId="77777777" w:rsidR="008F5390" w:rsidRPr="00ED0C21" w:rsidRDefault="008F5390">
            <w:pPr>
              <w:pStyle w:val="affffffff1"/>
              <w:pPrChange w:id="13271" w:author="Андрей П. Цинцадзе" w:date="2023-11-10T15:43:00Z">
                <w:pPr>
                  <w:spacing w:line="276" w:lineRule="auto"/>
                </w:pPr>
              </w:pPrChange>
            </w:pPr>
            <w:r w:rsidRPr="00ED0C21">
              <w:t>PODR</w:t>
            </w:r>
          </w:p>
        </w:tc>
        <w:tc>
          <w:tcPr>
            <w:tcW w:w="850" w:type="dxa"/>
            <w:noWrap/>
            <w:tcPrChange w:id="13272" w:author="Ирина В.. Дмитриева" w:date="2023-10-18T15:44:00Z">
              <w:tcPr>
                <w:tcW w:w="850" w:type="dxa"/>
                <w:noWrap/>
              </w:tcPr>
            </w:tcPrChange>
          </w:tcPr>
          <w:p w14:paraId="2DEE54CC" w14:textId="77777777" w:rsidR="008F5390" w:rsidRPr="00ED0C21" w:rsidRDefault="008F5390">
            <w:pPr>
              <w:pStyle w:val="affffffff1"/>
              <w:pPrChange w:id="13273" w:author="Андрей П. Цинцадзе" w:date="2023-11-10T15:43:00Z">
                <w:pPr>
                  <w:spacing w:line="276" w:lineRule="auto"/>
                </w:pPr>
              </w:pPrChange>
            </w:pPr>
            <w:r w:rsidRPr="00ED0C21">
              <w:t>У</w:t>
            </w:r>
          </w:p>
        </w:tc>
        <w:tc>
          <w:tcPr>
            <w:tcW w:w="993" w:type="dxa"/>
            <w:noWrap/>
            <w:tcPrChange w:id="13274" w:author="Ирина В.. Дмитриева" w:date="2023-10-18T15:44:00Z">
              <w:tcPr>
                <w:tcW w:w="993" w:type="dxa"/>
                <w:noWrap/>
              </w:tcPr>
            </w:tcPrChange>
          </w:tcPr>
          <w:p w14:paraId="2B37F1C0" w14:textId="77777777" w:rsidR="008F5390" w:rsidRPr="00ED0C21" w:rsidRDefault="008F5390">
            <w:pPr>
              <w:pStyle w:val="affffffff1"/>
              <w:pPrChange w:id="13275" w:author="Андрей П. Цинцадзе" w:date="2023-11-10T15:43:00Z">
                <w:pPr>
                  <w:spacing w:line="276" w:lineRule="auto"/>
                </w:pPr>
              </w:pPrChange>
            </w:pPr>
            <w:r w:rsidRPr="00ED0C21">
              <w:t>N(8)</w:t>
            </w:r>
          </w:p>
        </w:tc>
        <w:tc>
          <w:tcPr>
            <w:tcW w:w="1984" w:type="dxa"/>
            <w:tcPrChange w:id="13276" w:author="Ирина В.. Дмитриева" w:date="2023-10-18T15:44:00Z">
              <w:tcPr>
                <w:tcW w:w="2126" w:type="dxa"/>
                <w:gridSpan w:val="2"/>
              </w:tcPr>
            </w:tcPrChange>
          </w:tcPr>
          <w:p w14:paraId="1C420BD9" w14:textId="77777777" w:rsidR="008F5390" w:rsidRPr="00ED0C21" w:rsidRDefault="008F5390">
            <w:pPr>
              <w:pStyle w:val="affffffff1"/>
              <w:jc w:val="left"/>
              <w:pPrChange w:id="13277" w:author="Ирина В.. Дмитриева" w:date="2023-11-20T17:36:00Z">
                <w:pPr>
                  <w:spacing w:line="276" w:lineRule="auto"/>
                </w:pPr>
              </w:pPrChange>
            </w:pPr>
            <w:r w:rsidRPr="00ED0C21">
              <w:t>Код отделения</w:t>
            </w:r>
          </w:p>
        </w:tc>
        <w:tc>
          <w:tcPr>
            <w:tcW w:w="3119" w:type="dxa"/>
            <w:tcPrChange w:id="13278" w:author="Ирина В.. Дмитриева" w:date="2023-10-18T15:44:00Z">
              <w:tcPr>
                <w:tcW w:w="2835" w:type="dxa"/>
              </w:tcPr>
            </w:tcPrChange>
          </w:tcPr>
          <w:p w14:paraId="2CCD470B" w14:textId="77777777" w:rsidR="008F5390" w:rsidRPr="00ED0C21" w:rsidRDefault="008F5390">
            <w:pPr>
              <w:pStyle w:val="affffffff1"/>
              <w:jc w:val="left"/>
              <w:pPrChange w:id="13279" w:author="Ирина В.. Дмитриева" w:date="2023-11-20T17:36:00Z">
                <w:pPr>
                  <w:spacing w:line="276" w:lineRule="auto"/>
                </w:pPr>
              </w:pPrChange>
            </w:pPr>
            <w:r w:rsidRPr="00ED0C21">
              <w:t>НЕ ЗАПОЛНЯЕТСЯ</w:t>
            </w:r>
          </w:p>
        </w:tc>
      </w:tr>
      <w:tr w:rsidR="008F5390" w:rsidRPr="00ED0C21" w14:paraId="0970B6CE" w14:textId="77777777" w:rsidTr="00B378F0">
        <w:trPr>
          <w:jc w:val="center"/>
          <w:trPrChange w:id="13280" w:author="Ирина В.. Дмитриева" w:date="2023-10-18T15:44:00Z">
            <w:trPr>
              <w:gridAfter w:val="0"/>
              <w:jc w:val="center"/>
            </w:trPr>
          </w:trPrChange>
        </w:trPr>
        <w:tc>
          <w:tcPr>
            <w:tcW w:w="1545" w:type="dxa"/>
            <w:shd w:val="clear" w:color="auto" w:fill="F2F2F2"/>
            <w:noWrap/>
            <w:tcPrChange w:id="13281" w:author="Ирина В.. Дмитриева" w:date="2023-10-18T15:44:00Z">
              <w:tcPr>
                <w:tcW w:w="1545" w:type="dxa"/>
                <w:shd w:val="clear" w:color="auto" w:fill="F2F2F2"/>
                <w:noWrap/>
              </w:tcPr>
            </w:tcPrChange>
          </w:tcPr>
          <w:p w14:paraId="497E29F1" w14:textId="77777777" w:rsidR="008F5390" w:rsidRPr="00ED0C21" w:rsidRDefault="008F5390">
            <w:pPr>
              <w:pStyle w:val="affffffff1"/>
              <w:pPrChange w:id="13282" w:author="Андрей П. Цинцадзе" w:date="2023-11-10T15:43:00Z">
                <w:pPr>
                  <w:spacing w:line="276" w:lineRule="auto"/>
                </w:pPr>
              </w:pPrChange>
            </w:pPr>
            <w:r w:rsidRPr="00ED0C21">
              <w:t>USL</w:t>
            </w:r>
          </w:p>
        </w:tc>
        <w:tc>
          <w:tcPr>
            <w:tcW w:w="1559" w:type="dxa"/>
            <w:noWrap/>
            <w:tcPrChange w:id="13283" w:author="Ирина В.. Дмитриева" w:date="2023-10-18T15:44:00Z">
              <w:tcPr>
                <w:tcW w:w="1559" w:type="dxa"/>
                <w:noWrap/>
              </w:tcPr>
            </w:tcPrChange>
          </w:tcPr>
          <w:p w14:paraId="081BD2BA" w14:textId="77777777" w:rsidR="008F5390" w:rsidRPr="00ED0C21" w:rsidRDefault="008F5390">
            <w:pPr>
              <w:pStyle w:val="affffffff1"/>
              <w:pPrChange w:id="13284" w:author="Андрей П. Цинцадзе" w:date="2023-11-10T15:43:00Z">
                <w:pPr>
                  <w:spacing w:line="276" w:lineRule="auto"/>
                </w:pPr>
              </w:pPrChange>
            </w:pPr>
            <w:r w:rsidRPr="00ED0C21">
              <w:t>PROFIL</w:t>
            </w:r>
          </w:p>
        </w:tc>
        <w:tc>
          <w:tcPr>
            <w:tcW w:w="850" w:type="dxa"/>
            <w:noWrap/>
            <w:tcPrChange w:id="13285" w:author="Ирина В.. Дмитриева" w:date="2023-10-18T15:44:00Z">
              <w:tcPr>
                <w:tcW w:w="850" w:type="dxa"/>
                <w:noWrap/>
              </w:tcPr>
            </w:tcPrChange>
          </w:tcPr>
          <w:p w14:paraId="2E6FEAAF" w14:textId="77777777" w:rsidR="008F5390" w:rsidRPr="00ED0C21" w:rsidRDefault="008F5390">
            <w:pPr>
              <w:pStyle w:val="affffffff1"/>
              <w:pPrChange w:id="13286" w:author="Андрей П. Цинцадзе" w:date="2023-11-10T15:43:00Z">
                <w:pPr>
                  <w:spacing w:line="276" w:lineRule="auto"/>
                </w:pPr>
              </w:pPrChange>
            </w:pPr>
            <w:r w:rsidRPr="00ED0C21">
              <w:t>O</w:t>
            </w:r>
          </w:p>
        </w:tc>
        <w:tc>
          <w:tcPr>
            <w:tcW w:w="993" w:type="dxa"/>
            <w:noWrap/>
            <w:tcPrChange w:id="13287" w:author="Ирина В.. Дмитриева" w:date="2023-10-18T15:44:00Z">
              <w:tcPr>
                <w:tcW w:w="993" w:type="dxa"/>
                <w:noWrap/>
              </w:tcPr>
            </w:tcPrChange>
          </w:tcPr>
          <w:p w14:paraId="168B0F7F" w14:textId="77777777" w:rsidR="008F5390" w:rsidRPr="00ED0C21" w:rsidRDefault="008F5390">
            <w:pPr>
              <w:pStyle w:val="affffffff1"/>
              <w:pPrChange w:id="13288" w:author="Андрей П. Цинцадзе" w:date="2023-11-10T15:43:00Z">
                <w:pPr>
                  <w:spacing w:line="276" w:lineRule="auto"/>
                </w:pPr>
              </w:pPrChange>
            </w:pPr>
            <w:r w:rsidRPr="00ED0C21">
              <w:t>N(3)</w:t>
            </w:r>
          </w:p>
        </w:tc>
        <w:tc>
          <w:tcPr>
            <w:tcW w:w="1984" w:type="dxa"/>
            <w:tcPrChange w:id="13289" w:author="Ирина В.. Дмитриева" w:date="2023-10-18T15:44:00Z">
              <w:tcPr>
                <w:tcW w:w="2126" w:type="dxa"/>
                <w:gridSpan w:val="2"/>
              </w:tcPr>
            </w:tcPrChange>
          </w:tcPr>
          <w:p w14:paraId="6FDE3F65" w14:textId="77777777" w:rsidR="008F5390" w:rsidRPr="00ED0C21" w:rsidRDefault="008F5390">
            <w:pPr>
              <w:pStyle w:val="affffffff1"/>
              <w:jc w:val="left"/>
              <w:pPrChange w:id="13290" w:author="Ирина В.. Дмитриева" w:date="2023-11-20T17:36:00Z">
                <w:pPr>
                  <w:spacing w:line="276" w:lineRule="auto"/>
                </w:pPr>
              </w:pPrChange>
            </w:pPr>
            <w:r w:rsidRPr="00ED0C21">
              <w:t>Профиль</w:t>
            </w:r>
          </w:p>
        </w:tc>
        <w:tc>
          <w:tcPr>
            <w:tcW w:w="3119" w:type="dxa"/>
            <w:tcPrChange w:id="13291" w:author="Ирина В.. Дмитриева" w:date="2023-10-18T15:44:00Z">
              <w:tcPr>
                <w:tcW w:w="2835" w:type="dxa"/>
              </w:tcPr>
            </w:tcPrChange>
          </w:tcPr>
          <w:p w14:paraId="3C32F1BD" w14:textId="77777777" w:rsidR="008F5390" w:rsidRPr="00ED0C21" w:rsidRDefault="008F5390">
            <w:pPr>
              <w:pStyle w:val="affffffff1"/>
              <w:jc w:val="left"/>
              <w:pPrChange w:id="13292" w:author="Ирина В.. Дмитриева" w:date="2023-11-20T17:36:00Z">
                <w:pPr>
                  <w:spacing w:line="276" w:lineRule="auto"/>
                </w:pPr>
              </w:pPrChange>
            </w:pPr>
            <w:r w:rsidRPr="00ED0C21">
              <w:t>Классификатор V002.</w:t>
            </w:r>
          </w:p>
        </w:tc>
      </w:tr>
      <w:tr w:rsidR="008F5390" w:rsidRPr="00ED0C21" w14:paraId="1B3993AD" w14:textId="77777777" w:rsidTr="00B378F0">
        <w:trPr>
          <w:jc w:val="center"/>
          <w:trPrChange w:id="13293" w:author="Ирина В.. Дмитриева" w:date="2023-10-18T15:44:00Z">
            <w:trPr>
              <w:gridAfter w:val="0"/>
              <w:jc w:val="center"/>
            </w:trPr>
          </w:trPrChange>
        </w:trPr>
        <w:tc>
          <w:tcPr>
            <w:tcW w:w="1545" w:type="dxa"/>
            <w:shd w:val="clear" w:color="auto" w:fill="F2F2F2"/>
            <w:noWrap/>
            <w:tcPrChange w:id="13294" w:author="Ирина В.. Дмитриева" w:date="2023-10-18T15:44:00Z">
              <w:tcPr>
                <w:tcW w:w="1545" w:type="dxa"/>
                <w:shd w:val="clear" w:color="auto" w:fill="F2F2F2"/>
                <w:noWrap/>
              </w:tcPr>
            </w:tcPrChange>
          </w:tcPr>
          <w:p w14:paraId="4421B9D4" w14:textId="77777777" w:rsidR="008F5390" w:rsidRPr="00ED0C21" w:rsidRDefault="008F5390">
            <w:pPr>
              <w:pStyle w:val="affffffff1"/>
              <w:pPrChange w:id="13295" w:author="Андрей П. Цинцадзе" w:date="2023-11-10T15:43:00Z">
                <w:pPr>
                  <w:spacing w:line="276" w:lineRule="auto"/>
                </w:pPr>
              </w:pPrChange>
            </w:pPr>
            <w:r w:rsidRPr="00ED0C21">
              <w:t>USL</w:t>
            </w:r>
          </w:p>
        </w:tc>
        <w:tc>
          <w:tcPr>
            <w:tcW w:w="1559" w:type="dxa"/>
            <w:noWrap/>
            <w:tcPrChange w:id="13296" w:author="Ирина В.. Дмитриева" w:date="2023-10-18T15:44:00Z">
              <w:tcPr>
                <w:tcW w:w="1559" w:type="dxa"/>
                <w:noWrap/>
              </w:tcPr>
            </w:tcPrChange>
          </w:tcPr>
          <w:p w14:paraId="5CE2CE4F" w14:textId="77777777" w:rsidR="008F5390" w:rsidRPr="00ED0C21" w:rsidRDefault="008F5390">
            <w:pPr>
              <w:pStyle w:val="affffffff1"/>
              <w:pPrChange w:id="13297" w:author="Андрей П. Цинцадзе" w:date="2023-11-10T15:43:00Z">
                <w:pPr>
                  <w:spacing w:line="276" w:lineRule="auto"/>
                </w:pPr>
              </w:pPrChange>
            </w:pPr>
            <w:r w:rsidRPr="00ED0C21">
              <w:t>VID_VME</w:t>
            </w:r>
          </w:p>
        </w:tc>
        <w:tc>
          <w:tcPr>
            <w:tcW w:w="850" w:type="dxa"/>
            <w:noWrap/>
            <w:tcPrChange w:id="13298" w:author="Ирина В.. Дмитриева" w:date="2023-10-18T15:44:00Z">
              <w:tcPr>
                <w:tcW w:w="850" w:type="dxa"/>
                <w:noWrap/>
              </w:tcPr>
            </w:tcPrChange>
          </w:tcPr>
          <w:p w14:paraId="041193CE" w14:textId="77777777" w:rsidR="008F5390" w:rsidRPr="00ED0C21" w:rsidRDefault="008F5390">
            <w:pPr>
              <w:pStyle w:val="affffffff1"/>
              <w:pPrChange w:id="13299" w:author="Андрей П. Цинцадзе" w:date="2023-11-10T15:43:00Z">
                <w:pPr>
                  <w:spacing w:line="276" w:lineRule="auto"/>
                </w:pPr>
              </w:pPrChange>
            </w:pPr>
            <w:r w:rsidRPr="00ED0C21">
              <w:t>У</w:t>
            </w:r>
          </w:p>
        </w:tc>
        <w:tc>
          <w:tcPr>
            <w:tcW w:w="993" w:type="dxa"/>
            <w:noWrap/>
            <w:tcPrChange w:id="13300" w:author="Ирина В.. Дмитриева" w:date="2023-10-18T15:44:00Z">
              <w:tcPr>
                <w:tcW w:w="993" w:type="dxa"/>
                <w:noWrap/>
              </w:tcPr>
            </w:tcPrChange>
          </w:tcPr>
          <w:p w14:paraId="315FF6EA" w14:textId="1499C6EC" w:rsidR="008F5390" w:rsidRPr="00ED0C21" w:rsidRDefault="008F5390">
            <w:pPr>
              <w:pStyle w:val="affffffff1"/>
              <w:pPrChange w:id="13301" w:author="Андрей П. Цинцадзе" w:date="2023-11-10T15:43:00Z">
                <w:pPr>
                  <w:spacing w:line="276" w:lineRule="auto"/>
                </w:pPr>
              </w:pPrChange>
            </w:pPr>
            <w:r w:rsidRPr="00ED0C21">
              <w:t>Т(</w:t>
            </w:r>
            <w:r w:rsidR="00C470DB" w:rsidRPr="00ED0C21">
              <w:t>20</w:t>
            </w:r>
            <w:r w:rsidRPr="00ED0C21">
              <w:t>)</w:t>
            </w:r>
          </w:p>
        </w:tc>
        <w:tc>
          <w:tcPr>
            <w:tcW w:w="1984" w:type="dxa"/>
            <w:tcPrChange w:id="13302" w:author="Ирина В.. Дмитриева" w:date="2023-10-18T15:44:00Z">
              <w:tcPr>
                <w:tcW w:w="2126" w:type="dxa"/>
                <w:gridSpan w:val="2"/>
              </w:tcPr>
            </w:tcPrChange>
          </w:tcPr>
          <w:p w14:paraId="499047DF" w14:textId="77777777" w:rsidR="008F5390" w:rsidRPr="00ED0C21" w:rsidRDefault="008F5390">
            <w:pPr>
              <w:pStyle w:val="affffffff1"/>
              <w:jc w:val="left"/>
              <w:pPrChange w:id="13303" w:author="Ирина В.. Дмитриева" w:date="2023-11-20T17:36:00Z">
                <w:pPr>
                  <w:spacing w:line="276" w:lineRule="auto"/>
                </w:pPr>
              </w:pPrChange>
            </w:pPr>
            <w:r w:rsidRPr="00ED0C21">
              <w:t>Вид медицинского вмешательства</w:t>
            </w:r>
          </w:p>
        </w:tc>
        <w:tc>
          <w:tcPr>
            <w:tcW w:w="3119" w:type="dxa"/>
            <w:shd w:val="clear" w:color="auto" w:fill="FFFFFF"/>
            <w:tcPrChange w:id="13304" w:author="Ирина В.. Дмитриева" w:date="2023-10-18T15:44:00Z">
              <w:tcPr>
                <w:tcW w:w="2835" w:type="dxa"/>
                <w:shd w:val="clear" w:color="auto" w:fill="FFFFFF"/>
              </w:tcPr>
            </w:tcPrChange>
          </w:tcPr>
          <w:p w14:paraId="3F22202F" w14:textId="741128A6" w:rsidR="008F5390" w:rsidRPr="00ED0C21" w:rsidRDefault="00F679CF">
            <w:pPr>
              <w:pStyle w:val="affffffff1"/>
              <w:jc w:val="left"/>
              <w:pPrChange w:id="13305" w:author="Ирина В.. Дмитриева" w:date="2023-11-20T17:36:00Z">
                <w:pPr>
                  <w:spacing w:line="276" w:lineRule="auto"/>
                </w:pPr>
              </w:pPrChange>
            </w:pPr>
            <w:r w:rsidRPr="00ED0C21">
              <w:t>Указывается код метода ВМП в соответствии с V019. 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t xml:space="preserve"> или D45-D47</w:t>
            </w:r>
            <w:r w:rsidRPr="00ED0C21">
              <w:t>) в случае проведения хирургического лечения, лучевой или химиолучевой терапии (USL_TIP={1,3,4})</w:t>
            </w:r>
          </w:p>
        </w:tc>
      </w:tr>
      <w:tr w:rsidR="008F5390" w:rsidRPr="00ED0C21" w14:paraId="6033A1C2" w14:textId="77777777" w:rsidTr="00B378F0">
        <w:trPr>
          <w:jc w:val="center"/>
          <w:trPrChange w:id="13306" w:author="Ирина В.. Дмитриева" w:date="2023-10-18T15:44:00Z">
            <w:trPr>
              <w:gridAfter w:val="0"/>
              <w:jc w:val="center"/>
            </w:trPr>
          </w:trPrChange>
        </w:trPr>
        <w:tc>
          <w:tcPr>
            <w:tcW w:w="1545" w:type="dxa"/>
            <w:shd w:val="clear" w:color="auto" w:fill="F2F2F2"/>
            <w:noWrap/>
            <w:tcPrChange w:id="13307" w:author="Ирина В.. Дмитриева" w:date="2023-10-18T15:44:00Z">
              <w:tcPr>
                <w:tcW w:w="1545" w:type="dxa"/>
                <w:shd w:val="clear" w:color="auto" w:fill="F2F2F2"/>
                <w:noWrap/>
              </w:tcPr>
            </w:tcPrChange>
          </w:tcPr>
          <w:p w14:paraId="0AE31D35" w14:textId="77777777" w:rsidR="008F5390" w:rsidRPr="00ED0C21" w:rsidRDefault="008F5390">
            <w:pPr>
              <w:pStyle w:val="affffffff1"/>
              <w:pPrChange w:id="13308" w:author="Андрей П. Цинцадзе" w:date="2023-11-10T15:43:00Z">
                <w:pPr>
                  <w:spacing w:line="276" w:lineRule="auto"/>
                </w:pPr>
              </w:pPrChange>
            </w:pPr>
            <w:r w:rsidRPr="00ED0C21">
              <w:t>USL</w:t>
            </w:r>
          </w:p>
        </w:tc>
        <w:tc>
          <w:tcPr>
            <w:tcW w:w="1559" w:type="dxa"/>
            <w:noWrap/>
            <w:tcPrChange w:id="13309" w:author="Ирина В.. Дмитриева" w:date="2023-10-18T15:44:00Z">
              <w:tcPr>
                <w:tcW w:w="1559" w:type="dxa"/>
                <w:noWrap/>
              </w:tcPr>
            </w:tcPrChange>
          </w:tcPr>
          <w:p w14:paraId="45E42710" w14:textId="77777777" w:rsidR="008F5390" w:rsidRPr="00ED0C21" w:rsidRDefault="008F5390">
            <w:pPr>
              <w:pStyle w:val="affffffff1"/>
              <w:pPrChange w:id="13310" w:author="Андрей П. Цинцадзе" w:date="2023-11-10T15:43:00Z">
                <w:pPr>
                  <w:spacing w:line="276" w:lineRule="auto"/>
                </w:pPr>
              </w:pPrChange>
            </w:pPr>
            <w:r w:rsidRPr="00ED0C21">
              <w:t>DET</w:t>
            </w:r>
          </w:p>
        </w:tc>
        <w:tc>
          <w:tcPr>
            <w:tcW w:w="850" w:type="dxa"/>
            <w:noWrap/>
            <w:tcPrChange w:id="13311" w:author="Ирина В.. Дмитриева" w:date="2023-10-18T15:44:00Z">
              <w:tcPr>
                <w:tcW w:w="850" w:type="dxa"/>
                <w:noWrap/>
              </w:tcPr>
            </w:tcPrChange>
          </w:tcPr>
          <w:p w14:paraId="5CBB5C1D" w14:textId="77777777" w:rsidR="008F5390" w:rsidRPr="00ED0C21" w:rsidRDefault="008F5390">
            <w:pPr>
              <w:pStyle w:val="affffffff1"/>
              <w:pPrChange w:id="13312" w:author="Андрей П. Цинцадзе" w:date="2023-11-10T15:43:00Z">
                <w:pPr>
                  <w:spacing w:line="276" w:lineRule="auto"/>
                </w:pPr>
              </w:pPrChange>
            </w:pPr>
            <w:r w:rsidRPr="00ED0C21">
              <w:t>О</w:t>
            </w:r>
          </w:p>
        </w:tc>
        <w:tc>
          <w:tcPr>
            <w:tcW w:w="993" w:type="dxa"/>
            <w:noWrap/>
            <w:tcPrChange w:id="13313" w:author="Ирина В.. Дмитриева" w:date="2023-10-18T15:44:00Z">
              <w:tcPr>
                <w:tcW w:w="993" w:type="dxa"/>
                <w:noWrap/>
              </w:tcPr>
            </w:tcPrChange>
          </w:tcPr>
          <w:p w14:paraId="1AC9B36E" w14:textId="77777777" w:rsidR="008F5390" w:rsidRPr="00ED0C21" w:rsidRDefault="008F5390">
            <w:pPr>
              <w:pStyle w:val="affffffff1"/>
              <w:pPrChange w:id="13314" w:author="Андрей П. Цинцадзе" w:date="2023-11-10T15:43:00Z">
                <w:pPr>
                  <w:spacing w:line="276" w:lineRule="auto"/>
                </w:pPr>
              </w:pPrChange>
            </w:pPr>
            <w:r w:rsidRPr="00ED0C21">
              <w:t>N(1)</w:t>
            </w:r>
          </w:p>
        </w:tc>
        <w:tc>
          <w:tcPr>
            <w:tcW w:w="1984" w:type="dxa"/>
            <w:tcPrChange w:id="13315" w:author="Ирина В.. Дмитриева" w:date="2023-10-18T15:44:00Z">
              <w:tcPr>
                <w:tcW w:w="2126" w:type="dxa"/>
                <w:gridSpan w:val="2"/>
              </w:tcPr>
            </w:tcPrChange>
          </w:tcPr>
          <w:p w14:paraId="46F55635" w14:textId="77777777" w:rsidR="008F5390" w:rsidRPr="00ED0C21" w:rsidRDefault="008F5390">
            <w:pPr>
              <w:pStyle w:val="affffffff1"/>
              <w:jc w:val="left"/>
              <w:pPrChange w:id="13316" w:author="Ирина В.. Дмитриева" w:date="2023-11-20T17:36:00Z">
                <w:pPr>
                  <w:spacing w:line="276" w:lineRule="auto"/>
                </w:pPr>
              </w:pPrChange>
            </w:pPr>
            <w:r w:rsidRPr="00ED0C21">
              <w:t>Признак детского профиля</w:t>
            </w:r>
          </w:p>
        </w:tc>
        <w:tc>
          <w:tcPr>
            <w:tcW w:w="3119" w:type="dxa"/>
            <w:tcPrChange w:id="13317" w:author="Ирина В.. Дмитриева" w:date="2023-10-18T15:44:00Z">
              <w:tcPr>
                <w:tcW w:w="2835" w:type="dxa"/>
              </w:tcPr>
            </w:tcPrChange>
          </w:tcPr>
          <w:p w14:paraId="4CF90186" w14:textId="77777777" w:rsidR="008F5390" w:rsidRPr="00ED0C21" w:rsidRDefault="008F5390">
            <w:pPr>
              <w:pStyle w:val="affffffff1"/>
              <w:jc w:val="left"/>
              <w:pPrChange w:id="13318" w:author="Ирина В.. Дмитриева" w:date="2023-11-20T17:36:00Z">
                <w:pPr>
                  <w:spacing w:line="276" w:lineRule="auto"/>
                </w:pPr>
              </w:pPrChange>
            </w:pPr>
            <w:r w:rsidRPr="00ED0C21">
              <w:t>0-нет, 1-да.</w:t>
            </w:r>
          </w:p>
          <w:p w14:paraId="07BC5C75" w14:textId="77777777" w:rsidR="008F5390" w:rsidRPr="00ED0C21" w:rsidRDefault="008F5390">
            <w:pPr>
              <w:pStyle w:val="affffffff1"/>
              <w:jc w:val="left"/>
              <w:pPrChange w:id="13319" w:author="Ирина В.. Дмитриева" w:date="2023-11-20T17:36:00Z">
                <w:pPr>
                  <w:spacing w:line="276" w:lineRule="auto"/>
                </w:pPr>
              </w:pPrChange>
            </w:pPr>
            <w:r w:rsidRPr="00ED0C21">
              <w:t>Заполняется в зависимости от профиля оказанной медицинской помощи.</w:t>
            </w:r>
          </w:p>
        </w:tc>
      </w:tr>
      <w:tr w:rsidR="008F5390" w:rsidRPr="00ED0C21" w14:paraId="0CBAA996" w14:textId="77777777" w:rsidTr="00B378F0">
        <w:trPr>
          <w:jc w:val="center"/>
          <w:trPrChange w:id="13320" w:author="Ирина В.. Дмитриева" w:date="2023-10-18T15:44:00Z">
            <w:trPr>
              <w:gridAfter w:val="0"/>
              <w:jc w:val="center"/>
            </w:trPr>
          </w:trPrChange>
        </w:trPr>
        <w:tc>
          <w:tcPr>
            <w:tcW w:w="1545" w:type="dxa"/>
            <w:shd w:val="clear" w:color="auto" w:fill="F2F2F2"/>
            <w:noWrap/>
            <w:tcPrChange w:id="13321" w:author="Ирина В.. Дмитриева" w:date="2023-10-18T15:44:00Z">
              <w:tcPr>
                <w:tcW w:w="1545" w:type="dxa"/>
                <w:shd w:val="clear" w:color="auto" w:fill="F2F2F2"/>
                <w:noWrap/>
              </w:tcPr>
            </w:tcPrChange>
          </w:tcPr>
          <w:p w14:paraId="37D18497" w14:textId="77777777" w:rsidR="008F5390" w:rsidRPr="00ED0C21" w:rsidRDefault="008F5390">
            <w:pPr>
              <w:pStyle w:val="affffffff1"/>
              <w:pPrChange w:id="13322" w:author="Андрей П. Цинцадзе" w:date="2023-11-10T15:43:00Z">
                <w:pPr>
                  <w:spacing w:line="276" w:lineRule="auto"/>
                </w:pPr>
              </w:pPrChange>
            </w:pPr>
            <w:r w:rsidRPr="00ED0C21">
              <w:t>USL</w:t>
            </w:r>
          </w:p>
        </w:tc>
        <w:tc>
          <w:tcPr>
            <w:tcW w:w="1559" w:type="dxa"/>
            <w:noWrap/>
            <w:tcPrChange w:id="13323" w:author="Ирина В.. Дмитриева" w:date="2023-10-18T15:44:00Z">
              <w:tcPr>
                <w:tcW w:w="1559" w:type="dxa"/>
                <w:noWrap/>
              </w:tcPr>
            </w:tcPrChange>
          </w:tcPr>
          <w:p w14:paraId="7BD86B05" w14:textId="77777777" w:rsidR="008F5390" w:rsidRPr="00ED0C21" w:rsidRDefault="008F5390">
            <w:pPr>
              <w:pStyle w:val="affffffff1"/>
              <w:pPrChange w:id="13324" w:author="Андрей П. Цинцадзе" w:date="2023-11-10T15:43:00Z">
                <w:pPr>
                  <w:spacing w:line="276" w:lineRule="auto"/>
                </w:pPr>
              </w:pPrChange>
            </w:pPr>
            <w:r w:rsidRPr="00ED0C21">
              <w:t>DATE_IN</w:t>
            </w:r>
          </w:p>
        </w:tc>
        <w:tc>
          <w:tcPr>
            <w:tcW w:w="850" w:type="dxa"/>
            <w:noWrap/>
            <w:tcPrChange w:id="13325" w:author="Ирина В.. Дмитриева" w:date="2023-10-18T15:44:00Z">
              <w:tcPr>
                <w:tcW w:w="850" w:type="dxa"/>
                <w:noWrap/>
              </w:tcPr>
            </w:tcPrChange>
          </w:tcPr>
          <w:p w14:paraId="388E9AAC" w14:textId="77777777" w:rsidR="008F5390" w:rsidRPr="00ED0C21" w:rsidRDefault="008F5390">
            <w:pPr>
              <w:pStyle w:val="affffffff1"/>
              <w:pPrChange w:id="13326" w:author="Андрей П. Цинцадзе" w:date="2023-11-10T15:43:00Z">
                <w:pPr>
                  <w:spacing w:line="276" w:lineRule="auto"/>
                </w:pPr>
              </w:pPrChange>
            </w:pPr>
            <w:r w:rsidRPr="00ED0C21">
              <w:t>O</w:t>
            </w:r>
          </w:p>
        </w:tc>
        <w:tc>
          <w:tcPr>
            <w:tcW w:w="993" w:type="dxa"/>
            <w:noWrap/>
            <w:tcPrChange w:id="13327" w:author="Ирина В.. Дмитриева" w:date="2023-10-18T15:44:00Z">
              <w:tcPr>
                <w:tcW w:w="993" w:type="dxa"/>
                <w:noWrap/>
              </w:tcPr>
            </w:tcPrChange>
          </w:tcPr>
          <w:p w14:paraId="51D09C10" w14:textId="77777777" w:rsidR="008F5390" w:rsidRPr="00ED0C21" w:rsidRDefault="008F5390">
            <w:pPr>
              <w:pStyle w:val="affffffff1"/>
              <w:pPrChange w:id="13328" w:author="Андрей П. Цинцадзе" w:date="2023-11-10T15:43:00Z">
                <w:pPr>
                  <w:spacing w:line="276" w:lineRule="auto"/>
                </w:pPr>
              </w:pPrChange>
            </w:pPr>
            <w:r w:rsidRPr="00ED0C21">
              <w:t>D</w:t>
            </w:r>
          </w:p>
        </w:tc>
        <w:tc>
          <w:tcPr>
            <w:tcW w:w="1984" w:type="dxa"/>
            <w:tcPrChange w:id="13329" w:author="Ирина В.. Дмитриева" w:date="2023-10-18T15:44:00Z">
              <w:tcPr>
                <w:tcW w:w="2126" w:type="dxa"/>
                <w:gridSpan w:val="2"/>
              </w:tcPr>
            </w:tcPrChange>
          </w:tcPr>
          <w:p w14:paraId="4AFFFB03" w14:textId="77777777" w:rsidR="008F5390" w:rsidRPr="00ED0C21" w:rsidRDefault="008F5390">
            <w:pPr>
              <w:pStyle w:val="affffffff1"/>
              <w:jc w:val="left"/>
              <w:pPrChange w:id="13330" w:author="Ирина В.. Дмитриева" w:date="2023-11-20T17:36:00Z">
                <w:pPr>
                  <w:spacing w:line="276" w:lineRule="auto"/>
                </w:pPr>
              </w:pPrChange>
            </w:pPr>
            <w:r w:rsidRPr="00ED0C21">
              <w:t>Дата начала оказания услуги</w:t>
            </w:r>
          </w:p>
        </w:tc>
        <w:tc>
          <w:tcPr>
            <w:tcW w:w="3119" w:type="dxa"/>
            <w:tcPrChange w:id="13331" w:author="Ирина В.. Дмитриева" w:date="2023-10-18T15:44:00Z">
              <w:tcPr>
                <w:tcW w:w="2835" w:type="dxa"/>
              </w:tcPr>
            </w:tcPrChange>
          </w:tcPr>
          <w:p w14:paraId="594D7CD4" w14:textId="77777777" w:rsidR="008F5390" w:rsidRPr="00ED0C21" w:rsidRDefault="008F5390">
            <w:pPr>
              <w:pStyle w:val="affffffff1"/>
              <w:jc w:val="left"/>
              <w:pPrChange w:id="13332" w:author="Ирина В.. Дмитриева" w:date="2023-11-20T17:36:00Z">
                <w:pPr>
                  <w:spacing w:line="276" w:lineRule="auto"/>
                </w:pPr>
              </w:pPrChange>
            </w:pPr>
          </w:p>
        </w:tc>
      </w:tr>
      <w:tr w:rsidR="008F5390" w:rsidRPr="00ED0C21" w14:paraId="04722A8D" w14:textId="77777777" w:rsidTr="00B378F0">
        <w:trPr>
          <w:jc w:val="center"/>
          <w:trPrChange w:id="13333" w:author="Ирина В.. Дмитриева" w:date="2023-10-18T15:44:00Z">
            <w:trPr>
              <w:gridAfter w:val="0"/>
              <w:jc w:val="center"/>
            </w:trPr>
          </w:trPrChange>
        </w:trPr>
        <w:tc>
          <w:tcPr>
            <w:tcW w:w="1545" w:type="dxa"/>
            <w:shd w:val="clear" w:color="auto" w:fill="F2F2F2"/>
            <w:noWrap/>
            <w:tcPrChange w:id="13334" w:author="Ирина В.. Дмитриева" w:date="2023-10-18T15:44:00Z">
              <w:tcPr>
                <w:tcW w:w="1545" w:type="dxa"/>
                <w:shd w:val="clear" w:color="auto" w:fill="F2F2F2"/>
                <w:noWrap/>
              </w:tcPr>
            </w:tcPrChange>
          </w:tcPr>
          <w:p w14:paraId="7008876D" w14:textId="77777777" w:rsidR="008F5390" w:rsidRPr="00ED0C21" w:rsidRDefault="008F5390">
            <w:pPr>
              <w:pStyle w:val="affffffff1"/>
              <w:pPrChange w:id="13335" w:author="Андрей П. Цинцадзе" w:date="2023-11-10T15:43:00Z">
                <w:pPr>
                  <w:spacing w:line="276" w:lineRule="auto"/>
                </w:pPr>
              </w:pPrChange>
            </w:pPr>
            <w:r w:rsidRPr="00ED0C21">
              <w:t>USL</w:t>
            </w:r>
          </w:p>
        </w:tc>
        <w:tc>
          <w:tcPr>
            <w:tcW w:w="1559" w:type="dxa"/>
            <w:noWrap/>
            <w:tcPrChange w:id="13336" w:author="Ирина В.. Дмитриева" w:date="2023-10-18T15:44:00Z">
              <w:tcPr>
                <w:tcW w:w="1559" w:type="dxa"/>
                <w:noWrap/>
              </w:tcPr>
            </w:tcPrChange>
          </w:tcPr>
          <w:p w14:paraId="124059AF" w14:textId="77777777" w:rsidR="008F5390" w:rsidRPr="00ED0C21" w:rsidRDefault="008F5390">
            <w:pPr>
              <w:pStyle w:val="affffffff1"/>
              <w:pPrChange w:id="13337" w:author="Андрей П. Цинцадзе" w:date="2023-11-10T15:43:00Z">
                <w:pPr>
                  <w:spacing w:line="276" w:lineRule="auto"/>
                </w:pPr>
              </w:pPrChange>
            </w:pPr>
            <w:r w:rsidRPr="00ED0C21">
              <w:t>DATE_OUT</w:t>
            </w:r>
          </w:p>
        </w:tc>
        <w:tc>
          <w:tcPr>
            <w:tcW w:w="850" w:type="dxa"/>
            <w:noWrap/>
            <w:tcPrChange w:id="13338" w:author="Ирина В.. Дмитриева" w:date="2023-10-18T15:44:00Z">
              <w:tcPr>
                <w:tcW w:w="850" w:type="dxa"/>
                <w:noWrap/>
              </w:tcPr>
            </w:tcPrChange>
          </w:tcPr>
          <w:p w14:paraId="49BD566E" w14:textId="77777777" w:rsidR="008F5390" w:rsidRPr="00ED0C21" w:rsidRDefault="008F5390">
            <w:pPr>
              <w:pStyle w:val="affffffff1"/>
              <w:pPrChange w:id="13339" w:author="Андрей П. Цинцадзе" w:date="2023-11-10T15:43:00Z">
                <w:pPr>
                  <w:spacing w:line="276" w:lineRule="auto"/>
                </w:pPr>
              </w:pPrChange>
            </w:pPr>
            <w:r w:rsidRPr="00ED0C21">
              <w:t>O</w:t>
            </w:r>
          </w:p>
        </w:tc>
        <w:tc>
          <w:tcPr>
            <w:tcW w:w="993" w:type="dxa"/>
            <w:noWrap/>
            <w:tcPrChange w:id="13340" w:author="Ирина В.. Дмитриева" w:date="2023-10-18T15:44:00Z">
              <w:tcPr>
                <w:tcW w:w="993" w:type="dxa"/>
                <w:noWrap/>
              </w:tcPr>
            </w:tcPrChange>
          </w:tcPr>
          <w:p w14:paraId="7FA99B37" w14:textId="77777777" w:rsidR="008F5390" w:rsidRPr="00ED0C21" w:rsidRDefault="008F5390">
            <w:pPr>
              <w:pStyle w:val="affffffff1"/>
              <w:pPrChange w:id="13341" w:author="Андрей П. Цинцадзе" w:date="2023-11-10T15:43:00Z">
                <w:pPr>
                  <w:spacing w:line="276" w:lineRule="auto"/>
                </w:pPr>
              </w:pPrChange>
            </w:pPr>
            <w:r w:rsidRPr="00ED0C21">
              <w:t>D</w:t>
            </w:r>
          </w:p>
        </w:tc>
        <w:tc>
          <w:tcPr>
            <w:tcW w:w="1984" w:type="dxa"/>
            <w:tcPrChange w:id="13342" w:author="Ирина В.. Дмитриева" w:date="2023-10-18T15:44:00Z">
              <w:tcPr>
                <w:tcW w:w="2126" w:type="dxa"/>
                <w:gridSpan w:val="2"/>
              </w:tcPr>
            </w:tcPrChange>
          </w:tcPr>
          <w:p w14:paraId="28B48458" w14:textId="77777777" w:rsidR="008F5390" w:rsidRPr="00ED0C21" w:rsidRDefault="008F5390">
            <w:pPr>
              <w:pStyle w:val="affffffff1"/>
              <w:jc w:val="left"/>
              <w:pPrChange w:id="13343" w:author="Ирина В.. Дмитриева" w:date="2023-11-20T17:36:00Z">
                <w:pPr>
                  <w:spacing w:line="276" w:lineRule="auto"/>
                </w:pPr>
              </w:pPrChange>
            </w:pPr>
            <w:r w:rsidRPr="00ED0C21">
              <w:t>Дата окончания оказания услуги</w:t>
            </w:r>
          </w:p>
        </w:tc>
        <w:tc>
          <w:tcPr>
            <w:tcW w:w="3119" w:type="dxa"/>
            <w:tcPrChange w:id="13344" w:author="Ирина В.. Дмитриева" w:date="2023-10-18T15:44:00Z">
              <w:tcPr>
                <w:tcW w:w="2835" w:type="dxa"/>
              </w:tcPr>
            </w:tcPrChange>
          </w:tcPr>
          <w:p w14:paraId="3045E515" w14:textId="77777777" w:rsidR="008F5390" w:rsidRPr="00ED0C21" w:rsidRDefault="008F5390">
            <w:pPr>
              <w:pStyle w:val="affffffff1"/>
              <w:jc w:val="left"/>
              <w:pPrChange w:id="13345" w:author="Ирина В.. Дмитриева" w:date="2023-11-20T17:36:00Z">
                <w:pPr>
                  <w:spacing w:line="276" w:lineRule="auto"/>
                </w:pPr>
              </w:pPrChange>
            </w:pPr>
          </w:p>
        </w:tc>
      </w:tr>
      <w:tr w:rsidR="008F5390" w:rsidRPr="00ED0C21" w14:paraId="3E6CD253" w14:textId="77777777" w:rsidTr="00B378F0">
        <w:trPr>
          <w:jc w:val="center"/>
          <w:trPrChange w:id="13346" w:author="Ирина В.. Дмитриева" w:date="2023-10-18T15:44:00Z">
            <w:trPr>
              <w:gridAfter w:val="0"/>
              <w:jc w:val="center"/>
            </w:trPr>
          </w:trPrChange>
        </w:trPr>
        <w:tc>
          <w:tcPr>
            <w:tcW w:w="1545" w:type="dxa"/>
            <w:shd w:val="clear" w:color="auto" w:fill="F2F2F2"/>
            <w:noWrap/>
            <w:tcPrChange w:id="13347" w:author="Ирина В.. Дмитриева" w:date="2023-10-18T15:44:00Z">
              <w:tcPr>
                <w:tcW w:w="1545" w:type="dxa"/>
                <w:shd w:val="clear" w:color="auto" w:fill="F2F2F2"/>
                <w:noWrap/>
              </w:tcPr>
            </w:tcPrChange>
          </w:tcPr>
          <w:p w14:paraId="2AD7277C" w14:textId="77777777" w:rsidR="008F5390" w:rsidRPr="00ED0C21" w:rsidRDefault="008F5390">
            <w:pPr>
              <w:pStyle w:val="affffffff1"/>
              <w:pPrChange w:id="13348" w:author="Андрей П. Цинцадзе" w:date="2023-11-10T15:43:00Z">
                <w:pPr>
                  <w:spacing w:line="276" w:lineRule="auto"/>
                </w:pPr>
              </w:pPrChange>
            </w:pPr>
            <w:r w:rsidRPr="00ED0C21">
              <w:t>USL</w:t>
            </w:r>
          </w:p>
        </w:tc>
        <w:tc>
          <w:tcPr>
            <w:tcW w:w="1559" w:type="dxa"/>
            <w:noWrap/>
            <w:tcPrChange w:id="13349" w:author="Ирина В.. Дмитриева" w:date="2023-10-18T15:44:00Z">
              <w:tcPr>
                <w:tcW w:w="1559" w:type="dxa"/>
                <w:noWrap/>
              </w:tcPr>
            </w:tcPrChange>
          </w:tcPr>
          <w:p w14:paraId="1B1285BC" w14:textId="77777777" w:rsidR="008F5390" w:rsidRPr="00ED0C21" w:rsidRDefault="008F5390">
            <w:pPr>
              <w:pStyle w:val="affffffff1"/>
              <w:pPrChange w:id="13350" w:author="Андрей П. Цинцадзе" w:date="2023-11-10T15:43:00Z">
                <w:pPr>
                  <w:spacing w:line="276" w:lineRule="auto"/>
                </w:pPr>
              </w:pPrChange>
            </w:pPr>
            <w:r w:rsidRPr="00ED0C21">
              <w:t>DS</w:t>
            </w:r>
          </w:p>
        </w:tc>
        <w:tc>
          <w:tcPr>
            <w:tcW w:w="850" w:type="dxa"/>
            <w:noWrap/>
            <w:tcPrChange w:id="13351" w:author="Ирина В.. Дмитриева" w:date="2023-10-18T15:44:00Z">
              <w:tcPr>
                <w:tcW w:w="850" w:type="dxa"/>
                <w:noWrap/>
              </w:tcPr>
            </w:tcPrChange>
          </w:tcPr>
          <w:p w14:paraId="30A12DED" w14:textId="77777777" w:rsidR="008F5390" w:rsidRPr="00ED0C21" w:rsidRDefault="008F5390">
            <w:pPr>
              <w:pStyle w:val="affffffff1"/>
              <w:pPrChange w:id="13352" w:author="Андрей П. Цинцадзе" w:date="2023-11-10T15:43:00Z">
                <w:pPr>
                  <w:spacing w:line="276" w:lineRule="auto"/>
                </w:pPr>
              </w:pPrChange>
            </w:pPr>
            <w:r w:rsidRPr="00ED0C21">
              <w:t>O</w:t>
            </w:r>
          </w:p>
        </w:tc>
        <w:tc>
          <w:tcPr>
            <w:tcW w:w="993" w:type="dxa"/>
            <w:noWrap/>
            <w:tcPrChange w:id="13353" w:author="Ирина В.. Дмитриева" w:date="2023-10-18T15:44:00Z">
              <w:tcPr>
                <w:tcW w:w="993" w:type="dxa"/>
                <w:noWrap/>
              </w:tcPr>
            </w:tcPrChange>
          </w:tcPr>
          <w:p w14:paraId="326BB284" w14:textId="77777777" w:rsidR="008F5390" w:rsidRPr="00ED0C21" w:rsidRDefault="008F5390">
            <w:pPr>
              <w:pStyle w:val="affffffff1"/>
              <w:pPrChange w:id="13354" w:author="Андрей П. Цинцадзе" w:date="2023-11-10T15:43:00Z">
                <w:pPr>
                  <w:spacing w:line="276" w:lineRule="auto"/>
                </w:pPr>
              </w:pPrChange>
            </w:pPr>
            <w:r w:rsidRPr="00ED0C21">
              <w:t>Т(10)</w:t>
            </w:r>
          </w:p>
        </w:tc>
        <w:tc>
          <w:tcPr>
            <w:tcW w:w="1984" w:type="dxa"/>
            <w:tcPrChange w:id="13355" w:author="Ирина В.. Дмитриева" w:date="2023-10-18T15:44:00Z">
              <w:tcPr>
                <w:tcW w:w="2126" w:type="dxa"/>
                <w:gridSpan w:val="2"/>
              </w:tcPr>
            </w:tcPrChange>
          </w:tcPr>
          <w:p w14:paraId="68AC4E7D" w14:textId="77777777" w:rsidR="008F5390" w:rsidRPr="00ED0C21" w:rsidRDefault="008F5390">
            <w:pPr>
              <w:pStyle w:val="affffffff1"/>
              <w:jc w:val="left"/>
              <w:pPrChange w:id="13356" w:author="Ирина В.. Дмитриева" w:date="2023-11-20T17:36:00Z">
                <w:pPr>
                  <w:spacing w:line="276" w:lineRule="auto"/>
                </w:pPr>
              </w:pPrChange>
            </w:pPr>
            <w:r w:rsidRPr="00ED0C21">
              <w:t>Диагноз</w:t>
            </w:r>
          </w:p>
        </w:tc>
        <w:tc>
          <w:tcPr>
            <w:tcW w:w="3119" w:type="dxa"/>
            <w:tcPrChange w:id="13357" w:author="Ирина В.. Дмитриева" w:date="2023-10-18T15:44:00Z">
              <w:tcPr>
                <w:tcW w:w="2835" w:type="dxa"/>
              </w:tcPr>
            </w:tcPrChange>
          </w:tcPr>
          <w:p w14:paraId="354BF7C3" w14:textId="77777777" w:rsidR="008F5390" w:rsidRPr="00ED0C21" w:rsidRDefault="008F5390">
            <w:pPr>
              <w:pStyle w:val="affffffff1"/>
              <w:jc w:val="left"/>
              <w:pPrChange w:id="13358" w:author="Ирина В.. Дмитриева" w:date="2023-11-20T17:36:00Z">
                <w:pPr>
                  <w:spacing w:line="276" w:lineRule="auto"/>
                </w:pPr>
              </w:pPrChange>
            </w:pPr>
            <w:r w:rsidRPr="00ED0C21">
              <w:t>Код из справочника МКБ до уровня подрубрики</w:t>
            </w:r>
          </w:p>
        </w:tc>
      </w:tr>
      <w:tr w:rsidR="008F5390" w:rsidRPr="00ED0C21" w14:paraId="75C27747" w14:textId="77777777" w:rsidTr="00B378F0">
        <w:trPr>
          <w:jc w:val="center"/>
          <w:trPrChange w:id="13359" w:author="Ирина В.. Дмитриева" w:date="2023-10-18T15:44:00Z">
            <w:trPr>
              <w:gridAfter w:val="0"/>
              <w:jc w:val="center"/>
            </w:trPr>
          </w:trPrChange>
        </w:trPr>
        <w:tc>
          <w:tcPr>
            <w:tcW w:w="1545" w:type="dxa"/>
            <w:noWrap/>
            <w:tcPrChange w:id="13360" w:author="Ирина В.. Дмитриева" w:date="2023-10-18T15:44:00Z">
              <w:tcPr>
                <w:tcW w:w="1545" w:type="dxa"/>
                <w:noWrap/>
              </w:tcPr>
            </w:tcPrChange>
          </w:tcPr>
          <w:p w14:paraId="6FCD95DD" w14:textId="77777777" w:rsidR="008F5390" w:rsidRPr="00ED0C21" w:rsidRDefault="008F5390">
            <w:pPr>
              <w:pStyle w:val="affffffff1"/>
              <w:pPrChange w:id="13361" w:author="Андрей П. Цинцадзе" w:date="2023-11-10T15:43:00Z">
                <w:pPr>
                  <w:spacing w:line="276" w:lineRule="auto"/>
                </w:pPr>
              </w:pPrChange>
            </w:pPr>
            <w:r w:rsidRPr="00ED0C21">
              <w:t>USL</w:t>
            </w:r>
          </w:p>
        </w:tc>
        <w:tc>
          <w:tcPr>
            <w:tcW w:w="1559" w:type="dxa"/>
            <w:noWrap/>
            <w:tcPrChange w:id="13362" w:author="Ирина В.. Дмитриева" w:date="2023-10-18T15:44:00Z">
              <w:tcPr>
                <w:tcW w:w="1559" w:type="dxa"/>
                <w:noWrap/>
              </w:tcPr>
            </w:tcPrChange>
          </w:tcPr>
          <w:p w14:paraId="3CFB25B6" w14:textId="77777777" w:rsidR="008F5390" w:rsidRPr="00ED0C21" w:rsidRDefault="008F5390">
            <w:pPr>
              <w:pStyle w:val="affffffff1"/>
              <w:pPrChange w:id="13363" w:author="Андрей П. Цинцадзе" w:date="2023-11-10T15:43:00Z">
                <w:pPr>
                  <w:spacing w:line="276" w:lineRule="auto"/>
                </w:pPr>
              </w:pPrChange>
            </w:pPr>
            <w:r w:rsidRPr="00ED0C21">
              <w:t>CODE_USL</w:t>
            </w:r>
          </w:p>
        </w:tc>
        <w:tc>
          <w:tcPr>
            <w:tcW w:w="850" w:type="dxa"/>
            <w:noWrap/>
            <w:tcPrChange w:id="13364" w:author="Ирина В.. Дмитриева" w:date="2023-10-18T15:44:00Z">
              <w:tcPr>
                <w:tcW w:w="850" w:type="dxa"/>
                <w:noWrap/>
              </w:tcPr>
            </w:tcPrChange>
          </w:tcPr>
          <w:p w14:paraId="09E29CA6" w14:textId="77777777" w:rsidR="008F5390" w:rsidRPr="00ED0C21" w:rsidRDefault="008F5390">
            <w:pPr>
              <w:pStyle w:val="affffffff1"/>
              <w:pPrChange w:id="13365" w:author="Андрей П. Цинцадзе" w:date="2023-11-10T15:43:00Z">
                <w:pPr>
                  <w:spacing w:line="276" w:lineRule="auto"/>
                </w:pPr>
              </w:pPrChange>
            </w:pPr>
            <w:r w:rsidRPr="00ED0C21">
              <w:t>У</w:t>
            </w:r>
          </w:p>
        </w:tc>
        <w:tc>
          <w:tcPr>
            <w:tcW w:w="993" w:type="dxa"/>
            <w:noWrap/>
            <w:tcPrChange w:id="13366" w:author="Ирина В.. Дмитриева" w:date="2023-10-18T15:44:00Z">
              <w:tcPr>
                <w:tcW w:w="993" w:type="dxa"/>
                <w:noWrap/>
              </w:tcPr>
            </w:tcPrChange>
          </w:tcPr>
          <w:p w14:paraId="55A04480" w14:textId="77777777" w:rsidR="008F5390" w:rsidRPr="00ED0C21" w:rsidRDefault="008F5390">
            <w:pPr>
              <w:pStyle w:val="affffffff1"/>
              <w:pPrChange w:id="13367" w:author="Андрей П. Цинцадзе" w:date="2023-11-10T15:43:00Z">
                <w:pPr>
                  <w:spacing w:line="276" w:lineRule="auto"/>
                </w:pPr>
              </w:pPrChange>
            </w:pPr>
            <w:r w:rsidRPr="00ED0C21">
              <w:t>Т(20)</w:t>
            </w:r>
          </w:p>
        </w:tc>
        <w:tc>
          <w:tcPr>
            <w:tcW w:w="1984" w:type="dxa"/>
            <w:tcPrChange w:id="13368" w:author="Ирина В.. Дмитриева" w:date="2023-10-18T15:44:00Z">
              <w:tcPr>
                <w:tcW w:w="2126" w:type="dxa"/>
                <w:gridSpan w:val="2"/>
              </w:tcPr>
            </w:tcPrChange>
          </w:tcPr>
          <w:p w14:paraId="0070C52F" w14:textId="77777777" w:rsidR="008F5390" w:rsidRPr="00ED0C21" w:rsidRDefault="008F5390">
            <w:pPr>
              <w:pStyle w:val="affffffff1"/>
              <w:jc w:val="left"/>
              <w:pPrChange w:id="13369" w:author="Ирина В.. Дмитриева" w:date="2023-11-20T17:36:00Z">
                <w:pPr>
                  <w:spacing w:line="276" w:lineRule="auto"/>
                </w:pPr>
              </w:pPrChange>
            </w:pPr>
            <w:r w:rsidRPr="00ED0C21">
              <w:t>Код услуги</w:t>
            </w:r>
          </w:p>
        </w:tc>
        <w:tc>
          <w:tcPr>
            <w:tcW w:w="3119" w:type="dxa"/>
            <w:tcPrChange w:id="13370" w:author="Ирина В.. Дмитриева" w:date="2023-10-18T15:44:00Z">
              <w:tcPr>
                <w:tcW w:w="2835" w:type="dxa"/>
              </w:tcPr>
            </w:tcPrChange>
          </w:tcPr>
          <w:p w14:paraId="01495805" w14:textId="77777777" w:rsidR="008F5390" w:rsidRPr="00ED0C21" w:rsidRDefault="008F5390">
            <w:pPr>
              <w:pStyle w:val="affffffff1"/>
              <w:jc w:val="left"/>
              <w:pPrChange w:id="13371" w:author="Ирина В.. Дмитриева" w:date="2023-11-20T17:36:00Z">
                <w:pPr>
                  <w:spacing w:line="276" w:lineRule="auto"/>
                </w:pPr>
              </w:pPrChange>
            </w:pPr>
          </w:p>
        </w:tc>
      </w:tr>
      <w:tr w:rsidR="008F5390" w:rsidRPr="00ED0C21" w14:paraId="7B33930B" w14:textId="77777777" w:rsidTr="00B378F0">
        <w:trPr>
          <w:jc w:val="center"/>
          <w:trPrChange w:id="13372" w:author="Ирина В.. Дмитриева" w:date="2023-10-18T15:44:00Z">
            <w:trPr>
              <w:gridAfter w:val="0"/>
              <w:jc w:val="center"/>
            </w:trPr>
          </w:trPrChange>
        </w:trPr>
        <w:tc>
          <w:tcPr>
            <w:tcW w:w="1545" w:type="dxa"/>
            <w:shd w:val="clear" w:color="auto" w:fill="F2F2F2"/>
            <w:noWrap/>
            <w:tcPrChange w:id="13373" w:author="Ирина В.. Дмитриева" w:date="2023-10-18T15:44:00Z">
              <w:tcPr>
                <w:tcW w:w="1545" w:type="dxa"/>
                <w:shd w:val="clear" w:color="auto" w:fill="F2F2F2"/>
                <w:noWrap/>
              </w:tcPr>
            </w:tcPrChange>
          </w:tcPr>
          <w:p w14:paraId="4066E4BA" w14:textId="77777777" w:rsidR="008F5390" w:rsidRPr="00ED0C21" w:rsidRDefault="008F5390">
            <w:pPr>
              <w:pStyle w:val="affffffff1"/>
              <w:pPrChange w:id="13374" w:author="Андрей П. Цинцадзе" w:date="2023-11-10T15:43:00Z">
                <w:pPr>
                  <w:spacing w:line="276" w:lineRule="auto"/>
                </w:pPr>
              </w:pPrChange>
            </w:pPr>
            <w:r w:rsidRPr="00ED0C21">
              <w:t>USL</w:t>
            </w:r>
          </w:p>
        </w:tc>
        <w:tc>
          <w:tcPr>
            <w:tcW w:w="1559" w:type="dxa"/>
            <w:noWrap/>
            <w:tcPrChange w:id="13375" w:author="Ирина В.. Дмитриева" w:date="2023-10-18T15:44:00Z">
              <w:tcPr>
                <w:tcW w:w="1559" w:type="dxa"/>
                <w:noWrap/>
              </w:tcPr>
            </w:tcPrChange>
          </w:tcPr>
          <w:p w14:paraId="46617D86" w14:textId="77777777" w:rsidR="008F5390" w:rsidRPr="00ED0C21" w:rsidRDefault="008F5390">
            <w:pPr>
              <w:pStyle w:val="affffffff1"/>
              <w:pPrChange w:id="13376" w:author="Андрей П. Цинцадзе" w:date="2023-11-10T15:43:00Z">
                <w:pPr>
                  <w:spacing w:line="276" w:lineRule="auto"/>
                </w:pPr>
              </w:pPrChange>
            </w:pPr>
            <w:r w:rsidRPr="00ED0C21">
              <w:t>KOL_USL</w:t>
            </w:r>
          </w:p>
        </w:tc>
        <w:tc>
          <w:tcPr>
            <w:tcW w:w="850" w:type="dxa"/>
            <w:noWrap/>
            <w:tcPrChange w:id="13377" w:author="Ирина В.. Дмитриева" w:date="2023-10-18T15:44:00Z">
              <w:tcPr>
                <w:tcW w:w="850" w:type="dxa"/>
                <w:noWrap/>
              </w:tcPr>
            </w:tcPrChange>
          </w:tcPr>
          <w:p w14:paraId="2519623C" w14:textId="77777777" w:rsidR="008F5390" w:rsidRPr="00ED0C21" w:rsidRDefault="008F5390">
            <w:pPr>
              <w:pStyle w:val="affffffff1"/>
              <w:pPrChange w:id="13378" w:author="Андрей П. Цинцадзе" w:date="2023-11-10T15:43:00Z">
                <w:pPr>
                  <w:spacing w:line="276" w:lineRule="auto"/>
                </w:pPr>
              </w:pPrChange>
            </w:pPr>
            <w:r w:rsidRPr="00ED0C21">
              <w:t>O</w:t>
            </w:r>
          </w:p>
        </w:tc>
        <w:tc>
          <w:tcPr>
            <w:tcW w:w="993" w:type="dxa"/>
            <w:noWrap/>
            <w:tcPrChange w:id="13379" w:author="Ирина В.. Дмитриева" w:date="2023-10-18T15:44:00Z">
              <w:tcPr>
                <w:tcW w:w="993" w:type="dxa"/>
                <w:noWrap/>
              </w:tcPr>
            </w:tcPrChange>
          </w:tcPr>
          <w:p w14:paraId="59DA687E" w14:textId="77777777" w:rsidR="008F5390" w:rsidRPr="00ED0C21" w:rsidRDefault="008F5390">
            <w:pPr>
              <w:pStyle w:val="affffffff1"/>
              <w:pPrChange w:id="13380" w:author="Андрей П. Цинцадзе" w:date="2023-11-10T15:43:00Z">
                <w:pPr>
                  <w:spacing w:line="276" w:lineRule="auto"/>
                </w:pPr>
              </w:pPrChange>
            </w:pPr>
            <w:r w:rsidRPr="00ED0C21">
              <w:t>N(6.2)</w:t>
            </w:r>
          </w:p>
        </w:tc>
        <w:tc>
          <w:tcPr>
            <w:tcW w:w="1984" w:type="dxa"/>
            <w:tcPrChange w:id="13381" w:author="Ирина В.. Дмитриева" w:date="2023-10-18T15:44:00Z">
              <w:tcPr>
                <w:tcW w:w="2126" w:type="dxa"/>
                <w:gridSpan w:val="2"/>
              </w:tcPr>
            </w:tcPrChange>
          </w:tcPr>
          <w:p w14:paraId="2AE79BAB" w14:textId="77777777" w:rsidR="008F5390" w:rsidRPr="00ED0C21" w:rsidRDefault="008F5390">
            <w:pPr>
              <w:pStyle w:val="affffffff1"/>
              <w:jc w:val="left"/>
              <w:pPrChange w:id="13382" w:author="Ирина В.. Дмитриева" w:date="2023-11-20T17:36:00Z">
                <w:pPr>
                  <w:spacing w:line="276" w:lineRule="auto"/>
                </w:pPr>
              </w:pPrChange>
            </w:pPr>
            <w:r w:rsidRPr="00ED0C21">
              <w:t>Количество услуг (кратность услуги)</w:t>
            </w:r>
          </w:p>
        </w:tc>
        <w:tc>
          <w:tcPr>
            <w:tcW w:w="3119" w:type="dxa"/>
            <w:tcPrChange w:id="13383" w:author="Ирина В.. Дмитриева" w:date="2023-10-18T15:44:00Z">
              <w:tcPr>
                <w:tcW w:w="2835" w:type="dxa"/>
              </w:tcPr>
            </w:tcPrChange>
          </w:tcPr>
          <w:p w14:paraId="124BA632" w14:textId="77777777" w:rsidR="008F5390" w:rsidRPr="00ED0C21" w:rsidRDefault="008F5390">
            <w:pPr>
              <w:pStyle w:val="affffffff1"/>
              <w:jc w:val="left"/>
              <w:pPrChange w:id="13384" w:author="Ирина В.. Дмитриева" w:date="2023-11-20T17:36:00Z">
                <w:pPr>
                  <w:spacing w:line="276" w:lineRule="auto"/>
                </w:pPr>
              </w:pPrChange>
            </w:pPr>
          </w:p>
        </w:tc>
      </w:tr>
      <w:tr w:rsidR="008F5390" w:rsidRPr="00ED0C21" w14:paraId="28CF77DA" w14:textId="77777777" w:rsidTr="00B378F0">
        <w:trPr>
          <w:jc w:val="center"/>
          <w:trPrChange w:id="13385" w:author="Ирина В.. Дмитриева" w:date="2023-10-18T15:44:00Z">
            <w:trPr>
              <w:gridAfter w:val="0"/>
              <w:jc w:val="center"/>
            </w:trPr>
          </w:trPrChange>
        </w:trPr>
        <w:tc>
          <w:tcPr>
            <w:tcW w:w="1545" w:type="dxa"/>
            <w:shd w:val="clear" w:color="auto" w:fill="F2F2F2"/>
            <w:noWrap/>
            <w:tcPrChange w:id="13386" w:author="Ирина В.. Дмитриева" w:date="2023-10-18T15:44:00Z">
              <w:tcPr>
                <w:tcW w:w="1545" w:type="dxa"/>
                <w:shd w:val="clear" w:color="auto" w:fill="F2F2F2"/>
                <w:noWrap/>
              </w:tcPr>
            </w:tcPrChange>
          </w:tcPr>
          <w:p w14:paraId="049D06C2" w14:textId="77777777" w:rsidR="008F5390" w:rsidRPr="00ED0C21" w:rsidRDefault="008F5390">
            <w:pPr>
              <w:pStyle w:val="affffffff1"/>
              <w:pPrChange w:id="13387" w:author="Андрей П. Цинцадзе" w:date="2023-11-10T15:43:00Z">
                <w:pPr>
                  <w:spacing w:line="276" w:lineRule="auto"/>
                </w:pPr>
              </w:pPrChange>
            </w:pPr>
            <w:r w:rsidRPr="00ED0C21">
              <w:t>USL</w:t>
            </w:r>
          </w:p>
        </w:tc>
        <w:tc>
          <w:tcPr>
            <w:tcW w:w="1559" w:type="dxa"/>
            <w:noWrap/>
            <w:tcPrChange w:id="13388" w:author="Ирина В.. Дмитриева" w:date="2023-10-18T15:44:00Z">
              <w:tcPr>
                <w:tcW w:w="1559" w:type="dxa"/>
                <w:noWrap/>
              </w:tcPr>
            </w:tcPrChange>
          </w:tcPr>
          <w:p w14:paraId="1718FA66" w14:textId="77777777" w:rsidR="008F5390" w:rsidRPr="00ED0C21" w:rsidRDefault="008F5390">
            <w:pPr>
              <w:pStyle w:val="affffffff1"/>
              <w:pPrChange w:id="13389" w:author="Андрей П. Цинцадзе" w:date="2023-11-10T15:43:00Z">
                <w:pPr>
                  <w:spacing w:line="276" w:lineRule="auto"/>
                </w:pPr>
              </w:pPrChange>
            </w:pPr>
            <w:r w:rsidRPr="00ED0C21">
              <w:t>TARIF</w:t>
            </w:r>
          </w:p>
        </w:tc>
        <w:tc>
          <w:tcPr>
            <w:tcW w:w="850" w:type="dxa"/>
            <w:noWrap/>
            <w:tcPrChange w:id="13390" w:author="Ирина В.. Дмитриева" w:date="2023-10-18T15:44:00Z">
              <w:tcPr>
                <w:tcW w:w="850" w:type="dxa"/>
                <w:noWrap/>
              </w:tcPr>
            </w:tcPrChange>
          </w:tcPr>
          <w:p w14:paraId="344ADE31" w14:textId="77777777" w:rsidR="008F5390" w:rsidRPr="00ED0C21" w:rsidRDefault="008F5390">
            <w:pPr>
              <w:pStyle w:val="affffffff1"/>
              <w:pPrChange w:id="13391" w:author="Андрей П. Цинцадзе" w:date="2023-11-10T15:43:00Z">
                <w:pPr>
                  <w:spacing w:line="276" w:lineRule="auto"/>
                </w:pPr>
              </w:pPrChange>
            </w:pPr>
            <w:r w:rsidRPr="00ED0C21">
              <w:t>У</w:t>
            </w:r>
          </w:p>
        </w:tc>
        <w:tc>
          <w:tcPr>
            <w:tcW w:w="993" w:type="dxa"/>
            <w:noWrap/>
            <w:tcPrChange w:id="13392" w:author="Ирина В.. Дмитриева" w:date="2023-10-18T15:44:00Z">
              <w:tcPr>
                <w:tcW w:w="993" w:type="dxa"/>
                <w:noWrap/>
              </w:tcPr>
            </w:tcPrChange>
          </w:tcPr>
          <w:p w14:paraId="373ACE0D" w14:textId="77777777" w:rsidR="008F5390" w:rsidRPr="00ED0C21" w:rsidRDefault="008F5390">
            <w:pPr>
              <w:pStyle w:val="affffffff1"/>
              <w:pPrChange w:id="13393" w:author="Андрей П. Цинцадзе" w:date="2023-11-10T15:43:00Z">
                <w:pPr>
                  <w:spacing w:line="276" w:lineRule="auto"/>
                </w:pPr>
              </w:pPrChange>
            </w:pPr>
            <w:r w:rsidRPr="00ED0C21">
              <w:t>N(15.2)</w:t>
            </w:r>
          </w:p>
        </w:tc>
        <w:tc>
          <w:tcPr>
            <w:tcW w:w="1984" w:type="dxa"/>
            <w:tcPrChange w:id="13394" w:author="Ирина В.. Дмитриева" w:date="2023-10-18T15:44:00Z">
              <w:tcPr>
                <w:tcW w:w="2126" w:type="dxa"/>
                <w:gridSpan w:val="2"/>
              </w:tcPr>
            </w:tcPrChange>
          </w:tcPr>
          <w:p w14:paraId="65FF90CD" w14:textId="77777777" w:rsidR="008F5390" w:rsidRPr="00ED0C21" w:rsidRDefault="008F5390">
            <w:pPr>
              <w:pStyle w:val="affffffff1"/>
              <w:jc w:val="left"/>
              <w:pPrChange w:id="13395" w:author="Ирина В.. Дмитриева" w:date="2023-11-20T17:36:00Z">
                <w:pPr>
                  <w:spacing w:line="276" w:lineRule="auto"/>
                </w:pPr>
              </w:pPrChange>
            </w:pPr>
            <w:r w:rsidRPr="00ED0C21">
              <w:t xml:space="preserve">Тариф </w:t>
            </w:r>
          </w:p>
        </w:tc>
        <w:tc>
          <w:tcPr>
            <w:tcW w:w="3119" w:type="dxa"/>
            <w:tcPrChange w:id="13396" w:author="Ирина В.. Дмитриева" w:date="2023-10-18T15:44:00Z">
              <w:tcPr>
                <w:tcW w:w="2835" w:type="dxa"/>
              </w:tcPr>
            </w:tcPrChange>
          </w:tcPr>
          <w:p w14:paraId="1862FEA3" w14:textId="77777777" w:rsidR="008F5390" w:rsidRPr="00ED0C21" w:rsidRDefault="008F5390">
            <w:pPr>
              <w:pStyle w:val="affffffff1"/>
              <w:jc w:val="left"/>
              <w:pPrChange w:id="13397" w:author="Ирина В.. Дмитриева" w:date="2023-11-20T17:36:00Z">
                <w:pPr>
                  <w:spacing w:line="276" w:lineRule="auto"/>
                </w:pPr>
              </w:pPrChange>
            </w:pPr>
          </w:p>
        </w:tc>
      </w:tr>
      <w:tr w:rsidR="008F5390" w:rsidRPr="00ED0C21" w14:paraId="0A29E878" w14:textId="77777777" w:rsidTr="00B378F0">
        <w:trPr>
          <w:jc w:val="center"/>
          <w:trPrChange w:id="13398" w:author="Ирина В.. Дмитриева" w:date="2023-10-18T15:44:00Z">
            <w:trPr>
              <w:gridAfter w:val="0"/>
              <w:jc w:val="center"/>
            </w:trPr>
          </w:trPrChange>
        </w:trPr>
        <w:tc>
          <w:tcPr>
            <w:tcW w:w="1545" w:type="dxa"/>
            <w:shd w:val="clear" w:color="auto" w:fill="F2F2F2"/>
            <w:noWrap/>
            <w:tcPrChange w:id="13399" w:author="Ирина В.. Дмитриева" w:date="2023-10-18T15:44:00Z">
              <w:tcPr>
                <w:tcW w:w="1545" w:type="dxa"/>
                <w:shd w:val="clear" w:color="auto" w:fill="F2F2F2"/>
                <w:noWrap/>
              </w:tcPr>
            </w:tcPrChange>
          </w:tcPr>
          <w:p w14:paraId="3A35A85C" w14:textId="77777777" w:rsidR="008F5390" w:rsidRPr="00ED0C21" w:rsidRDefault="008F5390">
            <w:pPr>
              <w:pStyle w:val="affffffff1"/>
              <w:pPrChange w:id="13400" w:author="Андрей П. Цинцадзе" w:date="2023-11-10T15:43:00Z">
                <w:pPr>
                  <w:spacing w:line="276" w:lineRule="auto"/>
                </w:pPr>
              </w:pPrChange>
            </w:pPr>
            <w:r w:rsidRPr="00ED0C21">
              <w:t>USL</w:t>
            </w:r>
          </w:p>
        </w:tc>
        <w:tc>
          <w:tcPr>
            <w:tcW w:w="1559" w:type="dxa"/>
            <w:noWrap/>
            <w:tcPrChange w:id="13401" w:author="Ирина В.. Дмитриева" w:date="2023-10-18T15:44:00Z">
              <w:tcPr>
                <w:tcW w:w="1559" w:type="dxa"/>
                <w:noWrap/>
              </w:tcPr>
            </w:tcPrChange>
          </w:tcPr>
          <w:p w14:paraId="378893CF" w14:textId="77777777" w:rsidR="008F5390" w:rsidRPr="00ED0C21" w:rsidRDefault="008F5390">
            <w:pPr>
              <w:pStyle w:val="affffffff1"/>
              <w:pPrChange w:id="13402" w:author="Андрей П. Цинцадзе" w:date="2023-11-10T15:43:00Z">
                <w:pPr>
                  <w:spacing w:line="276" w:lineRule="auto"/>
                </w:pPr>
              </w:pPrChange>
            </w:pPr>
            <w:r w:rsidRPr="00ED0C21">
              <w:t>SUMV_USL</w:t>
            </w:r>
          </w:p>
        </w:tc>
        <w:tc>
          <w:tcPr>
            <w:tcW w:w="850" w:type="dxa"/>
            <w:noWrap/>
            <w:tcPrChange w:id="13403" w:author="Ирина В.. Дмитриева" w:date="2023-10-18T15:44:00Z">
              <w:tcPr>
                <w:tcW w:w="850" w:type="dxa"/>
                <w:noWrap/>
              </w:tcPr>
            </w:tcPrChange>
          </w:tcPr>
          <w:p w14:paraId="0D9B437E" w14:textId="77777777" w:rsidR="008F5390" w:rsidRPr="00ED0C21" w:rsidRDefault="008F5390">
            <w:pPr>
              <w:pStyle w:val="affffffff1"/>
              <w:pPrChange w:id="13404" w:author="Андрей П. Цинцадзе" w:date="2023-11-10T15:43:00Z">
                <w:pPr>
                  <w:spacing w:line="276" w:lineRule="auto"/>
                </w:pPr>
              </w:pPrChange>
            </w:pPr>
            <w:r w:rsidRPr="00ED0C21">
              <w:t>O</w:t>
            </w:r>
          </w:p>
        </w:tc>
        <w:tc>
          <w:tcPr>
            <w:tcW w:w="993" w:type="dxa"/>
            <w:noWrap/>
            <w:tcPrChange w:id="13405" w:author="Ирина В.. Дмитриева" w:date="2023-10-18T15:44:00Z">
              <w:tcPr>
                <w:tcW w:w="993" w:type="dxa"/>
                <w:noWrap/>
              </w:tcPr>
            </w:tcPrChange>
          </w:tcPr>
          <w:p w14:paraId="187903B4" w14:textId="77777777" w:rsidR="008F5390" w:rsidRPr="00ED0C21" w:rsidRDefault="008F5390">
            <w:pPr>
              <w:pStyle w:val="affffffff1"/>
              <w:pPrChange w:id="13406" w:author="Андрей П. Цинцадзе" w:date="2023-11-10T15:43:00Z">
                <w:pPr>
                  <w:spacing w:line="276" w:lineRule="auto"/>
                </w:pPr>
              </w:pPrChange>
            </w:pPr>
            <w:r w:rsidRPr="00ED0C21">
              <w:t>N(15.2)</w:t>
            </w:r>
          </w:p>
        </w:tc>
        <w:tc>
          <w:tcPr>
            <w:tcW w:w="1984" w:type="dxa"/>
            <w:tcPrChange w:id="13407" w:author="Ирина В.. Дмитриева" w:date="2023-10-18T15:44:00Z">
              <w:tcPr>
                <w:tcW w:w="2126" w:type="dxa"/>
                <w:gridSpan w:val="2"/>
              </w:tcPr>
            </w:tcPrChange>
          </w:tcPr>
          <w:p w14:paraId="758FDC71" w14:textId="77777777" w:rsidR="008F5390" w:rsidRPr="00ED0C21" w:rsidRDefault="008F5390">
            <w:pPr>
              <w:pStyle w:val="affffffff1"/>
              <w:jc w:val="left"/>
              <w:pPrChange w:id="13408" w:author="Ирина В.. Дмитриева" w:date="2023-11-20T17:36:00Z">
                <w:pPr>
                  <w:spacing w:line="276" w:lineRule="auto"/>
                </w:pPr>
              </w:pPrChange>
            </w:pPr>
            <w:r w:rsidRPr="00ED0C21">
              <w:t>Стоимость медицинской услуги, принятая к оплате (руб.)</w:t>
            </w:r>
          </w:p>
        </w:tc>
        <w:tc>
          <w:tcPr>
            <w:tcW w:w="3119" w:type="dxa"/>
            <w:tcPrChange w:id="13409" w:author="Ирина В.. Дмитриева" w:date="2023-10-18T15:44:00Z">
              <w:tcPr>
                <w:tcW w:w="2835" w:type="dxa"/>
              </w:tcPr>
            </w:tcPrChange>
          </w:tcPr>
          <w:p w14:paraId="2B08C2E7" w14:textId="77777777" w:rsidR="008F5390" w:rsidRPr="00ED0C21" w:rsidRDefault="008F5390">
            <w:pPr>
              <w:pStyle w:val="affffffff1"/>
              <w:jc w:val="left"/>
              <w:pPrChange w:id="13410" w:author="Ирина В.. Дмитриева" w:date="2023-11-20T17:36:00Z">
                <w:pPr>
                  <w:spacing w:line="276" w:lineRule="auto"/>
                </w:pPr>
              </w:pPrChange>
            </w:pPr>
          </w:p>
        </w:tc>
      </w:tr>
      <w:tr w:rsidR="008F5390" w:rsidRPr="00ED0C21" w14:paraId="38641DDB" w14:textId="77777777" w:rsidTr="00B378F0">
        <w:trPr>
          <w:jc w:val="center"/>
          <w:trPrChange w:id="13411" w:author="Ирина В.. Дмитриева" w:date="2023-10-18T15:44:00Z">
            <w:trPr>
              <w:gridAfter w:val="0"/>
              <w:jc w:val="center"/>
            </w:trPr>
          </w:trPrChange>
        </w:trPr>
        <w:tc>
          <w:tcPr>
            <w:tcW w:w="1545" w:type="dxa"/>
            <w:shd w:val="clear" w:color="auto" w:fill="F2F2F2"/>
            <w:noWrap/>
            <w:tcPrChange w:id="13412" w:author="Ирина В.. Дмитриева" w:date="2023-10-18T15:44:00Z">
              <w:tcPr>
                <w:tcW w:w="1545" w:type="dxa"/>
                <w:shd w:val="clear" w:color="auto" w:fill="F2F2F2"/>
                <w:noWrap/>
              </w:tcPr>
            </w:tcPrChange>
          </w:tcPr>
          <w:p w14:paraId="04C80130" w14:textId="77777777" w:rsidR="008F5390" w:rsidRPr="00ED0C21" w:rsidRDefault="008F5390">
            <w:pPr>
              <w:pStyle w:val="affffffff1"/>
              <w:pPrChange w:id="13413" w:author="Андрей П. Цинцадзе" w:date="2023-11-10T15:43:00Z">
                <w:pPr>
                  <w:spacing w:line="276" w:lineRule="auto"/>
                </w:pPr>
              </w:pPrChange>
            </w:pPr>
            <w:r w:rsidRPr="00ED0C21">
              <w:t>USL</w:t>
            </w:r>
          </w:p>
        </w:tc>
        <w:tc>
          <w:tcPr>
            <w:tcW w:w="1559" w:type="dxa"/>
            <w:noWrap/>
            <w:tcPrChange w:id="13414" w:author="Ирина В.. Дмитриева" w:date="2023-10-18T15:44:00Z">
              <w:tcPr>
                <w:tcW w:w="1559" w:type="dxa"/>
                <w:noWrap/>
              </w:tcPr>
            </w:tcPrChange>
          </w:tcPr>
          <w:p w14:paraId="07E24DC1" w14:textId="77777777" w:rsidR="008F5390" w:rsidRPr="00ED0C21" w:rsidRDefault="008F5390">
            <w:pPr>
              <w:pStyle w:val="affffffff1"/>
              <w:pPrChange w:id="13415" w:author="Андрей П. Цинцадзе" w:date="2023-11-10T15:43:00Z">
                <w:pPr>
                  <w:spacing w:line="276" w:lineRule="auto"/>
                </w:pPr>
              </w:pPrChange>
            </w:pPr>
            <w:r w:rsidRPr="00ED0C21">
              <w:t>PRVS</w:t>
            </w:r>
          </w:p>
        </w:tc>
        <w:tc>
          <w:tcPr>
            <w:tcW w:w="850" w:type="dxa"/>
            <w:noWrap/>
            <w:tcPrChange w:id="13416" w:author="Ирина В.. Дмитриева" w:date="2023-10-18T15:44:00Z">
              <w:tcPr>
                <w:tcW w:w="850" w:type="dxa"/>
                <w:noWrap/>
              </w:tcPr>
            </w:tcPrChange>
          </w:tcPr>
          <w:p w14:paraId="0FCDAB40" w14:textId="77777777" w:rsidR="008F5390" w:rsidRPr="00ED0C21" w:rsidRDefault="008F5390">
            <w:pPr>
              <w:pStyle w:val="affffffff1"/>
              <w:pPrChange w:id="13417" w:author="Андрей П. Цинцадзе" w:date="2023-11-10T15:43:00Z">
                <w:pPr>
                  <w:spacing w:line="276" w:lineRule="auto"/>
                </w:pPr>
              </w:pPrChange>
            </w:pPr>
            <w:r w:rsidRPr="00ED0C21">
              <w:t>O</w:t>
            </w:r>
          </w:p>
        </w:tc>
        <w:tc>
          <w:tcPr>
            <w:tcW w:w="993" w:type="dxa"/>
            <w:noWrap/>
            <w:tcPrChange w:id="13418" w:author="Ирина В.. Дмитриева" w:date="2023-10-18T15:44:00Z">
              <w:tcPr>
                <w:tcW w:w="993" w:type="dxa"/>
                <w:noWrap/>
              </w:tcPr>
            </w:tcPrChange>
          </w:tcPr>
          <w:p w14:paraId="602F6A53" w14:textId="77777777" w:rsidR="008F5390" w:rsidRPr="00ED0C21" w:rsidRDefault="008F5390">
            <w:pPr>
              <w:pStyle w:val="affffffff1"/>
              <w:pPrChange w:id="13419" w:author="Андрей П. Цинцадзе" w:date="2023-11-10T15:43:00Z">
                <w:pPr>
                  <w:spacing w:line="276" w:lineRule="auto"/>
                </w:pPr>
              </w:pPrChange>
            </w:pPr>
            <w:r w:rsidRPr="00ED0C21">
              <w:t>N(4)</w:t>
            </w:r>
          </w:p>
        </w:tc>
        <w:tc>
          <w:tcPr>
            <w:tcW w:w="1984" w:type="dxa"/>
            <w:tcPrChange w:id="13420" w:author="Ирина В.. Дмитриева" w:date="2023-10-18T15:44:00Z">
              <w:tcPr>
                <w:tcW w:w="2126" w:type="dxa"/>
                <w:gridSpan w:val="2"/>
              </w:tcPr>
            </w:tcPrChange>
          </w:tcPr>
          <w:p w14:paraId="160ED536" w14:textId="77777777" w:rsidR="008F5390" w:rsidRPr="00ED0C21" w:rsidRDefault="008F5390">
            <w:pPr>
              <w:pStyle w:val="affffffff1"/>
              <w:jc w:val="left"/>
              <w:pPrChange w:id="13421" w:author="Ирина В.. Дмитриева" w:date="2023-11-20T17:36:00Z">
                <w:pPr>
                  <w:spacing w:line="276" w:lineRule="auto"/>
                </w:pPr>
              </w:pPrChange>
            </w:pPr>
            <w:r w:rsidRPr="00ED0C21">
              <w:t>Специальность медработника, выполнившего услугу</w:t>
            </w:r>
          </w:p>
        </w:tc>
        <w:tc>
          <w:tcPr>
            <w:tcW w:w="3119" w:type="dxa"/>
            <w:tcPrChange w:id="13422" w:author="Ирина В.. Дмитриева" w:date="2023-10-18T15:44:00Z">
              <w:tcPr>
                <w:tcW w:w="2835" w:type="dxa"/>
              </w:tcPr>
            </w:tcPrChange>
          </w:tcPr>
          <w:p w14:paraId="5216310A" w14:textId="77777777" w:rsidR="008F5390" w:rsidRPr="00ED0C21" w:rsidRDefault="008F5390">
            <w:pPr>
              <w:pStyle w:val="affffffff1"/>
              <w:jc w:val="left"/>
              <w:pPrChange w:id="13423" w:author="Ирина В.. Дмитриева" w:date="2023-11-20T17:36:00Z">
                <w:pPr>
                  <w:spacing w:line="276" w:lineRule="auto"/>
                </w:pPr>
              </w:pPrChange>
            </w:pPr>
            <w:r w:rsidRPr="00ED0C21">
              <w:t>Классификатор медицинских специальностей V021. Указывается значение параметра «Code»</w:t>
            </w:r>
          </w:p>
        </w:tc>
      </w:tr>
      <w:tr w:rsidR="008F5390" w:rsidRPr="00ED0C21" w14:paraId="54BDACE9" w14:textId="77777777" w:rsidTr="00B378F0">
        <w:trPr>
          <w:jc w:val="center"/>
          <w:trPrChange w:id="13424" w:author="Ирина В.. Дмитриева" w:date="2023-10-18T15:44:00Z">
            <w:trPr>
              <w:gridAfter w:val="0"/>
              <w:jc w:val="center"/>
            </w:trPr>
          </w:trPrChange>
        </w:trPr>
        <w:tc>
          <w:tcPr>
            <w:tcW w:w="1545" w:type="dxa"/>
            <w:shd w:val="clear" w:color="auto" w:fill="F2F2F2"/>
            <w:noWrap/>
            <w:tcPrChange w:id="13425" w:author="Ирина В.. Дмитриева" w:date="2023-10-18T15:44:00Z">
              <w:tcPr>
                <w:tcW w:w="1545" w:type="dxa"/>
                <w:shd w:val="clear" w:color="auto" w:fill="F2F2F2"/>
                <w:noWrap/>
              </w:tcPr>
            </w:tcPrChange>
          </w:tcPr>
          <w:p w14:paraId="73DA3080" w14:textId="77777777" w:rsidR="008F5390" w:rsidRPr="00ED0C21" w:rsidRDefault="008F5390">
            <w:pPr>
              <w:pStyle w:val="affffffff1"/>
              <w:pPrChange w:id="13426" w:author="Андрей П. Цинцадзе" w:date="2023-11-10T15:43:00Z">
                <w:pPr>
                  <w:spacing w:line="276" w:lineRule="auto"/>
                </w:pPr>
              </w:pPrChange>
            </w:pPr>
            <w:r w:rsidRPr="00ED0C21">
              <w:t>USL</w:t>
            </w:r>
          </w:p>
        </w:tc>
        <w:tc>
          <w:tcPr>
            <w:tcW w:w="1559" w:type="dxa"/>
            <w:noWrap/>
            <w:tcPrChange w:id="13427" w:author="Ирина В.. Дмитриева" w:date="2023-10-18T15:44:00Z">
              <w:tcPr>
                <w:tcW w:w="1559" w:type="dxa"/>
                <w:noWrap/>
              </w:tcPr>
            </w:tcPrChange>
          </w:tcPr>
          <w:p w14:paraId="14838574" w14:textId="77777777" w:rsidR="008F5390" w:rsidRPr="00ED0C21" w:rsidRDefault="008F5390">
            <w:pPr>
              <w:pStyle w:val="affffffff1"/>
              <w:pPrChange w:id="13428" w:author="Андрей П. Цинцадзе" w:date="2023-11-10T15:43:00Z">
                <w:pPr>
                  <w:spacing w:line="276" w:lineRule="auto"/>
                </w:pPr>
              </w:pPrChange>
            </w:pPr>
            <w:r w:rsidRPr="00ED0C21">
              <w:t>CODE_MD</w:t>
            </w:r>
          </w:p>
        </w:tc>
        <w:tc>
          <w:tcPr>
            <w:tcW w:w="850" w:type="dxa"/>
            <w:noWrap/>
            <w:tcPrChange w:id="13429" w:author="Ирина В.. Дмитриева" w:date="2023-10-18T15:44:00Z">
              <w:tcPr>
                <w:tcW w:w="850" w:type="dxa"/>
                <w:noWrap/>
              </w:tcPr>
            </w:tcPrChange>
          </w:tcPr>
          <w:p w14:paraId="14A37CCC" w14:textId="77777777" w:rsidR="008F5390" w:rsidRPr="00ED0C21" w:rsidRDefault="008F5390">
            <w:pPr>
              <w:pStyle w:val="affffffff1"/>
              <w:pPrChange w:id="13430" w:author="Андрей П. Цинцадзе" w:date="2023-11-10T15:43:00Z">
                <w:pPr>
                  <w:spacing w:line="276" w:lineRule="auto"/>
                </w:pPr>
              </w:pPrChange>
            </w:pPr>
            <w:r w:rsidRPr="00ED0C21">
              <w:t>O</w:t>
            </w:r>
          </w:p>
        </w:tc>
        <w:tc>
          <w:tcPr>
            <w:tcW w:w="993" w:type="dxa"/>
            <w:noWrap/>
            <w:tcPrChange w:id="13431" w:author="Ирина В.. Дмитриева" w:date="2023-10-18T15:44:00Z">
              <w:tcPr>
                <w:tcW w:w="993" w:type="dxa"/>
                <w:noWrap/>
              </w:tcPr>
            </w:tcPrChange>
          </w:tcPr>
          <w:p w14:paraId="5EF766CA" w14:textId="77777777" w:rsidR="008F5390" w:rsidRPr="00ED0C21" w:rsidRDefault="008F5390">
            <w:pPr>
              <w:pStyle w:val="affffffff1"/>
              <w:pPrChange w:id="13432" w:author="Андрей П. Цинцадзе" w:date="2023-11-10T15:43:00Z">
                <w:pPr>
                  <w:spacing w:line="276" w:lineRule="auto"/>
                </w:pPr>
              </w:pPrChange>
            </w:pPr>
            <w:r w:rsidRPr="00ED0C21">
              <w:t>Т(25)</w:t>
            </w:r>
          </w:p>
        </w:tc>
        <w:tc>
          <w:tcPr>
            <w:tcW w:w="1984" w:type="dxa"/>
            <w:tcPrChange w:id="13433" w:author="Ирина В.. Дмитриева" w:date="2023-10-18T15:44:00Z">
              <w:tcPr>
                <w:tcW w:w="2126" w:type="dxa"/>
                <w:gridSpan w:val="2"/>
              </w:tcPr>
            </w:tcPrChange>
          </w:tcPr>
          <w:p w14:paraId="542F3490" w14:textId="77777777" w:rsidR="008F5390" w:rsidRPr="00ED0C21" w:rsidRDefault="008F5390">
            <w:pPr>
              <w:pStyle w:val="affffffff1"/>
              <w:jc w:val="left"/>
              <w:pPrChange w:id="13434" w:author="Ирина В.. Дмитриева" w:date="2023-11-20T17:36:00Z">
                <w:pPr>
                  <w:spacing w:line="276" w:lineRule="auto"/>
                </w:pPr>
              </w:pPrChange>
            </w:pPr>
            <w:r w:rsidRPr="00ED0C21">
              <w:t>Код медицинского работника, оказавшего медицинскую услугу</w:t>
            </w:r>
          </w:p>
        </w:tc>
        <w:tc>
          <w:tcPr>
            <w:tcW w:w="3119" w:type="dxa"/>
            <w:tcPrChange w:id="13435" w:author="Ирина В.. Дмитриева" w:date="2023-10-18T15:44:00Z">
              <w:tcPr>
                <w:tcW w:w="2835" w:type="dxa"/>
              </w:tcPr>
            </w:tcPrChange>
          </w:tcPr>
          <w:p w14:paraId="320068B5" w14:textId="77777777" w:rsidR="008F5390" w:rsidRPr="00ED0C21" w:rsidRDefault="008F5390">
            <w:pPr>
              <w:pStyle w:val="affffffff1"/>
              <w:jc w:val="left"/>
              <w:pPrChange w:id="13436" w:author="Ирина В.. Дмитриева" w:date="2023-11-20T17:36:00Z">
                <w:pPr>
                  <w:spacing w:line="276" w:lineRule="auto"/>
                </w:pPr>
              </w:pPrChange>
            </w:pPr>
            <w:r w:rsidRPr="00ED0C21">
              <w:t>Уникальный идентификатор врача, однозначно связывающий данные о случае с данными в реестре медицинских работников.</w:t>
            </w:r>
          </w:p>
        </w:tc>
      </w:tr>
      <w:tr w:rsidR="008F5390" w:rsidRPr="00ED0C21" w14:paraId="1358881A" w14:textId="77777777" w:rsidTr="00B378F0">
        <w:trPr>
          <w:jc w:val="center"/>
          <w:trPrChange w:id="13437" w:author="Ирина В.. Дмитриева" w:date="2023-10-18T15:44:00Z">
            <w:trPr>
              <w:gridAfter w:val="0"/>
              <w:jc w:val="center"/>
            </w:trPr>
          </w:trPrChange>
        </w:trPr>
        <w:tc>
          <w:tcPr>
            <w:tcW w:w="1545" w:type="dxa"/>
            <w:shd w:val="clear" w:color="auto" w:fill="F2F2F2"/>
            <w:noWrap/>
            <w:tcPrChange w:id="13438" w:author="Ирина В.. Дмитриева" w:date="2023-10-18T15:44:00Z">
              <w:tcPr>
                <w:tcW w:w="1545" w:type="dxa"/>
                <w:shd w:val="clear" w:color="auto" w:fill="F2F2F2"/>
                <w:noWrap/>
              </w:tcPr>
            </w:tcPrChange>
          </w:tcPr>
          <w:p w14:paraId="0B9F5997" w14:textId="77777777" w:rsidR="008F5390" w:rsidRPr="00ED0C21" w:rsidRDefault="008F5390">
            <w:pPr>
              <w:pStyle w:val="affffffff1"/>
              <w:pPrChange w:id="13439" w:author="Андрей П. Цинцадзе" w:date="2023-11-10T15:43:00Z">
                <w:pPr>
                  <w:spacing w:line="276" w:lineRule="auto"/>
                </w:pPr>
              </w:pPrChange>
            </w:pPr>
            <w:r w:rsidRPr="00ED0C21">
              <w:t>USL</w:t>
            </w:r>
          </w:p>
        </w:tc>
        <w:tc>
          <w:tcPr>
            <w:tcW w:w="1559" w:type="dxa"/>
            <w:noWrap/>
            <w:tcPrChange w:id="13440" w:author="Ирина В.. Дмитриева" w:date="2023-10-18T15:44:00Z">
              <w:tcPr>
                <w:tcW w:w="1559" w:type="dxa"/>
                <w:noWrap/>
              </w:tcPr>
            </w:tcPrChange>
          </w:tcPr>
          <w:p w14:paraId="7B3C9B64" w14:textId="77777777" w:rsidR="008F5390" w:rsidRPr="00ED0C21" w:rsidRDefault="008F5390">
            <w:pPr>
              <w:pStyle w:val="affffffff1"/>
              <w:pPrChange w:id="13441" w:author="Андрей П. Цинцадзе" w:date="2023-11-10T15:43:00Z">
                <w:pPr>
                  <w:spacing w:line="276" w:lineRule="auto"/>
                </w:pPr>
              </w:pPrChange>
            </w:pPr>
            <w:r w:rsidRPr="00ED0C21">
              <w:t>COMENTU</w:t>
            </w:r>
          </w:p>
        </w:tc>
        <w:tc>
          <w:tcPr>
            <w:tcW w:w="850" w:type="dxa"/>
            <w:noWrap/>
            <w:tcPrChange w:id="13442" w:author="Ирина В.. Дмитриева" w:date="2023-10-18T15:44:00Z">
              <w:tcPr>
                <w:tcW w:w="850" w:type="dxa"/>
                <w:noWrap/>
              </w:tcPr>
            </w:tcPrChange>
          </w:tcPr>
          <w:p w14:paraId="5F224B9B" w14:textId="77777777" w:rsidR="008F5390" w:rsidRPr="00ED0C21" w:rsidRDefault="008F5390">
            <w:pPr>
              <w:pStyle w:val="affffffff1"/>
              <w:pPrChange w:id="13443" w:author="Андрей П. Цинцадзе" w:date="2023-11-10T15:43:00Z">
                <w:pPr>
                  <w:spacing w:line="276" w:lineRule="auto"/>
                </w:pPr>
              </w:pPrChange>
            </w:pPr>
            <w:r w:rsidRPr="00ED0C21">
              <w:t>У</w:t>
            </w:r>
          </w:p>
        </w:tc>
        <w:tc>
          <w:tcPr>
            <w:tcW w:w="993" w:type="dxa"/>
            <w:noWrap/>
            <w:tcPrChange w:id="13444" w:author="Ирина В.. Дмитриева" w:date="2023-10-18T15:44:00Z">
              <w:tcPr>
                <w:tcW w:w="993" w:type="dxa"/>
                <w:noWrap/>
              </w:tcPr>
            </w:tcPrChange>
          </w:tcPr>
          <w:p w14:paraId="41BB51F3" w14:textId="77777777" w:rsidR="008F5390" w:rsidRPr="00ED0C21" w:rsidRDefault="008F5390">
            <w:pPr>
              <w:pStyle w:val="affffffff1"/>
              <w:pPrChange w:id="13445" w:author="Андрей П. Цинцадзе" w:date="2023-11-10T15:43:00Z">
                <w:pPr>
                  <w:spacing w:line="276" w:lineRule="auto"/>
                </w:pPr>
              </w:pPrChange>
            </w:pPr>
            <w:r w:rsidRPr="00ED0C21">
              <w:t>T(250)</w:t>
            </w:r>
          </w:p>
        </w:tc>
        <w:tc>
          <w:tcPr>
            <w:tcW w:w="1984" w:type="dxa"/>
            <w:tcPrChange w:id="13446" w:author="Ирина В.. Дмитриева" w:date="2023-10-18T15:44:00Z">
              <w:tcPr>
                <w:tcW w:w="2126" w:type="dxa"/>
                <w:gridSpan w:val="2"/>
              </w:tcPr>
            </w:tcPrChange>
          </w:tcPr>
          <w:p w14:paraId="4A43AC8C" w14:textId="77777777" w:rsidR="008F5390" w:rsidRPr="00ED0C21" w:rsidRDefault="008F5390">
            <w:pPr>
              <w:pStyle w:val="affffffff1"/>
              <w:jc w:val="left"/>
              <w:pPrChange w:id="13447" w:author="Ирина В.. Дмитриева" w:date="2023-11-20T17:36:00Z">
                <w:pPr>
                  <w:spacing w:line="276" w:lineRule="auto"/>
                </w:pPr>
              </w:pPrChange>
            </w:pPr>
            <w:r w:rsidRPr="00ED0C21">
              <w:t>Служебное поле</w:t>
            </w:r>
          </w:p>
        </w:tc>
        <w:tc>
          <w:tcPr>
            <w:tcW w:w="3119" w:type="dxa"/>
            <w:tcPrChange w:id="13448" w:author="Ирина В.. Дмитриева" w:date="2023-10-18T15:44:00Z">
              <w:tcPr>
                <w:tcW w:w="2835" w:type="dxa"/>
              </w:tcPr>
            </w:tcPrChange>
          </w:tcPr>
          <w:p w14:paraId="213F4576" w14:textId="77777777" w:rsidR="008F5390" w:rsidRPr="00ED0C21" w:rsidRDefault="008F5390">
            <w:pPr>
              <w:pStyle w:val="affffffff1"/>
              <w:jc w:val="left"/>
              <w:pPrChange w:id="13449" w:author="Ирина В.. Дмитриева" w:date="2023-11-20T17:36:00Z">
                <w:pPr>
                  <w:spacing w:line="276" w:lineRule="auto"/>
                </w:pPr>
              </w:pPrChange>
            </w:pPr>
          </w:p>
        </w:tc>
      </w:tr>
      <w:tr w:rsidR="008F5390" w:rsidRPr="00ED0C21" w14:paraId="6C47A8AE" w14:textId="77777777" w:rsidTr="00B378F0">
        <w:trPr>
          <w:jc w:val="center"/>
          <w:trPrChange w:id="13450" w:author="Ирина В.. Дмитриева" w:date="2023-10-18T15:44:00Z">
            <w:trPr>
              <w:gridAfter w:val="0"/>
              <w:jc w:val="center"/>
            </w:trPr>
          </w:trPrChange>
        </w:trPr>
        <w:tc>
          <w:tcPr>
            <w:tcW w:w="10050" w:type="dxa"/>
            <w:gridSpan w:val="6"/>
            <w:noWrap/>
            <w:tcPrChange w:id="13451" w:author="Ирина В.. Дмитриева" w:date="2023-10-18T15:44:00Z">
              <w:tcPr>
                <w:tcW w:w="9908" w:type="dxa"/>
                <w:gridSpan w:val="7"/>
                <w:noWrap/>
              </w:tcPr>
            </w:tcPrChange>
          </w:tcPr>
          <w:p w14:paraId="466A04D1" w14:textId="77777777" w:rsidR="008F5390" w:rsidRPr="00ED0C21" w:rsidRDefault="008F5390">
            <w:pPr>
              <w:pStyle w:val="affffffff1"/>
              <w:rPr>
                <w:bCs/>
              </w:rPr>
              <w:pPrChange w:id="13452" w:author="Андрей П. Цинцадзе" w:date="2023-11-10T15:43:00Z">
                <w:pPr>
                  <w:spacing w:line="276" w:lineRule="auto"/>
                  <w:jc w:val="center"/>
                </w:pPr>
              </w:pPrChange>
            </w:pPr>
            <w:r w:rsidRPr="00ED0C21">
              <w:rPr>
                <w:bCs/>
              </w:rPr>
              <w:t>Служебное поле</w:t>
            </w:r>
          </w:p>
        </w:tc>
      </w:tr>
      <w:tr w:rsidR="008F5390" w:rsidRPr="00ED0C21" w14:paraId="5E9B70E0" w14:textId="77777777" w:rsidTr="00B378F0">
        <w:trPr>
          <w:jc w:val="center"/>
          <w:trPrChange w:id="13453" w:author="Ирина В.. Дмитриева" w:date="2023-10-18T15:44:00Z">
            <w:trPr>
              <w:gridAfter w:val="0"/>
              <w:jc w:val="center"/>
            </w:trPr>
          </w:trPrChange>
        </w:trPr>
        <w:tc>
          <w:tcPr>
            <w:tcW w:w="1545" w:type="dxa"/>
            <w:shd w:val="clear" w:color="auto" w:fill="D9D9D9"/>
            <w:noWrap/>
            <w:tcPrChange w:id="13454" w:author="Ирина В.. Дмитриева" w:date="2023-10-18T15:44:00Z">
              <w:tcPr>
                <w:tcW w:w="1545" w:type="dxa"/>
                <w:shd w:val="clear" w:color="auto" w:fill="D9D9D9"/>
                <w:noWrap/>
              </w:tcPr>
            </w:tcPrChange>
          </w:tcPr>
          <w:p w14:paraId="141F047D" w14:textId="77777777" w:rsidR="008F5390" w:rsidRPr="00ED0C21" w:rsidRDefault="008F5390">
            <w:pPr>
              <w:pStyle w:val="affffffff1"/>
              <w:pPrChange w:id="13455" w:author="Андрей П. Цинцадзе" w:date="2023-11-10T15:43:00Z">
                <w:pPr>
                  <w:spacing w:line="276" w:lineRule="auto"/>
                </w:pPr>
              </w:pPrChange>
            </w:pPr>
            <w:r w:rsidRPr="00ED0C21">
              <w:t>COMENTSL</w:t>
            </w:r>
          </w:p>
        </w:tc>
        <w:tc>
          <w:tcPr>
            <w:tcW w:w="1559" w:type="dxa"/>
            <w:shd w:val="clear" w:color="auto" w:fill="FFFFFF"/>
            <w:noWrap/>
            <w:tcPrChange w:id="13456" w:author="Ирина В.. Дмитриева" w:date="2023-10-18T15:44:00Z">
              <w:tcPr>
                <w:tcW w:w="1559" w:type="dxa"/>
                <w:shd w:val="clear" w:color="auto" w:fill="FFFFFF"/>
                <w:noWrap/>
              </w:tcPr>
            </w:tcPrChange>
          </w:tcPr>
          <w:p w14:paraId="04FBEAD5" w14:textId="77777777" w:rsidR="008F5390" w:rsidRPr="00ED0C21" w:rsidRDefault="008F5390">
            <w:pPr>
              <w:pStyle w:val="affffffff1"/>
              <w:pPrChange w:id="13457" w:author="Андрей П. Цинцадзе" w:date="2023-11-10T15:43:00Z">
                <w:pPr>
                  <w:spacing w:line="276" w:lineRule="auto"/>
                </w:pPr>
              </w:pPrChange>
            </w:pPr>
            <w:r w:rsidRPr="00ED0C21">
              <w:t>ATTACH_MO</w:t>
            </w:r>
          </w:p>
        </w:tc>
        <w:tc>
          <w:tcPr>
            <w:tcW w:w="850" w:type="dxa"/>
            <w:shd w:val="clear" w:color="auto" w:fill="FFFFFF"/>
            <w:noWrap/>
            <w:tcPrChange w:id="13458" w:author="Ирина В.. Дмитриева" w:date="2023-10-18T15:44:00Z">
              <w:tcPr>
                <w:tcW w:w="850" w:type="dxa"/>
                <w:shd w:val="clear" w:color="auto" w:fill="FFFFFF"/>
                <w:noWrap/>
              </w:tcPr>
            </w:tcPrChange>
          </w:tcPr>
          <w:p w14:paraId="4F6CA26D" w14:textId="77777777" w:rsidR="008F5390" w:rsidRPr="00ED0C21" w:rsidRDefault="008F5390">
            <w:pPr>
              <w:pStyle w:val="affffffff1"/>
              <w:pPrChange w:id="13459" w:author="Андрей П. Цинцадзе" w:date="2023-11-10T15:43:00Z">
                <w:pPr>
                  <w:spacing w:line="276" w:lineRule="auto"/>
                </w:pPr>
              </w:pPrChange>
            </w:pPr>
            <w:r w:rsidRPr="00ED0C21">
              <w:t>У</w:t>
            </w:r>
          </w:p>
        </w:tc>
        <w:tc>
          <w:tcPr>
            <w:tcW w:w="993" w:type="dxa"/>
            <w:shd w:val="clear" w:color="auto" w:fill="FFFFFF"/>
            <w:noWrap/>
            <w:tcPrChange w:id="13460" w:author="Ирина В.. Дмитриева" w:date="2023-10-18T15:44:00Z">
              <w:tcPr>
                <w:tcW w:w="993" w:type="dxa"/>
                <w:shd w:val="clear" w:color="auto" w:fill="FFFFFF"/>
                <w:noWrap/>
              </w:tcPr>
            </w:tcPrChange>
          </w:tcPr>
          <w:p w14:paraId="15A02084" w14:textId="77777777" w:rsidR="008F5390" w:rsidRPr="00ED0C21" w:rsidRDefault="008F5390">
            <w:pPr>
              <w:pStyle w:val="affffffff1"/>
              <w:pPrChange w:id="13461" w:author="Андрей П. Цинцадзе" w:date="2023-11-10T15:43:00Z">
                <w:pPr>
                  <w:spacing w:line="276" w:lineRule="auto"/>
                </w:pPr>
              </w:pPrChange>
            </w:pPr>
            <w:r w:rsidRPr="00ED0C21">
              <w:t>T(6)</w:t>
            </w:r>
          </w:p>
        </w:tc>
        <w:tc>
          <w:tcPr>
            <w:tcW w:w="1984" w:type="dxa"/>
            <w:shd w:val="clear" w:color="auto" w:fill="FFFFFF"/>
            <w:tcPrChange w:id="13462" w:author="Ирина В.. Дмитриева" w:date="2023-10-18T15:44:00Z">
              <w:tcPr>
                <w:tcW w:w="2126" w:type="dxa"/>
                <w:gridSpan w:val="2"/>
                <w:shd w:val="clear" w:color="auto" w:fill="FFFFFF"/>
              </w:tcPr>
            </w:tcPrChange>
          </w:tcPr>
          <w:p w14:paraId="3B0C3787" w14:textId="77777777" w:rsidR="008F5390" w:rsidRPr="00ED0C21" w:rsidRDefault="008F5390">
            <w:pPr>
              <w:pStyle w:val="affffffff1"/>
              <w:jc w:val="left"/>
              <w:pPrChange w:id="13463" w:author="Ирина В.. Дмитриева" w:date="2023-11-20T17:36:00Z">
                <w:pPr>
                  <w:spacing w:line="276" w:lineRule="auto"/>
                </w:pPr>
              </w:pPrChange>
            </w:pPr>
            <w:r w:rsidRPr="00ED0C21">
              <w:t>Код МО к которой прикреплен пациент</w:t>
            </w:r>
          </w:p>
        </w:tc>
        <w:tc>
          <w:tcPr>
            <w:tcW w:w="3119" w:type="dxa"/>
            <w:shd w:val="clear" w:color="auto" w:fill="FFFFFF"/>
            <w:tcPrChange w:id="13464" w:author="Ирина В.. Дмитриева" w:date="2023-10-18T15:44:00Z">
              <w:tcPr>
                <w:tcW w:w="2835" w:type="dxa"/>
                <w:shd w:val="clear" w:color="auto" w:fill="FFFFFF"/>
              </w:tcPr>
            </w:tcPrChange>
          </w:tcPr>
          <w:p w14:paraId="5EBB0C22" w14:textId="77777777" w:rsidR="008F5390" w:rsidRPr="00ED0C21" w:rsidRDefault="008F5390">
            <w:pPr>
              <w:pStyle w:val="affffffff1"/>
              <w:jc w:val="left"/>
              <w:pPrChange w:id="13465" w:author="Ирина В.. Дмитриева" w:date="2023-11-20T17:36:00Z">
                <w:pPr>
                  <w:spacing w:line="276" w:lineRule="auto"/>
                </w:pPr>
              </w:pPrChange>
            </w:pPr>
            <w:r w:rsidRPr="00ED0C21">
              <w:t xml:space="preserve">Заполняется в ТФОМС при определении прикрепления в соответствии со справочником MO.  </w:t>
            </w:r>
          </w:p>
          <w:p w14:paraId="48CD693D" w14:textId="2634331B" w:rsidR="008F5390" w:rsidRPr="00ED0C21" w:rsidRDefault="008F5390">
            <w:pPr>
              <w:pStyle w:val="affffffff1"/>
              <w:jc w:val="left"/>
              <w:pPrChange w:id="13466" w:author="Ирина В.. Дмитриева" w:date="2023-11-20T17:36:00Z">
                <w:pPr>
                  <w:spacing w:line="276" w:lineRule="auto"/>
                </w:pPr>
              </w:pPrChange>
            </w:pPr>
            <w:r w:rsidRPr="00ED0C21">
              <w:t>Содержит сведения о прикреплении на момент расчета численности ПН (первое число отчетного месяца)</w:t>
            </w:r>
            <w:r w:rsidR="00037D29" w:rsidRPr="00ED0C21">
              <w:t>.</w:t>
            </w:r>
          </w:p>
          <w:p w14:paraId="0B4B30CA" w14:textId="77777777" w:rsidR="008F5390" w:rsidRPr="00ED0C21" w:rsidRDefault="008F5390">
            <w:pPr>
              <w:pStyle w:val="affffffff1"/>
              <w:jc w:val="left"/>
              <w:pPrChange w:id="13467" w:author="Ирина В.. Дмитриева" w:date="2023-11-20T17:36:00Z">
                <w:pPr>
                  <w:spacing w:line="276" w:lineRule="auto"/>
                </w:pPr>
              </w:pPrChange>
            </w:pPr>
            <w:r w:rsidRPr="00ED0C21">
              <w:t>При отсутствии сведений может не заполняться</w:t>
            </w:r>
          </w:p>
        </w:tc>
      </w:tr>
      <w:tr w:rsidR="008F5390" w:rsidRPr="00ED0C21" w14:paraId="7C424BC3" w14:textId="77777777" w:rsidTr="00B378F0">
        <w:trPr>
          <w:jc w:val="center"/>
          <w:trPrChange w:id="13468" w:author="Ирина В.. Дмитриева" w:date="2023-10-18T15:44:00Z">
            <w:trPr>
              <w:gridAfter w:val="0"/>
              <w:jc w:val="center"/>
            </w:trPr>
          </w:trPrChange>
        </w:trPr>
        <w:tc>
          <w:tcPr>
            <w:tcW w:w="1545" w:type="dxa"/>
            <w:shd w:val="clear" w:color="auto" w:fill="D9D9D9"/>
            <w:noWrap/>
            <w:tcPrChange w:id="13469" w:author="Ирина В.. Дмитриева" w:date="2023-10-18T15:44:00Z">
              <w:tcPr>
                <w:tcW w:w="1545" w:type="dxa"/>
                <w:shd w:val="clear" w:color="auto" w:fill="D9D9D9"/>
                <w:noWrap/>
              </w:tcPr>
            </w:tcPrChange>
          </w:tcPr>
          <w:p w14:paraId="0C4623C2" w14:textId="77777777" w:rsidR="008F5390" w:rsidRPr="00ED0C21" w:rsidRDefault="008F5390">
            <w:pPr>
              <w:pStyle w:val="affffffff1"/>
              <w:pPrChange w:id="13470" w:author="Андрей П. Цинцадзе" w:date="2023-11-10T15:43:00Z">
                <w:pPr>
                  <w:spacing w:line="276" w:lineRule="auto"/>
                </w:pPr>
              </w:pPrChange>
            </w:pPr>
            <w:r w:rsidRPr="00ED0C21">
              <w:t>COMENTSL</w:t>
            </w:r>
          </w:p>
        </w:tc>
        <w:tc>
          <w:tcPr>
            <w:tcW w:w="1559" w:type="dxa"/>
            <w:shd w:val="clear" w:color="auto" w:fill="FFFFFF"/>
            <w:noWrap/>
            <w:tcPrChange w:id="13471" w:author="Ирина В.. Дмитриева" w:date="2023-10-18T15:44:00Z">
              <w:tcPr>
                <w:tcW w:w="1559" w:type="dxa"/>
                <w:shd w:val="clear" w:color="auto" w:fill="FFFFFF"/>
                <w:noWrap/>
              </w:tcPr>
            </w:tcPrChange>
          </w:tcPr>
          <w:p w14:paraId="79D68FE8" w14:textId="77777777" w:rsidR="008F5390" w:rsidRPr="00ED0C21" w:rsidRDefault="008F5390">
            <w:pPr>
              <w:pStyle w:val="affffffff1"/>
              <w:pPrChange w:id="13472" w:author="Андрей П. Цинцадзе" w:date="2023-11-10T15:43:00Z">
                <w:pPr>
                  <w:spacing w:line="276" w:lineRule="auto"/>
                </w:pPr>
              </w:pPrChange>
            </w:pPr>
            <w:r w:rsidRPr="00ED0C21">
              <w:t>ATTACH_MO_HELP</w:t>
            </w:r>
          </w:p>
        </w:tc>
        <w:tc>
          <w:tcPr>
            <w:tcW w:w="850" w:type="dxa"/>
            <w:shd w:val="clear" w:color="auto" w:fill="FFFFFF"/>
            <w:noWrap/>
            <w:tcPrChange w:id="13473" w:author="Ирина В.. Дмитриева" w:date="2023-10-18T15:44:00Z">
              <w:tcPr>
                <w:tcW w:w="850" w:type="dxa"/>
                <w:shd w:val="clear" w:color="auto" w:fill="FFFFFF"/>
                <w:noWrap/>
              </w:tcPr>
            </w:tcPrChange>
          </w:tcPr>
          <w:p w14:paraId="375BAD98" w14:textId="77777777" w:rsidR="008F5390" w:rsidRPr="00ED0C21" w:rsidRDefault="008F5390">
            <w:pPr>
              <w:pStyle w:val="affffffff1"/>
              <w:pPrChange w:id="13474" w:author="Андрей П. Цинцадзе" w:date="2023-11-10T15:43:00Z">
                <w:pPr>
                  <w:spacing w:line="276" w:lineRule="auto"/>
                </w:pPr>
              </w:pPrChange>
            </w:pPr>
            <w:r w:rsidRPr="00ED0C21">
              <w:t>У</w:t>
            </w:r>
          </w:p>
        </w:tc>
        <w:tc>
          <w:tcPr>
            <w:tcW w:w="993" w:type="dxa"/>
            <w:shd w:val="clear" w:color="auto" w:fill="FFFFFF"/>
            <w:noWrap/>
            <w:tcPrChange w:id="13475" w:author="Ирина В.. Дмитриева" w:date="2023-10-18T15:44:00Z">
              <w:tcPr>
                <w:tcW w:w="993" w:type="dxa"/>
                <w:shd w:val="clear" w:color="auto" w:fill="FFFFFF"/>
                <w:noWrap/>
              </w:tcPr>
            </w:tcPrChange>
          </w:tcPr>
          <w:p w14:paraId="531F72DD" w14:textId="77777777" w:rsidR="008F5390" w:rsidRPr="00ED0C21" w:rsidRDefault="008F5390">
            <w:pPr>
              <w:pStyle w:val="affffffff1"/>
              <w:pPrChange w:id="13476" w:author="Андрей П. Цинцадзе" w:date="2023-11-10T15:43:00Z">
                <w:pPr>
                  <w:spacing w:line="276" w:lineRule="auto"/>
                </w:pPr>
              </w:pPrChange>
            </w:pPr>
            <w:r w:rsidRPr="00ED0C21">
              <w:t>T(6)</w:t>
            </w:r>
          </w:p>
        </w:tc>
        <w:tc>
          <w:tcPr>
            <w:tcW w:w="1984" w:type="dxa"/>
            <w:shd w:val="clear" w:color="auto" w:fill="FFFFFF"/>
            <w:tcPrChange w:id="13477" w:author="Ирина В.. Дмитриева" w:date="2023-10-18T15:44:00Z">
              <w:tcPr>
                <w:tcW w:w="2126" w:type="dxa"/>
                <w:gridSpan w:val="2"/>
                <w:shd w:val="clear" w:color="auto" w:fill="FFFFFF"/>
              </w:tcPr>
            </w:tcPrChange>
          </w:tcPr>
          <w:p w14:paraId="78866F89" w14:textId="77777777" w:rsidR="008F5390" w:rsidRPr="00ED0C21" w:rsidRDefault="008F5390">
            <w:pPr>
              <w:pStyle w:val="affffffff1"/>
              <w:jc w:val="left"/>
              <w:pPrChange w:id="13478" w:author="Ирина В.. Дмитриева" w:date="2023-11-20T17:36:00Z">
                <w:pPr>
                  <w:spacing w:line="276" w:lineRule="auto"/>
                </w:pPr>
              </w:pPrChange>
            </w:pPr>
            <w:r w:rsidRPr="00ED0C21">
              <w:t>Код МО к которой прикреплен пациент момент на момент получения помощи</w:t>
            </w:r>
          </w:p>
        </w:tc>
        <w:tc>
          <w:tcPr>
            <w:tcW w:w="3119" w:type="dxa"/>
            <w:shd w:val="clear" w:color="auto" w:fill="FFFFFF"/>
            <w:tcPrChange w:id="13479" w:author="Ирина В.. Дмитриева" w:date="2023-10-18T15:44:00Z">
              <w:tcPr>
                <w:tcW w:w="2835" w:type="dxa"/>
                <w:shd w:val="clear" w:color="auto" w:fill="FFFFFF"/>
              </w:tcPr>
            </w:tcPrChange>
          </w:tcPr>
          <w:p w14:paraId="5871C025" w14:textId="77777777" w:rsidR="008F5390" w:rsidRPr="00ED0C21" w:rsidRDefault="008F5390">
            <w:pPr>
              <w:pStyle w:val="affffffff1"/>
              <w:jc w:val="left"/>
              <w:pPrChange w:id="13480" w:author="Ирина В.. Дмитриева" w:date="2023-11-20T17:36:00Z">
                <w:pPr>
                  <w:spacing w:line="276" w:lineRule="auto"/>
                </w:pPr>
              </w:pPrChange>
            </w:pPr>
            <w:r w:rsidRPr="00ED0C21">
              <w:t xml:space="preserve">Заполняется в ТФОМС при определении прикрепления в соответствии со справочником MO.  </w:t>
            </w:r>
          </w:p>
          <w:p w14:paraId="571824FE" w14:textId="77777777" w:rsidR="00AD00A1" w:rsidRPr="00ED0C21" w:rsidRDefault="00AD00A1" w:rsidP="00AD00A1">
            <w:pPr>
              <w:pStyle w:val="affffffff1"/>
              <w:jc w:val="left"/>
              <w:rPr>
                <w:ins w:id="13481" w:author="Андрей П. Цинцадзе" w:date="2023-12-12T11:47:00Z"/>
              </w:rPr>
            </w:pPr>
            <w:ins w:id="13482" w:author="Андрей П. Цинцадзе" w:date="2023-12-12T11:47:00Z">
              <w:r w:rsidRPr="009947FE">
                <w:rPr>
                  <w:highlight w:val="yellow"/>
                </w:rPr>
                <w:t>Содержит сведения о прикреплении на дату окончания случая</w:t>
              </w:r>
              <w:r w:rsidRPr="00ED0C21">
                <w:t>.</w:t>
              </w:r>
            </w:ins>
          </w:p>
          <w:p w14:paraId="1EE54281" w14:textId="51020F77" w:rsidR="008F5390" w:rsidRPr="00ED0C21" w:rsidDel="00AD00A1" w:rsidRDefault="008F5390">
            <w:pPr>
              <w:pStyle w:val="affffffff1"/>
              <w:jc w:val="left"/>
              <w:rPr>
                <w:del w:id="13483" w:author="Андрей П. Цинцадзе" w:date="2023-12-12T11:47:00Z"/>
              </w:rPr>
              <w:pPrChange w:id="13484" w:author="Ирина В.. Дмитриева" w:date="2023-11-20T17:36:00Z">
                <w:pPr>
                  <w:spacing w:line="276" w:lineRule="auto"/>
                </w:pPr>
              </w:pPrChange>
            </w:pPr>
            <w:del w:id="13485" w:author="Андрей П. Цинцадзе" w:date="2023-12-12T11:47:00Z">
              <w:r w:rsidRPr="00ED0C21" w:rsidDel="00AD00A1">
                <w:delText>Содержит сведения о прикреплении на момент получения помощи.</w:delText>
              </w:r>
            </w:del>
          </w:p>
          <w:p w14:paraId="5C351A64" w14:textId="77777777" w:rsidR="008F5390" w:rsidRPr="00ED0C21" w:rsidRDefault="008F5390">
            <w:pPr>
              <w:pStyle w:val="affffffff1"/>
              <w:jc w:val="left"/>
              <w:pPrChange w:id="13486" w:author="Ирина В.. Дмитриева" w:date="2023-11-20T17:36:00Z">
                <w:pPr>
                  <w:spacing w:line="276" w:lineRule="auto"/>
                </w:pPr>
              </w:pPrChange>
            </w:pPr>
            <w:r w:rsidRPr="00ED0C21">
              <w:t>При отсутствии сведений может не заполняться.</w:t>
            </w:r>
          </w:p>
        </w:tc>
      </w:tr>
      <w:tr w:rsidR="008F5390" w:rsidRPr="00ED0C21" w14:paraId="1BE2500F" w14:textId="77777777" w:rsidTr="00F538D4">
        <w:trPr>
          <w:jc w:val="center"/>
          <w:trPrChange w:id="13487" w:author="Ирина В.. Дмитриева" w:date="2023-10-18T15:44:00Z">
            <w:trPr>
              <w:gridAfter w:val="0"/>
              <w:jc w:val="center"/>
            </w:trPr>
          </w:trPrChange>
        </w:trPr>
        <w:tc>
          <w:tcPr>
            <w:tcW w:w="1545" w:type="dxa"/>
            <w:shd w:val="clear" w:color="auto" w:fill="D9D9D9"/>
            <w:noWrap/>
            <w:tcPrChange w:id="13488" w:author="Ирина В.. Дмитриева" w:date="2023-10-18T15:44:00Z">
              <w:tcPr>
                <w:tcW w:w="1545" w:type="dxa"/>
                <w:shd w:val="clear" w:color="auto" w:fill="D9D9D9"/>
                <w:noWrap/>
              </w:tcPr>
            </w:tcPrChange>
          </w:tcPr>
          <w:p w14:paraId="16616517" w14:textId="77777777" w:rsidR="008F5390" w:rsidRPr="00ED0C21" w:rsidRDefault="008F5390">
            <w:pPr>
              <w:pStyle w:val="affffffff1"/>
              <w:pPrChange w:id="13489" w:author="Андрей П. Цинцадзе" w:date="2023-11-10T15:43:00Z">
                <w:pPr>
                  <w:spacing w:line="276" w:lineRule="auto"/>
                </w:pPr>
              </w:pPrChange>
            </w:pPr>
            <w:r w:rsidRPr="00ED0C21">
              <w:t>COMENTSL</w:t>
            </w:r>
          </w:p>
        </w:tc>
        <w:tc>
          <w:tcPr>
            <w:tcW w:w="1559" w:type="dxa"/>
            <w:shd w:val="clear" w:color="auto" w:fill="EAF1DD" w:themeFill="accent3" w:themeFillTint="33"/>
            <w:noWrap/>
            <w:tcPrChange w:id="13490" w:author="Ирина В.. Дмитриева" w:date="2023-10-18T15:44:00Z">
              <w:tcPr>
                <w:tcW w:w="1559" w:type="dxa"/>
                <w:noWrap/>
              </w:tcPr>
            </w:tcPrChange>
          </w:tcPr>
          <w:p w14:paraId="316FD08A" w14:textId="77777777" w:rsidR="008F5390" w:rsidRPr="00ED0C21" w:rsidRDefault="008F5390">
            <w:pPr>
              <w:pStyle w:val="affffffff1"/>
              <w:pPrChange w:id="13491" w:author="Андрей П. Цинцадзе" w:date="2023-11-10T15:43:00Z">
                <w:pPr>
                  <w:spacing w:line="276" w:lineRule="auto"/>
                </w:pPr>
              </w:pPrChange>
            </w:pPr>
            <w:r w:rsidRPr="00ED0C21">
              <w:t>VIDMP</w:t>
            </w:r>
          </w:p>
        </w:tc>
        <w:tc>
          <w:tcPr>
            <w:tcW w:w="850" w:type="dxa"/>
            <w:shd w:val="clear" w:color="auto" w:fill="EAF1DD" w:themeFill="accent3" w:themeFillTint="33"/>
            <w:noWrap/>
            <w:tcPrChange w:id="13492" w:author="Ирина В.. Дмитриева" w:date="2023-10-18T15:44:00Z">
              <w:tcPr>
                <w:tcW w:w="850" w:type="dxa"/>
                <w:noWrap/>
              </w:tcPr>
            </w:tcPrChange>
          </w:tcPr>
          <w:p w14:paraId="29A005EA" w14:textId="77777777" w:rsidR="008F5390" w:rsidRPr="00ED0C21" w:rsidRDefault="008F5390">
            <w:pPr>
              <w:pStyle w:val="affffffff1"/>
              <w:pPrChange w:id="13493" w:author="Андрей П. Цинцадзе" w:date="2023-11-10T15:43:00Z">
                <w:pPr>
                  <w:spacing w:line="276" w:lineRule="auto"/>
                </w:pPr>
              </w:pPrChange>
            </w:pPr>
            <w:r w:rsidRPr="00ED0C21">
              <w:t>У</w:t>
            </w:r>
          </w:p>
        </w:tc>
        <w:tc>
          <w:tcPr>
            <w:tcW w:w="993" w:type="dxa"/>
            <w:shd w:val="clear" w:color="auto" w:fill="EAF1DD" w:themeFill="accent3" w:themeFillTint="33"/>
            <w:noWrap/>
            <w:tcPrChange w:id="13494" w:author="Ирина В.. Дмитриева" w:date="2023-10-18T15:44:00Z">
              <w:tcPr>
                <w:tcW w:w="993" w:type="dxa"/>
                <w:shd w:val="clear" w:color="auto" w:fill="FFFFFF" w:themeFill="background1"/>
                <w:noWrap/>
              </w:tcPr>
            </w:tcPrChange>
          </w:tcPr>
          <w:p w14:paraId="7B0FBC4B" w14:textId="0E802867" w:rsidR="008F5390" w:rsidRPr="00ED0C21" w:rsidRDefault="003B7CEB">
            <w:pPr>
              <w:pStyle w:val="affffffff1"/>
              <w:pPrChange w:id="13495" w:author="Андрей П. Цинцадзе" w:date="2023-11-10T15:43:00Z">
                <w:pPr>
                  <w:spacing w:line="276" w:lineRule="auto"/>
                </w:pPr>
              </w:pPrChange>
            </w:pPr>
            <w:r w:rsidRPr="00F538D4">
              <w:rPr>
                <w:highlight w:val="green"/>
              </w:rPr>
              <w:t>Т(</w:t>
            </w:r>
            <w:r w:rsidR="00F538D4" w:rsidRPr="00F538D4">
              <w:rPr>
                <w:highlight w:val="green"/>
              </w:rPr>
              <w:t>3</w:t>
            </w:r>
            <w:r w:rsidR="008F5390" w:rsidRPr="00F538D4">
              <w:rPr>
                <w:highlight w:val="green"/>
              </w:rPr>
              <w:t>)</w:t>
            </w:r>
          </w:p>
        </w:tc>
        <w:tc>
          <w:tcPr>
            <w:tcW w:w="1984" w:type="dxa"/>
            <w:shd w:val="clear" w:color="auto" w:fill="EAF1DD" w:themeFill="accent3" w:themeFillTint="33"/>
            <w:tcPrChange w:id="13496" w:author="Ирина В.. Дмитриева" w:date="2023-10-18T15:44:00Z">
              <w:tcPr>
                <w:tcW w:w="2126" w:type="dxa"/>
                <w:gridSpan w:val="2"/>
              </w:tcPr>
            </w:tcPrChange>
          </w:tcPr>
          <w:p w14:paraId="25B784BB" w14:textId="77777777" w:rsidR="008F5390" w:rsidRPr="00ED0C21" w:rsidRDefault="008F5390">
            <w:pPr>
              <w:pStyle w:val="affffffff1"/>
              <w:jc w:val="left"/>
              <w:pPrChange w:id="13497" w:author="Ирина В.. Дмитриева" w:date="2023-11-20T17:36:00Z">
                <w:pPr>
                  <w:spacing w:line="276" w:lineRule="auto"/>
                </w:pPr>
              </w:pPrChange>
            </w:pPr>
            <w:r w:rsidRPr="00ED0C21">
              <w:t>Вид медицинской помощи блоков ОПМП</w:t>
            </w:r>
          </w:p>
        </w:tc>
        <w:tc>
          <w:tcPr>
            <w:tcW w:w="3119" w:type="dxa"/>
            <w:shd w:val="clear" w:color="auto" w:fill="EAF1DD" w:themeFill="accent3" w:themeFillTint="33"/>
            <w:tcPrChange w:id="13498" w:author="Ирина В.. Дмитриева" w:date="2023-10-18T15:44:00Z">
              <w:tcPr>
                <w:tcW w:w="2835" w:type="dxa"/>
              </w:tcPr>
            </w:tcPrChange>
          </w:tcPr>
          <w:p w14:paraId="0C6BBA9A" w14:textId="77777777" w:rsidR="008F5390" w:rsidRPr="00ED0C21" w:rsidRDefault="008F5390">
            <w:pPr>
              <w:pStyle w:val="affffffff1"/>
              <w:jc w:val="left"/>
              <w:pPrChange w:id="13499" w:author="Ирина В.. Дмитриева" w:date="2023-11-20T17:36:00Z">
                <w:pPr>
                  <w:spacing w:line="276" w:lineRule="auto"/>
                </w:pPr>
              </w:pPrChange>
            </w:pPr>
            <w:r w:rsidRPr="00ED0C21">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8F5390" w:rsidRPr="00ED0C21" w14:paraId="587267E0" w14:textId="77777777" w:rsidTr="00B378F0">
        <w:trPr>
          <w:jc w:val="center"/>
          <w:trPrChange w:id="13500" w:author="Ирина В.. Дмитриева" w:date="2023-10-18T15:44:00Z">
            <w:trPr>
              <w:gridAfter w:val="0"/>
              <w:jc w:val="center"/>
            </w:trPr>
          </w:trPrChange>
        </w:trPr>
        <w:tc>
          <w:tcPr>
            <w:tcW w:w="1545" w:type="dxa"/>
            <w:shd w:val="clear" w:color="auto" w:fill="D9D9D9"/>
            <w:noWrap/>
            <w:tcPrChange w:id="13501" w:author="Ирина В.. Дмитриева" w:date="2023-10-18T15:44:00Z">
              <w:tcPr>
                <w:tcW w:w="1545" w:type="dxa"/>
                <w:shd w:val="clear" w:color="auto" w:fill="D9D9D9"/>
                <w:noWrap/>
              </w:tcPr>
            </w:tcPrChange>
          </w:tcPr>
          <w:p w14:paraId="54260612" w14:textId="77777777" w:rsidR="008F5390" w:rsidRPr="00ED0C21" w:rsidRDefault="008F5390">
            <w:pPr>
              <w:pStyle w:val="affffffff1"/>
              <w:pPrChange w:id="13502" w:author="Андрей П. Цинцадзе" w:date="2023-11-10T15:43:00Z">
                <w:pPr>
                  <w:spacing w:line="276" w:lineRule="auto"/>
                </w:pPr>
              </w:pPrChange>
            </w:pPr>
            <w:r w:rsidRPr="00ED0C21">
              <w:t>COMENTSL</w:t>
            </w:r>
          </w:p>
        </w:tc>
        <w:tc>
          <w:tcPr>
            <w:tcW w:w="1559" w:type="dxa"/>
            <w:shd w:val="clear" w:color="auto" w:fill="FFFFFF"/>
            <w:noWrap/>
            <w:tcPrChange w:id="13503" w:author="Ирина В.. Дмитриева" w:date="2023-10-18T15:44:00Z">
              <w:tcPr>
                <w:tcW w:w="1559" w:type="dxa"/>
                <w:shd w:val="clear" w:color="auto" w:fill="FFFFFF"/>
                <w:noWrap/>
              </w:tcPr>
            </w:tcPrChange>
          </w:tcPr>
          <w:p w14:paraId="51C3CA56" w14:textId="77777777" w:rsidR="008F5390" w:rsidRPr="00ED0C21" w:rsidRDefault="008F5390">
            <w:pPr>
              <w:pStyle w:val="affffffff1"/>
              <w:pPrChange w:id="13504" w:author="Андрей П. Цинцадзе" w:date="2023-11-10T15:43:00Z">
                <w:pPr>
                  <w:spacing w:line="276" w:lineRule="auto"/>
                </w:pPr>
              </w:pPrChange>
            </w:pPr>
            <w:r w:rsidRPr="00ED0C21">
              <w:t>OPMP</w:t>
            </w:r>
          </w:p>
        </w:tc>
        <w:tc>
          <w:tcPr>
            <w:tcW w:w="850" w:type="dxa"/>
            <w:shd w:val="clear" w:color="auto" w:fill="FFFFFF"/>
            <w:noWrap/>
            <w:tcPrChange w:id="13505" w:author="Ирина В.. Дмитриева" w:date="2023-10-18T15:44:00Z">
              <w:tcPr>
                <w:tcW w:w="850" w:type="dxa"/>
                <w:shd w:val="clear" w:color="auto" w:fill="FFFFFF"/>
                <w:noWrap/>
              </w:tcPr>
            </w:tcPrChange>
          </w:tcPr>
          <w:p w14:paraId="5F36315D" w14:textId="77777777" w:rsidR="008F5390" w:rsidRPr="00ED0C21" w:rsidRDefault="008F5390">
            <w:pPr>
              <w:pStyle w:val="affffffff1"/>
              <w:pPrChange w:id="13506" w:author="Андрей П. Цинцадзе" w:date="2023-11-10T15:43:00Z">
                <w:pPr>
                  <w:spacing w:line="276" w:lineRule="auto"/>
                </w:pPr>
              </w:pPrChange>
            </w:pPr>
            <w:r w:rsidRPr="00ED0C21">
              <w:t>У</w:t>
            </w:r>
          </w:p>
        </w:tc>
        <w:tc>
          <w:tcPr>
            <w:tcW w:w="993" w:type="dxa"/>
            <w:shd w:val="clear" w:color="auto" w:fill="FFFFFF"/>
            <w:noWrap/>
            <w:tcPrChange w:id="13507" w:author="Ирина В.. Дмитриева" w:date="2023-10-18T15:44:00Z">
              <w:tcPr>
                <w:tcW w:w="993" w:type="dxa"/>
                <w:shd w:val="clear" w:color="auto" w:fill="FFFFFF"/>
                <w:noWrap/>
              </w:tcPr>
            </w:tcPrChange>
          </w:tcPr>
          <w:p w14:paraId="3D109ABF" w14:textId="77777777" w:rsidR="008F5390" w:rsidRPr="00ED0C21" w:rsidRDefault="008F5390">
            <w:pPr>
              <w:pStyle w:val="affffffff1"/>
              <w:pPrChange w:id="13508" w:author="Андрей П. Цинцадзе" w:date="2023-11-10T15:43:00Z">
                <w:pPr>
                  <w:spacing w:line="276" w:lineRule="auto"/>
                </w:pPr>
              </w:pPrChange>
            </w:pPr>
            <w:r w:rsidRPr="00ED0C21">
              <w:t>N(6)</w:t>
            </w:r>
          </w:p>
        </w:tc>
        <w:tc>
          <w:tcPr>
            <w:tcW w:w="1984" w:type="dxa"/>
            <w:shd w:val="clear" w:color="auto" w:fill="FFFFFF"/>
            <w:tcPrChange w:id="13509" w:author="Ирина В.. Дмитриева" w:date="2023-10-18T15:44:00Z">
              <w:tcPr>
                <w:tcW w:w="2126" w:type="dxa"/>
                <w:gridSpan w:val="2"/>
                <w:shd w:val="clear" w:color="auto" w:fill="FFFFFF"/>
              </w:tcPr>
            </w:tcPrChange>
          </w:tcPr>
          <w:p w14:paraId="410D62AF" w14:textId="77777777" w:rsidR="008F5390" w:rsidRPr="00ED0C21" w:rsidRDefault="008F5390">
            <w:pPr>
              <w:pStyle w:val="affffffff1"/>
              <w:jc w:val="left"/>
              <w:pPrChange w:id="13510" w:author="Ирина В.. Дмитриева" w:date="2023-11-20T17:36:00Z">
                <w:pPr>
                  <w:spacing w:line="276" w:lineRule="auto"/>
                </w:pPr>
              </w:pPrChange>
            </w:pPr>
            <w:r w:rsidRPr="00ED0C21">
              <w:t>Период включения оплаты в ОПМП</w:t>
            </w:r>
          </w:p>
        </w:tc>
        <w:tc>
          <w:tcPr>
            <w:tcW w:w="3119" w:type="dxa"/>
            <w:shd w:val="clear" w:color="auto" w:fill="FFFFFF"/>
            <w:tcPrChange w:id="13511" w:author="Ирина В.. Дмитриева" w:date="2023-10-18T15:44:00Z">
              <w:tcPr>
                <w:tcW w:w="2835" w:type="dxa"/>
                <w:shd w:val="clear" w:color="auto" w:fill="FFFFFF"/>
              </w:tcPr>
            </w:tcPrChange>
          </w:tcPr>
          <w:p w14:paraId="398FB07C" w14:textId="77777777" w:rsidR="008F5390" w:rsidRPr="00ED0C21" w:rsidRDefault="008F5390">
            <w:pPr>
              <w:pStyle w:val="affffffff1"/>
              <w:jc w:val="left"/>
              <w:pPrChange w:id="13512" w:author="Ирина В.. Дмитриева" w:date="2023-11-20T17:36:00Z">
                <w:pPr>
                  <w:spacing w:line="276" w:lineRule="auto"/>
                </w:pPr>
              </w:pPrChange>
            </w:pPr>
            <w:r w:rsidRPr="00ED0C21">
              <w:t>Для СМО (поток SM) поле заполняется при выгрузке сведений об оплате случая значением периода включения оплаты в ОПМП в формате «YYYYММ»</w:t>
            </w:r>
          </w:p>
        </w:tc>
      </w:tr>
      <w:tr w:rsidR="008F5390" w:rsidRPr="00ED0C21" w14:paraId="2F7767D5" w14:textId="77777777" w:rsidTr="00B378F0">
        <w:trPr>
          <w:trHeight w:val="2454"/>
          <w:jc w:val="center"/>
          <w:trPrChange w:id="13513" w:author="Ирина В.. Дмитриева" w:date="2023-10-18T15:44:00Z">
            <w:trPr>
              <w:gridAfter w:val="0"/>
              <w:trHeight w:val="2454"/>
              <w:jc w:val="center"/>
            </w:trPr>
          </w:trPrChange>
        </w:trPr>
        <w:tc>
          <w:tcPr>
            <w:tcW w:w="1545" w:type="dxa"/>
            <w:shd w:val="clear" w:color="auto" w:fill="D9D9D9"/>
            <w:noWrap/>
            <w:tcPrChange w:id="13514" w:author="Ирина В.. Дмитриева" w:date="2023-10-18T15:44:00Z">
              <w:tcPr>
                <w:tcW w:w="1545" w:type="dxa"/>
                <w:shd w:val="clear" w:color="auto" w:fill="D9D9D9"/>
                <w:noWrap/>
              </w:tcPr>
            </w:tcPrChange>
          </w:tcPr>
          <w:p w14:paraId="3807EC9E" w14:textId="77777777" w:rsidR="008F5390" w:rsidRPr="00ED0C21" w:rsidRDefault="008F5390">
            <w:pPr>
              <w:pStyle w:val="affffffff1"/>
              <w:pPrChange w:id="13515" w:author="Андрей П. Цинцадзе" w:date="2023-11-10T15:43:00Z">
                <w:pPr>
                  <w:spacing w:line="276" w:lineRule="auto"/>
                </w:pPr>
              </w:pPrChange>
            </w:pPr>
            <w:r w:rsidRPr="00ED0C21">
              <w:t>COMENTSL</w:t>
            </w:r>
          </w:p>
        </w:tc>
        <w:tc>
          <w:tcPr>
            <w:tcW w:w="1559" w:type="dxa"/>
            <w:noWrap/>
            <w:tcPrChange w:id="13516" w:author="Ирина В.. Дмитриева" w:date="2023-10-18T15:44:00Z">
              <w:tcPr>
                <w:tcW w:w="1559" w:type="dxa"/>
                <w:noWrap/>
              </w:tcPr>
            </w:tcPrChange>
          </w:tcPr>
          <w:p w14:paraId="230D46FC" w14:textId="77777777" w:rsidR="008F5390" w:rsidRPr="00ED0C21" w:rsidRDefault="008F5390">
            <w:pPr>
              <w:pStyle w:val="affffffff1"/>
              <w:pPrChange w:id="13517" w:author="Андрей П. Цинцадзе" w:date="2023-11-10T15:43:00Z">
                <w:pPr>
                  <w:spacing w:line="276" w:lineRule="auto"/>
                </w:pPr>
              </w:pPrChange>
            </w:pPr>
            <w:r w:rsidRPr="00ED0C21">
              <w:t>NPR_OTHER_MO</w:t>
            </w:r>
          </w:p>
          <w:p w14:paraId="4F69065D" w14:textId="77777777" w:rsidR="008F5390" w:rsidRPr="00ED0C21" w:rsidRDefault="008F5390">
            <w:pPr>
              <w:pStyle w:val="affffffff1"/>
              <w:pPrChange w:id="13518" w:author="Андрей П. Цинцадзе" w:date="2023-11-10T15:43:00Z">
                <w:pPr>
                  <w:spacing w:line="276" w:lineRule="auto"/>
                </w:pPr>
              </w:pPrChange>
            </w:pPr>
          </w:p>
        </w:tc>
        <w:tc>
          <w:tcPr>
            <w:tcW w:w="850" w:type="dxa"/>
            <w:noWrap/>
            <w:tcPrChange w:id="13519" w:author="Ирина В.. Дмитриева" w:date="2023-10-18T15:44:00Z">
              <w:tcPr>
                <w:tcW w:w="850" w:type="dxa"/>
                <w:noWrap/>
              </w:tcPr>
            </w:tcPrChange>
          </w:tcPr>
          <w:p w14:paraId="0B260F4E" w14:textId="77777777" w:rsidR="008F5390" w:rsidRPr="00ED0C21" w:rsidRDefault="008F5390">
            <w:pPr>
              <w:pStyle w:val="affffffff1"/>
              <w:pPrChange w:id="13520" w:author="Андрей П. Цинцадзе" w:date="2023-11-10T15:43:00Z">
                <w:pPr>
                  <w:spacing w:line="276" w:lineRule="auto"/>
                </w:pPr>
              </w:pPrChange>
            </w:pPr>
            <w:r w:rsidRPr="00ED0C21">
              <w:t>У</w:t>
            </w:r>
          </w:p>
        </w:tc>
        <w:tc>
          <w:tcPr>
            <w:tcW w:w="993" w:type="dxa"/>
            <w:noWrap/>
            <w:tcPrChange w:id="13521" w:author="Ирина В.. Дмитриева" w:date="2023-10-18T15:44:00Z">
              <w:tcPr>
                <w:tcW w:w="993" w:type="dxa"/>
                <w:noWrap/>
              </w:tcPr>
            </w:tcPrChange>
          </w:tcPr>
          <w:p w14:paraId="4E25DDEE" w14:textId="77777777" w:rsidR="008F5390" w:rsidRPr="00ED0C21" w:rsidRDefault="008F5390">
            <w:pPr>
              <w:pStyle w:val="affffffff1"/>
              <w:pPrChange w:id="13522" w:author="Андрей П. Цинцадзе" w:date="2023-11-10T15:43:00Z">
                <w:pPr>
                  <w:spacing w:line="276" w:lineRule="auto"/>
                </w:pPr>
              </w:pPrChange>
            </w:pPr>
            <w:r w:rsidRPr="00ED0C21">
              <w:t>N(1)</w:t>
            </w:r>
          </w:p>
        </w:tc>
        <w:tc>
          <w:tcPr>
            <w:tcW w:w="1984" w:type="dxa"/>
            <w:tcPrChange w:id="13523" w:author="Ирина В.. Дмитриева" w:date="2023-10-18T15:44:00Z">
              <w:tcPr>
                <w:tcW w:w="2126" w:type="dxa"/>
                <w:gridSpan w:val="2"/>
              </w:tcPr>
            </w:tcPrChange>
          </w:tcPr>
          <w:p w14:paraId="1DBFCEF3" w14:textId="77777777" w:rsidR="008F5390" w:rsidRPr="00ED0C21" w:rsidRDefault="008F5390">
            <w:pPr>
              <w:pStyle w:val="affffffff1"/>
              <w:jc w:val="left"/>
              <w:pPrChange w:id="13524" w:author="Ирина В.. Дмитриева" w:date="2023-11-20T17:36:00Z">
                <w:pPr>
                  <w:spacing w:line="276" w:lineRule="auto"/>
                </w:pPr>
              </w:pPrChange>
            </w:pPr>
            <w:r w:rsidRPr="00ED0C21">
              <w:t xml:space="preserve">Направление от МО, </w:t>
            </w:r>
          </w:p>
          <w:p w14:paraId="627311CC" w14:textId="77777777" w:rsidR="008F5390" w:rsidRPr="00ED0C21" w:rsidRDefault="008F5390">
            <w:pPr>
              <w:pStyle w:val="affffffff1"/>
              <w:jc w:val="left"/>
              <w:pPrChange w:id="13525" w:author="Ирина В.. Дмитриева" w:date="2023-11-20T17:36:00Z">
                <w:pPr>
                  <w:spacing w:line="276" w:lineRule="auto"/>
                </w:pPr>
              </w:pPrChange>
            </w:pPr>
            <w:r w:rsidRPr="00ED0C21">
              <w:t>НЕ ВХОДЯЩИХ В СИСТЕМУ ОМС (иных организаций)</w:t>
            </w:r>
          </w:p>
        </w:tc>
        <w:tc>
          <w:tcPr>
            <w:tcW w:w="3119" w:type="dxa"/>
            <w:tcPrChange w:id="13526" w:author="Ирина В.. Дмитриева" w:date="2023-10-18T15:44:00Z">
              <w:tcPr>
                <w:tcW w:w="2835" w:type="dxa"/>
              </w:tcPr>
            </w:tcPrChange>
          </w:tcPr>
          <w:p w14:paraId="737EB0EC" w14:textId="77777777" w:rsidR="008F5390" w:rsidRPr="00ED0C21" w:rsidRDefault="008F5390">
            <w:pPr>
              <w:pStyle w:val="affffffff1"/>
              <w:jc w:val="left"/>
              <w:pPrChange w:id="13527" w:author="Ирина В.. Дмитриева" w:date="2023-11-20T17:36:00Z">
                <w:pPr>
                  <w:spacing w:line="276" w:lineRule="auto"/>
                </w:pPr>
              </w:pPrChange>
            </w:pPr>
            <w:r w:rsidRPr="00ED0C21">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5E564A90" w14:textId="77777777" w:rsidR="008F5390" w:rsidRPr="00ED0C21" w:rsidRDefault="008F5390">
            <w:pPr>
              <w:pStyle w:val="affffffff1"/>
              <w:jc w:val="left"/>
              <w:pPrChange w:id="13528" w:author="Ирина В.. Дмитриева" w:date="2023-11-20T17:36:00Z">
                <w:pPr>
                  <w:spacing w:line="276" w:lineRule="auto"/>
                </w:pPr>
              </w:pPrChange>
            </w:pPr>
            <w:r w:rsidRPr="00ED0C21">
              <w:t xml:space="preserve">При этом условии NPR_MO содержит код МО, в которой оказана помощь </w:t>
            </w:r>
          </w:p>
        </w:tc>
      </w:tr>
      <w:tr w:rsidR="00282D07" w:rsidRPr="00ED0C21" w14:paraId="2255CFC6" w14:textId="77777777" w:rsidTr="006823CE">
        <w:trPr>
          <w:trHeight w:val="1322"/>
          <w:jc w:val="center"/>
          <w:trPrChange w:id="13529" w:author="Ирина В.. Дмитриева" w:date="2023-11-08T11:30:00Z">
            <w:trPr>
              <w:gridAfter w:val="0"/>
              <w:trHeight w:val="1322"/>
              <w:jc w:val="center"/>
            </w:trPr>
          </w:trPrChange>
        </w:trPr>
        <w:tc>
          <w:tcPr>
            <w:tcW w:w="1545" w:type="dxa"/>
            <w:shd w:val="clear" w:color="auto" w:fill="D9D9D9" w:themeFill="background1" w:themeFillShade="D9"/>
            <w:noWrap/>
            <w:tcPrChange w:id="13530" w:author="Ирина В.. Дмитриева" w:date="2023-11-08T11:30:00Z">
              <w:tcPr>
                <w:tcW w:w="1545" w:type="dxa"/>
                <w:shd w:val="clear" w:color="auto" w:fill="D9D9D9" w:themeFill="background1" w:themeFillShade="D9"/>
                <w:noWrap/>
              </w:tcPr>
            </w:tcPrChange>
          </w:tcPr>
          <w:p w14:paraId="798D0A89" w14:textId="6F37F940" w:rsidR="00282D07" w:rsidRPr="00ED0C21" w:rsidRDefault="00282D07">
            <w:pPr>
              <w:pStyle w:val="affffffff1"/>
              <w:pPrChange w:id="13531" w:author="Андрей П. Цинцадзе" w:date="2023-11-10T15:43:00Z">
                <w:pPr>
                  <w:spacing w:line="276" w:lineRule="auto"/>
                </w:pPr>
              </w:pPrChange>
            </w:pPr>
            <w:r w:rsidRPr="00ED0C21">
              <w:t>COMENTSL</w:t>
            </w:r>
          </w:p>
        </w:tc>
        <w:tc>
          <w:tcPr>
            <w:tcW w:w="1559" w:type="dxa"/>
            <w:shd w:val="clear" w:color="auto" w:fill="auto"/>
            <w:noWrap/>
            <w:tcPrChange w:id="13532" w:author="Ирина В.. Дмитриева" w:date="2023-11-08T11:30:00Z">
              <w:tcPr>
                <w:tcW w:w="1559" w:type="dxa"/>
                <w:shd w:val="clear" w:color="auto" w:fill="EAF1DD" w:themeFill="accent3" w:themeFillTint="33"/>
                <w:noWrap/>
              </w:tcPr>
            </w:tcPrChange>
          </w:tcPr>
          <w:p w14:paraId="32DA0FF9" w14:textId="388D5B03" w:rsidR="00282D07" w:rsidRPr="00ED0C21" w:rsidRDefault="00282D07">
            <w:pPr>
              <w:pStyle w:val="affffffff1"/>
              <w:pPrChange w:id="13533" w:author="Андрей П. Цинцадзе" w:date="2023-11-10T15:43:00Z">
                <w:pPr>
                  <w:spacing w:line="276" w:lineRule="auto"/>
                </w:pPr>
              </w:pPrChange>
            </w:pPr>
            <w:r>
              <w:rPr>
                <w:lang w:val="en-US"/>
              </w:rPr>
              <w:t>MR_1S</w:t>
            </w:r>
          </w:p>
        </w:tc>
        <w:tc>
          <w:tcPr>
            <w:tcW w:w="850" w:type="dxa"/>
            <w:shd w:val="clear" w:color="auto" w:fill="auto"/>
            <w:noWrap/>
            <w:tcPrChange w:id="13534" w:author="Ирина В.. Дмитриева" w:date="2023-11-08T11:30:00Z">
              <w:tcPr>
                <w:tcW w:w="850" w:type="dxa"/>
                <w:shd w:val="clear" w:color="auto" w:fill="EAF1DD" w:themeFill="accent3" w:themeFillTint="33"/>
                <w:noWrap/>
              </w:tcPr>
            </w:tcPrChange>
          </w:tcPr>
          <w:p w14:paraId="72A39401" w14:textId="0D119252" w:rsidR="00282D07" w:rsidRPr="00ED0C21" w:rsidRDefault="00282D07">
            <w:pPr>
              <w:pStyle w:val="affffffff1"/>
              <w:pPrChange w:id="13535" w:author="Андрей П. Цинцадзе" w:date="2023-11-10T15:43:00Z">
                <w:pPr>
                  <w:spacing w:line="276" w:lineRule="auto"/>
                </w:pPr>
              </w:pPrChange>
            </w:pPr>
            <w:r>
              <w:t>У</w:t>
            </w:r>
          </w:p>
        </w:tc>
        <w:tc>
          <w:tcPr>
            <w:tcW w:w="993" w:type="dxa"/>
            <w:shd w:val="clear" w:color="auto" w:fill="auto"/>
            <w:noWrap/>
            <w:tcPrChange w:id="13536" w:author="Ирина В.. Дмитриева" w:date="2023-11-08T11:30:00Z">
              <w:tcPr>
                <w:tcW w:w="993" w:type="dxa"/>
                <w:shd w:val="clear" w:color="auto" w:fill="EAF1DD" w:themeFill="accent3" w:themeFillTint="33"/>
                <w:noWrap/>
              </w:tcPr>
            </w:tcPrChange>
          </w:tcPr>
          <w:p w14:paraId="0871CE52" w14:textId="556509CF" w:rsidR="00282D07" w:rsidRPr="00ED0C21" w:rsidRDefault="00282D07">
            <w:pPr>
              <w:pStyle w:val="affffffff1"/>
              <w:pPrChange w:id="13537" w:author="Андрей П. Цинцадзе" w:date="2023-11-10T15:43:00Z">
                <w:pPr>
                  <w:spacing w:line="276" w:lineRule="auto"/>
                </w:pPr>
              </w:pPrChange>
            </w:pPr>
            <w:r>
              <w:rPr>
                <w:lang w:val="en-US"/>
              </w:rPr>
              <w:t>N(1)</w:t>
            </w:r>
          </w:p>
        </w:tc>
        <w:tc>
          <w:tcPr>
            <w:tcW w:w="1984" w:type="dxa"/>
            <w:shd w:val="clear" w:color="auto" w:fill="auto"/>
            <w:tcPrChange w:id="13538" w:author="Ирина В.. Дмитриева" w:date="2023-11-08T11:30:00Z">
              <w:tcPr>
                <w:tcW w:w="2126" w:type="dxa"/>
                <w:gridSpan w:val="2"/>
                <w:shd w:val="clear" w:color="auto" w:fill="EAF1DD" w:themeFill="accent3" w:themeFillTint="33"/>
              </w:tcPr>
            </w:tcPrChange>
          </w:tcPr>
          <w:p w14:paraId="1104DF42" w14:textId="5AA6878F" w:rsidR="00282D07" w:rsidRPr="000024ED" w:rsidRDefault="00282D07">
            <w:pPr>
              <w:pStyle w:val="affffffff1"/>
              <w:jc w:val="left"/>
              <w:pPrChange w:id="13539" w:author="Ирина В.. Дмитриева" w:date="2023-11-20T17:36:00Z">
                <w:pPr>
                  <w:spacing w:line="276" w:lineRule="auto"/>
                </w:pPr>
              </w:pPrChange>
            </w:pPr>
            <w:r w:rsidRPr="000024ED">
              <w:t>Признак проведения ранней медицинской реабилитации</w:t>
            </w:r>
          </w:p>
        </w:tc>
        <w:tc>
          <w:tcPr>
            <w:tcW w:w="3119" w:type="dxa"/>
            <w:shd w:val="clear" w:color="auto" w:fill="auto"/>
            <w:tcPrChange w:id="13540" w:author="Ирина В.. Дмитриева" w:date="2023-11-08T11:30:00Z">
              <w:tcPr>
                <w:tcW w:w="2835" w:type="dxa"/>
                <w:shd w:val="clear" w:color="auto" w:fill="EAF1DD" w:themeFill="accent3" w:themeFillTint="33"/>
              </w:tcPr>
            </w:tcPrChange>
          </w:tcPr>
          <w:p w14:paraId="6631CE6E" w14:textId="77777777" w:rsidR="00282D07" w:rsidRPr="000024ED" w:rsidRDefault="00282D07">
            <w:pPr>
              <w:pStyle w:val="affffffff1"/>
              <w:jc w:val="left"/>
              <w:pPrChange w:id="13541" w:author="Ирина В.. Дмитриева" w:date="2023-11-20T17:36:00Z">
                <w:pPr>
                  <w:spacing w:line="276" w:lineRule="auto"/>
                </w:pPr>
              </w:pPrChange>
            </w:pPr>
            <w:r w:rsidRPr="000024ED">
              <w:t>с 01.08.2023г</w:t>
            </w:r>
          </w:p>
          <w:p w14:paraId="1FC93FBC" w14:textId="77777777" w:rsidR="00282D07" w:rsidRPr="000024ED" w:rsidRDefault="00282D07">
            <w:pPr>
              <w:pStyle w:val="affffffff1"/>
              <w:jc w:val="left"/>
              <w:pPrChange w:id="13542" w:author="Ирина В.. Дмитриева" w:date="2023-11-20T17:36:00Z">
                <w:pPr>
                  <w:spacing w:line="276" w:lineRule="auto"/>
                </w:pPr>
              </w:pPrChange>
            </w:pPr>
            <w:r w:rsidRPr="000024ED">
              <w:t>Обязательно к заполнению при следующих условиях:</w:t>
            </w:r>
          </w:p>
          <w:p w14:paraId="7F705436" w14:textId="4675A425" w:rsidR="00282D07" w:rsidRPr="000024ED" w:rsidRDefault="00282D07">
            <w:pPr>
              <w:pStyle w:val="affffffff1"/>
              <w:jc w:val="left"/>
              <w:pPrChange w:id="13543" w:author="Ирина В.. Дмитриева" w:date="2023-11-20T17:36:00Z">
                <w:pPr>
                  <w:spacing w:line="276" w:lineRule="auto"/>
                </w:pPr>
              </w:pPrChange>
            </w:pPr>
            <w:r w:rsidRPr="000024ED">
              <w:t>- наличие лицензии по профилю «медицинская реабилитация» в условиях стационара</w:t>
            </w:r>
            <w:r w:rsidR="00D52194" w:rsidRPr="000024ED">
              <w:t xml:space="preserve"> и </w:t>
            </w:r>
            <w:r w:rsidRPr="000024ED">
              <w:t>оказание МП в условиях стационара (USL_OK=1)</w:t>
            </w:r>
            <w:r w:rsidR="00CC2409" w:rsidRPr="000024ED">
              <w:t xml:space="preserve"> и</w:t>
            </w:r>
            <w:r w:rsidRPr="000024ED">
              <w:t xml:space="preserve"> пациент 18 лет и старше</w:t>
            </w:r>
            <w:r w:rsidR="007C5AC2" w:rsidRPr="000024ED">
              <w:t xml:space="preserve"> и</w:t>
            </w:r>
            <w:r w:rsidRPr="000024ED">
              <w:t xml:space="preserve"> МКБ = {С15, С16, С18-С20, С34, </w:t>
            </w:r>
            <w:r w:rsidRPr="000024ED">
              <w:rPr>
                <w:lang w:val="en-US"/>
              </w:rPr>
              <w:t>C</w:t>
            </w:r>
            <w:r w:rsidRPr="000024ED">
              <w:t xml:space="preserve">40, </w:t>
            </w:r>
            <w:r w:rsidRPr="000024ED">
              <w:rPr>
                <w:lang w:val="en-US"/>
              </w:rPr>
              <w:t>C</w:t>
            </w:r>
            <w:r w:rsidRPr="000024ED">
              <w:t xml:space="preserve">50, С61, С64, С66, С67, </w:t>
            </w:r>
            <w:r w:rsidRPr="000024ED">
              <w:rPr>
                <w:lang w:val="en-US"/>
              </w:rPr>
              <w:t>C</w:t>
            </w:r>
            <w:r w:rsidRPr="000024ED">
              <w:t xml:space="preserve">79.5, </w:t>
            </w:r>
            <w:r w:rsidRPr="000024ED">
              <w:rPr>
                <w:lang w:val="en-US"/>
              </w:rPr>
              <w:t>I</w:t>
            </w:r>
            <w:r w:rsidRPr="000024ED">
              <w:t>05-</w:t>
            </w:r>
            <w:r w:rsidRPr="000024ED">
              <w:rPr>
                <w:lang w:val="en-US"/>
              </w:rPr>
              <w:t>I</w:t>
            </w:r>
            <w:r w:rsidRPr="000024ED">
              <w:t xml:space="preserve">09, </w:t>
            </w:r>
            <w:r w:rsidRPr="000024ED">
              <w:rPr>
                <w:lang w:val="en-US"/>
              </w:rPr>
              <w:t>I</w:t>
            </w:r>
            <w:r w:rsidRPr="000024ED">
              <w:t xml:space="preserve">20.8, </w:t>
            </w:r>
            <w:r w:rsidRPr="000024ED">
              <w:rPr>
                <w:lang w:val="en-US"/>
              </w:rPr>
              <w:t>I</w:t>
            </w:r>
            <w:r w:rsidRPr="000024ED">
              <w:t xml:space="preserve">21, </w:t>
            </w:r>
            <w:r w:rsidRPr="000024ED">
              <w:rPr>
                <w:lang w:val="en-US"/>
              </w:rPr>
              <w:t>I</w:t>
            </w:r>
            <w:r w:rsidRPr="000024ED">
              <w:t xml:space="preserve">22, </w:t>
            </w:r>
            <w:r w:rsidRPr="000024ED">
              <w:rPr>
                <w:lang w:val="en-US"/>
              </w:rPr>
              <w:t>I</w:t>
            </w:r>
            <w:r w:rsidRPr="000024ED">
              <w:t xml:space="preserve">25, </w:t>
            </w:r>
            <w:r w:rsidRPr="000024ED">
              <w:rPr>
                <w:lang w:val="en-US"/>
              </w:rPr>
              <w:t>I</w:t>
            </w:r>
            <w:r w:rsidRPr="000024ED">
              <w:t>34-</w:t>
            </w:r>
            <w:r w:rsidRPr="000024ED">
              <w:rPr>
                <w:lang w:val="en-US"/>
              </w:rPr>
              <w:t>I</w:t>
            </w:r>
            <w:r w:rsidRPr="000024ED">
              <w:t xml:space="preserve">37, </w:t>
            </w:r>
            <w:r w:rsidRPr="000024ED">
              <w:rPr>
                <w:lang w:val="en-US"/>
              </w:rPr>
              <w:t>I</w:t>
            </w:r>
            <w:r w:rsidRPr="000024ED">
              <w:t>60-</w:t>
            </w:r>
            <w:r w:rsidRPr="000024ED">
              <w:rPr>
                <w:lang w:val="en-US"/>
              </w:rPr>
              <w:t>I</w:t>
            </w:r>
            <w:r w:rsidRPr="000024ED">
              <w:t xml:space="preserve">63, </w:t>
            </w:r>
            <w:r w:rsidRPr="000024ED">
              <w:rPr>
                <w:lang w:val="en-US"/>
              </w:rPr>
              <w:t>M</w:t>
            </w:r>
            <w:r w:rsidRPr="000024ED">
              <w:t xml:space="preserve">16, </w:t>
            </w:r>
            <w:r w:rsidRPr="000024ED">
              <w:rPr>
                <w:lang w:val="en-US"/>
              </w:rPr>
              <w:t>M</w:t>
            </w:r>
            <w:r w:rsidRPr="000024ED">
              <w:t xml:space="preserve">17, </w:t>
            </w:r>
            <w:r w:rsidRPr="000024ED">
              <w:rPr>
                <w:lang w:val="en-US"/>
              </w:rPr>
              <w:t>G</w:t>
            </w:r>
            <w:r w:rsidRPr="000024ED">
              <w:t xml:space="preserve">61.0, </w:t>
            </w:r>
            <w:r w:rsidRPr="000024ED">
              <w:rPr>
                <w:lang w:val="en-US"/>
              </w:rPr>
              <w:t>G</w:t>
            </w:r>
            <w:r w:rsidRPr="000024ED">
              <w:t xml:space="preserve">95.1, </w:t>
            </w:r>
            <w:r w:rsidRPr="000024ED">
              <w:rPr>
                <w:lang w:val="en-US"/>
              </w:rPr>
              <w:t>S</w:t>
            </w:r>
            <w:r w:rsidRPr="000024ED">
              <w:t xml:space="preserve">06.7, </w:t>
            </w:r>
            <w:r w:rsidRPr="000024ED">
              <w:rPr>
                <w:lang w:val="en-US"/>
              </w:rPr>
              <w:t>S</w:t>
            </w:r>
            <w:r w:rsidRPr="000024ED">
              <w:t xml:space="preserve">06.8, </w:t>
            </w:r>
            <w:r w:rsidRPr="000024ED">
              <w:rPr>
                <w:lang w:val="en-US"/>
              </w:rPr>
              <w:t>S</w:t>
            </w:r>
            <w:r w:rsidRPr="000024ED">
              <w:t xml:space="preserve">14, </w:t>
            </w:r>
            <w:r w:rsidRPr="000024ED">
              <w:rPr>
                <w:lang w:val="en-US"/>
              </w:rPr>
              <w:t>S</w:t>
            </w:r>
            <w:r w:rsidRPr="000024ED">
              <w:t xml:space="preserve">24, </w:t>
            </w:r>
            <w:r w:rsidRPr="000024ED">
              <w:rPr>
                <w:lang w:val="en-US"/>
              </w:rPr>
              <w:t>S</w:t>
            </w:r>
            <w:r w:rsidRPr="000024ED">
              <w:t xml:space="preserve">34, </w:t>
            </w:r>
            <w:r w:rsidRPr="000024ED">
              <w:rPr>
                <w:lang w:val="en-US"/>
              </w:rPr>
              <w:t>S</w:t>
            </w:r>
            <w:r w:rsidRPr="000024ED">
              <w:t xml:space="preserve">72, </w:t>
            </w:r>
            <w:r w:rsidRPr="000024ED">
              <w:rPr>
                <w:lang w:val="en-US"/>
              </w:rPr>
              <w:t>Q</w:t>
            </w:r>
            <w:r w:rsidRPr="000024ED">
              <w:t>20-</w:t>
            </w:r>
            <w:r w:rsidRPr="000024ED">
              <w:rPr>
                <w:lang w:val="en-US"/>
              </w:rPr>
              <w:t>Q</w:t>
            </w:r>
            <w:r w:rsidRPr="000024ED">
              <w:t>28}</w:t>
            </w:r>
            <w:r w:rsidR="00A85101" w:rsidRPr="000024ED">
              <w:t>;</w:t>
            </w:r>
          </w:p>
          <w:p w14:paraId="5894D069" w14:textId="7B7B9211" w:rsidR="007C5AC2" w:rsidRPr="000024ED" w:rsidRDefault="007C5AC2">
            <w:pPr>
              <w:pStyle w:val="affffffff1"/>
              <w:jc w:val="left"/>
              <w:pPrChange w:id="13544" w:author="Ирина В.. Дмитриева" w:date="2023-11-20T17:36:00Z">
                <w:pPr>
                  <w:spacing w:line="276" w:lineRule="auto"/>
                </w:pPr>
              </w:pPrChange>
            </w:pPr>
            <w:r w:rsidRPr="000024ED">
              <w:rPr>
                <w:rPrChange w:id="13545" w:author="Ирина В.. Дмитриева" w:date="2023-09-21T16:19:00Z">
                  <w:rPr>
                    <w:highlight w:val="cyan"/>
                  </w:rPr>
                </w:rPrChange>
              </w:rPr>
              <w:t xml:space="preserve">- </w:t>
            </w:r>
            <w:r w:rsidR="00D52194" w:rsidRPr="000024ED">
              <w:rPr>
                <w:rPrChange w:id="13546" w:author="Ирина В.. Дмитриева" w:date="2023-09-21T16:19:00Z">
                  <w:rPr>
                    <w:highlight w:val="cyan"/>
                  </w:rPr>
                </w:rPrChange>
              </w:rPr>
              <w:t xml:space="preserve">наличие лицензии по профилю «медицинская реабилитация» в условиях стационара и оказание МП в условиях стационара (USL_OK=1) и </w:t>
            </w:r>
            <w:r w:rsidRPr="000024ED">
              <w:rPr>
                <w:rPrChange w:id="13547" w:author="Ирина В.. Дмитриева" w:date="2023-09-21T16:19:00Z">
                  <w:rPr>
                    <w:highlight w:val="cyan"/>
                  </w:rPr>
                </w:rPrChange>
              </w:rPr>
              <w:t xml:space="preserve">пациенту менее 18 лет и </w:t>
            </w:r>
            <w:r w:rsidRPr="000024ED">
              <w:rPr>
                <w:rPrChange w:id="13548" w:author="Ирина В.. Дмитриева" w:date="2023-09-21T16:19:00Z">
                  <w:rPr>
                    <w:b/>
                    <w:highlight w:val="cyan"/>
                  </w:rPr>
                </w:rPrChange>
              </w:rPr>
              <w:t>МКБ</w:t>
            </w:r>
            <w:r w:rsidRPr="000024ED">
              <w:rPr>
                <w:rPrChange w:id="13549" w:author="Ирина В.. Дмитриева" w:date="2023-09-21T16:19:00Z">
                  <w:rPr>
                    <w:highlight w:val="cyan"/>
                  </w:rPr>
                </w:rPrChange>
              </w:rPr>
              <w:t xml:space="preserve"> = {</w:t>
            </w:r>
            <w:r w:rsidRPr="000024ED">
              <w:rPr>
                <w:lang w:val="en-US"/>
                <w:rPrChange w:id="13550" w:author="Ирина В.. Дмитриева" w:date="2023-09-21T16:19:00Z">
                  <w:rPr>
                    <w:highlight w:val="cyan"/>
                    <w:lang w:val="en-US"/>
                  </w:rPr>
                </w:rPrChange>
              </w:rPr>
              <w:t>C</w:t>
            </w:r>
            <w:r w:rsidRPr="000024ED">
              <w:rPr>
                <w:rPrChange w:id="13551" w:author="Ирина В.. Дмитриева" w:date="2023-09-21T16:19:00Z">
                  <w:rPr>
                    <w:highlight w:val="cyan"/>
                  </w:rPr>
                </w:rPrChange>
              </w:rPr>
              <w:t>00-</w:t>
            </w:r>
            <w:r w:rsidRPr="000024ED">
              <w:rPr>
                <w:lang w:val="en-US"/>
                <w:rPrChange w:id="13552" w:author="Ирина В.. Дмитриева" w:date="2023-09-21T16:19:00Z">
                  <w:rPr>
                    <w:highlight w:val="cyan"/>
                    <w:lang w:val="en-US"/>
                  </w:rPr>
                </w:rPrChange>
              </w:rPr>
              <w:t>D</w:t>
            </w:r>
            <w:r w:rsidRPr="000024ED">
              <w:rPr>
                <w:rPrChange w:id="13553" w:author="Ирина В.. Дмитриева" w:date="2023-09-21T16:19:00Z">
                  <w:rPr>
                    <w:highlight w:val="cyan"/>
                  </w:rPr>
                </w:rPrChange>
              </w:rPr>
              <w:t xml:space="preserve">48, </w:t>
            </w:r>
            <w:r w:rsidRPr="000024ED">
              <w:rPr>
                <w:lang w:val="en-US"/>
                <w:rPrChange w:id="13554" w:author="Ирина В.. Дмитриева" w:date="2023-09-21T16:19:00Z">
                  <w:rPr>
                    <w:highlight w:val="cyan"/>
                    <w:lang w:val="en-US"/>
                  </w:rPr>
                </w:rPrChange>
              </w:rPr>
              <w:t>D</w:t>
            </w:r>
            <w:r w:rsidRPr="000024ED">
              <w:rPr>
                <w:rPrChange w:id="13555" w:author="Ирина В.. Дмитриева" w:date="2023-09-21T16:19:00Z">
                  <w:rPr>
                    <w:highlight w:val="cyan"/>
                  </w:rPr>
                </w:rPrChange>
              </w:rPr>
              <w:t xml:space="preserve">66-68, </w:t>
            </w:r>
            <w:r w:rsidRPr="000024ED">
              <w:rPr>
                <w:lang w:val="en-US"/>
                <w:rPrChange w:id="13556" w:author="Ирина В.. Дмитриева" w:date="2023-09-21T16:19:00Z">
                  <w:rPr>
                    <w:highlight w:val="cyan"/>
                    <w:lang w:val="en-US"/>
                  </w:rPr>
                </w:rPrChange>
              </w:rPr>
              <w:t>D</w:t>
            </w:r>
            <w:r w:rsidRPr="000024ED">
              <w:rPr>
                <w:rPrChange w:id="13557" w:author="Ирина В.. Дмитриева" w:date="2023-09-21T16:19:00Z">
                  <w:rPr>
                    <w:highlight w:val="cyan"/>
                  </w:rPr>
                </w:rPrChange>
              </w:rPr>
              <w:t>75, Е10-</w:t>
            </w:r>
            <w:r w:rsidRPr="000024ED">
              <w:rPr>
                <w:lang w:val="en-US"/>
                <w:rPrChange w:id="13558" w:author="Ирина В.. Дмитриева" w:date="2023-09-21T16:19:00Z">
                  <w:rPr>
                    <w:highlight w:val="cyan"/>
                    <w:lang w:val="en-US"/>
                  </w:rPr>
                </w:rPrChange>
              </w:rPr>
              <w:t>E</w:t>
            </w:r>
            <w:r w:rsidRPr="000024ED">
              <w:rPr>
                <w:rPrChange w:id="13559" w:author="Ирина В.. Дмитриева" w:date="2023-09-21T16:19:00Z">
                  <w:rPr>
                    <w:highlight w:val="cyan"/>
                  </w:rPr>
                </w:rPrChange>
              </w:rPr>
              <w:t xml:space="preserve">11, </w:t>
            </w:r>
            <w:r w:rsidRPr="000024ED">
              <w:rPr>
                <w:lang w:val="en-US"/>
                <w:rPrChange w:id="13560" w:author="Ирина В.. Дмитриева" w:date="2023-09-21T16:19:00Z">
                  <w:rPr>
                    <w:highlight w:val="cyan"/>
                    <w:lang w:val="en-US"/>
                  </w:rPr>
                </w:rPrChange>
              </w:rPr>
              <w:t>G</w:t>
            </w:r>
            <w:r w:rsidRPr="000024ED">
              <w:rPr>
                <w:rPrChange w:id="13561" w:author="Ирина В.. Дмитриева" w:date="2023-09-21T16:19:00Z">
                  <w:rPr>
                    <w:highlight w:val="cyan"/>
                  </w:rPr>
                </w:rPrChange>
              </w:rPr>
              <w:t>09-</w:t>
            </w:r>
            <w:r w:rsidRPr="000024ED">
              <w:rPr>
                <w:lang w:val="en-US"/>
                <w:rPrChange w:id="13562" w:author="Ирина В.. Дмитриева" w:date="2023-09-21T16:19:00Z">
                  <w:rPr>
                    <w:highlight w:val="cyan"/>
                    <w:lang w:val="en-US"/>
                  </w:rPr>
                </w:rPrChange>
              </w:rPr>
              <w:t>G</w:t>
            </w:r>
            <w:r w:rsidRPr="000024ED">
              <w:rPr>
                <w:rPrChange w:id="13563" w:author="Ирина В.. Дмитриева" w:date="2023-09-21T16:19:00Z">
                  <w:rPr>
                    <w:highlight w:val="cyan"/>
                  </w:rPr>
                </w:rPrChange>
              </w:rPr>
              <w:t xml:space="preserve">13, </w:t>
            </w:r>
            <w:r w:rsidRPr="000024ED">
              <w:rPr>
                <w:lang w:val="en-US"/>
                <w:rPrChange w:id="13564" w:author="Ирина В.. Дмитриева" w:date="2023-09-21T16:19:00Z">
                  <w:rPr>
                    <w:highlight w:val="cyan"/>
                    <w:lang w:val="en-US"/>
                  </w:rPr>
                </w:rPrChange>
              </w:rPr>
              <w:t>G</w:t>
            </w:r>
            <w:r w:rsidRPr="000024ED">
              <w:rPr>
                <w:rPrChange w:id="13565" w:author="Ирина В.. Дмитриева" w:date="2023-09-21T16:19:00Z">
                  <w:rPr>
                    <w:highlight w:val="cyan"/>
                  </w:rPr>
                </w:rPrChange>
              </w:rPr>
              <w:t>20-</w:t>
            </w:r>
            <w:r w:rsidRPr="000024ED">
              <w:rPr>
                <w:lang w:val="en-US"/>
                <w:rPrChange w:id="13566" w:author="Ирина В.. Дмитриева" w:date="2023-09-21T16:19:00Z">
                  <w:rPr>
                    <w:highlight w:val="cyan"/>
                    <w:lang w:val="en-US"/>
                  </w:rPr>
                </w:rPrChange>
              </w:rPr>
              <w:t>G</w:t>
            </w:r>
            <w:r w:rsidRPr="000024ED">
              <w:rPr>
                <w:rPrChange w:id="13567" w:author="Ирина В.. Дмитриева" w:date="2023-09-21T16:19:00Z">
                  <w:rPr>
                    <w:highlight w:val="cyan"/>
                  </w:rPr>
                </w:rPrChange>
              </w:rPr>
              <w:t xml:space="preserve">26, </w:t>
            </w:r>
            <w:r w:rsidRPr="000024ED">
              <w:rPr>
                <w:lang w:val="en-US"/>
                <w:rPrChange w:id="13568" w:author="Ирина В.. Дмитриева" w:date="2023-09-21T16:19:00Z">
                  <w:rPr>
                    <w:highlight w:val="cyan"/>
                    <w:lang w:val="en-US"/>
                  </w:rPr>
                </w:rPrChange>
              </w:rPr>
              <w:t>G</w:t>
            </w:r>
            <w:r w:rsidRPr="000024ED">
              <w:rPr>
                <w:rPrChange w:id="13569" w:author="Ирина В.. Дмитриева" w:date="2023-09-21T16:19:00Z">
                  <w:rPr>
                    <w:highlight w:val="cyan"/>
                  </w:rPr>
                </w:rPrChange>
              </w:rPr>
              <w:t>30-</w:t>
            </w:r>
            <w:r w:rsidRPr="000024ED">
              <w:rPr>
                <w:lang w:val="en-US"/>
                <w:rPrChange w:id="13570" w:author="Ирина В.. Дмитриева" w:date="2023-09-21T16:19:00Z">
                  <w:rPr>
                    <w:highlight w:val="cyan"/>
                    <w:lang w:val="en-US"/>
                  </w:rPr>
                </w:rPrChange>
              </w:rPr>
              <w:t>G</w:t>
            </w:r>
            <w:r w:rsidRPr="000024ED">
              <w:rPr>
                <w:rPrChange w:id="13571" w:author="Ирина В.. Дмитриева" w:date="2023-09-21T16:19:00Z">
                  <w:rPr>
                    <w:highlight w:val="cyan"/>
                  </w:rPr>
                </w:rPrChange>
              </w:rPr>
              <w:t xml:space="preserve">32, </w:t>
            </w:r>
            <w:r w:rsidRPr="000024ED">
              <w:rPr>
                <w:lang w:val="en-US"/>
                <w:rPrChange w:id="13572" w:author="Ирина В.. Дмитриева" w:date="2023-09-21T16:19:00Z">
                  <w:rPr>
                    <w:highlight w:val="cyan"/>
                    <w:lang w:val="en-US"/>
                  </w:rPr>
                </w:rPrChange>
              </w:rPr>
              <w:t>G</w:t>
            </w:r>
            <w:r w:rsidRPr="000024ED">
              <w:rPr>
                <w:rPrChange w:id="13573" w:author="Ирина В.. Дмитриева" w:date="2023-09-21T16:19:00Z">
                  <w:rPr>
                    <w:highlight w:val="cyan"/>
                  </w:rPr>
                </w:rPrChange>
              </w:rPr>
              <w:t>35-</w:t>
            </w:r>
            <w:r w:rsidRPr="000024ED">
              <w:rPr>
                <w:lang w:val="en-US"/>
                <w:rPrChange w:id="13574" w:author="Ирина В.. Дмитриева" w:date="2023-09-21T16:19:00Z">
                  <w:rPr>
                    <w:highlight w:val="cyan"/>
                    <w:lang w:val="en-US"/>
                  </w:rPr>
                </w:rPrChange>
              </w:rPr>
              <w:t>G</w:t>
            </w:r>
            <w:r w:rsidRPr="000024ED">
              <w:rPr>
                <w:rPrChange w:id="13575" w:author="Ирина В.. Дмитриева" w:date="2023-09-21T16:19:00Z">
                  <w:rPr>
                    <w:highlight w:val="cyan"/>
                  </w:rPr>
                </w:rPrChange>
              </w:rPr>
              <w:t xml:space="preserve">37, </w:t>
            </w:r>
            <w:r w:rsidRPr="000024ED">
              <w:rPr>
                <w:lang w:val="en-US"/>
                <w:rPrChange w:id="13576" w:author="Ирина В.. Дмитриева" w:date="2023-09-21T16:19:00Z">
                  <w:rPr>
                    <w:highlight w:val="cyan"/>
                    <w:lang w:val="en-US"/>
                  </w:rPr>
                </w:rPrChange>
              </w:rPr>
              <w:t>G</w:t>
            </w:r>
            <w:r w:rsidRPr="000024ED">
              <w:rPr>
                <w:rPrChange w:id="13577" w:author="Ирина В.. Дмитриева" w:date="2023-09-21T16:19:00Z">
                  <w:rPr>
                    <w:highlight w:val="cyan"/>
                  </w:rPr>
                </w:rPrChange>
              </w:rPr>
              <w:t>43-</w:t>
            </w:r>
            <w:r w:rsidRPr="000024ED">
              <w:rPr>
                <w:lang w:val="en-US"/>
                <w:rPrChange w:id="13578" w:author="Ирина В.. Дмитриева" w:date="2023-09-21T16:19:00Z">
                  <w:rPr>
                    <w:highlight w:val="cyan"/>
                    <w:lang w:val="en-US"/>
                  </w:rPr>
                </w:rPrChange>
              </w:rPr>
              <w:t>G</w:t>
            </w:r>
            <w:r w:rsidRPr="000024ED">
              <w:rPr>
                <w:rPrChange w:id="13579" w:author="Ирина В.. Дмитриева" w:date="2023-09-21T16:19:00Z">
                  <w:rPr>
                    <w:highlight w:val="cyan"/>
                  </w:rPr>
                </w:rPrChange>
              </w:rPr>
              <w:t xml:space="preserve">44, </w:t>
            </w:r>
            <w:r w:rsidRPr="000024ED">
              <w:rPr>
                <w:lang w:val="en-US"/>
                <w:rPrChange w:id="13580" w:author="Ирина В.. Дмитриева" w:date="2023-09-21T16:19:00Z">
                  <w:rPr>
                    <w:highlight w:val="cyan"/>
                    <w:lang w:val="en-US"/>
                  </w:rPr>
                </w:rPrChange>
              </w:rPr>
              <w:t>G</w:t>
            </w:r>
            <w:r w:rsidRPr="000024ED">
              <w:rPr>
                <w:rPrChange w:id="13581" w:author="Ирина В.. Дмитриева" w:date="2023-09-21T16:19:00Z">
                  <w:rPr>
                    <w:highlight w:val="cyan"/>
                  </w:rPr>
                </w:rPrChange>
              </w:rPr>
              <w:t>50-</w:t>
            </w:r>
            <w:r w:rsidRPr="000024ED">
              <w:rPr>
                <w:lang w:val="en-US"/>
                <w:rPrChange w:id="13582" w:author="Ирина В.. Дмитриева" w:date="2023-09-21T16:19:00Z">
                  <w:rPr>
                    <w:highlight w:val="cyan"/>
                    <w:lang w:val="en-US"/>
                  </w:rPr>
                </w:rPrChange>
              </w:rPr>
              <w:t>G</w:t>
            </w:r>
            <w:r w:rsidRPr="000024ED">
              <w:rPr>
                <w:rPrChange w:id="13583" w:author="Ирина В.. Дмитриева" w:date="2023-09-21T16:19:00Z">
                  <w:rPr>
                    <w:highlight w:val="cyan"/>
                  </w:rPr>
                </w:rPrChange>
              </w:rPr>
              <w:t xml:space="preserve">59, </w:t>
            </w:r>
            <w:r w:rsidRPr="000024ED">
              <w:rPr>
                <w:lang w:val="en-US"/>
                <w:rPrChange w:id="13584" w:author="Ирина В.. Дмитриева" w:date="2023-09-21T16:19:00Z">
                  <w:rPr>
                    <w:highlight w:val="cyan"/>
                    <w:lang w:val="en-US"/>
                  </w:rPr>
                </w:rPrChange>
              </w:rPr>
              <w:t>G</w:t>
            </w:r>
            <w:r w:rsidRPr="000024ED">
              <w:rPr>
                <w:rPrChange w:id="13585" w:author="Ирина В.. Дмитриева" w:date="2023-09-21T16:19:00Z">
                  <w:rPr>
                    <w:highlight w:val="cyan"/>
                  </w:rPr>
                </w:rPrChange>
              </w:rPr>
              <w:t>60-</w:t>
            </w:r>
            <w:r w:rsidRPr="000024ED">
              <w:rPr>
                <w:lang w:val="en-US"/>
                <w:rPrChange w:id="13586" w:author="Ирина В.. Дмитриева" w:date="2023-09-21T16:19:00Z">
                  <w:rPr>
                    <w:highlight w:val="cyan"/>
                    <w:lang w:val="en-US"/>
                  </w:rPr>
                </w:rPrChange>
              </w:rPr>
              <w:t>G</w:t>
            </w:r>
            <w:r w:rsidRPr="000024ED">
              <w:rPr>
                <w:rPrChange w:id="13587" w:author="Ирина В.. Дмитриева" w:date="2023-09-21T16:19:00Z">
                  <w:rPr>
                    <w:highlight w:val="cyan"/>
                  </w:rPr>
                </w:rPrChange>
              </w:rPr>
              <w:t xml:space="preserve">64, </w:t>
            </w:r>
            <w:r w:rsidRPr="000024ED">
              <w:rPr>
                <w:lang w:val="en-US"/>
                <w:rPrChange w:id="13588" w:author="Ирина В.. Дмитриева" w:date="2023-09-21T16:19:00Z">
                  <w:rPr>
                    <w:highlight w:val="cyan"/>
                    <w:lang w:val="en-US"/>
                  </w:rPr>
                </w:rPrChange>
              </w:rPr>
              <w:t>G</w:t>
            </w:r>
            <w:r w:rsidRPr="000024ED">
              <w:rPr>
                <w:rPrChange w:id="13589" w:author="Ирина В.. Дмитриева" w:date="2023-09-21T16:19:00Z">
                  <w:rPr>
                    <w:highlight w:val="cyan"/>
                  </w:rPr>
                </w:rPrChange>
              </w:rPr>
              <w:t>70-</w:t>
            </w:r>
            <w:r w:rsidRPr="000024ED">
              <w:rPr>
                <w:lang w:val="en-US"/>
                <w:rPrChange w:id="13590" w:author="Ирина В.. Дмитриева" w:date="2023-09-21T16:19:00Z">
                  <w:rPr>
                    <w:highlight w:val="cyan"/>
                    <w:lang w:val="en-US"/>
                  </w:rPr>
                </w:rPrChange>
              </w:rPr>
              <w:t>G</w:t>
            </w:r>
            <w:r w:rsidRPr="000024ED">
              <w:rPr>
                <w:rPrChange w:id="13591" w:author="Ирина В.. Дмитриева" w:date="2023-09-21T16:19:00Z">
                  <w:rPr>
                    <w:highlight w:val="cyan"/>
                  </w:rPr>
                </w:rPrChange>
              </w:rPr>
              <w:t xml:space="preserve">73, </w:t>
            </w:r>
            <w:r w:rsidRPr="000024ED">
              <w:rPr>
                <w:lang w:val="en-US"/>
                <w:rPrChange w:id="13592" w:author="Ирина В.. Дмитриева" w:date="2023-09-21T16:19:00Z">
                  <w:rPr>
                    <w:highlight w:val="cyan"/>
                    <w:lang w:val="en-US"/>
                  </w:rPr>
                </w:rPrChange>
              </w:rPr>
              <w:t>G</w:t>
            </w:r>
            <w:r w:rsidRPr="000024ED">
              <w:rPr>
                <w:rPrChange w:id="13593" w:author="Ирина В.. Дмитриева" w:date="2023-09-21T16:19:00Z">
                  <w:rPr>
                    <w:highlight w:val="cyan"/>
                  </w:rPr>
                </w:rPrChange>
              </w:rPr>
              <w:t>80-</w:t>
            </w:r>
            <w:r w:rsidRPr="000024ED">
              <w:rPr>
                <w:lang w:val="en-US"/>
                <w:rPrChange w:id="13594" w:author="Ирина В.. Дмитриева" w:date="2023-09-21T16:19:00Z">
                  <w:rPr>
                    <w:highlight w:val="cyan"/>
                    <w:lang w:val="en-US"/>
                  </w:rPr>
                </w:rPrChange>
              </w:rPr>
              <w:t>G</w:t>
            </w:r>
            <w:r w:rsidRPr="000024ED">
              <w:rPr>
                <w:rPrChange w:id="13595" w:author="Ирина В.. Дмитриева" w:date="2023-09-21T16:19:00Z">
                  <w:rPr>
                    <w:highlight w:val="cyan"/>
                  </w:rPr>
                </w:rPrChange>
              </w:rPr>
              <w:t xml:space="preserve">83, </w:t>
            </w:r>
            <w:r w:rsidRPr="000024ED">
              <w:rPr>
                <w:lang w:val="en-US"/>
                <w:rPrChange w:id="13596" w:author="Ирина В.. Дмитриева" w:date="2023-09-21T16:19:00Z">
                  <w:rPr>
                    <w:highlight w:val="cyan"/>
                    <w:lang w:val="en-US"/>
                  </w:rPr>
                </w:rPrChange>
              </w:rPr>
              <w:t>G</w:t>
            </w:r>
            <w:r w:rsidRPr="000024ED">
              <w:rPr>
                <w:rPrChange w:id="13597" w:author="Ирина В.. Дмитриева" w:date="2023-09-21T16:19:00Z">
                  <w:rPr>
                    <w:highlight w:val="cyan"/>
                  </w:rPr>
                </w:rPrChange>
              </w:rPr>
              <w:t>90-</w:t>
            </w:r>
            <w:r w:rsidRPr="000024ED">
              <w:rPr>
                <w:lang w:val="en-US"/>
                <w:rPrChange w:id="13598" w:author="Ирина В.. Дмитриева" w:date="2023-09-21T16:19:00Z">
                  <w:rPr>
                    <w:highlight w:val="cyan"/>
                    <w:lang w:val="en-US"/>
                  </w:rPr>
                </w:rPrChange>
              </w:rPr>
              <w:t>G</w:t>
            </w:r>
            <w:r w:rsidRPr="000024ED">
              <w:rPr>
                <w:rPrChange w:id="13599" w:author="Ирина В.. Дмитриева" w:date="2023-09-21T16:19:00Z">
                  <w:rPr>
                    <w:highlight w:val="cyan"/>
                  </w:rPr>
                </w:rPrChange>
              </w:rPr>
              <w:t xml:space="preserve">99, </w:t>
            </w:r>
            <w:r w:rsidRPr="000024ED">
              <w:rPr>
                <w:lang w:val="en-US"/>
                <w:rPrChange w:id="13600" w:author="Ирина В.. Дмитриева" w:date="2023-09-21T16:19:00Z">
                  <w:rPr>
                    <w:highlight w:val="cyan"/>
                    <w:lang w:val="en-US"/>
                  </w:rPr>
                </w:rPrChange>
              </w:rPr>
              <w:t>I</w:t>
            </w:r>
            <w:r w:rsidRPr="000024ED">
              <w:rPr>
                <w:rPrChange w:id="13601" w:author="Ирина В.. Дмитриева" w:date="2023-09-21T16:19:00Z">
                  <w:rPr>
                    <w:highlight w:val="cyan"/>
                  </w:rPr>
                </w:rPrChange>
              </w:rPr>
              <w:t>05-</w:t>
            </w:r>
            <w:r w:rsidRPr="000024ED">
              <w:rPr>
                <w:lang w:val="en-US"/>
                <w:rPrChange w:id="13602" w:author="Ирина В.. Дмитриева" w:date="2023-09-21T16:19:00Z">
                  <w:rPr>
                    <w:highlight w:val="cyan"/>
                    <w:lang w:val="en-US"/>
                  </w:rPr>
                </w:rPrChange>
              </w:rPr>
              <w:t>I</w:t>
            </w:r>
            <w:r w:rsidRPr="000024ED">
              <w:rPr>
                <w:rPrChange w:id="13603" w:author="Ирина В.. Дмитриева" w:date="2023-09-21T16:19:00Z">
                  <w:rPr>
                    <w:highlight w:val="cyan"/>
                  </w:rPr>
                </w:rPrChange>
              </w:rPr>
              <w:t xml:space="preserve">15, </w:t>
            </w:r>
            <w:r w:rsidRPr="000024ED">
              <w:rPr>
                <w:lang w:val="en-US"/>
                <w:rPrChange w:id="13604" w:author="Ирина В.. Дмитриева" w:date="2023-09-21T16:19:00Z">
                  <w:rPr>
                    <w:highlight w:val="cyan"/>
                    <w:lang w:val="en-US"/>
                  </w:rPr>
                </w:rPrChange>
              </w:rPr>
              <w:t>I</w:t>
            </w:r>
            <w:r w:rsidRPr="000024ED">
              <w:rPr>
                <w:rPrChange w:id="13605" w:author="Ирина В.. Дмитриева" w:date="2023-09-21T16:19:00Z">
                  <w:rPr>
                    <w:highlight w:val="cyan"/>
                  </w:rPr>
                </w:rPrChange>
              </w:rPr>
              <w:t>42-</w:t>
            </w:r>
            <w:r w:rsidR="00363A9F" w:rsidRPr="000024ED">
              <w:rPr>
                <w:lang w:val="en-US"/>
                <w:rPrChange w:id="13606" w:author="Ирина В.. Дмитриева" w:date="2023-09-21T16:19:00Z">
                  <w:rPr>
                    <w:highlight w:val="cyan"/>
                    <w:lang w:val="en-US"/>
                  </w:rPr>
                </w:rPrChange>
              </w:rPr>
              <w:t>I</w:t>
            </w:r>
            <w:r w:rsidRPr="000024ED">
              <w:rPr>
                <w:rPrChange w:id="13607" w:author="Ирина В.. Дмитриева" w:date="2023-09-21T16:19:00Z">
                  <w:rPr>
                    <w:highlight w:val="cyan"/>
                  </w:rPr>
                </w:rPrChange>
              </w:rPr>
              <w:t xml:space="preserve">45, </w:t>
            </w:r>
            <w:r w:rsidRPr="000024ED">
              <w:rPr>
                <w:lang w:val="en-US"/>
                <w:rPrChange w:id="13608" w:author="Ирина В.. Дмитриева" w:date="2023-09-21T16:19:00Z">
                  <w:rPr>
                    <w:highlight w:val="cyan"/>
                    <w:lang w:val="en-US"/>
                  </w:rPr>
                </w:rPrChange>
              </w:rPr>
              <w:t>I</w:t>
            </w:r>
            <w:r w:rsidRPr="000024ED">
              <w:rPr>
                <w:rPrChange w:id="13609" w:author="Ирина В.. Дмитриева" w:date="2023-09-21T16:19:00Z">
                  <w:rPr>
                    <w:highlight w:val="cyan"/>
                  </w:rPr>
                </w:rPrChange>
              </w:rPr>
              <w:t>49.0-</w:t>
            </w:r>
            <w:r w:rsidRPr="000024ED">
              <w:rPr>
                <w:lang w:val="en-US"/>
                <w:rPrChange w:id="13610" w:author="Ирина В.. Дмитриева" w:date="2023-09-21T16:19:00Z">
                  <w:rPr>
                    <w:highlight w:val="cyan"/>
                    <w:lang w:val="en-US"/>
                  </w:rPr>
                </w:rPrChange>
              </w:rPr>
              <w:t>I</w:t>
            </w:r>
            <w:r w:rsidRPr="000024ED">
              <w:rPr>
                <w:rPrChange w:id="13611" w:author="Ирина В.. Дмитриева" w:date="2023-09-21T16:19:00Z">
                  <w:rPr>
                    <w:highlight w:val="cyan"/>
                  </w:rPr>
                </w:rPrChange>
              </w:rPr>
              <w:t xml:space="preserve">49.3, </w:t>
            </w:r>
            <w:r w:rsidRPr="000024ED">
              <w:rPr>
                <w:lang w:val="en-US"/>
                <w:rPrChange w:id="13612" w:author="Ирина В.. Дмитриева" w:date="2023-09-21T16:19:00Z">
                  <w:rPr>
                    <w:highlight w:val="cyan"/>
                    <w:lang w:val="en-US"/>
                  </w:rPr>
                </w:rPrChange>
              </w:rPr>
              <w:t>I</w:t>
            </w:r>
            <w:r w:rsidRPr="000024ED">
              <w:rPr>
                <w:rPrChange w:id="13613" w:author="Ирина В.. Дмитриева" w:date="2023-09-21T16:19:00Z">
                  <w:rPr>
                    <w:highlight w:val="cyan"/>
                  </w:rPr>
                </w:rPrChange>
              </w:rPr>
              <w:t xml:space="preserve">49.5, </w:t>
            </w:r>
            <w:r w:rsidRPr="000024ED">
              <w:rPr>
                <w:lang w:val="en-US"/>
                <w:rPrChange w:id="13614" w:author="Ирина В.. Дмитриева" w:date="2023-09-21T16:19:00Z">
                  <w:rPr>
                    <w:highlight w:val="cyan"/>
                    <w:lang w:val="en-US"/>
                  </w:rPr>
                </w:rPrChange>
              </w:rPr>
              <w:t>J</w:t>
            </w:r>
            <w:r w:rsidRPr="000024ED">
              <w:rPr>
                <w:rPrChange w:id="13615" w:author="Ирина В.. Дмитриева" w:date="2023-09-21T16:19:00Z">
                  <w:rPr>
                    <w:highlight w:val="cyan"/>
                  </w:rPr>
                </w:rPrChange>
              </w:rPr>
              <w:t>13-</w:t>
            </w:r>
            <w:r w:rsidRPr="000024ED">
              <w:rPr>
                <w:lang w:val="en-US"/>
                <w:rPrChange w:id="13616" w:author="Ирина В.. Дмитриева" w:date="2023-09-21T16:19:00Z">
                  <w:rPr>
                    <w:highlight w:val="cyan"/>
                    <w:lang w:val="en-US"/>
                  </w:rPr>
                </w:rPrChange>
              </w:rPr>
              <w:t>J</w:t>
            </w:r>
            <w:r w:rsidRPr="000024ED">
              <w:rPr>
                <w:rPrChange w:id="13617" w:author="Ирина В.. Дмитриева" w:date="2023-09-21T16:19:00Z">
                  <w:rPr>
                    <w:highlight w:val="cyan"/>
                  </w:rPr>
                </w:rPrChange>
              </w:rPr>
              <w:t xml:space="preserve">18, </w:t>
            </w:r>
            <w:r w:rsidRPr="000024ED">
              <w:rPr>
                <w:lang w:val="en-US"/>
                <w:rPrChange w:id="13618" w:author="Ирина В.. Дмитриева" w:date="2023-09-21T16:19:00Z">
                  <w:rPr>
                    <w:highlight w:val="cyan"/>
                    <w:lang w:val="en-US"/>
                  </w:rPr>
                </w:rPrChange>
              </w:rPr>
              <w:t>J</w:t>
            </w:r>
            <w:r w:rsidRPr="000024ED">
              <w:rPr>
                <w:rPrChange w:id="13619" w:author="Ирина В.. Дмитриева" w:date="2023-09-21T16:19:00Z">
                  <w:rPr>
                    <w:highlight w:val="cyan"/>
                  </w:rPr>
                </w:rPrChange>
              </w:rPr>
              <w:t xml:space="preserve">20, </w:t>
            </w:r>
            <w:r w:rsidRPr="000024ED">
              <w:rPr>
                <w:lang w:val="en-US"/>
                <w:rPrChange w:id="13620" w:author="Ирина В.. Дмитриева" w:date="2023-09-21T16:19:00Z">
                  <w:rPr>
                    <w:highlight w:val="cyan"/>
                    <w:lang w:val="en-US"/>
                  </w:rPr>
                </w:rPrChange>
              </w:rPr>
              <w:t>J</w:t>
            </w:r>
            <w:r w:rsidRPr="000024ED">
              <w:rPr>
                <w:rPrChange w:id="13621" w:author="Ирина В.. Дмитриева" w:date="2023-09-21T16:19:00Z">
                  <w:rPr>
                    <w:highlight w:val="cyan"/>
                  </w:rPr>
                </w:rPrChange>
              </w:rPr>
              <w:t xml:space="preserve">31.1, </w:t>
            </w:r>
            <w:r w:rsidRPr="000024ED">
              <w:rPr>
                <w:lang w:val="en-US"/>
                <w:rPrChange w:id="13622" w:author="Ирина В.. Дмитриева" w:date="2023-09-21T16:19:00Z">
                  <w:rPr>
                    <w:highlight w:val="cyan"/>
                    <w:lang w:val="en-US"/>
                  </w:rPr>
                </w:rPrChange>
              </w:rPr>
              <w:t>J</w:t>
            </w:r>
            <w:r w:rsidRPr="000024ED">
              <w:rPr>
                <w:rPrChange w:id="13623" w:author="Ирина В.. Дмитриева" w:date="2023-09-21T16:19:00Z">
                  <w:rPr>
                    <w:highlight w:val="cyan"/>
                  </w:rPr>
                </w:rPrChange>
              </w:rPr>
              <w:t xml:space="preserve">32, </w:t>
            </w:r>
            <w:r w:rsidRPr="000024ED">
              <w:rPr>
                <w:lang w:val="en-US"/>
                <w:rPrChange w:id="13624" w:author="Ирина В.. Дмитриева" w:date="2023-09-21T16:19:00Z">
                  <w:rPr>
                    <w:highlight w:val="cyan"/>
                    <w:lang w:val="en-US"/>
                  </w:rPr>
                </w:rPrChange>
              </w:rPr>
              <w:t>J</w:t>
            </w:r>
            <w:r w:rsidRPr="000024ED">
              <w:rPr>
                <w:rPrChange w:id="13625" w:author="Ирина В.. Дмитриева" w:date="2023-09-21T16:19:00Z">
                  <w:rPr>
                    <w:highlight w:val="cyan"/>
                  </w:rPr>
                </w:rPrChange>
              </w:rPr>
              <w:t xml:space="preserve">35, </w:t>
            </w:r>
            <w:r w:rsidRPr="000024ED">
              <w:rPr>
                <w:lang w:val="en-US"/>
                <w:rPrChange w:id="13626" w:author="Ирина В.. Дмитриева" w:date="2023-09-21T16:19:00Z">
                  <w:rPr>
                    <w:highlight w:val="cyan"/>
                    <w:lang w:val="en-US"/>
                  </w:rPr>
                </w:rPrChange>
              </w:rPr>
              <w:t>J</w:t>
            </w:r>
            <w:r w:rsidRPr="000024ED">
              <w:rPr>
                <w:rPrChange w:id="13627" w:author="Ирина В.. Дмитриева" w:date="2023-09-21T16:19:00Z">
                  <w:rPr>
                    <w:highlight w:val="cyan"/>
                  </w:rPr>
                </w:rPrChange>
              </w:rPr>
              <w:t xml:space="preserve">37, </w:t>
            </w:r>
            <w:r w:rsidRPr="000024ED">
              <w:rPr>
                <w:lang w:val="en-US"/>
                <w:rPrChange w:id="13628" w:author="Ирина В.. Дмитриева" w:date="2023-09-21T16:19:00Z">
                  <w:rPr>
                    <w:highlight w:val="cyan"/>
                    <w:lang w:val="en-US"/>
                  </w:rPr>
                </w:rPrChange>
              </w:rPr>
              <w:t>J</w:t>
            </w:r>
            <w:r w:rsidRPr="000024ED">
              <w:rPr>
                <w:rPrChange w:id="13629" w:author="Ирина В.. Дмитриева" w:date="2023-09-21T16:19:00Z">
                  <w:rPr>
                    <w:highlight w:val="cyan"/>
                  </w:rPr>
                </w:rPrChange>
              </w:rPr>
              <w:t xml:space="preserve">40, </w:t>
            </w:r>
            <w:r w:rsidRPr="000024ED">
              <w:rPr>
                <w:lang w:val="en-US"/>
                <w:rPrChange w:id="13630" w:author="Ирина В.. Дмитриева" w:date="2023-09-21T16:19:00Z">
                  <w:rPr>
                    <w:highlight w:val="cyan"/>
                    <w:lang w:val="en-US"/>
                  </w:rPr>
                </w:rPrChange>
              </w:rPr>
              <w:t>J</w:t>
            </w:r>
            <w:r w:rsidRPr="000024ED">
              <w:rPr>
                <w:rPrChange w:id="13631" w:author="Ирина В.. Дмитриева" w:date="2023-09-21T16:19:00Z">
                  <w:rPr>
                    <w:highlight w:val="cyan"/>
                  </w:rPr>
                </w:rPrChange>
              </w:rPr>
              <w:t>41-</w:t>
            </w:r>
            <w:r w:rsidR="004874AD" w:rsidRPr="000024ED">
              <w:rPr>
                <w:lang w:val="en-US"/>
                <w:rPrChange w:id="13632" w:author="Ирина В.. Дмитриева" w:date="2023-09-21T16:19:00Z">
                  <w:rPr>
                    <w:highlight w:val="cyan"/>
                    <w:lang w:val="en-US"/>
                  </w:rPr>
                </w:rPrChange>
              </w:rPr>
              <w:t>J</w:t>
            </w:r>
            <w:r w:rsidRPr="000024ED">
              <w:rPr>
                <w:rPrChange w:id="13633" w:author="Ирина В.. Дмитриева" w:date="2023-09-21T16:19:00Z">
                  <w:rPr>
                    <w:highlight w:val="cyan"/>
                  </w:rPr>
                </w:rPrChange>
              </w:rPr>
              <w:t xml:space="preserve">45, </w:t>
            </w:r>
            <w:r w:rsidRPr="000024ED">
              <w:rPr>
                <w:lang w:val="en-US"/>
                <w:rPrChange w:id="13634" w:author="Ирина В.. Дмитриева" w:date="2023-09-21T16:19:00Z">
                  <w:rPr>
                    <w:highlight w:val="cyan"/>
                    <w:lang w:val="en-US"/>
                  </w:rPr>
                </w:rPrChange>
              </w:rPr>
              <w:t>J</w:t>
            </w:r>
            <w:r w:rsidRPr="000024ED">
              <w:rPr>
                <w:rPrChange w:id="13635" w:author="Ирина В.. Дмитриева" w:date="2023-09-21T16:19:00Z">
                  <w:rPr>
                    <w:highlight w:val="cyan"/>
                  </w:rPr>
                </w:rPrChange>
              </w:rPr>
              <w:t xml:space="preserve">47, </w:t>
            </w:r>
            <w:r w:rsidRPr="000024ED">
              <w:rPr>
                <w:lang w:val="en-US"/>
                <w:rPrChange w:id="13636" w:author="Ирина В.. Дмитриева" w:date="2023-09-21T16:19:00Z">
                  <w:rPr>
                    <w:highlight w:val="cyan"/>
                    <w:lang w:val="en-US"/>
                  </w:rPr>
                </w:rPrChange>
              </w:rPr>
              <w:t>J</w:t>
            </w:r>
            <w:r w:rsidRPr="000024ED">
              <w:rPr>
                <w:rPrChange w:id="13637" w:author="Ирина В.. Дмитриева" w:date="2023-09-21T16:19:00Z">
                  <w:rPr>
                    <w:highlight w:val="cyan"/>
                  </w:rPr>
                </w:rPrChange>
              </w:rPr>
              <w:t xml:space="preserve">67, </w:t>
            </w:r>
            <w:r w:rsidRPr="000024ED">
              <w:rPr>
                <w:lang w:val="en-US"/>
                <w:rPrChange w:id="13638" w:author="Ирина В.. Дмитриева" w:date="2023-09-21T16:19:00Z">
                  <w:rPr>
                    <w:highlight w:val="cyan"/>
                    <w:lang w:val="en-US"/>
                  </w:rPr>
                </w:rPrChange>
              </w:rPr>
              <w:t>J</w:t>
            </w:r>
            <w:r w:rsidRPr="000024ED">
              <w:rPr>
                <w:rPrChange w:id="13639" w:author="Ирина В.. Дмитриева" w:date="2023-09-21T16:19:00Z">
                  <w:rPr>
                    <w:highlight w:val="cyan"/>
                  </w:rPr>
                </w:rPrChange>
              </w:rPr>
              <w:t xml:space="preserve">70.9, </w:t>
            </w:r>
            <w:r w:rsidRPr="000024ED">
              <w:rPr>
                <w:lang w:val="en-US"/>
                <w:rPrChange w:id="13640" w:author="Ирина В.. Дмитриева" w:date="2023-09-21T16:19:00Z">
                  <w:rPr>
                    <w:highlight w:val="cyan"/>
                    <w:lang w:val="en-US"/>
                  </w:rPr>
                </w:rPrChange>
              </w:rPr>
              <w:t>J</w:t>
            </w:r>
            <w:r w:rsidRPr="000024ED">
              <w:rPr>
                <w:rPrChange w:id="13641" w:author="Ирина В.. Дмитриева" w:date="2023-09-21T16:19:00Z">
                  <w:rPr>
                    <w:highlight w:val="cyan"/>
                  </w:rPr>
                </w:rPrChange>
              </w:rPr>
              <w:t xml:space="preserve">84.1, </w:t>
            </w:r>
            <w:r w:rsidRPr="000024ED">
              <w:rPr>
                <w:lang w:val="en-US"/>
                <w:rPrChange w:id="13642" w:author="Ирина В.. Дмитриева" w:date="2023-09-21T16:19:00Z">
                  <w:rPr>
                    <w:highlight w:val="cyan"/>
                    <w:lang w:val="en-US"/>
                  </w:rPr>
                </w:rPrChange>
              </w:rPr>
              <w:t>J</w:t>
            </w:r>
            <w:r w:rsidRPr="000024ED">
              <w:rPr>
                <w:rPrChange w:id="13643" w:author="Ирина В.. Дмитриева" w:date="2023-09-21T16:19:00Z">
                  <w:rPr>
                    <w:highlight w:val="cyan"/>
                  </w:rPr>
                </w:rPrChange>
              </w:rPr>
              <w:t xml:space="preserve">84.8, </w:t>
            </w:r>
            <w:r w:rsidRPr="000024ED">
              <w:rPr>
                <w:lang w:val="en-US"/>
                <w:rPrChange w:id="13644" w:author="Ирина В.. Дмитриева" w:date="2023-09-21T16:19:00Z">
                  <w:rPr>
                    <w:highlight w:val="cyan"/>
                    <w:lang w:val="en-US"/>
                  </w:rPr>
                </w:rPrChange>
              </w:rPr>
              <w:t>J</w:t>
            </w:r>
            <w:r w:rsidRPr="000024ED">
              <w:rPr>
                <w:rPrChange w:id="13645" w:author="Ирина В.. Дмитриева" w:date="2023-09-21T16:19:00Z">
                  <w:rPr>
                    <w:highlight w:val="cyan"/>
                  </w:rPr>
                </w:rPrChange>
              </w:rPr>
              <w:t>98, М05-</w:t>
            </w:r>
            <w:r w:rsidR="004E33DE" w:rsidRPr="000024ED">
              <w:rPr>
                <w:lang w:val="en-US"/>
                <w:rPrChange w:id="13646" w:author="Ирина В.. Дмитриева" w:date="2023-09-21T16:19:00Z">
                  <w:rPr>
                    <w:highlight w:val="cyan"/>
                    <w:lang w:val="en-US"/>
                  </w:rPr>
                </w:rPrChange>
              </w:rPr>
              <w:t>M</w:t>
            </w:r>
            <w:r w:rsidRPr="000024ED">
              <w:rPr>
                <w:rPrChange w:id="13647" w:author="Ирина В.. Дмитриева" w:date="2023-09-21T16:19:00Z">
                  <w:rPr>
                    <w:highlight w:val="cyan"/>
                  </w:rPr>
                </w:rPrChange>
              </w:rPr>
              <w:t>14, М20-</w:t>
            </w:r>
            <w:r w:rsidR="004E33DE" w:rsidRPr="000024ED">
              <w:rPr>
                <w:lang w:val="en-US"/>
                <w:rPrChange w:id="13648" w:author="Ирина В.. Дмитриева" w:date="2023-09-21T16:19:00Z">
                  <w:rPr>
                    <w:highlight w:val="cyan"/>
                    <w:lang w:val="en-US"/>
                  </w:rPr>
                </w:rPrChange>
              </w:rPr>
              <w:t>M</w:t>
            </w:r>
            <w:r w:rsidRPr="000024ED">
              <w:rPr>
                <w:rPrChange w:id="13649" w:author="Ирина В.. Дмитриева" w:date="2023-09-21T16:19:00Z">
                  <w:rPr>
                    <w:highlight w:val="cyan"/>
                  </w:rPr>
                </w:rPrChange>
              </w:rPr>
              <w:t xml:space="preserve">22, </w:t>
            </w:r>
            <w:r w:rsidRPr="000024ED">
              <w:rPr>
                <w:lang w:val="en-US"/>
                <w:rPrChange w:id="13650" w:author="Ирина В.. Дмитриева" w:date="2023-09-21T16:19:00Z">
                  <w:rPr>
                    <w:highlight w:val="cyan"/>
                    <w:lang w:val="en-US"/>
                  </w:rPr>
                </w:rPrChange>
              </w:rPr>
              <w:t>M</w:t>
            </w:r>
            <w:r w:rsidRPr="000024ED">
              <w:rPr>
                <w:rPrChange w:id="13651" w:author="Ирина В.. Дмитриева" w:date="2023-09-21T16:19:00Z">
                  <w:rPr>
                    <w:highlight w:val="cyan"/>
                  </w:rPr>
                </w:rPrChange>
              </w:rPr>
              <w:t>30-</w:t>
            </w:r>
            <w:r w:rsidR="004E33DE" w:rsidRPr="000024ED">
              <w:rPr>
                <w:lang w:val="en-US"/>
                <w:rPrChange w:id="13652" w:author="Ирина В.. Дмитриева" w:date="2023-09-21T16:19:00Z">
                  <w:rPr>
                    <w:highlight w:val="cyan"/>
                    <w:lang w:val="en-US"/>
                  </w:rPr>
                </w:rPrChange>
              </w:rPr>
              <w:t>M</w:t>
            </w:r>
            <w:r w:rsidRPr="000024ED">
              <w:rPr>
                <w:rPrChange w:id="13653" w:author="Ирина В.. Дмитриева" w:date="2023-09-21T16:19:00Z">
                  <w:rPr>
                    <w:highlight w:val="cyan"/>
                  </w:rPr>
                </w:rPrChange>
              </w:rPr>
              <w:t>36, М40-</w:t>
            </w:r>
            <w:r w:rsidR="004E33DE" w:rsidRPr="000024ED">
              <w:rPr>
                <w:lang w:val="en-US"/>
                <w:rPrChange w:id="13654" w:author="Ирина В.. Дмитриева" w:date="2023-09-21T16:19:00Z">
                  <w:rPr>
                    <w:highlight w:val="cyan"/>
                    <w:lang w:val="en-US"/>
                  </w:rPr>
                </w:rPrChange>
              </w:rPr>
              <w:t>M</w:t>
            </w:r>
            <w:r w:rsidRPr="000024ED">
              <w:rPr>
                <w:rPrChange w:id="13655" w:author="Ирина В.. Дмитриева" w:date="2023-09-21T16:19:00Z">
                  <w:rPr>
                    <w:highlight w:val="cyan"/>
                  </w:rPr>
                </w:rPrChange>
              </w:rPr>
              <w:t>43, М45, М48, М50-</w:t>
            </w:r>
            <w:r w:rsidR="004E33DE" w:rsidRPr="000024ED">
              <w:rPr>
                <w:lang w:val="en-US"/>
                <w:rPrChange w:id="13656" w:author="Ирина В.. Дмитриева" w:date="2023-09-21T16:19:00Z">
                  <w:rPr>
                    <w:highlight w:val="cyan"/>
                    <w:lang w:val="en-US"/>
                  </w:rPr>
                </w:rPrChange>
              </w:rPr>
              <w:t>M</w:t>
            </w:r>
            <w:r w:rsidRPr="000024ED">
              <w:rPr>
                <w:rPrChange w:id="13657" w:author="Ирина В.. Дмитриева" w:date="2023-09-21T16:19:00Z">
                  <w:rPr>
                    <w:highlight w:val="cyan"/>
                  </w:rPr>
                </w:rPrChange>
              </w:rPr>
              <w:t>51, М62, М66, М67, М70, М75-</w:t>
            </w:r>
            <w:r w:rsidRPr="000024ED">
              <w:rPr>
                <w:lang w:val="en-US"/>
                <w:rPrChange w:id="13658" w:author="Ирина В.. Дмитриева" w:date="2023-09-21T16:19:00Z">
                  <w:rPr>
                    <w:highlight w:val="cyan"/>
                    <w:lang w:val="en-US"/>
                  </w:rPr>
                </w:rPrChange>
              </w:rPr>
              <w:t>M</w:t>
            </w:r>
            <w:r w:rsidRPr="000024ED">
              <w:rPr>
                <w:rPrChange w:id="13659" w:author="Ирина В.. Дмитриева" w:date="2023-09-21T16:19:00Z">
                  <w:rPr>
                    <w:highlight w:val="cyan"/>
                  </w:rPr>
                </w:rPrChange>
              </w:rPr>
              <w:t xml:space="preserve">76, М80-81, М87, М91-93, М95, </w:t>
            </w:r>
            <w:r w:rsidRPr="000024ED">
              <w:rPr>
                <w:lang w:val="en-US"/>
                <w:rPrChange w:id="13660" w:author="Ирина В.. Дмитриева" w:date="2023-09-21T16:19:00Z">
                  <w:rPr>
                    <w:highlight w:val="cyan"/>
                    <w:lang w:val="en-US"/>
                  </w:rPr>
                </w:rPrChange>
              </w:rPr>
              <w:t>Q</w:t>
            </w:r>
            <w:r w:rsidRPr="000024ED">
              <w:rPr>
                <w:rPrChange w:id="13661" w:author="Ирина В.. Дмитриева" w:date="2023-09-21T16:19:00Z">
                  <w:rPr>
                    <w:highlight w:val="cyan"/>
                  </w:rPr>
                </w:rPrChange>
              </w:rPr>
              <w:t xml:space="preserve">20-26, </w:t>
            </w:r>
            <w:r w:rsidRPr="000024ED">
              <w:rPr>
                <w:lang w:val="en-US"/>
                <w:rPrChange w:id="13662" w:author="Ирина В.. Дмитриева" w:date="2023-09-21T16:19:00Z">
                  <w:rPr>
                    <w:highlight w:val="cyan"/>
                    <w:lang w:val="en-US"/>
                  </w:rPr>
                </w:rPrChange>
              </w:rPr>
              <w:t>Q</w:t>
            </w:r>
            <w:r w:rsidRPr="000024ED">
              <w:rPr>
                <w:rPrChange w:id="13663" w:author="Ирина В.. Дмитриева" w:date="2023-09-21T16:19:00Z">
                  <w:rPr>
                    <w:highlight w:val="cyan"/>
                  </w:rPr>
                </w:rPrChange>
              </w:rPr>
              <w:t>32-</w:t>
            </w:r>
            <w:r w:rsidR="004E33DE" w:rsidRPr="000024ED">
              <w:rPr>
                <w:lang w:val="en-US"/>
                <w:rPrChange w:id="13664" w:author="Ирина В.. Дмитриева" w:date="2023-09-21T16:19:00Z">
                  <w:rPr>
                    <w:highlight w:val="cyan"/>
                    <w:lang w:val="en-US"/>
                  </w:rPr>
                </w:rPrChange>
              </w:rPr>
              <w:t>Q</w:t>
            </w:r>
            <w:r w:rsidRPr="000024ED">
              <w:rPr>
                <w:rPrChange w:id="13665" w:author="Ирина В.. Дмитриева" w:date="2023-09-21T16:19:00Z">
                  <w:rPr>
                    <w:highlight w:val="cyan"/>
                  </w:rPr>
                </w:rPrChange>
              </w:rPr>
              <w:t xml:space="preserve">34, </w:t>
            </w:r>
            <w:r w:rsidRPr="000024ED">
              <w:rPr>
                <w:lang w:val="en-US"/>
                <w:rPrChange w:id="13666" w:author="Ирина В.. Дмитриева" w:date="2023-09-21T16:19:00Z">
                  <w:rPr>
                    <w:highlight w:val="cyan"/>
                    <w:lang w:val="en-US"/>
                  </w:rPr>
                </w:rPrChange>
              </w:rPr>
              <w:t>Q</w:t>
            </w:r>
            <w:r w:rsidRPr="000024ED">
              <w:rPr>
                <w:rPrChange w:id="13667" w:author="Ирина В.. Дмитриева" w:date="2023-09-21T16:19:00Z">
                  <w:rPr>
                    <w:highlight w:val="cyan"/>
                  </w:rPr>
                </w:rPrChange>
              </w:rPr>
              <w:t>65-</w:t>
            </w:r>
            <w:r w:rsidR="004E33DE" w:rsidRPr="000024ED">
              <w:rPr>
                <w:lang w:val="en-US"/>
                <w:rPrChange w:id="13668" w:author="Ирина В.. Дмитриева" w:date="2023-09-21T16:19:00Z">
                  <w:rPr>
                    <w:highlight w:val="cyan"/>
                    <w:lang w:val="en-US"/>
                  </w:rPr>
                </w:rPrChange>
              </w:rPr>
              <w:t>Q</w:t>
            </w:r>
            <w:r w:rsidRPr="000024ED">
              <w:rPr>
                <w:rPrChange w:id="13669" w:author="Ирина В.. Дмитриева" w:date="2023-09-21T16:19:00Z">
                  <w:rPr>
                    <w:highlight w:val="cyan"/>
                  </w:rPr>
                </w:rPrChange>
              </w:rPr>
              <w:t xml:space="preserve">67, </w:t>
            </w:r>
            <w:r w:rsidRPr="000024ED">
              <w:rPr>
                <w:lang w:val="en-US"/>
                <w:rPrChange w:id="13670" w:author="Ирина В.. Дмитриева" w:date="2023-09-21T16:19:00Z">
                  <w:rPr>
                    <w:highlight w:val="cyan"/>
                    <w:lang w:val="en-US"/>
                  </w:rPr>
                </w:rPrChange>
              </w:rPr>
              <w:t>Q</w:t>
            </w:r>
            <w:r w:rsidRPr="000024ED">
              <w:rPr>
                <w:rPrChange w:id="13671" w:author="Ирина В.. Дмитриева" w:date="2023-09-21T16:19:00Z">
                  <w:rPr>
                    <w:highlight w:val="cyan"/>
                  </w:rPr>
                </w:rPrChange>
              </w:rPr>
              <w:t>71-</w:t>
            </w:r>
            <w:r w:rsidR="004E33DE" w:rsidRPr="000024ED">
              <w:rPr>
                <w:lang w:val="en-US"/>
                <w:rPrChange w:id="13672" w:author="Ирина В.. Дмитриева" w:date="2023-09-21T16:19:00Z">
                  <w:rPr>
                    <w:highlight w:val="cyan"/>
                    <w:lang w:val="en-US"/>
                  </w:rPr>
                </w:rPrChange>
              </w:rPr>
              <w:t>Q</w:t>
            </w:r>
            <w:r w:rsidRPr="000024ED">
              <w:rPr>
                <w:rPrChange w:id="13673" w:author="Ирина В.. Дмитриева" w:date="2023-09-21T16:19:00Z">
                  <w:rPr>
                    <w:highlight w:val="cyan"/>
                  </w:rPr>
                </w:rPrChange>
              </w:rPr>
              <w:t xml:space="preserve">72, </w:t>
            </w:r>
            <w:r w:rsidRPr="000024ED">
              <w:rPr>
                <w:lang w:val="en-US"/>
                <w:rPrChange w:id="13674" w:author="Ирина В.. Дмитриева" w:date="2023-09-21T16:19:00Z">
                  <w:rPr>
                    <w:highlight w:val="cyan"/>
                    <w:lang w:val="en-US"/>
                  </w:rPr>
                </w:rPrChange>
              </w:rPr>
              <w:t>Q</w:t>
            </w:r>
            <w:r w:rsidRPr="000024ED">
              <w:rPr>
                <w:rPrChange w:id="13675" w:author="Ирина В.. Дмитриева" w:date="2023-09-21T16:19:00Z">
                  <w:rPr>
                    <w:highlight w:val="cyan"/>
                  </w:rPr>
                </w:rPrChange>
              </w:rPr>
              <w:t xml:space="preserve">76, </w:t>
            </w:r>
            <w:r w:rsidRPr="000024ED">
              <w:rPr>
                <w:lang w:val="en-US"/>
                <w:rPrChange w:id="13676" w:author="Ирина В.. Дмитриева" w:date="2023-09-21T16:19:00Z">
                  <w:rPr>
                    <w:highlight w:val="cyan"/>
                    <w:lang w:val="en-US"/>
                  </w:rPr>
                </w:rPrChange>
              </w:rPr>
              <w:t>Q</w:t>
            </w:r>
            <w:r w:rsidRPr="000024ED">
              <w:rPr>
                <w:rPrChange w:id="13677" w:author="Ирина В.. Дмитриева" w:date="2023-09-21T16:19:00Z">
                  <w:rPr>
                    <w:highlight w:val="cyan"/>
                  </w:rPr>
                </w:rPrChange>
              </w:rPr>
              <w:t xml:space="preserve">78, </w:t>
            </w:r>
            <w:r w:rsidRPr="000024ED">
              <w:rPr>
                <w:lang w:val="en-US"/>
                <w:rPrChange w:id="13678" w:author="Ирина В.. Дмитриева" w:date="2023-09-21T16:19:00Z">
                  <w:rPr>
                    <w:highlight w:val="cyan"/>
                    <w:lang w:val="en-US"/>
                  </w:rPr>
                </w:rPrChange>
              </w:rPr>
              <w:t>Q</w:t>
            </w:r>
            <w:r w:rsidRPr="000024ED">
              <w:rPr>
                <w:rPrChange w:id="13679" w:author="Ирина В.. Дмитриева" w:date="2023-09-21T16:19:00Z">
                  <w:rPr>
                    <w:highlight w:val="cyan"/>
                  </w:rPr>
                </w:rPrChange>
              </w:rPr>
              <w:t xml:space="preserve">90, </w:t>
            </w:r>
            <w:r w:rsidRPr="000024ED">
              <w:rPr>
                <w:lang w:val="en-US"/>
                <w:rPrChange w:id="13680" w:author="Ирина В.. Дмитриева" w:date="2023-09-21T16:19:00Z">
                  <w:rPr>
                    <w:highlight w:val="cyan"/>
                    <w:lang w:val="en-US"/>
                  </w:rPr>
                </w:rPrChange>
              </w:rPr>
              <w:t>S</w:t>
            </w:r>
            <w:r w:rsidRPr="000024ED">
              <w:rPr>
                <w:rPrChange w:id="13681" w:author="Ирина В.. Дмитриева" w:date="2023-09-21T16:19:00Z">
                  <w:rPr>
                    <w:highlight w:val="cyan"/>
                  </w:rPr>
                </w:rPrChange>
              </w:rPr>
              <w:t xml:space="preserve">12, </w:t>
            </w:r>
            <w:r w:rsidRPr="000024ED">
              <w:rPr>
                <w:lang w:val="en-US"/>
                <w:rPrChange w:id="13682" w:author="Ирина В.. Дмитриева" w:date="2023-09-21T16:19:00Z">
                  <w:rPr>
                    <w:highlight w:val="cyan"/>
                    <w:lang w:val="en-US"/>
                  </w:rPr>
                </w:rPrChange>
              </w:rPr>
              <w:t>S</w:t>
            </w:r>
            <w:r w:rsidRPr="000024ED">
              <w:rPr>
                <w:rPrChange w:id="13683" w:author="Ирина В.. Дмитриева" w:date="2023-09-21T16:19:00Z">
                  <w:rPr>
                    <w:highlight w:val="cyan"/>
                  </w:rPr>
                </w:rPrChange>
              </w:rPr>
              <w:t xml:space="preserve">22, </w:t>
            </w:r>
            <w:r w:rsidRPr="000024ED">
              <w:rPr>
                <w:lang w:val="en-US"/>
                <w:rPrChange w:id="13684" w:author="Ирина В.. Дмитриева" w:date="2023-09-21T16:19:00Z">
                  <w:rPr>
                    <w:highlight w:val="cyan"/>
                    <w:lang w:val="en-US"/>
                  </w:rPr>
                </w:rPrChange>
              </w:rPr>
              <w:t>S</w:t>
            </w:r>
            <w:r w:rsidRPr="000024ED">
              <w:rPr>
                <w:rPrChange w:id="13685" w:author="Ирина В.. Дмитриева" w:date="2023-09-21T16:19:00Z">
                  <w:rPr>
                    <w:highlight w:val="cyan"/>
                  </w:rPr>
                </w:rPrChange>
              </w:rPr>
              <w:t xml:space="preserve">48, </w:t>
            </w:r>
            <w:r w:rsidRPr="000024ED">
              <w:rPr>
                <w:lang w:val="en-US"/>
                <w:rPrChange w:id="13686" w:author="Ирина В.. Дмитриева" w:date="2023-09-21T16:19:00Z">
                  <w:rPr>
                    <w:highlight w:val="cyan"/>
                    <w:lang w:val="en-US"/>
                  </w:rPr>
                </w:rPrChange>
              </w:rPr>
              <w:t>S</w:t>
            </w:r>
            <w:r w:rsidRPr="000024ED">
              <w:rPr>
                <w:rPrChange w:id="13687" w:author="Ирина В.. Дмитриева" w:date="2023-09-21T16:19:00Z">
                  <w:rPr>
                    <w:highlight w:val="cyan"/>
                  </w:rPr>
                </w:rPrChange>
              </w:rPr>
              <w:t xml:space="preserve">58, </w:t>
            </w:r>
            <w:r w:rsidRPr="000024ED">
              <w:rPr>
                <w:lang w:val="en-US"/>
                <w:rPrChange w:id="13688" w:author="Ирина В.. Дмитриева" w:date="2023-09-21T16:19:00Z">
                  <w:rPr>
                    <w:highlight w:val="cyan"/>
                    <w:lang w:val="en-US"/>
                  </w:rPr>
                </w:rPrChange>
              </w:rPr>
              <w:t>S</w:t>
            </w:r>
            <w:r w:rsidRPr="000024ED">
              <w:rPr>
                <w:rPrChange w:id="13689" w:author="Ирина В.. Дмитриева" w:date="2023-09-21T16:19:00Z">
                  <w:rPr>
                    <w:highlight w:val="cyan"/>
                  </w:rPr>
                </w:rPrChange>
              </w:rPr>
              <w:t xml:space="preserve">68, </w:t>
            </w:r>
            <w:r w:rsidRPr="000024ED">
              <w:rPr>
                <w:lang w:val="en-US"/>
                <w:rPrChange w:id="13690" w:author="Ирина В.. Дмитриева" w:date="2023-09-21T16:19:00Z">
                  <w:rPr>
                    <w:highlight w:val="cyan"/>
                    <w:lang w:val="en-US"/>
                  </w:rPr>
                </w:rPrChange>
              </w:rPr>
              <w:t>S</w:t>
            </w:r>
            <w:r w:rsidRPr="000024ED">
              <w:rPr>
                <w:rPrChange w:id="13691" w:author="Ирина В.. Дмитриева" w:date="2023-09-21T16:19:00Z">
                  <w:rPr>
                    <w:highlight w:val="cyan"/>
                  </w:rPr>
                </w:rPrChange>
              </w:rPr>
              <w:t xml:space="preserve">78, </w:t>
            </w:r>
            <w:r w:rsidRPr="000024ED">
              <w:rPr>
                <w:lang w:val="en-US"/>
                <w:rPrChange w:id="13692" w:author="Ирина В.. Дмитриева" w:date="2023-09-21T16:19:00Z">
                  <w:rPr>
                    <w:highlight w:val="cyan"/>
                    <w:lang w:val="en-US"/>
                  </w:rPr>
                </w:rPrChange>
              </w:rPr>
              <w:t>S</w:t>
            </w:r>
            <w:r w:rsidRPr="000024ED">
              <w:rPr>
                <w:rPrChange w:id="13693" w:author="Ирина В.. Дмитриева" w:date="2023-09-21T16:19:00Z">
                  <w:rPr>
                    <w:highlight w:val="cyan"/>
                  </w:rPr>
                </w:rPrChange>
              </w:rPr>
              <w:t xml:space="preserve">88, </w:t>
            </w:r>
            <w:r w:rsidRPr="000024ED">
              <w:rPr>
                <w:lang w:val="en-US"/>
                <w:rPrChange w:id="13694" w:author="Ирина В.. Дмитриева" w:date="2023-09-21T16:19:00Z">
                  <w:rPr>
                    <w:highlight w:val="cyan"/>
                    <w:lang w:val="en-US"/>
                  </w:rPr>
                </w:rPrChange>
              </w:rPr>
              <w:t>S</w:t>
            </w:r>
            <w:r w:rsidRPr="000024ED">
              <w:rPr>
                <w:rPrChange w:id="13695" w:author="Ирина В.. Дмитриева" w:date="2023-09-21T16:19:00Z">
                  <w:rPr>
                    <w:highlight w:val="cyan"/>
                  </w:rPr>
                </w:rPrChange>
              </w:rPr>
              <w:t xml:space="preserve">98, </w:t>
            </w:r>
            <w:r w:rsidRPr="000024ED">
              <w:rPr>
                <w:lang w:val="en-US"/>
                <w:rPrChange w:id="13696" w:author="Ирина В.. Дмитриева" w:date="2023-09-21T16:19:00Z">
                  <w:rPr>
                    <w:highlight w:val="cyan"/>
                    <w:lang w:val="en-US"/>
                  </w:rPr>
                </w:rPrChange>
              </w:rPr>
              <w:t>T</w:t>
            </w:r>
            <w:r w:rsidRPr="000024ED">
              <w:rPr>
                <w:rPrChange w:id="13697" w:author="Ирина В.. Дмитриева" w:date="2023-09-21T16:19:00Z">
                  <w:rPr>
                    <w:highlight w:val="cyan"/>
                  </w:rPr>
                </w:rPrChange>
              </w:rPr>
              <w:t xml:space="preserve">05, Т08, </w:t>
            </w:r>
            <w:r w:rsidRPr="000024ED">
              <w:rPr>
                <w:lang w:val="en-US"/>
                <w:rPrChange w:id="13698" w:author="Ирина В.. Дмитриева" w:date="2023-09-21T16:19:00Z">
                  <w:rPr>
                    <w:highlight w:val="cyan"/>
                    <w:lang w:val="en-US"/>
                  </w:rPr>
                </w:rPrChange>
              </w:rPr>
              <w:t>T</w:t>
            </w:r>
            <w:r w:rsidRPr="000024ED">
              <w:rPr>
                <w:rPrChange w:id="13699" w:author="Ирина В.. Дмитриева" w:date="2023-09-21T16:19:00Z">
                  <w:rPr>
                    <w:highlight w:val="cyan"/>
                  </w:rPr>
                </w:rPrChange>
              </w:rPr>
              <w:t>90.5, Т91-</w:t>
            </w:r>
            <w:r w:rsidR="004E33DE" w:rsidRPr="000024ED">
              <w:rPr>
                <w:lang w:val="en-US"/>
                <w:rPrChange w:id="13700" w:author="Ирина В.. Дмитриева" w:date="2023-09-21T16:19:00Z">
                  <w:rPr>
                    <w:highlight w:val="cyan"/>
                    <w:lang w:val="en-US"/>
                  </w:rPr>
                </w:rPrChange>
              </w:rPr>
              <w:t>T</w:t>
            </w:r>
            <w:r w:rsidRPr="000024ED">
              <w:rPr>
                <w:rPrChange w:id="13701" w:author="Ирина В.. Дмитриева" w:date="2023-09-21T16:19:00Z">
                  <w:rPr>
                    <w:highlight w:val="cyan"/>
                  </w:rPr>
                </w:rPrChange>
              </w:rPr>
              <w:t xml:space="preserve">95, Т98, </w:t>
            </w:r>
            <w:r w:rsidRPr="000024ED">
              <w:rPr>
                <w:lang w:val="en-US"/>
                <w:rPrChange w:id="13702" w:author="Ирина В.. Дмитриева" w:date="2023-09-21T16:19:00Z">
                  <w:rPr>
                    <w:highlight w:val="cyan"/>
                    <w:lang w:val="en-US"/>
                  </w:rPr>
                </w:rPrChange>
              </w:rPr>
              <w:t>U</w:t>
            </w:r>
            <w:r w:rsidRPr="000024ED">
              <w:rPr>
                <w:rPrChange w:id="13703" w:author="Ирина В.. Дмитриева" w:date="2023-09-21T16:19:00Z">
                  <w:rPr>
                    <w:highlight w:val="cyan"/>
                  </w:rPr>
                </w:rPrChange>
              </w:rPr>
              <w:t>09.9}.</w:t>
            </w:r>
          </w:p>
          <w:p w14:paraId="5F807634" w14:textId="77777777" w:rsidR="007C5AC2" w:rsidRPr="000024ED" w:rsidRDefault="007C5AC2">
            <w:pPr>
              <w:pStyle w:val="affffffff1"/>
              <w:jc w:val="left"/>
              <w:pPrChange w:id="13704" w:author="Ирина В.. Дмитриева" w:date="2023-11-20T17:36:00Z">
                <w:pPr>
                  <w:spacing w:line="276" w:lineRule="auto"/>
                </w:pPr>
              </w:pPrChange>
            </w:pPr>
          </w:p>
          <w:p w14:paraId="4EFA7D3F" w14:textId="77777777" w:rsidR="00092103" w:rsidRPr="000024ED" w:rsidRDefault="00092103">
            <w:pPr>
              <w:pStyle w:val="affffffff1"/>
              <w:jc w:val="left"/>
              <w:pPrChange w:id="13705" w:author="Ирина В.. Дмитриева" w:date="2023-11-20T17:36:00Z">
                <w:pPr>
                  <w:spacing w:line="276" w:lineRule="auto"/>
                </w:pPr>
              </w:pPrChange>
            </w:pPr>
            <w:r w:rsidRPr="000024ED">
              <w:rPr>
                <w:rPrChange w:id="13706" w:author="Ирина В.. Дмитриева" w:date="2023-09-21T16:19:00Z">
                  <w:rPr>
                    <w:highlight w:val="cyan"/>
                  </w:rPr>
                </w:rPrChange>
              </w:rPr>
              <w:t>В остальных случаях при наличии.</w:t>
            </w:r>
          </w:p>
          <w:p w14:paraId="36D086C4" w14:textId="77777777" w:rsidR="00092103" w:rsidRPr="000024ED" w:rsidRDefault="00092103">
            <w:pPr>
              <w:pStyle w:val="affffffff1"/>
              <w:jc w:val="left"/>
              <w:pPrChange w:id="13707" w:author="Ирина В.. Дмитриева" w:date="2023-11-20T17:36:00Z">
                <w:pPr>
                  <w:spacing w:line="276" w:lineRule="auto"/>
                </w:pPr>
              </w:pPrChange>
            </w:pPr>
          </w:p>
          <w:p w14:paraId="135B92E8" w14:textId="6292DA60" w:rsidR="00282D07" w:rsidRPr="000024ED" w:rsidRDefault="00282D07">
            <w:pPr>
              <w:pStyle w:val="affffffff1"/>
              <w:jc w:val="left"/>
              <w:pPrChange w:id="13708" w:author="Ирина В.. Дмитриева" w:date="2023-11-20T17:36:00Z">
                <w:pPr>
                  <w:spacing w:line="276" w:lineRule="auto"/>
                </w:pPr>
              </w:pPrChange>
            </w:pPr>
            <w:r w:rsidRPr="000024ED">
              <w:t>Указать наличие или отсутствие проведения реабилитационных мероприятий, не имеющих дополнительного критерия «mr_it». Принимает значения:</w:t>
            </w:r>
          </w:p>
          <w:p w14:paraId="3B1F885A" w14:textId="77777777" w:rsidR="00282D07" w:rsidRPr="000024ED" w:rsidRDefault="00282D07">
            <w:pPr>
              <w:pStyle w:val="affffffff1"/>
              <w:jc w:val="left"/>
              <w:pPrChange w:id="13709" w:author="Ирина В.. Дмитриева" w:date="2023-11-20T17:36:00Z">
                <w:pPr>
                  <w:spacing w:line="276" w:lineRule="auto"/>
                </w:pPr>
              </w:pPrChange>
            </w:pPr>
            <w:r w:rsidRPr="000024ED">
              <w:t>0 – нет;</w:t>
            </w:r>
          </w:p>
          <w:p w14:paraId="02F594B0" w14:textId="43BEB5C5" w:rsidR="00282D07" w:rsidRPr="000024ED" w:rsidRDefault="00282D07">
            <w:pPr>
              <w:pStyle w:val="affffffff1"/>
              <w:jc w:val="left"/>
              <w:pPrChange w:id="13710" w:author="Ирина В.. Дмитриева" w:date="2023-11-20T17:36:00Z">
                <w:pPr>
                  <w:spacing w:line="276" w:lineRule="auto"/>
                </w:pPr>
              </w:pPrChange>
            </w:pPr>
            <w:r w:rsidRPr="000024ED">
              <w:t>1 – да.</w:t>
            </w:r>
          </w:p>
        </w:tc>
      </w:tr>
      <w:tr w:rsidR="00864177" w:rsidRPr="00ED0C21" w14:paraId="54242654" w14:textId="77777777" w:rsidTr="00864177">
        <w:trPr>
          <w:trHeight w:val="425"/>
          <w:jc w:val="center"/>
        </w:trPr>
        <w:tc>
          <w:tcPr>
            <w:tcW w:w="1545" w:type="dxa"/>
            <w:shd w:val="clear" w:color="auto" w:fill="D9D9D9" w:themeFill="background1" w:themeFillShade="D9"/>
            <w:noWrap/>
          </w:tcPr>
          <w:p w14:paraId="08ABE3DA" w14:textId="5AAACAB1" w:rsidR="00864177" w:rsidRPr="00ED0C21" w:rsidRDefault="00864177">
            <w:pPr>
              <w:pStyle w:val="affffffff1"/>
            </w:pPr>
            <w:r w:rsidRPr="00ED0C21">
              <w:t>COMENTSL</w:t>
            </w:r>
          </w:p>
        </w:tc>
        <w:tc>
          <w:tcPr>
            <w:tcW w:w="1559" w:type="dxa"/>
            <w:shd w:val="clear" w:color="auto" w:fill="EAF1DD" w:themeFill="accent3" w:themeFillTint="33"/>
            <w:noWrap/>
          </w:tcPr>
          <w:p w14:paraId="4550E003" w14:textId="2586373B" w:rsidR="00864177" w:rsidRDefault="00864177">
            <w:pPr>
              <w:pStyle w:val="affffffff1"/>
              <w:rPr>
                <w:lang w:val="en-US"/>
              </w:rPr>
            </w:pPr>
            <w:r w:rsidRPr="003D2CB8">
              <w:rPr>
                <w:highlight w:val="green"/>
                <w:lang w:val="en-US"/>
              </w:rPr>
              <w:t>SHRM_N</w:t>
            </w:r>
          </w:p>
        </w:tc>
        <w:tc>
          <w:tcPr>
            <w:tcW w:w="850" w:type="dxa"/>
            <w:shd w:val="clear" w:color="auto" w:fill="EAF1DD" w:themeFill="accent3" w:themeFillTint="33"/>
            <w:noWrap/>
          </w:tcPr>
          <w:p w14:paraId="4AAEA74F" w14:textId="77777777" w:rsidR="00864177" w:rsidRDefault="00864177">
            <w:pPr>
              <w:pStyle w:val="affffffff1"/>
            </w:pPr>
          </w:p>
        </w:tc>
        <w:tc>
          <w:tcPr>
            <w:tcW w:w="993" w:type="dxa"/>
            <w:shd w:val="clear" w:color="auto" w:fill="EAF1DD" w:themeFill="accent3" w:themeFillTint="33"/>
            <w:noWrap/>
          </w:tcPr>
          <w:p w14:paraId="295561D5" w14:textId="77777777" w:rsidR="00864177" w:rsidRDefault="00864177">
            <w:pPr>
              <w:pStyle w:val="affffffff1"/>
              <w:rPr>
                <w:lang w:val="en-US"/>
              </w:rPr>
            </w:pPr>
          </w:p>
        </w:tc>
        <w:tc>
          <w:tcPr>
            <w:tcW w:w="1984" w:type="dxa"/>
            <w:shd w:val="clear" w:color="auto" w:fill="EAF1DD" w:themeFill="accent3" w:themeFillTint="33"/>
          </w:tcPr>
          <w:p w14:paraId="4B9703F1" w14:textId="77777777" w:rsidR="00864177" w:rsidRPr="000024ED" w:rsidRDefault="00864177">
            <w:pPr>
              <w:pStyle w:val="affffffff1"/>
              <w:jc w:val="left"/>
            </w:pPr>
          </w:p>
        </w:tc>
        <w:tc>
          <w:tcPr>
            <w:tcW w:w="3119" w:type="dxa"/>
            <w:shd w:val="clear" w:color="auto" w:fill="EAF1DD" w:themeFill="accent3" w:themeFillTint="33"/>
          </w:tcPr>
          <w:p w14:paraId="7B7F0D0A" w14:textId="77777777" w:rsidR="00864177" w:rsidRPr="000024ED" w:rsidRDefault="00864177">
            <w:pPr>
              <w:pStyle w:val="affffffff1"/>
              <w:jc w:val="left"/>
            </w:pPr>
          </w:p>
        </w:tc>
      </w:tr>
      <w:tr w:rsidR="008D3035" w:rsidRPr="00ED0C21" w14:paraId="23A1B135" w14:textId="77777777" w:rsidTr="00D1410D">
        <w:trPr>
          <w:jc w:val="center"/>
          <w:trPrChange w:id="13711" w:author="Ирина В.. Дмитриева" w:date="2023-12-25T11:49:00Z">
            <w:trPr>
              <w:gridAfter w:val="0"/>
              <w:jc w:val="center"/>
            </w:trPr>
          </w:trPrChange>
        </w:trPr>
        <w:tc>
          <w:tcPr>
            <w:tcW w:w="1545" w:type="dxa"/>
            <w:shd w:val="clear" w:color="auto" w:fill="D9D9D9" w:themeFill="background1" w:themeFillShade="D9"/>
            <w:noWrap/>
            <w:tcPrChange w:id="13712" w:author="Ирина В.. Дмитриева" w:date="2023-12-25T11:49:00Z">
              <w:tcPr>
                <w:tcW w:w="1545" w:type="dxa"/>
                <w:shd w:val="clear" w:color="auto" w:fill="D9D9D9" w:themeFill="background1" w:themeFillShade="D9"/>
                <w:noWrap/>
              </w:tcPr>
            </w:tcPrChange>
          </w:tcPr>
          <w:p w14:paraId="1D749FAD" w14:textId="29C0ADFF" w:rsidR="008D3035" w:rsidRPr="00ED0C21" w:rsidRDefault="008D3035">
            <w:pPr>
              <w:pStyle w:val="affffffff1"/>
              <w:pPrChange w:id="13713" w:author="Андрей П. Цинцадзе" w:date="2023-11-10T15:43:00Z">
                <w:pPr>
                  <w:spacing w:line="276" w:lineRule="auto"/>
                </w:pPr>
              </w:pPrChange>
            </w:pPr>
            <w:r w:rsidRPr="00ED0C21">
              <w:t>COMENTSL</w:t>
            </w:r>
          </w:p>
        </w:tc>
        <w:tc>
          <w:tcPr>
            <w:tcW w:w="1559" w:type="dxa"/>
            <w:shd w:val="clear" w:color="auto" w:fill="EAF1DD" w:themeFill="accent3" w:themeFillTint="33"/>
            <w:noWrap/>
            <w:tcPrChange w:id="13714" w:author="Ирина В.. Дмитриева" w:date="2023-12-25T11:49:00Z">
              <w:tcPr>
                <w:tcW w:w="1559" w:type="dxa"/>
                <w:shd w:val="clear" w:color="auto" w:fill="E5DFEC" w:themeFill="accent4" w:themeFillTint="33"/>
                <w:noWrap/>
              </w:tcPr>
            </w:tcPrChange>
          </w:tcPr>
          <w:p w14:paraId="1E1E83EB" w14:textId="45426634" w:rsidR="008D3035" w:rsidRPr="00ED0C21" w:rsidRDefault="00E40E35">
            <w:pPr>
              <w:pStyle w:val="affffffff1"/>
              <w:pPrChange w:id="13715" w:author="Андрей П. Цинцадзе" w:date="2023-11-10T15:43:00Z">
                <w:pPr>
                  <w:spacing w:line="276" w:lineRule="auto"/>
                </w:pPr>
              </w:pPrChange>
            </w:pPr>
            <w:r w:rsidRPr="00D1410D">
              <w:rPr>
                <w:highlight w:val="green"/>
                <w:lang w:val="en-US"/>
              </w:rPr>
              <w:t>SHRM</w:t>
            </w:r>
            <w:r w:rsidR="00D1410D" w:rsidRPr="00D1410D">
              <w:rPr>
                <w:highlight w:val="green"/>
                <w:lang w:val="en-US"/>
              </w:rPr>
              <w:t>_K</w:t>
            </w:r>
          </w:p>
        </w:tc>
        <w:tc>
          <w:tcPr>
            <w:tcW w:w="850" w:type="dxa"/>
            <w:shd w:val="clear" w:color="auto" w:fill="EAF1DD" w:themeFill="accent3" w:themeFillTint="33"/>
            <w:noWrap/>
            <w:tcPrChange w:id="13716" w:author="Ирина В.. Дмитриева" w:date="2023-12-25T11:49:00Z">
              <w:tcPr>
                <w:tcW w:w="850" w:type="dxa"/>
                <w:shd w:val="clear" w:color="auto" w:fill="E5DFEC" w:themeFill="accent4" w:themeFillTint="33"/>
                <w:noWrap/>
              </w:tcPr>
            </w:tcPrChange>
          </w:tcPr>
          <w:p w14:paraId="13B7A092" w14:textId="77777777" w:rsidR="008D3035" w:rsidRPr="00ED0C21" w:rsidRDefault="008D3035">
            <w:pPr>
              <w:pStyle w:val="affffffff1"/>
              <w:pPrChange w:id="13717" w:author="Андрей П. Цинцадзе" w:date="2023-11-10T15:43:00Z">
                <w:pPr>
                  <w:spacing w:line="276" w:lineRule="auto"/>
                </w:pPr>
              </w:pPrChange>
            </w:pPr>
            <w:r w:rsidRPr="00ED0C21">
              <w:t>У</w:t>
            </w:r>
          </w:p>
        </w:tc>
        <w:tc>
          <w:tcPr>
            <w:tcW w:w="993" w:type="dxa"/>
            <w:shd w:val="clear" w:color="auto" w:fill="EAF1DD" w:themeFill="accent3" w:themeFillTint="33"/>
            <w:noWrap/>
            <w:tcPrChange w:id="13718" w:author="Ирина В.. Дмитриева" w:date="2023-12-25T11:49:00Z">
              <w:tcPr>
                <w:tcW w:w="993" w:type="dxa"/>
                <w:shd w:val="clear" w:color="auto" w:fill="E5DFEC" w:themeFill="accent4" w:themeFillTint="33"/>
                <w:noWrap/>
              </w:tcPr>
            </w:tcPrChange>
          </w:tcPr>
          <w:p w14:paraId="0697BE7C" w14:textId="77777777" w:rsidR="008D3035" w:rsidRPr="000024ED" w:rsidRDefault="008D3035">
            <w:pPr>
              <w:pStyle w:val="affffffff1"/>
              <w:pPrChange w:id="13719" w:author="Андрей П. Цинцадзе" w:date="2023-11-10T15:43:00Z">
                <w:pPr>
                  <w:spacing w:line="276" w:lineRule="auto"/>
                </w:pPr>
              </w:pPrChange>
            </w:pPr>
            <w:r w:rsidRPr="000024ED">
              <w:t>N(1)</w:t>
            </w:r>
          </w:p>
        </w:tc>
        <w:tc>
          <w:tcPr>
            <w:tcW w:w="1984" w:type="dxa"/>
            <w:shd w:val="clear" w:color="auto" w:fill="EAF1DD" w:themeFill="accent3" w:themeFillTint="33"/>
            <w:tcPrChange w:id="13720" w:author="Ирина В.. Дмитриева" w:date="2023-12-25T11:49:00Z">
              <w:tcPr>
                <w:tcW w:w="2126" w:type="dxa"/>
                <w:gridSpan w:val="2"/>
                <w:shd w:val="clear" w:color="auto" w:fill="E5DFEC" w:themeFill="accent4" w:themeFillTint="33"/>
              </w:tcPr>
            </w:tcPrChange>
          </w:tcPr>
          <w:p w14:paraId="1047BFFA" w14:textId="243A5E4B" w:rsidR="008D3035" w:rsidRPr="000024ED" w:rsidRDefault="008D3035">
            <w:pPr>
              <w:pStyle w:val="affffffff1"/>
              <w:jc w:val="left"/>
              <w:pPrChange w:id="13721" w:author="Ирина В.. Дмитриева" w:date="2023-11-20T17:36:00Z">
                <w:pPr>
                  <w:spacing w:line="276" w:lineRule="auto"/>
                </w:pPr>
              </w:pPrChange>
            </w:pPr>
            <w:r w:rsidRPr="000024ED">
              <w:t>Шкала реабилитационной маршрутизации или уровень курации</w:t>
            </w:r>
          </w:p>
        </w:tc>
        <w:tc>
          <w:tcPr>
            <w:tcW w:w="3119" w:type="dxa"/>
            <w:shd w:val="clear" w:color="auto" w:fill="EAF1DD" w:themeFill="accent3" w:themeFillTint="33"/>
            <w:tcPrChange w:id="13722" w:author="Ирина В.. Дмитриева" w:date="2023-12-25T11:49:00Z">
              <w:tcPr>
                <w:tcW w:w="2835" w:type="dxa"/>
                <w:shd w:val="clear" w:color="auto" w:fill="E5DFEC" w:themeFill="accent4" w:themeFillTint="33"/>
              </w:tcPr>
            </w:tcPrChange>
          </w:tcPr>
          <w:p w14:paraId="2C9D5E68" w14:textId="77777777" w:rsidR="008D3035" w:rsidRPr="000024ED" w:rsidRDefault="008D3035">
            <w:pPr>
              <w:pStyle w:val="affffffff1"/>
              <w:jc w:val="left"/>
              <w:pPrChange w:id="13723" w:author="Ирина В.. Дмитриева" w:date="2023-11-20T17:36:00Z">
                <w:pPr>
                  <w:spacing w:line="276" w:lineRule="auto"/>
                </w:pPr>
              </w:pPrChange>
            </w:pPr>
            <w:r w:rsidRPr="000024ED">
              <w:rPr>
                <w:rPrChange w:id="13724" w:author="Ирина В.. Дмитриева" w:date="2023-09-21T16:19:00Z">
                  <w:rPr>
                    <w:b/>
                    <w:highlight w:val="green"/>
                  </w:rPr>
                </w:rPrChange>
              </w:rPr>
              <w:t>С 01.08.2023</w:t>
            </w:r>
          </w:p>
          <w:p w14:paraId="2C3B7A59" w14:textId="77777777" w:rsidR="008D3035" w:rsidRPr="000024ED" w:rsidRDefault="008D3035">
            <w:pPr>
              <w:pStyle w:val="affffffff1"/>
              <w:jc w:val="left"/>
              <w:rPr>
                <w:rPrChange w:id="13725" w:author="Ирина В.. Дмитриева" w:date="2023-09-21T16:19:00Z">
                  <w:rPr>
                    <w:sz w:val="20"/>
                    <w:szCs w:val="20"/>
                    <w:highlight w:val="green"/>
                  </w:rPr>
                </w:rPrChange>
              </w:rPr>
              <w:pPrChange w:id="13726" w:author="Ирина В.. Дмитриева" w:date="2023-11-20T17:36:00Z">
                <w:pPr>
                  <w:spacing w:line="276" w:lineRule="auto"/>
                </w:pPr>
              </w:pPrChange>
            </w:pPr>
            <w:r w:rsidRPr="000024ED">
              <w:rPr>
                <w:rPrChange w:id="13727" w:author="Ирина В.. Дмитриева" w:date="2023-09-21T16:19:00Z">
                  <w:rPr>
                    <w:highlight w:val="green"/>
                  </w:rPr>
                </w:rPrChange>
              </w:rPr>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00D17583" w14:textId="77777777" w:rsidR="008D3035" w:rsidRPr="000024ED" w:rsidRDefault="008D3035">
            <w:pPr>
              <w:pStyle w:val="affffffff1"/>
              <w:jc w:val="left"/>
              <w:rPr>
                <w:rPrChange w:id="13728" w:author="Ирина В.. Дмитриева" w:date="2023-09-21T16:19:00Z">
                  <w:rPr>
                    <w:sz w:val="20"/>
                    <w:szCs w:val="20"/>
                    <w:highlight w:val="green"/>
                  </w:rPr>
                </w:rPrChange>
              </w:rPr>
              <w:pPrChange w:id="13729" w:author="Ирина В.. Дмитриева" w:date="2023-11-20T17:36:00Z">
                <w:pPr>
                  <w:spacing w:line="276" w:lineRule="auto"/>
                </w:pPr>
              </w:pPrChange>
            </w:pPr>
          </w:p>
          <w:p w14:paraId="55C655E6" w14:textId="09C8534F" w:rsidR="008D3035" w:rsidRPr="000024ED" w:rsidRDefault="008D3035">
            <w:pPr>
              <w:pStyle w:val="affffffff1"/>
              <w:jc w:val="left"/>
              <w:rPr>
                <w:lang w:val="en-US"/>
              </w:rPr>
              <w:pPrChange w:id="13730" w:author="Ирина В.. Дмитриева" w:date="2023-11-20T17:36:00Z">
                <w:pPr>
                  <w:spacing w:line="276" w:lineRule="auto"/>
                </w:pPr>
              </w:pPrChange>
            </w:pPr>
            <w:r w:rsidRPr="000024ED">
              <w:rPr>
                <w:lang w:val="en-US"/>
                <w:rPrChange w:id="13731" w:author="Ирина В.. Дмитриева" w:date="2023-09-21T16:19:00Z">
                  <w:rPr>
                    <w:highlight w:val="green"/>
                    <w:lang w:val="en-US"/>
                  </w:rPr>
                </w:rPrChange>
              </w:rPr>
              <w:t xml:space="preserve">- </w:t>
            </w:r>
            <w:r w:rsidRPr="000024ED">
              <w:rPr>
                <w:rPrChange w:id="13732" w:author="Ирина В.. Дмитриева" w:date="2023-09-21T16:19:00Z">
                  <w:rPr>
                    <w:highlight w:val="green"/>
                  </w:rPr>
                </w:rPrChange>
              </w:rPr>
              <w:t>у</w:t>
            </w:r>
            <w:r w:rsidRPr="000024ED">
              <w:rPr>
                <w:lang w:val="en-US"/>
                <w:rPrChange w:id="13733" w:author="Ирина В.. Дмитриева" w:date="2023-09-21T16:19:00Z">
                  <w:rPr>
                    <w:highlight w:val="green"/>
                    <w:lang w:val="en-US"/>
                  </w:rPr>
                </w:rPrChange>
              </w:rPr>
              <w:t xml:space="preserve"> </w:t>
            </w:r>
            <w:r w:rsidRPr="000024ED">
              <w:rPr>
                <w:rPrChange w:id="13734" w:author="Ирина В.. Дмитриева" w:date="2023-09-21T16:19:00Z">
                  <w:rPr>
                    <w:highlight w:val="green"/>
                  </w:rPr>
                </w:rPrChange>
              </w:rPr>
              <w:t>взрослых</w:t>
            </w:r>
            <w:r w:rsidRPr="000024ED">
              <w:rPr>
                <w:lang w:val="en-US"/>
                <w:rPrChange w:id="13735" w:author="Ирина В.. Дмитриева" w:date="2023-09-21T16:19:00Z">
                  <w:rPr>
                    <w:highlight w:val="green"/>
                    <w:lang w:val="en-US"/>
                  </w:rPr>
                </w:rPrChange>
              </w:rPr>
              <w:t xml:space="preserve"> </w:t>
            </w:r>
            <w:r w:rsidRPr="000024ED">
              <w:rPr>
                <w:rPrChange w:id="13736" w:author="Ирина В.. Дмитриева" w:date="2023-09-21T16:19:00Z">
                  <w:rPr>
                    <w:highlight w:val="green"/>
                  </w:rPr>
                </w:rPrChange>
              </w:rPr>
              <w:t>с</w:t>
            </w:r>
            <w:r w:rsidRPr="000024ED">
              <w:rPr>
                <w:lang w:val="en-US"/>
                <w:rPrChange w:id="13737" w:author="Ирина В.. Дмитриева" w:date="2023-09-21T16:19:00Z">
                  <w:rPr>
                    <w:highlight w:val="green"/>
                    <w:lang w:val="en-US"/>
                  </w:rPr>
                </w:rPrChange>
              </w:rPr>
              <w:t xml:space="preserve"> </w:t>
            </w:r>
            <w:r w:rsidRPr="000024ED">
              <w:rPr>
                <w:rPrChange w:id="13738" w:author="Ирина В.. Дмитриева" w:date="2023-09-21T16:19:00Z">
                  <w:rPr>
                    <w:b/>
                    <w:highlight w:val="green"/>
                  </w:rPr>
                </w:rPrChange>
              </w:rPr>
              <w:t>МКБ</w:t>
            </w:r>
            <w:r w:rsidRPr="000024ED">
              <w:rPr>
                <w:lang w:val="en-US"/>
                <w:rPrChange w:id="13739" w:author="Ирина В.. Дмитриева" w:date="2023-09-21T16:19:00Z">
                  <w:rPr>
                    <w:highlight w:val="green"/>
                    <w:lang w:val="en-US"/>
                  </w:rPr>
                </w:rPrChange>
              </w:rPr>
              <w:t xml:space="preserve"> = {</w:t>
            </w:r>
            <w:r w:rsidR="00CB45B5" w:rsidRPr="000024ED">
              <w:rPr>
                <w:lang w:val="en-US"/>
                <w:rPrChange w:id="13740" w:author="Ирина В.. Дмитриева" w:date="2023-09-21T16:19:00Z">
                  <w:rPr>
                    <w:highlight w:val="green"/>
                    <w:lang w:val="en-US"/>
                  </w:rPr>
                </w:rPrChange>
              </w:rPr>
              <w:t xml:space="preserve"> </w:t>
            </w:r>
            <w:r w:rsidR="00CB45B5" w:rsidRPr="000024ED">
              <w:rPr>
                <w:rPrChange w:id="13741" w:author="Ирина В.. Дмитриева" w:date="2023-09-21T16:19:00Z">
                  <w:rPr>
                    <w:highlight w:val="green"/>
                  </w:rPr>
                </w:rPrChange>
              </w:rPr>
              <w:t>С</w:t>
            </w:r>
            <w:r w:rsidR="00CB45B5" w:rsidRPr="000024ED">
              <w:rPr>
                <w:lang w:val="en-US"/>
                <w:rPrChange w:id="13742" w:author="Ирина В.. Дмитриева" w:date="2023-09-21T16:19:00Z">
                  <w:rPr>
                    <w:highlight w:val="green"/>
                    <w:lang w:val="en-US"/>
                  </w:rPr>
                </w:rPrChange>
              </w:rPr>
              <w:t xml:space="preserve">15, </w:t>
            </w:r>
            <w:r w:rsidR="00CB45B5" w:rsidRPr="000024ED">
              <w:rPr>
                <w:rPrChange w:id="13743" w:author="Ирина В.. Дмитриева" w:date="2023-09-21T16:19:00Z">
                  <w:rPr>
                    <w:highlight w:val="green"/>
                  </w:rPr>
                </w:rPrChange>
              </w:rPr>
              <w:t>С</w:t>
            </w:r>
            <w:r w:rsidR="00CB45B5" w:rsidRPr="000024ED">
              <w:rPr>
                <w:lang w:val="en-US"/>
                <w:rPrChange w:id="13744" w:author="Ирина В.. Дмитриева" w:date="2023-09-21T16:19:00Z">
                  <w:rPr>
                    <w:highlight w:val="green"/>
                    <w:lang w:val="en-US"/>
                  </w:rPr>
                </w:rPrChange>
              </w:rPr>
              <w:t xml:space="preserve">16, </w:t>
            </w:r>
            <w:r w:rsidR="00CB45B5" w:rsidRPr="000024ED">
              <w:rPr>
                <w:rPrChange w:id="13745" w:author="Ирина В.. Дмитриева" w:date="2023-09-21T16:19:00Z">
                  <w:rPr>
                    <w:highlight w:val="green"/>
                  </w:rPr>
                </w:rPrChange>
              </w:rPr>
              <w:t>С</w:t>
            </w:r>
            <w:r w:rsidR="00CB45B5" w:rsidRPr="000024ED">
              <w:rPr>
                <w:lang w:val="en-US"/>
                <w:rPrChange w:id="13746" w:author="Ирина В.. Дмитриева" w:date="2023-09-21T16:19:00Z">
                  <w:rPr>
                    <w:highlight w:val="green"/>
                    <w:lang w:val="en-US"/>
                  </w:rPr>
                </w:rPrChange>
              </w:rPr>
              <w:t>18-</w:t>
            </w:r>
            <w:r w:rsidR="00CB45B5" w:rsidRPr="000024ED">
              <w:rPr>
                <w:rPrChange w:id="13747" w:author="Ирина В.. Дмитриева" w:date="2023-09-21T16:19:00Z">
                  <w:rPr>
                    <w:highlight w:val="green"/>
                  </w:rPr>
                </w:rPrChange>
              </w:rPr>
              <w:t>С</w:t>
            </w:r>
            <w:r w:rsidR="00CB45B5" w:rsidRPr="000024ED">
              <w:rPr>
                <w:lang w:val="en-US"/>
                <w:rPrChange w:id="13748" w:author="Ирина В.. Дмитриева" w:date="2023-09-21T16:19:00Z">
                  <w:rPr>
                    <w:highlight w:val="green"/>
                    <w:lang w:val="en-US"/>
                  </w:rPr>
                </w:rPrChange>
              </w:rPr>
              <w:t xml:space="preserve">20, </w:t>
            </w:r>
            <w:r w:rsidR="00CB45B5" w:rsidRPr="000024ED">
              <w:rPr>
                <w:rPrChange w:id="13749" w:author="Ирина В.. Дмитриева" w:date="2023-09-21T16:19:00Z">
                  <w:rPr>
                    <w:highlight w:val="green"/>
                  </w:rPr>
                </w:rPrChange>
              </w:rPr>
              <w:t>С</w:t>
            </w:r>
            <w:r w:rsidR="00CB45B5" w:rsidRPr="000024ED">
              <w:rPr>
                <w:lang w:val="en-US"/>
                <w:rPrChange w:id="13750" w:author="Ирина В.. Дмитриева" w:date="2023-09-21T16:19:00Z">
                  <w:rPr>
                    <w:highlight w:val="green"/>
                    <w:lang w:val="en-US"/>
                  </w:rPr>
                </w:rPrChange>
              </w:rPr>
              <w:t xml:space="preserve">34, C40, C41, C50, </w:t>
            </w:r>
            <w:r w:rsidR="00CB45B5" w:rsidRPr="000024ED">
              <w:rPr>
                <w:rPrChange w:id="13751" w:author="Ирина В.. Дмитриева" w:date="2023-09-21T16:19:00Z">
                  <w:rPr>
                    <w:highlight w:val="green"/>
                  </w:rPr>
                </w:rPrChange>
              </w:rPr>
              <w:t>С</w:t>
            </w:r>
            <w:r w:rsidR="00CB45B5" w:rsidRPr="000024ED">
              <w:rPr>
                <w:lang w:val="en-US"/>
                <w:rPrChange w:id="13752" w:author="Ирина В.. Дмитриева" w:date="2023-09-21T16:19:00Z">
                  <w:rPr>
                    <w:highlight w:val="green"/>
                    <w:lang w:val="en-US"/>
                  </w:rPr>
                </w:rPrChange>
              </w:rPr>
              <w:t xml:space="preserve">61, </w:t>
            </w:r>
            <w:r w:rsidR="00CB45B5" w:rsidRPr="000024ED">
              <w:rPr>
                <w:rPrChange w:id="13753" w:author="Ирина В.. Дмитриева" w:date="2023-09-21T16:19:00Z">
                  <w:rPr>
                    <w:highlight w:val="green"/>
                  </w:rPr>
                </w:rPrChange>
              </w:rPr>
              <w:t>С</w:t>
            </w:r>
            <w:r w:rsidR="00CB45B5" w:rsidRPr="000024ED">
              <w:rPr>
                <w:lang w:val="en-US"/>
                <w:rPrChange w:id="13754" w:author="Ирина В.. Дмитриева" w:date="2023-09-21T16:19:00Z">
                  <w:rPr>
                    <w:highlight w:val="green"/>
                    <w:lang w:val="en-US"/>
                  </w:rPr>
                </w:rPrChange>
              </w:rPr>
              <w:t xml:space="preserve">64, </w:t>
            </w:r>
            <w:r w:rsidR="00CB45B5" w:rsidRPr="000024ED">
              <w:rPr>
                <w:rPrChange w:id="13755" w:author="Ирина В.. Дмитриева" w:date="2023-09-21T16:19:00Z">
                  <w:rPr>
                    <w:highlight w:val="green"/>
                  </w:rPr>
                </w:rPrChange>
              </w:rPr>
              <w:t>С</w:t>
            </w:r>
            <w:r w:rsidR="00CB45B5" w:rsidRPr="000024ED">
              <w:rPr>
                <w:lang w:val="en-US"/>
                <w:rPrChange w:id="13756" w:author="Ирина В.. Дмитриева" w:date="2023-09-21T16:19:00Z">
                  <w:rPr>
                    <w:highlight w:val="green"/>
                    <w:lang w:val="en-US"/>
                  </w:rPr>
                </w:rPrChange>
              </w:rPr>
              <w:t xml:space="preserve">66, </w:t>
            </w:r>
            <w:r w:rsidR="00CB45B5" w:rsidRPr="000024ED">
              <w:rPr>
                <w:rPrChange w:id="13757" w:author="Ирина В.. Дмитриева" w:date="2023-09-21T16:19:00Z">
                  <w:rPr>
                    <w:highlight w:val="green"/>
                  </w:rPr>
                </w:rPrChange>
              </w:rPr>
              <w:t>С</w:t>
            </w:r>
            <w:r w:rsidR="00CB45B5" w:rsidRPr="000024ED">
              <w:rPr>
                <w:lang w:val="en-US"/>
                <w:rPrChange w:id="13758" w:author="Ирина В.. Дмитриева" w:date="2023-09-21T16:19:00Z">
                  <w:rPr>
                    <w:highlight w:val="green"/>
                    <w:lang w:val="en-US"/>
                  </w:rPr>
                </w:rPrChange>
              </w:rPr>
              <w:t xml:space="preserve">67, C70-C72, C79.5, </w:t>
            </w:r>
            <w:r w:rsidRPr="000024ED">
              <w:rPr>
                <w:lang w:val="en-US"/>
                <w:rPrChange w:id="13759" w:author="Ирина В.. Дмитриева" w:date="2023-09-21T16:19:00Z">
                  <w:rPr>
                    <w:highlight w:val="green"/>
                    <w:lang w:val="en-US"/>
                  </w:rPr>
                </w:rPrChange>
              </w:rPr>
              <w:t>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 (</w:t>
            </w:r>
            <w:r w:rsidRPr="000024ED">
              <w:rPr>
                <w:rPrChange w:id="13760" w:author="Ирина В.. Дмитриева" w:date="2023-09-21T16:19:00Z">
                  <w:rPr>
                    <w:highlight w:val="green"/>
                  </w:rPr>
                </w:rPrChange>
              </w:rPr>
              <w:t>ШРМ</w:t>
            </w:r>
            <w:r w:rsidRPr="000024ED">
              <w:rPr>
                <w:lang w:val="en-US"/>
                <w:rPrChange w:id="13761" w:author="Ирина В.. Дмитриева" w:date="2023-09-21T16:19:00Z">
                  <w:rPr>
                    <w:highlight w:val="green"/>
                    <w:lang w:val="en-US"/>
                  </w:rPr>
                </w:rPrChange>
              </w:rPr>
              <w:t xml:space="preserve"> </w:t>
            </w:r>
            <w:r w:rsidRPr="000024ED">
              <w:rPr>
                <w:rPrChange w:id="13762" w:author="Ирина В.. Дмитриева" w:date="2023-09-21T16:19:00Z">
                  <w:rPr>
                    <w:highlight w:val="green"/>
                  </w:rPr>
                </w:rPrChange>
              </w:rPr>
              <w:t>от</w:t>
            </w:r>
            <w:r w:rsidRPr="000024ED">
              <w:rPr>
                <w:lang w:val="en-US"/>
                <w:rPrChange w:id="13763" w:author="Ирина В.. Дмитриева" w:date="2023-09-21T16:19:00Z">
                  <w:rPr>
                    <w:highlight w:val="green"/>
                    <w:lang w:val="en-US"/>
                  </w:rPr>
                </w:rPrChange>
              </w:rPr>
              <w:t xml:space="preserve"> 0 </w:t>
            </w:r>
            <w:r w:rsidRPr="000024ED">
              <w:rPr>
                <w:rPrChange w:id="13764" w:author="Ирина В.. Дмитриева" w:date="2023-09-21T16:19:00Z">
                  <w:rPr>
                    <w:highlight w:val="green"/>
                  </w:rPr>
                </w:rPrChange>
              </w:rPr>
              <w:t>до</w:t>
            </w:r>
            <w:r w:rsidRPr="000024ED">
              <w:rPr>
                <w:lang w:val="en-US"/>
                <w:rPrChange w:id="13765" w:author="Ирина В.. Дмитриева" w:date="2023-09-21T16:19:00Z">
                  <w:rPr>
                    <w:highlight w:val="green"/>
                    <w:lang w:val="en-US"/>
                  </w:rPr>
                </w:rPrChange>
              </w:rPr>
              <w:t xml:space="preserve"> 6);</w:t>
            </w:r>
          </w:p>
          <w:p w14:paraId="34DA3FBB" w14:textId="1412A2AB" w:rsidR="008D3035" w:rsidRPr="0049095D" w:rsidRDefault="008D3035">
            <w:pPr>
              <w:pStyle w:val="affffffff1"/>
              <w:jc w:val="left"/>
              <w:rPr>
                <w:lang w:val="en-US"/>
              </w:rPr>
              <w:pPrChange w:id="13766" w:author="Ирина В.. Дмитриева" w:date="2023-11-20T17:36:00Z">
                <w:pPr>
                  <w:spacing w:line="276" w:lineRule="auto"/>
                </w:pPr>
              </w:pPrChange>
            </w:pPr>
            <w:r w:rsidRPr="000024ED">
              <w:rPr>
                <w:lang w:val="en-US"/>
                <w:rPrChange w:id="13767" w:author="Ирина В.. Дмитриева" w:date="2023-09-21T16:19:00Z">
                  <w:rPr>
                    <w:highlight w:val="cyan"/>
                    <w:lang w:val="en-US"/>
                  </w:rPr>
                </w:rPrChange>
              </w:rPr>
              <w:t xml:space="preserve">- </w:t>
            </w:r>
            <w:r w:rsidRPr="000024ED">
              <w:rPr>
                <w:rPrChange w:id="13768" w:author="Ирина В.. Дмитриева" w:date="2023-09-21T16:19:00Z">
                  <w:rPr>
                    <w:highlight w:val="cyan"/>
                  </w:rPr>
                </w:rPrChange>
              </w:rPr>
              <w:t>у</w:t>
            </w:r>
            <w:r w:rsidRPr="000024ED">
              <w:rPr>
                <w:lang w:val="en-US"/>
                <w:rPrChange w:id="13769" w:author="Ирина В.. Дмитриева" w:date="2023-09-21T16:19:00Z">
                  <w:rPr>
                    <w:highlight w:val="cyan"/>
                    <w:lang w:val="en-US"/>
                  </w:rPr>
                </w:rPrChange>
              </w:rPr>
              <w:t xml:space="preserve"> </w:t>
            </w:r>
            <w:r w:rsidRPr="000024ED">
              <w:rPr>
                <w:rPrChange w:id="13770" w:author="Ирина В.. Дмитриева" w:date="2023-09-21T16:19:00Z">
                  <w:rPr>
                    <w:highlight w:val="cyan"/>
                  </w:rPr>
                </w:rPrChange>
              </w:rPr>
              <w:t>детей</w:t>
            </w:r>
            <w:r w:rsidRPr="000024ED">
              <w:rPr>
                <w:lang w:val="en-US"/>
                <w:rPrChange w:id="13771" w:author="Ирина В.. Дмитриева" w:date="2023-09-21T16:19:00Z">
                  <w:rPr>
                    <w:highlight w:val="cyan"/>
                    <w:lang w:val="en-US"/>
                  </w:rPr>
                </w:rPrChange>
              </w:rPr>
              <w:t xml:space="preserve"> </w:t>
            </w:r>
            <w:r w:rsidRPr="000024ED">
              <w:rPr>
                <w:rPrChange w:id="13772" w:author="Ирина В.. Дмитриева" w:date="2023-09-21T16:19:00Z">
                  <w:rPr>
                    <w:highlight w:val="cyan"/>
                  </w:rPr>
                </w:rPrChange>
              </w:rPr>
              <w:t>с</w:t>
            </w:r>
            <w:r w:rsidRPr="000024ED">
              <w:rPr>
                <w:lang w:val="en-US"/>
                <w:rPrChange w:id="13773" w:author="Ирина В.. Дмитриева" w:date="2023-09-21T16:19:00Z">
                  <w:rPr>
                    <w:highlight w:val="cyan"/>
                    <w:lang w:val="en-US"/>
                  </w:rPr>
                </w:rPrChange>
              </w:rPr>
              <w:t xml:space="preserve"> </w:t>
            </w:r>
            <w:r w:rsidRPr="000024ED">
              <w:rPr>
                <w:rPrChange w:id="13774" w:author="Ирина В.. Дмитриева" w:date="2023-09-21T16:19:00Z">
                  <w:rPr>
                    <w:b/>
                    <w:highlight w:val="cyan"/>
                  </w:rPr>
                </w:rPrChange>
              </w:rPr>
              <w:t>МКБ</w:t>
            </w:r>
            <w:r w:rsidRPr="000024ED">
              <w:rPr>
                <w:lang w:val="en-US"/>
                <w:rPrChange w:id="13775" w:author="Ирина В.. Дмитриева" w:date="2023-09-21T16:19:00Z">
                  <w:rPr>
                    <w:highlight w:val="cyan"/>
                    <w:lang w:val="en-US"/>
                  </w:rPr>
                </w:rPrChange>
              </w:rPr>
              <w:t xml:space="preserve"> = {</w:t>
            </w:r>
            <w:r w:rsidR="00C50EC5" w:rsidRPr="000024ED">
              <w:rPr>
                <w:lang w:val="en-US"/>
                <w:rPrChange w:id="13776" w:author="Ирина В.. Дмитриева" w:date="2023-09-21T16:19:00Z">
                  <w:rPr>
                    <w:highlight w:val="cyan"/>
                    <w:lang w:val="en-US"/>
                  </w:rPr>
                </w:rPrChange>
              </w:rPr>
              <w:t xml:space="preserve">C00-D09, D45-D47, </w:t>
            </w:r>
            <w:r w:rsidRPr="000024ED">
              <w:rPr>
                <w:lang w:val="en-US"/>
                <w:rPrChange w:id="13777" w:author="Ирина В.. Дмитриева" w:date="2023-09-21T16:19:00Z">
                  <w:rPr>
                    <w:highlight w:val="cyan"/>
                    <w:lang w:val="en-US"/>
                  </w:rPr>
                </w:rPrChange>
              </w:rPr>
              <w:t>D09-D44, D48, D66-68, D75, Е10-E11, G09-G13, G20-G26, G30-G32, G35-G37, G43-G44, G50-G59, G60-G64, G70-G73, G80-G83, G90-G99, I05-I15, I42-I45, I49.0-I49.3, I49.5, J13-J18, J20, J31.1, J32, J35, J37, J40, J41-45, J47, J67, J70.9, J84.1, J84.8, J98, М05-M14, М20-M22, M30-M36, М40-M43, М45, М48, М50-M51, М62, М66, М67, М70, М75-M76, М80-M81, М87, М91-M93, М95, Q20-Q26, Q32-Q34, Q65-Q67, Q71-Q72, Q76, Q78, Q90, S12, S22, S48, S58, S68, S78, S88, S98, T05, Т08, T90.5, Т91-T95, Т98, U09.9 } (</w:t>
            </w:r>
            <w:r w:rsidRPr="000024ED">
              <w:rPr>
                <w:rPrChange w:id="13778" w:author="Ирина В.. Дмитриева" w:date="2023-09-21T16:19:00Z">
                  <w:rPr>
                    <w:highlight w:val="cyan"/>
                  </w:rPr>
                </w:rPrChange>
              </w:rPr>
              <w:t>УК</w:t>
            </w:r>
            <w:r w:rsidRPr="000024ED">
              <w:rPr>
                <w:lang w:val="en-US"/>
                <w:rPrChange w:id="13779" w:author="Ирина В.. Дмитриева" w:date="2023-09-21T16:19:00Z">
                  <w:rPr>
                    <w:highlight w:val="cyan"/>
                    <w:lang w:val="en-US"/>
                  </w:rPr>
                </w:rPrChange>
              </w:rPr>
              <w:t xml:space="preserve"> </w:t>
            </w:r>
            <w:r w:rsidRPr="000024ED">
              <w:rPr>
                <w:rPrChange w:id="13780" w:author="Ирина В.. Дмитриева" w:date="2023-09-21T16:19:00Z">
                  <w:rPr>
                    <w:highlight w:val="cyan"/>
                  </w:rPr>
                </w:rPrChange>
              </w:rPr>
              <w:t>от</w:t>
            </w:r>
            <w:r w:rsidRPr="000024ED">
              <w:rPr>
                <w:lang w:val="en-US"/>
                <w:rPrChange w:id="13781" w:author="Ирина В.. Дмитриева" w:date="2023-09-21T16:19:00Z">
                  <w:rPr>
                    <w:highlight w:val="cyan"/>
                    <w:lang w:val="en-US"/>
                  </w:rPr>
                </w:rPrChange>
              </w:rPr>
              <w:t xml:space="preserve"> 0 </w:t>
            </w:r>
            <w:r w:rsidRPr="000024ED">
              <w:rPr>
                <w:rPrChange w:id="13782" w:author="Ирина В.. Дмитриева" w:date="2023-09-21T16:19:00Z">
                  <w:rPr>
                    <w:highlight w:val="cyan"/>
                  </w:rPr>
                </w:rPrChange>
              </w:rPr>
              <w:t>до</w:t>
            </w:r>
            <w:r w:rsidRPr="000024ED">
              <w:rPr>
                <w:lang w:val="en-US"/>
                <w:rPrChange w:id="13783" w:author="Ирина В.. Дмитриева" w:date="2023-09-21T16:19:00Z">
                  <w:rPr>
                    <w:highlight w:val="cyan"/>
                    <w:lang w:val="en-US"/>
                  </w:rPr>
                </w:rPrChange>
              </w:rPr>
              <w:t xml:space="preserve"> 5)</w:t>
            </w:r>
            <w:del w:id="13784" w:author="Ирина В.. Дмитриева" w:date="2023-11-08T09:24:00Z">
              <w:r w:rsidRPr="000024ED" w:rsidDel="007B032B">
                <w:rPr>
                  <w:lang w:val="en-US"/>
                  <w:rPrChange w:id="13785" w:author="Ирина В.. Дмитриева" w:date="2023-09-21T16:19:00Z">
                    <w:rPr>
                      <w:highlight w:val="cyan"/>
                      <w:lang w:val="en-US"/>
                    </w:rPr>
                  </w:rPrChange>
                </w:rPr>
                <w:delText>.</w:delText>
              </w:r>
            </w:del>
            <w:ins w:id="13786" w:author="Ирина В.. Дмитриева" w:date="2023-11-08T09:31:00Z">
              <w:r w:rsidR="0049095D" w:rsidRPr="0049095D">
                <w:rPr>
                  <w:lang w:val="en-US"/>
                  <w:rPrChange w:id="13787" w:author="Ирина В.. Дмитриева" w:date="2023-11-08T09:31:00Z">
                    <w:rPr/>
                  </w:rPrChange>
                </w:rPr>
                <w:t>.</w:t>
              </w:r>
            </w:ins>
          </w:p>
          <w:p w14:paraId="198E27A3" w14:textId="77777777" w:rsidR="007B032B" w:rsidRPr="0049095D" w:rsidRDefault="007B032B">
            <w:pPr>
              <w:pStyle w:val="affffffff1"/>
              <w:jc w:val="left"/>
              <w:rPr>
                <w:ins w:id="13788" w:author="Ирина В.. Дмитриева" w:date="2023-11-08T09:24:00Z"/>
                <w:lang w:val="en-US"/>
                <w:rPrChange w:id="13789" w:author="Ирина В.. Дмитриева" w:date="2023-11-08T09:31:00Z">
                  <w:rPr>
                    <w:ins w:id="13790" w:author="Ирина В.. Дмитриева" w:date="2023-11-08T09:24:00Z"/>
                    <w:sz w:val="20"/>
                    <w:szCs w:val="20"/>
                  </w:rPr>
                </w:rPrChange>
              </w:rPr>
              <w:pPrChange w:id="13791" w:author="Ирина В.. Дмитриева" w:date="2023-11-20T17:36:00Z">
                <w:pPr>
                  <w:spacing w:line="276" w:lineRule="auto"/>
                </w:pPr>
              </w:pPrChange>
            </w:pPr>
          </w:p>
          <w:p w14:paraId="7D935714" w14:textId="77777777" w:rsidR="007B032B" w:rsidRDefault="007B032B">
            <w:pPr>
              <w:pStyle w:val="affffffff1"/>
              <w:jc w:val="left"/>
              <w:rPr>
                <w:ins w:id="13792" w:author="Ирина В.. Дмитриева" w:date="2023-11-08T09:24:00Z"/>
              </w:rPr>
              <w:pPrChange w:id="13793" w:author="Ирина В.. Дмитриева" w:date="2023-11-20T17:36:00Z">
                <w:pPr>
                  <w:spacing w:line="276" w:lineRule="auto"/>
                </w:pPr>
              </w:pPrChange>
            </w:pPr>
            <w:ins w:id="13794" w:author="Ирина В.. Дмитриева" w:date="2023-11-08T09:24:00Z">
              <w:r w:rsidRPr="008B630E">
                <w:t xml:space="preserve">За исключением случаев медицинской реабилитации </w:t>
              </w:r>
              <w:r w:rsidRPr="008B630E">
                <w:rPr>
                  <w:lang w:val="en-US"/>
                </w:rPr>
                <w:t>PROFIL</w:t>
              </w:r>
              <w:r w:rsidRPr="008B630E">
                <w:t xml:space="preserve">=158 или с результатами обращения </w:t>
              </w:r>
              <w:r w:rsidRPr="008B630E">
                <w:rPr>
                  <w:lang w:val="en-US"/>
                </w:rPr>
                <w:t>RSLT</w:t>
              </w:r>
              <w:r w:rsidRPr="008B630E">
                <w:t xml:space="preserve"> ={105, 106, 205, 206, 313}.</w:t>
              </w:r>
            </w:ins>
          </w:p>
          <w:p w14:paraId="18808351" w14:textId="77777777" w:rsidR="007B032B" w:rsidRDefault="007B032B">
            <w:pPr>
              <w:pStyle w:val="affffffff1"/>
              <w:jc w:val="left"/>
              <w:rPr>
                <w:ins w:id="13795" w:author="Ирина В.. Дмитриева" w:date="2023-11-08T09:24:00Z"/>
              </w:rPr>
              <w:pPrChange w:id="13796" w:author="Ирина В.. Дмитриева" w:date="2023-11-20T17:36:00Z">
                <w:pPr>
                  <w:spacing w:line="276" w:lineRule="auto"/>
                </w:pPr>
              </w:pPrChange>
            </w:pPr>
          </w:p>
          <w:p w14:paraId="153A8761" w14:textId="77777777" w:rsidR="007B032B" w:rsidRPr="008B630E" w:rsidRDefault="007B032B">
            <w:pPr>
              <w:pStyle w:val="affffffff1"/>
              <w:jc w:val="left"/>
              <w:rPr>
                <w:ins w:id="13797" w:author="Ирина В.. Дмитриева" w:date="2023-11-08T09:24:00Z"/>
              </w:rPr>
              <w:pPrChange w:id="13798" w:author="Ирина В.. Дмитриева" w:date="2023-11-20T17:36:00Z">
                <w:pPr>
                  <w:spacing w:line="276" w:lineRule="auto"/>
                </w:pPr>
              </w:pPrChange>
            </w:pPr>
            <w:ins w:id="13799" w:author="Ирина В.. Дмитриева" w:date="2023-11-08T09:24:00Z">
              <w:r w:rsidRPr="008B630E">
                <w:t xml:space="preserve">С 01.11.2023 </w:t>
              </w:r>
            </w:ins>
          </w:p>
          <w:p w14:paraId="01685CA0" w14:textId="77777777" w:rsidR="007B032B" w:rsidRDefault="007B032B">
            <w:pPr>
              <w:pStyle w:val="affffffff1"/>
              <w:jc w:val="left"/>
              <w:rPr>
                <w:ins w:id="13800" w:author="Ирина В.. Дмитриева" w:date="2023-11-08T09:24:00Z"/>
              </w:rPr>
              <w:pPrChange w:id="13801" w:author="Ирина В.. Дмитриева" w:date="2023-11-20T17:36:00Z">
                <w:pPr>
                  <w:spacing w:line="276" w:lineRule="auto"/>
                </w:pPr>
              </w:pPrChange>
            </w:pPr>
            <w:ins w:id="13802" w:author="Ирина В.. Дмитриева" w:date="2023-11-08T09:24:00Z">
              <w:r>
                <w:t>За исключением</w:t>
              </w:r>
              <w:r w:rsidRPr="008B630E">
                <w:t xml:space="preserve"> </w:t>
              </w:r>
              <w:r>
                <w:t xml:space="preserve">случаев с </w:t>
              </w:r>
              <w:r w:rsidRPr="008B630E">
                <w:t xml:space="preserve">результатами обращения </w:t>
              </w:r>
              <w:r w:rsidRPr="008B630E">
                <w:rPr>
                  <w:lang w:val="en-US"/>
                </w:rPr>
                <w:t>RSLT</w:t>
              </w:r>
              <w:r w:rsidRPr="008B630E">
                <w:t xml:space="preserve"> ={105, 106, 205, 206, 313}.</w:t>
              </w:r>
              <w:r>
                <w:t xml:space="preserve"> </w:t>
              </w:r>
            </w:ins>
          </w:p>
          <w:p w14:paraId="33CBC758" w14:textId="7C77E9CD" w:rsidR="008D3035" w:rsidRPr="007B032B" w:rsidDel="007B032B" w:rsidRDefault="008D3035">
            <w:pPr>
              <w:pStyle w:val="affffffff1"/>
              <w:jc w:val="left"/>
              <w:rPr>
                <w:del w:id="13803" w:author="Ирина В.. Дмитриева" w:date="2023-11-08T09:24:00Z"/>
                <w:rPrChange w:id="13804" w:author="Ирина В.. Дмитриева" w:date="2023-11-08T09:24:00Z">
                  <w:rPr>
                    <w:del w:id="13805" w:author="Ирина В.. Дмитриева" w:date="2023-11-08T09:24:00Z"/>
                    <w:sz w:val="20"/>
                    <w:szCs w:val="20"/>
                    <w:lang w:val="en-US"/>
                  </w:rPr>
                </w:rPrChange>
              </w:rPr>
              <w:pPrChange w:id="13806" w:author="Ирина В.. Дмитриева" w:date="2023-11-20T17:36:00Z">
                <w:pPr>
                  <w:spacing w:line="276" w:lineRule="auto"/>
                </w:pPr>
              </w:pPrChange>
            </w:pPr>
          </w:p>
          <w:p w14:paraId="60725B1D" w14:textId="31B48790" w:rsidR="006916C9" w:rsidRPr="000024ED" w:rsidDel="007B032B" w:rsidRDefault="006916C9">
            <w:pPr>
              <w:pStyle w:val="affffffff1"/>
              <w:jc w:val="left"/>
              <w:rPr>
                <w:del w:id="13807" w:author="Ирина В.. Дмитриева" w:date="2023-11-08T09:24:00Z"/>
              </w:rPr>
              <w:pPrChange w:id="13808" w:author="Ирина В.. Дмитриева" w:date="2023-11-20T17:36:00Z">
                <w:pPr>
                  <w:spacing w:line="276" w:lineRule="auto"/>
                </w:pPr>
              </w:pPrChange>
            </w:pPr>
            <w:del w:id="13809" w:author="Ирина В.. Дмитриева" w:date="2023-11-08T09:24:00Z">
              <w:r w:rsidRPr="000024ED" w:rsidDel="007B032B">
                <w:rPr>
                  <w:rPrChange w:id="13810" w:author="Ирина В.. Дмитриева" w:date="2023-09-21T16:19:00Z">
                    <w:rPr>
                      <w:sz w:val="20"/>
                      <w:szCs w:val="20"/>
                      <w:highlight w:val="yellow"/>
                    </w:rPr>
                  </w:rPrChange>
                </w:rPr>
                <w:delText xml:space="preserve">За исключением случаев медицинской реабилитации </w:delText>
              </w:r>
              <w:r w:rsidRPr="000024ED" w:rsidDel="007B032B">
                <w:rPr>
                  <w:lang w:val="en-US"/>
                  <w:rPrChange w:id="13811" w:author="Ирина В.. Дмитриева" w:date="2023-09-21T16:19:00Z">
                    <w:rPr>
                      <w:b/>
                      <w:sz w:val="20"/>
                      <w:szCs w:val="20"/>
                      <w:highlight w:val="yellow"/>
                      <w:lang w:val="en-US"/>
                    </w:rPr>
                  </w:rPrChange>
                </w:rPr>
                <w:delText>PROFIL</w:delText>
              </w:r>
              <w:r w:rsidRPr="000024ED" w:rsidDel="007B032B">
                <w:rPr>
                  <w:rPrChange w:id="13812" w:author="Ирина В.. Дмитриева" w:date="2023-09-21T16:19:00Z">
                    <w:rPr>
                      <w:b/>
                      <w:sz w:val="20"/>
                      <w:szCs w:val="20"/>
                      <w:highlight w:val="yellow"/>
                    </w:rPr>
                  </w:rPrChange>
                </w:rPr>
                <w:delText xml:space="preserve">=158 или с результатами </w:delText>
              </w:r>
              <w:r w:rsidRPr="000024ED" w:rsidDel="007B032B">
                <w:rPr>
                  <w:rPrChange w:id="13813" w:author="Ирина В.. Дмитриева" w:date="2023-09-21T16:19:00Z">
                    <w:rPr>
                      <w:sz w:val="20"/>
                      <w:szCs w:val="20"/>
                      <w:highlight w:val="yellow"/>
                    </w:rPr>
                  </w:rPrChange>
                </w:rPr>
                <w:delText xml:space="preserve">обращения </w:delText>
              </w:r>
              <w:r w:rsidRPr="000024ED" w:rsidDel="007B032B">
                <w:rPr>
                  <w:lang w:val="en-US"/>
                  <w:rPrChange w:id="13814" w:author="Ирина В.. Дмитриева" w:date="2023-09-21T16:19:00Z">
                    <w:rPr>
                      <w:sz w:val="20"/>
                      <w:szCs w:val="20"/>
                      <w:highlight w:val="yellow"/>
                      <w:lang w:val="en-US"/>
                    </w:rPr>
                  </w:rPrChange>
                </w:rPr>
                <w:delText>RSLT</w:delText>
              </w:r>
              <w:r w:rsidRPr="000024ED" w:rsidDel="007B032B">
                <w:rPr>
                  <w:rPrChange w:id="13815" w:author="Ирина В.. Дмитриева" w:date="2023-09-21T16:19:00Z">
                    <w:rPr>
                      <w:sz w:val="20"/>
                      <w:szCs w:val="20"/>
                      <w:highlight w:val="yellow"/>
                    </w:rPr>
                  </w:rPrChange>
                </w:rPr>
                <w:delText xml:space="preserve"> ={105, 106, 205, 206, 313}.</w:delText>
              </w:r>
            </w:del>
          </w:p>
          <w:p w14:paraId="661F156C" w14:textId="77777777" w:rsidR="00437C4B" w:rsidRPr="000024ED" w:rsidRDefault="00437C4B">
            <w:pPr>
              <w:pStyle w:val="affffffff1"/>
              <w:jc w:val="left"/>
              <w:pPrChange w:id="13816" w:author="Ирина В.. Дмитриева" w:date="2023-11-20T17:36:00Z">
                <w:pPr>
                  <w:spacing w:line="276" w:lineRule="auto"/>
                </w:pPr>
              </w:pPrChange>
            </w:pPr>
          </w:p>
          <w:p w14:paraId="18B645D5" w14:textId="6E0E764A" w:rsidR="008D3035" w:rsidRPr="000024ED" w:rsidRDefault="00F9124E">
            <w:pPr>
              <w:pStyle w:val="affffffff1"/>
              <w:jc w:val="left"/>
              <w:pPrChange w:id="13817" w:author="Ирина В.. Дмитриева" w:date="2023-11-20T17:36:00Z">
                <w:pPr>
                  <w:spacing w:line="276" w:lineRule="auto"/>
                </w:pPr>
              </w:pPrChange>
            </w:pPr>
            <w:r w:rsidRPr="000024ED">
              <w:rPr>
                <w:rPrChange w:id="13818" w:author="Ирина В.. Дмитриева" w:date="2023-09-21T16:19:00Z">
                  <w:rPr>
                    <w:highlight w:val="cyan"/>
                  </w:rPr>
                </w:rPrChange>
              </w:rPr>
              <w:t>В остальных случаях при наличии.</w:t>
            </w:r>
          </w:p>
        </w:tc>
      </w:tr>
      <w:tr w:rsidR="00E465A4" w:rsidRPr="00ED0C21" w14:paraId="5FB2FBF1" w14:textId="77777777" w:rsidTr="00B378F0">
        <w:trPr>
          <w:jc w:val="center"/>
          <w:trPrChange w:id="13819" w:author="Ирина В.. Дмитриева" w:date="2023-10-18T15:44:00Z">
            <w:trPr>
              <w:gridAfter w:val="0"/>
              <w:jc w:val="center"/>
            </w:trPr>
          </w:trPrChange>
        </w:trPr>
        <w:tc>
          <w:tcPr>
            <w:tcW w:w="10050" w:type="dxa"/>
            <w:gridSpan w:val="6"/>
            <w:noWrap/>
            <w:tcPrChange w:id="13820" w:author="Ирина В.. Дмитриева" w:date="2023-10-18T15:44:00Z">
              <w:tcPr>
                <w:tcW w:w="9908" w:type="dxa"/>
                <w:gridSpan w:val="7"/>
                <w:noWrap/>
              </w:tcPr>
            </w:tcPrChange>
          </w:tcPr>
          <w:p w14:paraId="12D710FA" w14:textId="77777777" w:rsidR="00E465A4" w:rsidRPr="00ED0C21" w:rsidRDefault="00E465A4">
            <w:pPr>
              <w:pStyle w:val="affffffff1"/>
              <w:rPr>
                <w:bCs/>
              </w:rPr>
              <w:pPrChange w:id="13821" w:author="Андрей П. Цинцадзе" w:date="2023-11-10T15:43:00Z">
                <w:pPr>
                  <w:spacing w:line="276" w:lineRule="auto"/>
                  <w:jc w:val="center"/>
                </w:pPr>
              </w:pPrChange>
            </w:pPr>
            <w:r w:rsidRPr="00ED0C21">
              <w:rPr>
                <w:bCs/>
              </w:rPr>
              <w:t>Сведения о случае лечения онкологического заболевания</w:t>
            </w:r>
          </w:p>
        </w:tc>
      </w:tr>
      <w:tr w:rsidR="00E465A4" w:rsidRPr="00ED0C21" w14:paraId="3AD5DD51" w14:textId="77777777" w:rsidTr="00B378F0">
        <w:trPr>
          <w:jc w:val="center"/>
          <w:trPrChange w:id="13822" w:author="Ирина В.. Дмитриева" w:date="2023-10-18T15:44:00Z">
            <w:trPr>
              <w:gridAfter w:val="0"/>
              <w:jc w:val="center"/>
            </w:trPr>
          </w:trPrChange>
        </w:trPr>
        <w:tc>
          <w:tcPr>
            <w:tcW w:w="1545" w:type="dxa"/>
            <w:shd w:val="clear" w:color="auto" w:fill="BFBFBF"/>
            <w:noWrap/>
            <w:tcPrChange w:id="13823" w:author="Ирина В.. Дмитриева" w:date="2023-10-18T15:44:00Z">
              <w:tcPr>
                <w:tcW w:w="1545" w:type="dxa"/>
                <w:shd w:val="clear" w:color="auto" w:fill="BFBFBF"/>
                <w:noWrap/>
              </w:tcPr>
            </w:tcPrChange>
          </w:tcPr>
          <w:p w14:paraId="7078446F" w14:textId="77777777" w:rsidR="00E465A4" w:rsidRPr="00ED0C21" w:rsidRDefault="00E465A4">
            <w:pPr>
              <w:pStyle w:val="affffffff1"/>
              <w:pPrChange w:id="13824" w:author="Андрей П. Цинцадзе" w:date="2023-11-10T15:43:00Z">
                <w:pPr>
                  <w:spacing w:line="276" w:lineRule="auto"/>
                </w:pPr>
              </w:pPrChange>
            </w:pPr>
            <w:r w:rsidRPr="00ED0C21">
              <w:t>ONK_SL</w:t>
            </w:r>
          </w:p>
        </w:tc>
        <w:tc>
          <w:tcPr>
            <w:tcW w:w="1559" w:type="dxa"/>
            <w:noWrap/>
            <w:tcPrChange w:id="13825" w:author="Ирина В.. Дмитриева" w:date="2023-10-18T15:44:00Z">
              <w:tcPr>
                <w:tcW w:w="1559" w:type="dxa"/>
                <w:noWrap/>
              </w:tcPr>
            </w:tcPrChange>
          </w:tcPr>
          <w:p w14:paraId="50E64824" w14:textId="77777777" w:rsidR="00E465A4" w:rsidRPr="00ED0C21" w:rsidRDefault="00E465A4">
            <w:pPr>
              <w:pStyle w:val="affffffff1"/>
              <w:pPrChange w:id="13826" w:author="Андрей П. Цинцадзе" w:date="2023-11-10T15:43:00Z">
                <w:pPr>
                  <w:spacing w:line="276" w:lineRule="auto"/>
                </w:pPr>
              </w:pPrChange>
            </w:pPr>
            <w:r w:rsidRPr="00ED0C21">
              <w:t>DS1_T</w:t>
            </w:r>
          </w:p>
        </w:tc>
        <w:tc>
          <w:tcPr>
            <w:tcW w:w="850" w:type="dxa"/>
            <w:noWrap/>
            <w:tcPrChange w:id="13827" w:author="Ирина В.. Дмитриева" w:date="2023-10-18T15:44:00Z">
              <w:tcPr>
                <w:tcW w:w="850" w:type="dxa"/>
                <w:noWrap/>
              </w:tcPr>
            </w:tcPrChange>
          </w:tcPr>
          <w:p w14:paraId="2D6A639F" w14:textId="77777777" w:rsidR="00E465A4" w:rsidRPr="00ED0C21" w:rsidRDefault="00E465A4">
            <w:pPr>
              <w:pStyle w:val="affffffff1"/>
              <w:pPrChange w:id="13828" w:author="Андрей П. Цинцадзе" w:date="2023-11-10T15:43:00Z">
                <w:pPr>
                  <w:spacing w:line="276" w:lineRule="auto"/>
                </w:pPr>
              </w:pPrChange>
            </w:pPr>
            <w:r w:rsidRPr="00ED0C21">
              <w:t>О</w:t>
            </w:r>
          </w:p>
        </w:tc>
        <w:tc>
          <w:tcPr>
            <w:tcW w:w="993" w:type="dxa"/>
            <w:noWrap/>
            <w:tcPrChange w:id="13829" w:author="Ирина В.. Дмитриева" w:date="2023-10-18T15:44:00Z">
              <w:tcPr>
                <w:tcW w:w="993" w:type="dxa"/>
                <w:noWrap/>
              </w:tcPr>
            </w:tcPrChange>
          </w:tcPr>
          <w:p w14:paraId="657C9CBB" w14:textId="77777777" w:rsidR="00E465A4" w:rsidRPr="00ED0C21" w:rsidRDefault="00E465A4">
            <w:pPr>
              <w:pStyle w:val="affffffff1"/>
              <w:pPrChange w:id="13830" w:author="Андрей П. Цинцадзе" w:date="2023-11-10T15:43:00Z">
                <w:pPr>
                  <w:spacing w:line="276" w:lineRule="auto"/>
                </w:pPr>
              </w:pPrChange>
            </w:pPr>
            <w:r w:rsidRPr="00ED0C21">
              <w:t>N(1)</w:t>
            </w:r>
          </w:p>
        </w:tc>
        <w:tc>
          <w:tcPr>
            <w:tcW w:w="1984" w:type="dxa"/>
            <w:tcPrChange w:id="13831" w:author="Ирина В.. Дмитриева" w:date="2023-10-18T15:44:00Z">
              <w:tcPr>
                <w:tcW w:w="2126" w:type="dxa"/>
                <w:gridSpan w:val="2"/>
              </w:tcPr>
            </w:tcPrChange>
          </w:tcPr>
          <w:p w14:paraId="7895A731" w14:textId="77777777" w:rsidR="00E465A4" w:rsidRPr="00ED0C21" w:rsidRDefault="00E465A4">
            <w:pPr>
              <w:pStyle w:val="affffffff1"/>
              <w:jc w:val="left"/>
              <w:pPrChange w:id="13832" w:author="Ирина В.. Дмитриева" w:date="2023-11-20T17:36:00Z">
                <w:pPr>
                  <w:spacing w:line="276" w:lineRule="auto"/>
                </w:pPr>
              </w:pPrChange>
            </w:pPr>
            <w:r w:rsidRPr="00ED0C21">
              <w:t>Повод обращения</w:t>
            </w:r>
          </w:p>
        </w:tc>
        <w:tc>
          <w:tcPr>
            <w:tcW w:w="3119" w:type="dxa"/>
            <w:tcPrChange w:id="13833" w:author="Ирина В.. Дмитриева" w:date="2023-10-18T15:44:00Z">
              <w:tcPr>
                <w:tcW w:w="2835" w:type="dxa"/>
              </w:tcPr>
            </w:tcPrChange>
          </w:tcPr>
          <w:p w14:paraId="203C0D45" w14:textId="77777777" w:rsidR="00E465A4" w:rsidRPr="00ED0C21" w:rsidRDefault="00E465A4">
            <w:pPr>
              <w:pStyle w:val="affffffff1"/>
              <w:jc w:val="left"/>
              <w:pPrChange w:id="13834" w:author="Ирина В.. Дмитриева" w:date="2023-11-20T17:36:00Z">
                <w:pPr>
                  <w:spacing w:line="276" w:lineRule="auto"/>
                </w:pPr>
              </w:pPrChange>
            </w:pPr>
            <w:r w:rsidRPr="00ED0C21">
              <w:t>Классификатор поводов обращения N018</w:t>
            </w:r>
          </w:p>
        </w:tc>
      </w:tr>
      <w:tr w:rsidR="00E465A4" w:rsidRPr="00ED0C21" w14:paraId="589FD14B" w14:textId="77777777" w:rsidTr="00B378F0">
        <w:trPr>
          <w:jc w:val="center"/>
          <w:trPrChange w:id="13835" w:author="Ирина В.. Дмитриева" w:date="2023-10-18T15:44:00Z">
            <w:trPr>
              <w:gridAfter w:val="0"/>
              <w:jc w:val="center"/>
            </w:trPr>
          </w:trPrChange>
        </w:trPr>
        <w:tc>
          <w:tcPr>
            <w:tcW w:w="1545" w:type="dxa"/>
            <w:shd w:val="clear" w:color="auto" w:fill="BFBFBF"/>
            <w:noWrap/>
            <w:tcPrChange w:id="13836" w:author="Ирина В.. Дмитриева" w:date="2023-10-18T15:44:00Z">
              <w:tcPr>
                <w:tcW w:w="1545" w:type="dxa"/>
                <w:shd w:val="clear" w:color="auto" w:fill="BFBFBF"/>
                <w:noWrap/>
              </w:tcPr>
            </w:tcPrChange>
          </w:tcPr>
          <w:p w14:paraId="399850AE" w14:textId="77777777" w:rsidR="00E465A4" w:rsidRPr="00ED0C21" w:rsidRDefault="00E465A4">
            <w:pPr>
              <w:pStyle w:val="affffffff1"/>
              <w:pPrChange w:id="13837" w:author="Андрей П. Цинцадзе" w:date="2023-11-10T15:43:00Z">
                <w:pPr>
                  <w:spacing w:line="276" w:lineRule="auto"/>
                </w:pPr>
              </w:pPrChange>
            </w:pPr>
            <w:r w:rsidRPr="00ED0C21">
              <w:t>ONK_SL</w:t>
            </w:r>
          </w:p>
        </w:tc>
        <w:tc>
          <w:tcPr>
            <w:tcW w:w="1559" w:type="dxa"/>
            <w:noWrap/>
            <w:tcPrChange w:id="13838" w:author="Ирина В.. Дмитриева" w:date="2023-10-18T15:44:00Z">
              <w:tcPr>
                <w:tcW w:w="1559" w:type="dxa"/>
                <w:noWrap/>
              </w:tcPr>
            </w:tcPrChange>
          </w:tcPr>
          <w:p w14:paraId="235BFE67" w14:textId="77777777" w:rsidR="00E465A4" w:rsidRPr="00ED0C21" w:rsidRDefault="00E465A4">
            <w:pPr>
              <w:pStyle w:val="affffffff1"/>
              <w:pPrChange w:id="13839" w:author="Андрей П. Цинцадзе" w:date="2023-11-10T15:43:00Z">
                <w:pPr>
                  <w:spacing w:line="276" w:lineRule="auto"/>
                </w:pPr>
              </w:pPrChange>
            </w:pPr>
            <w:r w:rsidRPr="00ED0C21">
              <w:t>STAD</w:t>
            </w:r>
          </w:p>
        </w:tc>
        <w:tc>
          <w:tcPr>
            <w:tcW w:w="850" w:type="dxa"/>
            <w:noWrap/>
            <w:tcPrChange w:id="13840" w:author="Ирина В.. Дмитриева" w:date="2023-10-18T15:44:00Z">
              <w:tcPr>
                <w:tcW w:w="850" w:type="dxa"/>
                <w:noWrap/>
              </w:tcPr>
            </w:tcPrChange>
          </w:tcPr>
          <w:p w14:paraId="1B3B6B12" w14:textId="77777777" w:rsidR="00E465A4" w:rsidRPr="00ED0C21" w:rsidRDefault="00E465A4">
            <w:pPr>
              <w:pStyle w:val="affffffff1"/>
              <w:pPrChange w:id="13841" w:author="Андрей П. Цинцадзе" w:date="2023-11-10T15:43:00Z">
                <w:pPr>
                  <w:spacing w:line="276" w:lineRule="auto"/>
                </w:pPr>
              </w:pPrChange>
            </w:pPr>
            <w:r w:rsidRPr="00ED0C21">
              <w:t>У</w:t>
            </w:r>
          </w:p>
        </w:tc>
        <w:tc>
          <w:tcPr>
            <w:tcW w:w="993" w:type="dxa"/>
            <w:noWrap/>
            <w:tcPrChange w:id="13842" w:author="Ирина В.. Дмитриева" w:date="2023-10-18T15:44:00Z">
              <w:tcPr>
                <w:tcW w:w="993" w:type="dxa"/>
                <w:noWrap/>
              </w:tcPr>
            </w:tcPrChange>
          </w:tcPr>
          <w:p w14:paraId="5187471D" w14:textId="77777777" w:rsidR="00E465A4" w:rsidRPr="00ED0C21" w:rsidRDefault="00E465A4">
            <w:pPr>
              <w:pStyle w:val="affffffff1"/>
              <w:pPrChange w:id="13843" w:author="Андрей П. Цинцадзе" w:date="2023-11-10T15:43:00Z">
                <w:pPr>
                  <w:spacing w:line="276" w:lineRule="auto"/>
                </w:pPr>
              </w:pPrChange>
            </w:pPr>
            <w:r w:rsidRPr="00ED0C21">
              <w:t>N(3)</w:t>
            </w:r>
          </w:p>
        </w:tc>
        <w:tc>
          <w:tcPr>
            <w:tcW w:w="1984" w:type="dxa"/>
            <w:tcPrChange w:id="13844" w:author="Ирина В.. Дмитриева" w:date="2023-10-18T15:44:00Z">
              <w:tcPr>
                <w:tcW w:w="2126" w:type="dxa"/>
                <w:gridSpan w:val="2"/>
              </w:tcPr>
            </w:tcPrChange>
          </w:tcPr>
          <w:p w14:paraId="4DBFF881" w14:textId="77777777" w:rsidR="00E465A4" w:rsidRPr="00ED0C21" w:rsidRDefault="00E465A4">
            <w:pPr>
              <w:pStyle w:val="affffffff1"/>
              <w:jc w:val="left"/>
              <w:pPrChange w:id="13845" w:author="Ирина В.. Дмитриева" w:date="2023-11-20T17:36:00Z">
                <w:pPr>
                  <w:spacing w:line="276" w:lineRule="auto"/>
                </w:pPr>
              </w:pPrChange>
            </w:pPr>
            <w:r w:rsidRPr="00ED0C21">
              <w:t>Стадия заболевания</w:t>
            </w:r>
          </w:p>
        </w:tc>
        <w:tc>
          <w:tcPr>
            <w:tcW w:w="3119" w:type="dxa"/>
            <w:tcPrChange w:id="13846" w:author="Ирина В.. Дмитриева" w:date="2023-10-18T15:44:00Z">
              <w:tcPr>
                <w:tcW w:w="2835" w:type="dxa"/>
              </w:tcPr>
            </w:tcPrChange>
          </w:tcPr>
          <w:p w14:paraId="58AD45F4" w14:textId="77777777" w:rsidR="00E465A4" w:rsidRPr="00ED0C21" w:rsidRDefault="00E465A4">
            <w:pPr>
              <w:pStyle w:val="affffffff1"/>
              <w:jc w:val="left"/>
              <w:pPrChange w:id="13847" w:author="Ирина В.. Дмитриева" w:date="2023-11-20T17:36:00Z">
                <w:pPr>
                  <w:spacing w:line="276" w:lineRule="auto"/>
                </w:pPr>
              </w:pPrChange>
            </w:pPr>
            <w:r w:rsidRPr="00ED0C21">
              <w:t xml:space="preserve">Заполняется в соответствии со справочником N002 </w:t>
            </w:r>
          </w:p>
          <w:p w14:paraId="0A617A5C" w14:textId="77777777" w:rsidR="00E465A4" w:rsidRPr="00ED0C21" w:rsidRDefault="00E465A4">
            <w:pPr>
              <w:pStyle w:val="affffffff1"/>
              <w:jc w:val="left"/>
              <w:pPrChange w:id="13848" w:author="Ирина В.. Дмитриева" w:date="2023-11-20T17:36:00Z">
                <w:pPr>
                  <w:spacing w:line="276" w:lineRule="auto"/>
                </w:pPr>
              </w:pPrChange>
            </w:pPr>
            <w:r w:rsidRPr="00ED0C21">
              <w:t>Обязательно к заполнению при проведении противоопухолевого лечения (DS1_T={0,1,2}).</w:t>
            </w:r>
          </w:p>
        </w:tc>
      </w:tr>
      <w:tr w:rsidR="00E465A4" w:rsidRPr="00ED0C21" w14:paraId="1AE07D8E" w14:textId="77777777" w:rsidTr="00B378F0">
        <w:trPr>
          <w:jc w:val="center"/>
          <w:trPrChange w:id="13849" w:author="Ирина В.. Дмитриева" w:date="2023-10-18T15:44:00Z">
            <w:trPr>
              <w:gridAfter w:val="0"/>
              <w:jc w:val="center"/>
            </w:trPr>
          </w:trPrChange>
        </w:trPr>
        <w:tc>
          <w:tcPr>
            <w:tcW w:w="1545" w:type="dxa"/>
            <w:shd w:val="clear" w:color="auto" w:fill="BFBFBF"/>
            <w:noWrap/>
            <w:tcPrChange w:id="13850" w:author="Ирина В.. Дмитриева" w:date="2023-10-18T15:44:00Z">
              <w:tcPr>
                <w:tcW w:w="1545" w:type="dxa"/>
                <w:shd w:val="clear" w:color="auto" w:fill="BFBFBF"/>
                <w:noWrap/>
              </w:tcPr>
            </w:tcPrChange>
          </w:tcPr>
          <w:p w14:paraId="062D1B18" w14:textId="77777777" w:rsidR="00E465A4" w:rsidRPr="00ED0C21" w:rsidRDefault="00E465A4">
            <w:pPr>
              <w:pStyle w:val="affffffff1"/>
              <w:pPrChange w:id="13851" w:author="Андрей П. Цинцадзе" w:date="2023-11-10T15:43:00Z">
                <w:pPr>
                  <w:spacing w:line="276" w:lineRule="auto"/>
                </w:pPr>
              </w:pPrChange>
            </w:pPr>
            <w:r w:rsidRPr="00ED0C21">
              <w:t>ONK_SL</w:t>
            </w:r>
          </w:p>
        </w:tc>
        <w:tc>
          <w:tcPr>
            <w:tcW w:w="1559" w:type="dxa"/>
            <w:noWrap/>
            <w:tcPrChange w:id="13852" w:author="Ирина В.. Дмитриева" w:date="2023-10-18T15:44:00Z">
              <w:tcPr>
                <w:tcW w:w="1559" w:type="dxa"/>
                <w:noWrap/>
              </w:tcPr>
            </w:tcPrChange>
          </w:tcPr>
          <w:p w14:paraId="0B7509F7" w14:textId="77777777" w:rsidR="00E465A4" w:rsidRPr="00ED0C21" w:rsidRDefault="00E465A4">
            <w:pPr>
              <w:pStyle w:val="affffffff1"/>
              <w:pPrChange w:id="13853" w:author="Андрей П. Цинцадзе" w:date="2023-11-10T15:43:00Z">
                <w:pPr>
                  <w:spacing w:line="276" w:lineRule="auto"/>
                </w:pPr>
              </w:pPrChange>
            </w:pPr>
            <w:r w:rsidRPr="00ED0C21">
              <w:t>ONK_T</w:t>
            </w:r>
          </w:p>
        </w:tc>
        <w:tc>
          <w:tcPr>
            <w:tcW w:w="850" w:type="dxa"/>
            <w:noWrap/>
            <w:tcPrChange w:id="13854" w:author="Ирина В.. Дмитриева" w:date="2023-10-18T15:44:00Z">
              <w:tcPr>
                <w:tcW w:w="850" w:type="dxa"/>
                <w:noWrap/>
              </w:tcPr>
            </w:tcPrChange>
          </w:tcPr>
          <w:p w14:paraId="240BFC95" w14:textId="77777777" w:rsidR="00E465A4" w:rsidRPr="00ED0C21" w:rsidRDefault="00E465A4">
            <w:pPr>
              <w:pStyle w:val="affffffff1"/>
              <w:pPrChange w:id="13855" w:author="Андрей П. Цинцадзе" w:date="2023-11-10T15:43:00Z">
                <w:pPr>
                  <w:spacing w:line="276" w:lineRule="auto"/>
                </w:pPr>
              </w:pPrChange>
            </w:pPr>
            <w:r w:rsidRPr="00ED0C21">
              <w:t>У</w:t>
            </w:r>
          </w:p>
        </w:tc>
        <w:tc>
          <w:tcPr>
            <w:tcW w:w="993" w:type="dxa"/>
            <w:noWrap/>
            <w:tcPrChange w:id="13856" w:author="Ирина В.. Дмитриева" w:date="2023-10-18T15:44:00Z">
              <w:tcPr>
                <w:tcW w:w="993" w:type="dxa"/>
                <w:noWrap/>
              </w:tcPr>
            </w:tcPrChange>
          </w:tcPr>
          <w:p w14:paraId="7AE5AE47" w14:textId="77777777" w:rsidR="00E465A4" w:rsidRPr="00ED0C21" w:rsidRDefault="00E465A4">
            <w:pPr>
              <w:pStyle w:val="affffffff1"/>
              <w:pPrChange w:id="13857" w:author="Андрей П. Цинцадзе" w:date="2023-11-10T15:43:00Z">
                <w:pPr>
                  <w:spacing w:line="276" w:lineRule="auto"/>
                </w:pPr>
              </w:pPrChange>
            </w:pPr>
            <w:r w:rsidRPr="00ED0C21">
              <w:t>N(3)</w:t>
            </w:r>
          </w:p>
        </w:tc>
        <w:tc>
          <w:tcPr>
            <w:tcW w:w="1984" w:type="dxa"/>
            <w:tcPrChange w:id="13858" w:author="Ирина В.. Дмитриева" w:date="2023-10-18T15:44:00Z">
              <w:tcPr>
                <w:tcW w:w="2126" w:type="dxa"/>
                <w:gridSpan w:val="2"/>
              </w:tcPr>
            </w:tcPrChange>
          </w:tcPr>
          <w:p w14:paraId="585BC4F0" w14:textId="77777777" w:rsidR="00E465A4" w:rsidRPr="00ED0C21" w:rsidRDefault="00E465A4">
            <w:pPr>
              <w:pStyle w:val="affffffff1"/>
              <w:jc w:val="left"/>
              <w:pPrChange w:id="13859" w:author="Ирина В.. Дмитриева" w:date="2023-11-20T17:36:00Z">
                <w:pPr>
                  <w:spacing w:line="276" w:lineRule="auto"/>
                </w:pPr>
              </w:pPrChange>
            </w:pPr>
            <w:r w:rsidRPr="00ED0C21">
              <w:t>Значение Tumor</w:t>
            </w:r>
          </w:p>
        </w:tc>
        <w:tc>
          <w:tcPr>
            <w:tcW w:w="3119" w:type="dxa"/>
            <w:tcPrChange w:id="13860" w:author="Ирина В.. Дмитриева" w:date="2023-10-18T15:44:00Z">
              <w:tcPr>
                <w:tcW w:w="2835" w:type="dxa"/>
              </w:tcPr>
            </w:tcPrChange>
          </w:tcPr>
          <w:p w14:paraId="539F21CC" w14:textId="07B5E203" w:rsidR="00E465A4" w:rsidRPr="00ED0C21" w:rsidRDefault="00E465A4">
            <w:pPr>
              <w:pStyle w:val="affffffff1"/>
              <w:jc w:val="left"/>
              <w:pPrChange w:id="13861" w:author="Ирина В.. Дмитриева" w:date="2023-11-20T17:36:00Z">
                <w:pPr>
                  <w:spacing w:line="276" w:lineRule="auto"/>
                </w:pPr>
              </w:pPrChange>
            </w:pPr>
            <w:r w:rsidRPr="00ED0C21">
              <w:t>Заполняется в соответствии со справочником N003. Обязательно к заполнению при первичном лечении (DS1_T=0) для пациентов, возраст которых на дату начала лечения более 18 лет</w:t>
            </w:r>
          </w:p>
        </w:tc>
      </w:tr>
      <w:tr w:rsidR="00E465A4" w:rsidRPr="00ED0C21" w14:paraId="55128831" w14:textId="77777777" w:rsidTr="00B378F0">
        <w:trPr>
          <w:jc w:val="center"/>
          <w:trPrChange w:id="13862" w:author="Ирина В.. Дмитриева" w:date="2023-10-18T15:44:00Z">
            <w:trPr>
              <w:gridAfter w:val="0"/>
              <w:jc w:val="center"/>
            </w:trPr>
          </w:trPrChange>
        </w:trPr>
        <w:tc>
          <w:tcPr>
            <w:tcW w:w="1545" w:type="dxa"/>
            <w:shd w:val="clear" w:color="auto" w:fill="BFBFBF"/>
            <w:noWrap/>
            <w:tcPrChange w:id="13863" w:author="Ирина В.. Дмитриева" w:date="2023-10-18T15:44:00Z">
              <w:tcPr>
                <w:tcW w:w="1545" w:type="dxa"/>
                <w:shd w:val="clear" w:color="auto" w:fill="BFBFBF"/>
                <w:noWrap/>
              </w:tcPr>
            </w:tcPrChange>
          </w:tcPr>
          <w:p w14:paraId="313D8063" w14:textId="77777777" w:rsidR="00E465A4" w:rsidRPr="00ED0C21" w:rsidRDefault="00E465A4">
            <w:pPr>
              <w:pStyle w:val="affffffff1"/>
              <w:pPrChange w:id="13864" w:author="Андрей П. Цинцадзе" w:date="2023-11-10T15:43:00Z">
                <w:pPr>
                  <w:spacing w:line="276" w:lineRule="auto"/>
                </w:pPr>
              </w:pPrChange>
            </w:pPr>
            <w:r w:rsidRPr="00ED0C21">
              <w:t>ONK_SL</w:t>
            </w:r>
          </w:p>
        </w:tc>
        <w:tc>
          <w:tcPr>
            <w:tcW w:w="1559" w:type="dxa"/>
            <w:noWrap/>
            <w:tcPrChange w:id="13865" w:author="Ирина В.. Дмитриева" w:date="2023-10-18T15:44:00Z">
              <w:tcPr>
                <w:tcW w:w="1559" w:type="dxa"/>
                <w:noWrap/>
              </w:tcPr>
            </w:tcPrChange>
          </w:tcPr>
          <w:p w14:paraId="1F731A9A" w14:textId="77777777" w:rsidR="00E465A4" w:rsidRPr="00ED0C21" w:rsidRDefault="00E465A4">
            <w:pPr>
              <w:pStyle w:val="affffffff1"/>
              <w:pPrChange w:id="13866" w:author="Андрей П. Цинцадзе" w:date="2023-11-10T15:43:00Z">
                <w:pPr>
                  <w:spacing w:line="276" w:lineRule="auto"/>
                </w:pPr>
              </w:pPrChange>
            </w:pPr>
            <w:r w:rsidRPr="00ED0C21">
              <w:t>ONK_N</w:t>
            </w:r>
          </w:p>
        </w:tc>
        <w:tc>
          <w:tcPr>
            <w:tcW w:w="850" w:type="dxa"/>
            <w:noWrap/>
            <w:tcPrChange w:id="13867" w:author="Ирина В.. Дмитриева" w:date="2023-10-18T15:44:00Z">
              <w:tcPr>
                <w:tcW w:w="850" w:type="dxa"/>
                <w:noWrap/>
              </w:tcPr>
            </w:tcPrChange>
          </w:tcPr>
          <w:p w14:paraId="1DD0481C" w14:textId="77777777" w:rsidR="00E465A4" w:rsidRPr="00ED0C21" w:rsidRDefault="00E465A4">
            <w:pPr>
              <w:pStyle w:val="affffffff1"/>
              <w:pPrChange w:id="13868" w:author="Андрей П. Цинцадзе" w:date="2023-11-10T15:43:00Z">
                <w:pPr>
                  <w:spacing w:line="276" w:lineRule="auto"/>
                </w:pPr>
              </w:pPrChange>
            </w:pPr>
            <w:r w:rsidRPr="00ED0C21">
              <w:t>У</w:t>
            </w:r>
          </w:p>
        </w:tc>
        <w:tc>
          <w:tcPr>
            <w:tcW w:w="993" w:type="dxa"/>
            <w:noWrap/>
            <w:tcPrChange w:id="13869" w:author="Ирина В.. Дмитриева" w:date="2023-10-18T15:44:00Z">
              <w:tcPr>
                <w:tcW w:w="993" w:type="dxa"/>
                <w:noWrap/>
              </w:tcPr>
            </w:tcPrChange>
          </w:tcPr>
          <w:p w14:paraId="5A6B1C8F" w14:textId="77777777" w:rsidR="00E465A4" w:rsidRPr="00ED0C21" w:rsidRDefault="00E465A4">
            <w:pPr>
              <w:pStyle w:val="affffffff1"/>
              <w:pPrChange w:id="13870" w:author="Андрей П. Цинцадзе" w:date="2023-11-10T15:43:00Z">
                <w:pPr>
                  <w:spacing w:line="276" w:lineRule="auto"/>
                </w:pPr>
              </w:pPrChange>
            </w:pPr>
            <w:r w:rsidRPr="00ED0C21">
              <w:t>N(3)</w:t>
            </w:r>
          </w:p>
        </w:tc>
        <w:tc>
          <w:tcPr>
            <w:tcW w:w="1984" w:type="dxa"/>
            <w:tcPrChange w:id="13871" w:author="Ирина В.. Дмитриева" w:date="2023-10-18T15:44:00Z">
              <w:tcPr>
                <w:tcW w:w="2126" w:type="dxa"/>
                <w:gridSpan w:val="2"/>
              </w:tcPr>
            </w:tcPrChange>
          </w:tcPr>
          <w:p w14:paraId="5A33713D" w14:textId="77777777" w:rsidR="00E465A4" w:rsidRPr="00ED0C21" w:rsidRDefault="00E465A4">
            <w:pPr>
              <w:pStyle w:val="affffffff1"/>
              <w:jc w:val="left"/>
              <w:pPrChange w:id="13872" w:author="Ирина В.. Дмитриева" w:date="2023-11-20T17:36:00Z">
                <w:pPr>
                  <w:spacing w:line="276" w:lineRule="auto"/>
                </w:pPr>
              </w:pPrChange>
            </w:pPr>
            <w:r w:rsidRPr="00ED0C21">
              <w:t>Значение Nodus</w:t>
            </w:r>
          </w:p>
        </w:tc>
        <w:tc>
          <w:tcPr>
            <w:tcW w:w="3119" w:type="dxa"/>
            <w:tcPrChange w:id="13873" w:author="Ирина В.. Дмитриева" w:date="2023-10-18T15:44:00Z">
              <w:tcPr>
                <w:tcW w:w="2835" w:type="dxa"/>
              </w:tcPr>
            </w:tcPrChange>
          </w:tcPr>
          <w:p w14:paraId="028C2275" w14:textId="7129780B" w:rsidR="00E465A4" w:rsidRPr="00ED0C21" w:rsidRDefault="00E465A4">
            <w:pPr>
              <w:pStyle w:val="affffffff1"/>
              <w:jc w:val="left"/>
              <w:pPrChange w:id="13874" w:author="Ирина В.. Дмитриева" w:date="2023-11-20T17:36:00Z">
                <w:pPr>
                  <w:spacing w:line="276" w:lineRule="auto"/>
                </w:pPr>
              </w:pPrChange>
            </w:pPr>
            <w:r w:rsidRPr="00ED0C21">
              <w:t>Заполняется в соответствии со справочником N004. Обязательно к заполнению при первичном лечении (DS1_T=0) для пациентов, возраст которых на дату начала лечения более 18 лет</w:t>
            </w:r>
          </w:p>
        </w:tc>
      </w:tr>
      <w:tr w:rsidR="00E465A4" w:rsidRPr="00ED0C21" w14:paraId="209CE26D" w14:textId="77777777" w:rsidTr="00B378F0">
        <w:trPr>
          <w:jc w:val="center"/>
          <w:trPrChange w:id="13875" w:author="Ирина В.. Дмитриева" w:date="2023-10-18T15:44:00Z">
            <w:trPr>
              <w:gridAfter w:val="0"/>
              <w:jc w:val="center"/>
            </w:trPr>
          </w:trPrChange>
        </w:trPr>
        <w:tc>
          <w:tcPr>
            <w:tcW w:w="1545" w:type="dxa"/>
            <w:shd w:val="clear" w:color="auto" w:fill="BFBFBF"/>
            <w:noWrap/>
            <w:tcPrChange w:id="13876" w:author="Ирина В.. Дмитриева" w:date="2023-10-18T15:44:00Z">
              <w:tcPr>
                <w:tcW w:w="1545" w:type="dxa"/>
                <w:shd w:val="clear" w:color="auto" w:fill="BFBFBF"/>
                <w:noWrap/>
              </w:tcPr>
            </w:tcPrChange>
          </w:tcPr>
          <w:p w14:paraId="42FFA7A7" w14:textId="77777777" w:rsidR="00E465A4" w:rsidRPr="00ED0C21" w:rsidRDefault="00E465A4">
            <w:pPr>
              <w:pStyle w:val="affffffff1"/>
              <w:pPrChange w:id="13877" w:author="Андрей П. Цинцадзе" w:date="2023-11-10T15:43:00Z">
                <w:pPr>
                  <w:spacing w:line="276" w:lineRule="auto"/>
                </w:pPr>
              </w:pPrChange>
            </w:pPr>
            <w:r w:rsidRPr="00ED0C21">
              <w:t>ONK_SL</w:t>
            </w:r>
          </w:p>
        </w:tc>
        <w:tc>
          <w:tcPr>
            <w:tcW w:w="1559" w:type="dxa"/>
            <w:noWrap/>
            <w:tcPrChange w:id="13878" w:author="Ирина В.. Дмитриева" w:date="2023-10-18T15:44:00Z">
              <w:tcPr>
                <w:tcW w:w="1559" w:type="dxa"/>
                <w:noWrap/>
              </w:tcPr>
            </w:tcPrChange>
          </w:tcPr>
          <w:p w14:paraId="64CF9911" w14:textId="77777777" w:rsidR="00E465A4" w:rsidRPr="00ED0C21" w:rsidRDefault="00E465A4">
            <w:pPr>
              <w:pStyle w:val="affffffff1"/>
              <w:pPrChange w:id="13879" w:author="Андрей П. Цинцадзе" w:date="2023-11-10T15:43:00Z">
                <w:pPr>
                  <w:spacing w:line="276" w:lineRule="auto"/>
                </w:pPr>
              </w:pPrChange>
            </w:pPr>
            <w:r w:rsidRPr="00ED0C21">
              <w:t>ONK_M</w:t>
            </w:r>
          </w:p>
        </w:tc>
        <w:tc>
          <w:tcPr>
            <w:tcW w:w="850" w:type="dxa"/>
            <w:noWrap/>
            <w:tcPrChange w:id="13880" w:author="Ирина В.. Дмитриева" w:date="2023-10-18T15:44:00Z">
              <w:tcPr>
                <w:tcW w:w="850" w:type="dxa"/>
                <w:noWrap/>
              </w:tcPr>
            </w:tcPrChange>
          </w:tcPr>
          <w:p w14:paraId="0B30147E" w14:textId="77777777" w:rsidR="00E465A4" w:rsidRPr="00ED0C21" w:rsidRDefault="00E465A4">
            <w:pPr>
              <w:pStyle w:val="affffffff1"/>
              <w:pPrChange w:id="13881" w:author="Андрей П. Цинцадзе" w:date="2023-11-10T15:43:00Z">
                <w:pPr>
                  <w:spacing w:line="276" w:lineRule="auto"/>
                </w:pPr>
              </w:pPrChange>
            </w:pPr>
            <w:r w:rsidRPr="00ED0C21">
              <w:t>У</w:t>
            </w:r>
          </w:p>
        </w:tc>
        <w:tc>
          <w:tcPr>
            <w:tcW w:w="993" w:type="dxa"/>
            <w:noWrap/>
            <w:tcPrChange w:id="13882" w:author="Ирина В.. Дмитриева" w:date="2023-10-18T15:44:00Z">
              <w:tcPr>
                <w:tcW w:w="993" w:type="dxa"/>
                <w:noWrap/>
              </w:tcPr>
            </w:tcPrChange>
          </w:tcPr>
          <w:p w14:paraId="4E8EEE27" w14:textId="77777777" w:rsidR="00E465A4" w:rsidRPr="00ED0C21" w:rsidRDefault="00E465A4">
            <w:pPr>
              <w:pStyle w:val="affffffff1"/>
              <w:pPrChange w:id="13883" w:author="Андрей П. Цинцадзе" w:date="2023-11-10T15:43:00Z">
                <w:pPr>
                  <w:spacing w:line="276" w:lineRule="auto"/>
                </w:pPr>
              </w:pPrChange>
            </w:pPr>
            <w:r w:rsidRPr="00ED0C21">
              <w:t>N(3)</w:t>
            </w:r>
          </w:p>
        </w:tc>
        <w:tc>
          <w:tcPr>
            <w:tcW w:w="1984" w:type="dxa"/>
            <w:tcPrChange w:id="13884" w:author="Ирина В.. Дмитриева" w:date="2023-10-18T15:44:00Z">
              <w:tcPr>
                <w:tcW w:w="2126" w:type="dxa"/>
                <w:gridSpan w:val="2"/>
              </w:tcPr>
            </w:tcPrChange>
          </w:tcPr>
          <w:p w14:paraId="5C5339D7" w14:textId="77777777" w:rsidR="00E465A4" w:rsidRPr="00ED0C21" w:rsidRDefault="00E465A4">
            <w:pPr>
              <w:pStyle w:val="affffffff1"/>
              <w:jc w:val="left"/>
              <w:pPrChange w:id="13885" w:author="Ирина В.. Дмитриева" w:date="2023-11-20T17:36:00Z">
                <w:pPr>
                  <w:spacing w:line="276" w:lineRule="auto"/>
                </w:pPr>
              </w:pPrChange>
            </w:pPr>
            <w:r w:rsidRPr="00ED0C21">
              <w:t xml:space="preserve">Значение Metastasis </w:t>
            </w:r>
          </w:p>
        </w:tc>
        <w:tc>
          <w:tcPr>
            <w:tcW w:w="3119" w:type="dxa"/>
            <w:tcPrChange w:id="13886" w:author="Ирина В.. Дмитриева" w:date="2023-10-18T15:44:00Z">
              <w:tcPr>
                <w:tcW w:w="2835" w:type="dxa"/>
              </w:tcPr>
            </w:tcPrChange>
          </w:tcPr>
          <w:p w14:paraId="7FDEC79E" w14:textId="35BA4C4A" w:rsidR="00E465A4" w:rsidRPr="00ED0C21" w:rsidRDefault="00E465A4">
            <w:pPr>
              <w:pStyle w:val="affffffff1"/>
              <w:jc w:val="left"/>
              <w:pPrChange w:id="13887" w:author="Ирина В.. Дмитриева" w:date="2023-11-20T17:36:00Z">
                <w:pPr>
                  <w:spacing w:line="276" w:lineRule="auto"/>
                </w:pPr>
              </w:pPrChange>
            </w:pPr>
            <w:r w:rsidRPr="00ED0C21">
              <w:t>Заполняется в соответствии со справочником N005. Обязательно к заполнению при первичном лечении (DS1_T=0) для пациентов, возраст которых на дату начала лечения более 18 лет</w:t>
            </w:r>
          </w:p>
        </w:tc>
      </w:tr>
      <w:tr w:rsidR="00E465A4" w:rsidRPr="00ED0C21" w14:paraId="1F7CE6F5" w14:textId="77777777" w:rsidTr="00B378F0">
        <w:trPr>
          <w:jc w:val="center"/>
          <w:trPrChange w:id="13888" w:author="Ирина В.. Дмитриева" w:date="2023-10-18T15:44:00Z">
            <w:trPr>
              <w:gridAfter w:val="0"/>
              <w:jc w:val="center"/>
            </w:trPr>
          </w:trPrChange>
        </w:trPr>
        <w:tc>
          <w:tcPr>
            <w:tcW w:w="1545" w:type="dxa"/>
            <w:shd w:val="clear" w:color="auto" w:fill="BFBFBF"/>
            <w:noWrap/>
            <w:tcPrChange w:id="13889" w:author="Ирина В.. Дмитриева" w:date="2023-10-18T15:44:00Z">
              <w:tcPr>
                <w:tcW w:w="1545" w:type="dxa"/>
                <w:shd w:val="clear" w:color="auto" w:fill="BFBFBF"/>
                <w:noWrap/>
              </w:tcPr>
            </w:tcPrChange>
          </w:tcPr>
          <w:p w14:paraId="3DA723F9" w14:textId="77777777" w:rsidR="00E465A4" w:rsidRPr="00ED0C21" w:rsidRDefault="00E465A4">
            <w:pPr>
              <w:pStyle w:val="affffffff1"/>
              <w:pPrChange w:id="13890" w:author="Андрей П. Цинцадзе" w:date="2023-11-10T15:43:00Z">
                <w:pPr>
                  <w:spacing w:line="276" w:lineRule="auto"/>
                </w:pPr>
              </w:pPrChange>
            </w:pPr>
            <w:r w:rsidRPr="00ED0C21">
              <w:t>ONK_SL</w:t>
            </w:r>
          </w:p>
        </w:tc>
        <w:tc>
          <w:tcPr>
            <w:tcW w:w="1559" w:type="dxa"/>
            <w:noWrap/>
            <w:tcPrChange w:id="13891" w:author="Ирина В.. Дмитриева" w:date="2023-10-18T15:44:00Z">
              <w:tcPr>
                <w:tcW w:w="1559" w:type="dxa"/>
                <w:noWrap/>
              </w:tcPr>
            </w:tcPrChange>
          </w:tcPr>
          <w:p w14:paraId="501BE006" w14:textId="77777777" w:rsidR="00E465A4" w:rsidRPr="00ED0C21" w:rsidRDefault="00E465A4">
            <w:pPr>
              <w:pStyle w:val="affffffff1"/>
              <w:pPrChange w:id="13892" w:author="Андрей П. Цинцадзе" w:date="2023-11-10T15:43:00Z">
                <w:pPr>
                  <w:spacing w:line="276" w:lineRule="auto"/>
                </w:pPr>
              </w:pPrChange>
            </w:pPr>
            <w:r w:rsidRPr="00ED0C21">
              <w:t>MTSTZ</w:t>
            </w:r>
          </w:p>
        </w:tc>
        <w:tc>
          <w:tcPr>
            <w:tcW w:w="850" w:type="dxa"/>
            <w:noWrap/>
            <w:tcPrChange w:id="13893" w:author="Ирина В.. Дмитриева" w:date="2023-10-18T15:44:00Z">
              <w:tcPr>
                <w:tcW w:w="850" w:type="dxa"/>
                <w:noWrap/>
              </w:tcPr>
            </w:tcPrChange>
          </w:tcPr>
          <w:p w14:paraId="586E147B" w14:textId="77777777" w:rsidR="00E465A4" w:rsidRPr="00ED0C21" w:rsidRDefault="00E465A4">
            <w:pPr>
              <w:pStyle w:val="affffffff1"/>
              <w:pPrChange w:id="13894" w:author="Андрей П. Цинцадзе" w:date="2023-11-10T15:43:00Z">
                <w:pPr>
                  <w:spacing w:line="276" w:lineRule="auto"/>
                </w:pPr>
              </w:pPrChange>
            </w:pPr>
            <w:r w:rsidRPr="00ED0C21">
              <w:t>У</w:t>
            </w:r>
          </w:p>
        </w:tc>
        <w:tc>
          <w:tcPr>
            <w:tcW w:w="993" w:type="dxa"/>
            <w:noWrap/>
            <w:tcPrChange w:id="13895" w:author="Ирина В.. Дмитриева" w:date="2023-10-18T15:44:00Z">
              <w:tcPr>
                <w:tcW w:w="993" w:type="dxa"/>
                <w:noWrap/>
              </w:tcPr>
            </w:tcPrChange>
          </w:tcPr>
          <w:p w14:paraId="12148568" w14:textId="77777777" w:rsidR="00E465A4" w:rsidRPr="00ED0C21" w:rsidRDefault="00E465A4">
            <w:pPr>
              <w:pStyle w:val="affffffff1"/>
              <w:pPrChange w:id="13896" w:author="Андрей П. Цинцадзе" w:date="2023-11-10T15:43:00Z">
                <w:pPr>
                  <w:spacing w:line="276" w:lineRule="auto"/>
                </w:pPr>
              </w:pPrChange>
            </w:pPr>
            <w:r w:rsidRPr="00ED0C21">
              <w:t>N(1)</w:t>
            </w:r>
          </w:p>
        </w:tc>
        <w:tc>
          <w:tcPr>
            <w:tcW w:w="1984" w:type="dxa"/>
            <w:tcPrChange w:id="13897" w:author="Ирина В.. Дмитриева" w:date="2023-10-18T15:44:00Z">
              <w:tcPr>
                <w:tcW w:w="2126" w:type="dxa"/>
                <w:gridSpan w:val="2"/>
              </w:tcPr>
            </w:tcPrChange>
          </w:tcPr>
          <w:p w14:paraId="384EAEA3" w14:textId="77777777" w:rsidR="00E465A4" w:rsidRPr="00ED0C21" w:rsidRDefault="00E465A4">
            <w:pPr>
              <w:pStyle w:val="affffffff1"/>
              <w:jc w:val="left"/>
              <w:pPrChange w:id="13898" w:author="Ирина В.. Дмитриева" w:date="2023-11-20T17:36:00Z">
                <w:pPr>
                  <w:spacing w:line="276" w:lineRule="auto"/>
                </w:pPr>
              </w:pPrChange>
            </w:pPr>
            <w:r w:rsidRPr="00ED0C21">
              <w:t>Признак выявления отдалённых метастазов</w:t>
            </w:r>
          </w:p>
        </w:tc>
        <w:tc>
          <w:tcPr>
            <w:tcW w:w="3119" w:type="dxa"/>
            <w:tcPrChange w:id="13899" w:author="Ирина В.. Дмитриева" w:date="2023-10-18T15:44:00Z">
              <w:tcPr>
                <w:tcW w:w="2835" w:type="dxa"/>
              </w:tcPr>
            </w:tcPrChange>
          </w:tcPr>
          <w:p w14:paraId="3D8E8479" w14:textId="77777777" w:rsidR="00E465A4" w:rsidRPr="00ED0C21" w:rsidRDefault="00E465A4">
            <w:pPr>
              <w:pStyle w:val="affffffff1"/>
              <w:jc w:val="left"/>
              <w:pPrChange w:id="13900" w:author="Ирина В.. Дмитриева" w:date="2023-11-20T17:36:00Z">
                <w:pPr>
                  <w:spacing w:line="276" w:lineRule="auto"/>
                </w:pPr>
              </w:pPrChange>
            </w:pPr>
            <w:r w:rsidRPr="00ED0C21">
              <w:t>Используется только при рецидиве или прогрессировании (DS1_T=1 или DS1_T=2). При выявлении отдалённых метастазов обязательно к заполнению значением 1</w:t>
            </w:r>
          </w:p>
        </w:tc>
      </w:tr>
      <w:tr w:rsidR="00E465A4" w:rsidRPr="00ED0C21" w14:paraId="47F44B43" w14:textId="77777777" w:rsidTr="00B378F0">
        <w:trPr>
          <w:jc w:val="center"/>
          <w:trPrChange w:id="13901" w:author="Ирина В.. Дмитриева" w:date="2023-10-18T15:44:00Z">
            <w:trPr>
              <w:gridAfter w:val="0"/>
              <w:jc w:val="center"/>
            </w:trPr>
          </w:trPrChange>
        </w:trPr>
        <w:tc>
          <w:tcPr>
            <w:tcW w:w="1545" w:type="dxa"/>
            <w:shd w:val="clear" w:color="auto" w:fill="BFBFBF"/>
            <w:noWrap/>
            <w:tcPrChange w:id="13902" w:author="Ирина В.. Дмитриева" w:date="2023-10-18T15:44:00Z">
              <w:tcPr>
                <w:tcW w:w="1545" w:type="dxa"/>
                <w:shd w:val="clear" w:color="auto" w:fill="BFBFBF"/>
                <w:noWrap/>
              </w:tcPr>
            </w:tcPrChange>
          </w:tcPr>
          <w:p w14:paraId="15B5060B" w14:textId="77777777" w:rsidR="00E465A4" w:rsidRPr="00ED0C21" w:rsidRDefault="00E465A4">
            <w:pPr>
              <w:pStyle w:val="affffffff1"/>
              <w:pPrChange w:id="13903" w:author="Андрей П. Цинцадзе" w:date="2023-11-10T15:43:00Z">
                <w:pPr>
                  <w:spacing w:line="276" w:lineRule="auto"/>
                </w:pPr>
              </w:pPrChange>
            </w:pPr>
            <w:r w:rsidRPr="00ED0C21">
              <w:t>ONK_SL</w:t>
            </w:r>
          </w:p>
        </w:tc>
        <w:tc>
          <w:tcPr>
            <w:tcW w:w="1559" w:type="dxa"/>
            <w:noWrap/>
            <w:tcPrChange w:id="13904" w:author="Ирина В.. Дмитриева" w:date="2023-10-18T15:44:00Z">
              <w:tcPr>
                <w:tcW w:w="1559" w:type="dxa"/>
                <w:noWrap/>
              </w:tcPr>
            </w:tcPrChange>
          </w:tcPr>
          <w:p w14:paraId="5CB5A0F2" w14:textId="77777777" w:rsidR="00E465A4" w:rsidRPr="00ED0C21" w:rsidRDefault="00E465A4">
            <w:pPr>
              <w:pStyle w:val="affffffff1"/>
              <w:pPrChange w:id="13905" w:author="Андрей П. Цинцадзе" w:date="2023-11-10T15:43:00Z">
                <w:pPr>
                  <w:spacing w:line="276" w:lineRule="auto"/>
                </w:pPr>
              </w:pPrChange>
            </w:pPr>
            <w:r w:rsidRPr="00ED0C21">
              <w:t>B_DIAG</w:t>
            </w:r>
          </w:p>
        </w:tc>
        <w:tc>
          <w:tcPr>
            <w:tcW w:w="850" w:type="dxa"/>
            <w:noWrap/>
            <w:tcPrChange w:id="13906" w:author="Ирина В.. Дмитриева" w:date="2023-10-18T15:44:00Z">
              <w:tcPr>
                <w:tcW w:w="850" w:type="dxa"/>
                <w:noWrap/>
              </w:tcPr>
            </w:tcPrChange>
          </w:tcPr>
          <w:p w14:paraId="3EEC52A9" w14:textId="77777777" w:rsidR="00E465A4" w:rsidRPr="00ED0C21" w:rsidRDefault="00E465A4">
            <w:pPr>
              <w:pStyle w:val="affffffff1"/>
              <w:pPrChange w:id="13907" w:author="Андрей П. Цинцадзе" w:date="2023-11-10T15:43:00Z">
                <w:pPr>
                  <w:spacing w:line="276" w:lineRule="auto"/>
                </w:pPr>
              </w:pPrChange>
            </w:pPr>
            <w:r w:rsidRPr="00ED0C21">
              <w:t>УМ</w:t>
            </w:r>
          </w:p>
        </w:tc>
        <w:tc>
          <w:tcPr>
            <w:tcW w:w="993" w:type="dxa"/>
            <w:noWrap/>
            <w:tcPrChange w:id="13908" w:author="Ирина В.. Дмитриева" w:date="2023-10-18T15:44:00Z">
              <w:tcPr>
                <w:tcW w:w="993" w:type="dxa"/>
                <w:noWrap/>
              </w:tcPr>
            </w:tcPrChange>
          </w:tcPr>
          <w:p w14:paraId="0B2BE2B5" w14:textId="77777777" w:rsidR="00E465A4" w:rsidRPr="00ED0C21" w:rsidRDefault="00E465A4">
            <w:pPr>
              <w:pStyle w:val="affffffff1"/>
              <w:pPrChange w:id="13909" w:author="Андрей П. Цинцадзе" w:date="2023-11-10T15:43:00Z">
                <w:pPr>
                  <w:spacing w:line="276" w:lineRule="auto"/>
                </w:pPr>
              </w:pPrChange>
            </w:pPr>
            <w:r w:rsidRPr="00ED0C21">
              <w:t>S</w:t>
            </w:r>
          </w:p>
        </w:tc>
        <w:tc>
          <w:tcPr>
            <w:tcW w:w="1984" w:type="dxa"/>
            <w:tcPrChange w:id="13910" w:author="Ирина В.. Дмитриева" w:date="2023-10-18T15:44:00Z">
              <w:tcPr>
                <w:tcW w:w="2126" w:type="dxa"/>
                <w:gridSpan w:val="2"/>
              </w:tcPr>
            </w:tcPrChange>
          </w:tcPr>
          <w:p w14:paraId="2DA4EDE8" w14:textId="77777777" w:rsidR="00E465A4" w:rsidRPr="00ED0C21" w:rsidRDefault="00E465A4">
            <w:pPr>
              <w:pStyle w:val="affffffff1"/>
              <w:jc w:val="left"/>
              <w:pPrChange w:id="13911" w:author="Ирина В.. Дмитриева" w:date="2023-11-20T17:36:00Z">
                <w:pPr>
                  <w:spacing w:line="276" w:lineRule="auto"/>
                </w:pPr>
              </w:pPrChange>
            </w:pPr>
            <w:r w:rsidRPr="00ED0C21">
              <w:t>Диагностический блок</w:t>
            </w:r>
          </w:p>
        </w:tc>
        <w:tc>
          <w:tcPr>
            <w:tcW w:w="3119" w:type="dxa"/>
            <w:tcPrChange w:id="13912" w:author="Ирина В.. Дмитриева" w:date="2023-10-18T15:44:00Z">
              <w:tcPr>
                <w:tcW w:w="2835" w:type="dxa"/>
              </w:tcPr>
            </w:tcPrChange>
          </w:tcPr>
          <w:p w14:paraId="2B47A0F1" w14:textId="77777777" w:rsidR="00E465A4" w:rsidRPr="00ED0C21" w:rsidRDefault="00E465A4">
            <w:pPr>
              <w:pStyle w:val="affffffff1"/>
              <w:jc w:val="left"/>
              <w:pPrChange w:id="13913" w:author="Ирина В.. Дмитриева" w:date="2023-11-20T17:36:00Z">
                <w:pPr>
                  <w:spacing w:line="276" w:lineRule="auto"/>
                </w:pPr>
              </w:pPrChange>
            </w:pPr>
            <w:r w:rsidRPr="00ED0C21">
              <w:t>Содержит сведения обо всех проведенных исследованиях и их результатах.</w:t>
            </w:r>
          </w:p>
          <w:p w14:paraId="7D0BC793" w14:textId="01C7D990" w:rsidR="00E465A4" w:rsidRPr="00ED0C21" w:rsidRDefault="00E465A4">
            <w:pPr>
              <w:pStyle w:val="affffffff1"/>
              <w:jc w:val="left"/>
              <w:pPrChange w:id="13914" w:author="Ирина В.. Дмитриева" w:date="2023-11-20T17:36:00Z">
                <w:pPr>
                  <w:spacing w:line="276" w:lineRule="auto"/>
                </w:pPr>
              </w:pPrChange>
            </w:pPr>
            <w:r w:rsidRPr="00ED0C21">
              <w:t>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REC_RSLT=1.</w:t>
            </w:r>
          </w:p>
        </w:tc>
      </w:tr>
      <w:tr w:rsidR="00E465A4" w:rsidRPr="00ED0C21" w14:paraId="7A91850F" w14:textId="77777777" w:rsidTr="00B378F0">
        <w:trPr>
          <w:jc w:val="center"/>
          <w:trPrChange w:id="13915" w:author="Ирина В.. Дмитриева" w:date="2023-10-18T15:44:00Z">
            <w:trPr>
              <w:gridAfter w:val="0"/>
              <w:jc w:val="center"/>
            </w:trPr>
          </w:trPrChange>
        </w:trPr>
        <w:tc>
          <w:tcPr>
            <w:tcW w:w="1545" w:type="dxa"/>
            <w:shd w:val="clear" w:color="auto" w:fill="BFBFBF"/>
            <w:noWrap/>
            <w:tcPrChange w:id="13916" w:author="Ирина В.. Дмитриева" w:date="2023-10-18T15:44:00Z">
              <w:tcPr>
                <w:tcW w:w="1545" w:type="dxa"/>
                <w:shd w:val="clear" w:color="auto" w:fill="BFBFBF"/>
                <w:noWrap/>
              </w:tcPr>
            </w:tcPrChange>
          </w:tcPr>
          <w:p w14:paraId="01F822BC" w14:textId="77777777" w:rsidR="00E465A4" w:rsidRPr="00ED0C21" w:rsidRDefault="00E465A4">
            <w:pPr>
              <w:pStyle w:val="affffffff1"/>
              <w:pPrChange w:id="13917" w:author="Андрей П. Цинцадзе" w:date="2023-11-10T15:43:00Z">
                <w:pPr>
                  <w:spacing w:line="276" w:lineRule="auto"/>
                </w:pPr>
              </w:pPrChange>
            </w:pPr>
            <w:r w:rsidRPr="00ED0C21">
              <w:t>ONK_SL</w:t>
            </w:r>
          </w:p>
        </w:tc>
        <w:tc>
          <w:tcPr>
            <w:tcW w:w="1559" w:type="dxa"/>
            <w:noWrap/>
            <w:tcPrChange w:id="13918" w:author="Ирина В.. Дмитриева" w:date="2023-10-18T15:44:00Z">
              <w:tcPr>
                <w:tcW w:w="1559" w:type="dxa"/>
                <w:noWrap/>
              </w:tcPr>
            </w:tcPrChange>
          </w:tcPr>
          <w:p w14:paraId="27592E29" w14:textId="77777777" w:rsidR="00E465A4" w:rsidRPr="00ED0C21" w:rsidRDefault="00E465A4">
            <w:pPr>
              <w:pStyle w:val="affffffff1"/>
              <w:pPrChange w:id="13919" w:author="Андрей П. Цинцадзе" w:date="2023-11-10T15:43:00Z">
                <w:pPr>
                  <w:spacing w:line="276" w:lineRule="auto"/>
                </w:pPr>
              </w:pPrChange>
            </w:pPr>
            <w:r w:rsidRPr="00ED0C21">
              <w:t>B_PROT</w:t>
            </w:r>
          </w:p>
        </w:tc>
        <w:tc>
          <w:tcPr>
            <w:tcW w:w="850" w:type="dxa"/>
            <w:noWrap/>
            <w:tcPrChange w:id="13920" w:author="Ирина В.. Дмитриева" w:date="2023-10-18T15:44:00Z">
              <w:tcPr>
                <w:tcW w:w="850" w:type="dxa"/>
                <w:noWrap/>
              </w:tcPr>
            </w:tcPrChange>
          </w:tcPr>
          <w:p w14:paraId="234CA6A7" w14:textId="77777777" w:rsidR="00E465A4" w:rsidRPr="00ED0C21" w:rsidRDefault="00E465A4">
            <w:pPr>
              <w:pStyle w:val="affffffff1"/>
              <w:pPrChange w:id="13921" w:author="Андрей П. Цинцадзе" w:date="2023-11-10T15:43:00Z">
                <w:pPr>
                  <w:spacing w:line="276" w:lineRule="auto"/>
                </w:pPr>
              </w:pPrChange>
            </w:pPr>
            <w:r w:rsidRPr="00ED0C21">
              <w:t>УМ</w:t>
            </w:r>
          </w:p>
        </w:tc>
        <w:tc>
          <w:tcPr>
            <w:tcW w:w="993" w:type="dxa"/>
            <w:noWrap/>
            <w:tcPrChange w:id="13922" w:author="Ирина В.. Дмитриева" w:date="2023-10-18T15:44:00Z">
              <w:tcPr>
                <w:tcW w:w="993" w:type="dxa"/>
                <w:noWrap/>
              </w:tcPr>
            </w:tcPrChange>
          </w:tcPr>
          <w:p w14:paraId="4EA21149" w14:textId="77777777" w:rsidR="00E465A4" w:rsidRPr="00ED0C21" w:rsidRDefault="00E465A4">
            <w:pPr>
              <w:pStyle w:val="affffffff1"/>
              <w:pPrChange w:id="13923" w:author="Андрей П. Цинцадзе" w:date="2023-11-10T15:43:00Z">
                <w:pPr>
                  <w:spacing w:line="276" w:lineRule="auto"/>
                </w:pPr>
              </w:pPrChange>
            </w:pPr>
            <w:r w:rsidRPr="00ED0C21">
              <w:t>S</w:t>
            </w:r>
          </w:p>
        </w:tc>
        <w:tc>
          <w:tcPr>
            <w:tcW w:w="1984" w:type="dxa"/>
            <w:tcPrChange w:id="13924" w:author="Ирина В.. Дмитриева" w:date="2023-10-18T15:44:00Z">
              <w:tcPr>
                <w:tcW w:w="2126" w:type="dxa"/>
                <w:gridSpan w:val="2"/>
              </w:tcPr>
            </w:tcPrChange>
          </w:tcPr>
          <w:p w14:paraId="3A7DF556" w14:textId="77777777" w:rsidR="00E465A4" w:rsidRPr="00ED0C21" w:rsidRDefault="00E465A4">
            <w:pPr>
              <w:pStyle w:val="affffffff1"/>
              <w:jc w:val="left"/>
              <w:pPrChange w:id="13925" w:author="Ирина В.. Дмитриева" w:date="2023-11-20T17:36:00Z">
                <w:pPr>
                  <w:spacing w:line="276" w:lineRule="auto"/>
                </w:pPr>
              </w:pPrChange>
            </w:pPr>
            <w:r w:rsidRPr="00ED0C21">
              <w:t>Сведения об имеющихся противопоказаниях и отказах</w:t>
            </w:r>
          </w:p>
        </w:tc>
        <w:tc>
          <w:tcPr>
            <w:tcW w:w="3119" w:type="dxa"/>
            <w:tcPrChange w:id="13926" w:author="Ирина В.. Дмитриева" w:date="2023-10-18T15:44:00Z">
              <w:tcPr>
                <w:tcW w:w="2835" w:type="dxa"/>
              </w:tcPr>
            </w:tcPrChange>
          </w:tcPr>
          <w:p w14:paraId="0D39B997" w14:textId="77777777" w:rsidR="00E465A4" w:rsidRPr="00ED0C21" w:rsidRDefault="00E465A4">
            <w:pPr>
              <w:pStyle w:val="affffffff1"/>
              <w:jc w:val="left"/>
              <w:pPrChange w:id="13927" w:author="Ирина В.. Дмитриева" w:date="2023-11-20T17:36:00Z">
                <w:pPr>
                  <w:spacing w:line="276" w:lineRule="auto"/>
                </w:pPr>
              </w:pPrChange>
            </w:pPr>
            <w:r w:rsidRPr="00ED0C21">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E465A4" w:rsidRPr="00ED0C21" w14:paraId="2AAA7A2C" w14:textId="77777777" w:rsidTr="00B378F0">
        <w:trPr>
          <w:jc w:val="center"/>
          <w:trPrChange w:id="13928" w:author="Ирина В.. Дмитриева" w:date="2023-10-18T15:44:00Z">
            <w:trPr>
              <w:gridAfter w:val="0"/>
              <w:jc w:val="center"/>
            </w:trPr>
          </w:trPrChange>
        </w:trPr>
        <w:tc>
          <w:tcPr>
            <w:tcW w:w="1545" w:type="dxa"/>
            <w:shd w:val="clear" w:color="auto" w:fill="BFBFBF"/>
            <w:noWrap/>
            <w:tcPrChange w:id="13929" w:author="Ирина В.. Дмитриева" w:date="2023-10-18T15:44:00Z">
              <w:tcPr>
                <w:tcW w:w="1545" w:type="dxa"/>
                <w:shd w:val="clear" w:color="auto" w:fill="BFBFBF"/>
                <w:noWrap/>
              </w:tcPr>
            </w:tcPrChange>
          </w:tcPr>
          <w:p w14:paraId="3BAA7AEC" w14:textId="77777777" w:rsidR="00E465A4" w:rsidRPr="00ED0C21" w:rsidRDefault="00E465A4">
            <w:pPr>
              <w:pStyle w:val="affffffff1"/>
              <w:pPrChange w:id="13930" w:author="Андрей П. Цинцадзе" w:date="2023-11-10T15:43:00Z">
                <w:pPr>
                  <w:spacing w:line="276" w:lineRule="auto"/>
                </w:pPr>
              </w:pPrChange>
            </w:pPr>
            <w:r w:rsidRPr="00ED0C21">
              <w:t>ONK_SL</w:t>
            </w:r>
          </w:p>
        </w:tc>
        <w:tc>
          <w:tcPr>
            <w:tcW w:w="1559" w:type="dxa"/>
            <w:noWrap/>
            <w:tcPrChange w:id="13931" w:author="Ирина В.. Дмитриева" w:date="2023-10-18T15:44:00Z">
              <w:tcPr>
                <w:tcW w:w="1559" w:type="dxa"/>
                <w:noWrap/>
              </w:tcPr>
            </w:tcPrChange>
          </w:tcPr>
          <w:p w14:paraId="163A8DEC" w14:textId="77777777" w:rsidR="00E465A4" w:rsidRPr="00ED0C21" w:rsidRDefault="00E465A4">
            <w:pPr>
              <w:pStyle w:val="affffffff1"/>
              <w:pPrChange w:id="13932" w:author="Андрей П. Цинцадзе" w:date="2023-11-10T15:43:00Z">
                <w:pPr>
                  <w:spacing w:line="276" w:lineRule="auto"/>
                </w:pPr>
              </w:pPrChange>
            </w:pPr>
            <w:r w:rsidRPr="00ED0C21">
              <w:t>SOD</w:t>
            </w:r>
          </w:p>
        </w:tc>
        <w:tc>
          <w:tcPr>
            <w:tcW w:w="850" w:type="dxa"/>
            <w:noWrap/>
            <w:tcPrChange w:id="13933" w:author="Ирина В.. Дмитриева" w:date="2023-10-18T15:44:00Z">
              <w:tcPr>
                <w:tcW w:w="850" w:type="dxa"/>
                <w:noWrap/>
              </w:tcPr>
            </w:tcPrChange>
          </w:tcPr>
          <w:p w14:paraId="5F635692" w14:textId="77777777" w:rsidR="00E465A4" w:rsidRPr="00ED0C21" w:rsidRDefault="00E465A4">
            <w:pPr>
              <w:pStyle w:val="affffffff1"/>
              <w:pPrChange w:id="13934" w:author="Андрей П. Цинцадзе" w:date="2023-11-10T15:43:00Z">
                <w:pPr>
                  <w:spacing w:line="276" w:lineRule="auto"/>
                </w:pPr>
              </w:pPrChange>
            </w:pPr>
            <w:r w:rsidRPr="00ED0C21">
              <w:t>У</w:t>
            </w:r>
          </w:p>
        </w:tc>
        <w:tc>
          <w:tcPr>
            <w:tcW w:w="993" w:type="dxa"/>
            <w:noWrap/>
            <w:tcPrChange w:id="13935" w:author="Ирина В.. Дмитриева" w:date="2023-10-18T15:44:00Z">
              <w:tcPr>
                <w:tcW w:w="993" w:type="dxa"/>
                <w:noWrap/>
              </w:tcPr>
            </w:tcPrChange>
          </w:tcPr>
          <w:p w14:paraId="00FD15F4" w14:textId="77777777" w:rsidR="00E465A4" w:rsidRPr="00ED0C21" w:rsidRDefault="00E465A4">
            <w:pPr>
              <w:pStyle w:val="affffffff1"/>
              <w:pPrChange w:id="13936" w:author="Андрей П. Цинцадзе" w:date="2023-11-10T15:43:00Z">
                <w:pPr>
                  <w:spacing w:line="276" w:lineRule="auto"/>
                </w:pPr>
              </w:pPrChange>
            </w:pPr>
            <w:r w:rsidRPr="00ED0C21">
              <w:t>N(3.2)</w:t>
            </w:r>
          </w:p>
        </w:tc>
        <w:tc>
          <w:tcPr>
            <w:tcW w:w="1984" w:type="dxa"/>
            <w:tcPrChange w:id="13937" w:author="Ирина В.. Дмитриева" w:date="2023-10-18T15:44:00Z">
              <w:tcPr>
                <w:tcW w:w="2126" w:type="dxa"/>
                <w:gridSpan w:val="2"/>
              </w:tcPr>
            </w:tcPrChange>
          </w:tcPr>
          <w:p w14:paraId="083FEF3C" w14:textId="77777777" w:rsidR="00E465A4" w:rsidRPr="00ED0C21" w:rsidRDefault="00E465A4">
            <w:pPr>
              <w:pStyle w:val="affffffff1"/>
              <w:jc w:val="left"/>
              <w:pPrChange w:id="13938" w:author="Ирина В.. Дмитриева" w:date="2023-11-20T17:36:00Z">
                <w:pPr>
                  <w:spacing w:line="276" w:lineRule="auto"/>
                </w:pPr>
              </w:pPrChange>
            </w:pPr>
            <w:r w:rsidRPr="00ED0C21">
              <w:t>Суммарная очаговая доза</w:t>
            </w:r>
          </w:p>
        </w:tc>
        <w:tc>
          <w:tcPr>
            <w:tcW w:w="3119" w:type="dxa"/>
            <w:tcPrChange w:id="13939" w:author="Ирина В.. Дмитриева" w:date="2023-10-18T15:44:00Z">
              <w:tcPr>
                <w:tcW w:w="2835" w:type="dxa"/>
              </w:tcPr>
            </w:tcPrChange>
          </w:tcPr>
          <w:p w14:paraId="17C9901E" w14:textId="77777777" w:rsidR="00E465A4" w:rsidRPr="00ED0C21" w:rsidRDefault="00E465A4">
            <w:pPr>
              <w:pStyle w:val="affffffff1"/>
              <w:jc w:val="left"/>
              <w:pPrChange w:id="13940" w:author="Ирина В.. Дмитриева" w:date="2023-11-20T17:36:00Z">
                <w:pPr>
                  <w:spacing w:line="276" w:lineRule="auto"/>
                </w:pPr>
              </w:pPrChange>
            </w:pPr>
            <w:r w:rsidRPr="00ED0C21">
              <w:t>Обязательно для заполнения при проведении лучевой или химиолучевой терапии (USL_TIP=3 или USL_TIP=4) Может принимать значение «0».</w:t>
            </w:r>
          </w:p>
        </w:tc>
      </w:tr>
      <w:tr w:rsidR="00E465A4" w:rsidRPr="00ED0C21" w14:paraId="04B8567D" w14:textId="77777777" w:rsidTr="00B378F0">
        <w:trPr>
          <w:jc w:val="center"/>
          <w:trPrChange w:id="13941" w:author="Ирина В.. Дмитриева" w:date="2023-10-18T15:44:00Z">
            <w:trPr>
              <w:gridAfter w:val="0"/>
              <w:jc w:val="center"/>
            </w:trPr>
          </w:trPrChange>
        </w:trPr>
        <w:tc>
          <w:tcPr>
            <w:tcW w:w="1545" w:type="dxa"/>
            <w:shd w:val="clear" w:color="auto" w:fill="BFBFBF"/>
            <w:noWrap/>
            <w:tcPrChange w:id="13942" w:author="Ирина В.. Дмитриева" w:date="2023-10-18T15:44:00Z">
              <w:tcPr>
                <w:tcW w:w="1545" w:type="dxa"/>
                <w:shd w:val="clear" w:color="auto" w:fill="BFBFBF"/>
                <w:noWrap/>
              </w:tcPr>
            </w:tcPrChange>
          </w:tcPr>
          <w:p w14:paraId="691DACB5" w14:textId="77777777" w:rsidR="00E465A4" w:rsidRPr="00ED0C21" w:rsidRDefault="00E465A4">
            <w:pPr>
              <w:pStyle w:val="affffffff1"/>
              <w:pPrChange w:id="13943" w:author="Андрей П. Цинцадзе" w:date="2023-11-10T15:43:00Z">
                <w:pPr>
                  <w:spacing w:line="276" w:lineRule="auto"/>
                </w:pPr>
              </w:pPrChange>
            </w:pPr>
            <w:r w:rsidRPr="00ED0C21">
              <w:t>ONK_SL</w:t>
            </w:r>
          </w:p>
        </w:tc>
        <w:tc>
          <w:tcPr>
            <w:tcW w:w="1559" w:type="dxa"/>
            <w:noWrap/>
            <w:tcPrChange w:id="13944" w:author="Ирина В.. Дмитриева" w:date="2023-10-18T15:44:00Z">
              <w:tcPr>
                <w:tcW w:w="1559" w:type="dxa"/>
                <w:noWrap/>
              </w:tcPr>
            </w:tcPrChange>
          </w:tcPr>
          <w:p w14:paraId="32777F39" w14:textId="77777777" w:rsidR="00E465A4" w:rsidRPr="00ED0C21" w:rsidRDefault="00E465A4">
            <w:pPr>
              <w:pStyle w:val="affffffff1"/>
              <w:pPrChange w:id="13945" w:author="Андрей П. Цинцадзе" w:date="2023-11-10T15:43:00Z">
                <w:pPr>
                  <w:spacing w:line="276" w:lineRule="auto"/>
                </w:pPr>
              </w:pPrChange>
            </w:pPr>
            <w:r w:rsidRPr="00ED0C21">
              <w:t>K_FR</w:t>
            </w:r>
          </w:p>
        </w:tc>
        <w:tc>
          <w:tcPr>
            <w:tcW w:w="850" w:type="dxa"/>
            <w:noWrap/>
            <w:tcPrChange w:id="13946" w:author="Ирина В.. Дмитриева" w:date="2023-10-18T15:44:00Z">
              <w:tcPr>
                <w:tcW w:w="850" w:type="dxa"/>
                <w:noWrap/>
              </w:tcPr>
            </w:tcPrChange>
          </w:tcPr>
          <w:p w14:paraId="2D58793C" w14:textId="77777777" w:rsidR="00E465A4" w:rsidRPr="00ED0C21" w:rsidRDefault="00E465A4">
            <w:pPr>
              <w:pStyle w:val="affffffff1"/>
              <w:pPrChange w:id="13947" w:author="Андрей П. Цинцадзе" w:date="2023-11-10T15:43:00Z">
                <w:pPr>
                  <w:spacing w:line="276" w:lineRule="auto"/>
                </w:pPr>
              </w:pPrChange>
            </w:pPr>
            <w:r w:rsidRPr="00ED0C21">
              <w:t>У</w:t>
            </w:r>
          </w:p>
        </w:tc>
        <w:tc>
          <w:tcPr>
            <w:tcW w:w="993" w:type="dxa"/>
            <w:noWrap/>
            <w:tcPrChange w:id="13948" w:author="Ирина В.. Дмитриева" w:date="2023-10-18T15:44:00Z">
              <w:tcPr>
                <w:tcW w:w="993" w:type="dxa"/>
                <w:noWrap/>
              </w:tcPr>
            </w:tcPrChange>
          </w:tcPr>
          <w:p w14:paraId="362FD03C" w14:textId="77777777" w:rsidR="00E465A4" w:rsidRPr="00ED0C21" w:rsidRDefault="00E465A4">
            <w:pPr>
              <w:pStyle w:val="affffffff1"/>
              <w:pPrChange w:id="13949" w:author="Андрей П. Цинцадзе" w:date="2023-11-10T15:43:00Z">
                <w:pPr>
                  <w:spacing w:line="276" w:lineRule="auto"/>
                </w:pPr>
              </w:pPrChange>
            </w:pPr>
            <w:r w:rsidRPr="00ED0C21">
              <w:t>N(2)</w:t>
            </w:r>
          </w:p>
        </w:tc>
        <w:tc>
          <w:tcPr>
            <w:tcW w:w="1984" w:type="dxa"/>
            <w:tcPrChange w:id="13950" w:author="Ирина В.. Дмитриева" w:date="2023-10-18T15:44:00Z">
              <w:tcPr>
                <w:tcW w:w="2126" w:type="dxa"/>
                <w:gridSpan w:val="2"/>
              </w:tcPr>
            </w:tcPrChange>
          </w:tcPr>
          <w:p w14:paraId="635454AD" w14:textId="77777777" w:rsidR="00E465A4" w:rsidRPr="00ED0C21" w:rsidRDefault="00E465A4">
            <w:pPr>
              <w:pStyle w:val="affffffff1"/>
              <w:jc w:val="left"/>
              <w:pPrChange w:id="13951" w:author="Ирина В.. Дмитриева" w:date="2023-11-20T17:36:00Z">
                <w:pPr>
                  <w:spacing w:line="276" w:lineRule="auto"/>
                </w:pPr>
              </w:pPrChange>
            </w:pPr>
            <w:r w:rsidRPr="00ED0C21">
              <w:t>Количество фракций проведения лучевой терапии</w:t>
            </w:r>
          </w:p>
        </w:tc>
        <w:tc>
          <w:tcPr>
            <w:tcW w:w="3119" w:type="dxa"/>
            <w:tcPrChange w:id="13952" w:author="Ирина В.. Дмитриева" w:date="2023-10-18T15:44:00Z">
              <w:tcPr>
                <w:tcW w:w="2835" w:type="dxa"/>
              </w:tcPr>
            </w:tcPrChange>
          </w:tcPr>
          <w:p w14:paraId="35416A9B" w14:textId="77777777" w:rsidR="00E465A4" w:rsidRPr="00ED0C21" w:rsidRDefault="00E465A4">
            <w:pPr>
              <w:pStyle w:val="affffffff1"/>
              <w:jc w:val="left"/>
              <w:pPrChange w:id="13953" w:author="Ирина В.. Дмитриева" w:date="2023-11-20T17:36:00Z">
                <w:pPr>
                  <w:spacing w:line="276" w:lineRule="auto"/>
                </w:pPr>
              </w:pPrChange>
            </w:pPr>
            <w:r w:rsidRPr="00ED0C21">
              <w:t>Обязательно к заполнению при проведении лучевой или химиолучевой терапии (USL_TIP=3 или USL_TIP=4).</w:t>
            </w:r>
          </w:p>
          <w:p w14:paraId="29A39C85" w14:textId="77777777" w:rsidR="00E465A4" w:rsidRPr="00ED0C21" w:rsidRDefault="00E465A4">
            <w:pPr>
              <w:pStyle w:val="affffffff1"/>
              <w:jc w:val="left"/>
              <w:pPrChange w:id="13954" w:author="Ирина В.. Дмитриева" w:date="2023-11-20T17:36:00Z">
                <w:pPr>
                  <w:spacing w:line="276" w:lineRule="auto"/>
                </w:pPr>
              </w:pPrChange>
            </w:pPr>
            <w:r w:rsidRPr="00ED0C21">
              <w:t>Может принимать значение «0».</w:t>
            </w:r>
          </w:p>
        </w:tc>
      </w:tr>
      <w:tr w:rsidR="00E465A4" w:rsidRPr="00ED0C21" w14:paraId="08AA8F24" w14:textId="77777777" w:rsidTr="00B378F0">
        <w:trPr>
          <w:jc w:val="center"/>
          <w:trPrChange w:id="13955" w:author="Ирина В.. Дмитриева" w:date="2023-10-18T15:44:00Z">
            <w:trPr>
              <w:gridAfter w:val="0"/>
              <w:jc w:val="center"/>
            </w:trPr>
          </w:trPrChange>
        </w:trPr>
        <w:tc>
          <w:tcPr>
            <w:tcW w:w="1545" w:type="dxa"/>
            <w:shd w:val="clear" w:color="auto" w:fill="BFBFBF"/>
            <w:noWrap/>
            <w:tcPrChange w:id="13956" w:author="Ирина В.. Дмитриева" w:date="2023-10-18T15:44:00Z">
              <w:tcPr>
                <w:tcW w:w="1545" w:type="dxa"/>
                <w:shd w:val="clear" w:color="auto" w:fill="BFBFBF"/>
                <w:noWrap/>
              </w:tcPr>
            </w:tcPrChange>
          </w:tcPr>
          <w:p w14:paraId="2EDAA76B" w14:textId="77777777" w:rsidR="00E465A4" w:rsidRPr="00ED0C21" w:rsidRDefault="00E465A4">
            <w:pPr>
              <w:pStyle w:val="affffffff1"/>
              <w:pPrChange w:id="13957" w:author="Андрей П. Цинцадзе" w:date="2023-11-10T15:43:00Z">
                <w:pPr>
                  <w:spacing w:line="276" w:lineRule="auto"/>
                </w:pPr>
              </w:pPrChange>
            </w:pPr>
            <w:r w:rsidRPr="00ED0C21">
              <w:t>ONK_SL</w:t>
            </w:r>
          </w:p>
        </w:tc>
        <w:tc>
          <w:tcPr>
            <w:tcW w:w="1559" w:type="dxa"/>
            <w:noWrap/>
            <w:tcPrChange w:id="13958" w:author="Ирина В.. Дмитриева" w:date="2023-10-18T15:44:00Z">
              <w:tcPr>
                <w:tcW w:w="1559" w:type="dxa"/>
                <w:noWrap/>
              </w:tcPr>
            </w:tcPrChange>
          </w:tcPr>
          <w:p w14:paraId="15557B95" w14:textId="77777777" w:rsidR="00E465A4" w:rsidRPr="00ED0C21" w:rsidRDefault="00E465A4">
            <w:pPr>
              <w:pStyle w:val="affffffff1"/>
              <w:pPrChange w:id="13959" w:author="Андрей П. Цинцадзе" w:date="2023-11-10T15:43:00Z">
                <w:pPr>
                  <w:spacing w:line="276" w:lineRule="auto"/>
                </w:pPr>
              </w:pPrChange>
            </w:pPr>
            <w:r w:rsidRPr="00ED0C21">
              <w:t>WEI</w:t>
            </w:r>
          </w:p>
        </w:tc>
        <w:tc>
          <w:tcPr>
            <w:tcW w:w="850" w:type="dxa"/>
            <w:noWrap/>
            <w:tcPrChange w:id="13960" w:author="Ирина В.. Дмитриева" w:date="2023-10-18T15:44:00Z">
              <w:tcPr>
                <w:tcW w:w="850" w:type="dxa"/>
                <w:noWrap/>
              </w:tcPr>
            </w:tcPrChange>
          </w:tcPr>
          <w:p w14:paraId="0B72B017" w14:textId="77777777" w:rsidR="00E465A4" w:rsidRPr="00ED0C21" w:rsidRDefault="00E465A4">
            <w:pPr>
              <w:pStyle w:val="affffffff1"/>
              <w:pPrChange w:id="13961" w:author="Андрей П. Цинцадзе" w:date="2023-11-10T15:43:00Z">
                <w:pPr>
                  <w:spacing w:line="276" w:lineRule="auto"/>
                </w:pPr>
              </w:pPrChange>
            </w:pPr>
            <w:r w:rsidRPr="00ED0C21">
              <w:t>У</w:t>
            </w:r>
          </w:p>
        </w:tc>
        <w:tc>
          <w:tcPr>
            <w:tcW w:w="993" w:type="dxa"/>
            <w:noWrap/>
            <w:tcPrChange w:id="13962" w:author="Ирина В.. Дмитриева" w:date="2023-10-18T15:44:00Z">
              <w:tcPr>
                <w:tcW w:w="993" w:type="dxa"/>
                <w:noWrap/>
              </w:tcPr>
            </w:tcPrChange>
          </w:tcPr>
          <w:p w14:paraId="49DA153B" w14:textId="77777777" w:rsidR="00E465A4" w:rsidRPr="00ED0C21" w:rsidRDefault="00E465A4">
            <w:pPr>
              <w:pStyle w:val="affffffff1"/>
              <w:pPrChange w:id="13963" w:author="Андрей П. Цинцадзе" w:date="2023-11-10T15:43:00Z">
                <w:pPr>
                  <w:spacing w:line="276" w:lineRule="auto"/>
                </w:pPr>
              </w:pPrChange>
            </w:pPr>
            <w:r w:rsidRPr="00ED0C21">
              <w:t>N(3.1)</w:t>
            </w:r>
          </w:p>
        </w:tc>
        <w:tc>
          <w:tcPr>
            <w:tcW w:w="1984" w:type="dxa"/>
            <w:tcPrChange w:id="13964" w:author="Ирина В.. Дмитриева" w:date="2023-10-18T15:44:00Z">
              <w:tcPr>
                <w:tcW w:w="2126" w:type="dxa"/>
                <w:gridSpan w:val="2"/>
              </w:tcPr>
            </w:tcPrChange>
          </w:tcPr>
          <w:p w14:paraId="4E6D5F16" w14:textId="77777777" w:rsidR="00E465A4" w:rsidRPr="00ED0C21" w:rsidRDefault="00E465A4">
            <w:pPr>
              <w:pStyle w:val="affffffff1"/>
              <w:jc w:val="left"/>
              <w:pPrChange w:id="13965" w:author="Ирина В.. Дмитриева" w:date="2023-11-20T17:36:00Z">
                <w:pPr>
                  <w:spacing w:line="276" w:lineRule="auto"/>
                </w:pPr>
              </w:pPrChange>
            </w:pPr>
            <w:r w:rsidRPr="00ED0C21">
              <w:t>Масса тела (кг)</w:t>
            </w:r>
          </w:p>
        </w:tc>
        <w:tc>
          <w:tcPr>
            <w:tcW w:w="3119" w:type="dxa"/>
            <w:tcPrChange w:id="13966" w:author="Ирина В.. Дмитриева" w:date="2023-10-18T15:44:00Z">
              <w:tcPr>
                <w:tcW w:w="2835" w:type="dxa"/>
              </w:tcPr>
            </w:tcPrChange>
          </w:tcPr>
          <w:p w14:paraId="54E5A2FC" w14:textId="77777777" w:rsidR="00E465A4" w:rsidRPr="00ED0C21" w:rsidRDefault="00E465A4">
            <w:pPr>
              <w:pStyle w:val="affffffff1"/>
              <w:jc w:val="left"/>
              <w:pPrChange w:id="13967" w:author="Ирина В.. Дмитриева" w:date="2023-11-20T17:36:00Z">
                <w:pPr>
                  <w:spacing w:line="276" w:lineRule="auto"/>
                </w:pPr>
              </w:pPrChange>
            </w:pPr>
            <w:r w:rsidRPr="00ED0C21">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массе тела или площади поверхности тела</w:t>
            </w:r>
          </w:p>
        </w:tc>
      </w:tr>
      <w:tr w:rsidR="00E465A4" w:rsidRPr="00ED0C21" w14:paraId="2AAF6ED3" w14:textId="77777777" w:rsidTr="00B378F0">
        <w:trPr>
          <w:jc w:val="center"/>
          <w:trPrChange w:id="13968" w:author="Ирина В.. Дмитриева" w:date="2023-10-18T15:44:00Z">
            <w:trPr>
              <w:gridAfter w:val="0"/>
              <w:jc w:val="center"/>
            </w:trPr>
          </w:trPrChange>
        </w:trPr>
        <w:tc>
          <w:tcPr>
            <w:tcW w:w="1545" w:type="dxa"/>
            <w:shd w:val="clear" w:color="auto" w:fill="BFBFBF"/>
            <w:noWrap/>
            <w:tcPrChange w:id="13969" w:author="Ирина В.. Дмитриева" w:date="2023-10-18T15:44:00Z">
              <w:tcPr>
                <w:tcW w:w="1545" w:type="dxa"/>
                <w:shd w:val="clear" w:color="auto" w:fill="BFBFBF"/>
                <w:noWrap/>
              </w:tcPr>
            </w:tcPrChange>
          </w:tcPr>
          <w:p w14:paraId="124219A5" w14:textId="77777777" w:rsidR="00E465A4" w:rsidRPr="00ED0C21" w:rsidRDefault="00E465A4">
            <w:pPr>
              <w:pStyle w:val="affffffff1"/>
              <w:pPrChange w:id="13970" w:author="Андрей П. Цинцадзе" w:date="2023-11-10T15:43:00Z">
                <w:pPr>
                  <w:spacing w:line="276" w:lineRule="auto"/>
                </w:pPr>
              </w:pPrChange>
            </w:pPr>
            <w:r w:rsidRPr="00ED0C21">
              <w:t>ONK_SL</w:t>
            </w:r>
          </w:p>
        </w:tc>
        <w:tc>
          <w:tcPr>
            <w:tcW w:w="1559" w:type="dxa"/>
            <w:noWrap/>
            <w:tcPrChange w:id="13971" w:author="Ирина В.. Дмитриева" w:date="2023-10-18T15:44:00Z">
              <w:tcPr>
                <w:tcW w:w="1559" w:type="dxa"/>
                <w:noWrap/>
              </w:tcPr>
            </w:tcPrChange>
          </w:tcPr>
          <w:p w14:paraId="0CDE7FF3" w14:textId="77777777" w:rsidR="00E465A4" w:rsidRPr="00ED0C21" w:rsidRDefault="00E465A4">
            <w:pPr>
              <w:pStyle w:val="affffffff1"/>
              <w:pPrChange w:id="13972" w:author="Андрей П. Цинцадзе" w:date="2023-11-10T15:43:00Z">
                <w:pPr>
                  <w:spacing w:line="276" w:lineRule="auto"/>
                </w:pPr>
              </w:pPrChange>
            </w:pPr>
            <w:r w:rsidRPr="00ED0C21">
              <w:t>HEI</w:t>
            </w:r>
          </w:p>
        </w:tc>
        <w:tc>
          <w:tcPr>
            <w:tcW w:w="850" w:type="dxa"/>
            <w:noWrap/>
            <w:tcPrChange w:id="13973" w:author="Ирина В.. Дмитриева" w:date="2023-10-18T15:44:00Z">
              <w:tcPr>
                <w:tcW w:w="850" w:type="dxa"/>
                <w:noWrap/>
              </w:tcPr>
            </w:tcPrChange>
          </w:tcPr>
          <w:p w14:paraId="4EDF38CF" w14:textId="77777777" w:rsidR="00E465A4" w:rsidRPr="00ED0C21" w:rsidRDefault="00E465A4">
            <w:pPr>
              <w:pStyle w:val="affffffff1"/>
              <w:pPrChange w:id="13974" w:author="Андрей П. Цинцадзе" w:date="2023-11-10T15:43:00Z">
                <w:pPr>
                  <w:spacing w:line="276" w:lineRule="auto"/>
                </w:pPr>
              </w:pPrChange>
            </w:pPr>
            <w:r w:rsidRPr="00ED0C21">
              <w:t>У</w:t>
            </w:r>
          </w:p>
        </w:tc>
        <w:tc>
          <w:tcPr>
            <w:tcW w:w="993" w:type="dxa"/>
            <w:noWrap/>
            <w:tcPrChange w:id="13975" w:author="Ирина В.. Дмитриева" w:date="2023-10-18T15:44:00Z">
              <w:tcPr>
                <w:tcW w:w="993" w:type="dxa"/>
                <w:noWrap/>
              </w:tcPr>
            </w:tcPrChange>
          </w:tcPr>
          <w:p w14:paraId="64934B7E" w14:textId="77777777" w:rsidR="00E465A4" w:rsidRPr="00ED0C21" w:rsidRDefault="00E465A4">
            <w:pPr>
              <w:pStyle w:val="affffffff1"/>
              <w:pPrChange w:id="13976" w:author="Андрей П. Цинцадзе" w:date="2023-11-10T15:43:00Z">
                <w:pPr>
                  <w:spacing w:line="276" w:lineRule="auto"/>
                </w:pPr>
              </w:pPrChange>
            </w:pPr>
            <w:r w:rsidRPr="00ED0C21">
              <w:t>N(3)</w:t>
            </w:r>
          </w:p>
        </w:tc>
        <w:tc>
          <w:tcPr>
            <w:tcW w:w="1984" w:type="dxa"/>
            <w:tcPrChange w:id="13977" w:author="Ирина В.. Дмитриева" w:date="2023-10-18T15:44:00Z">
              <w:tcPr>
                <w:tcW w:w="2126" w:type="dxa"/>
                <w:gridSpan w:val="2"/>
              </w:tcPr>
            </w:tcPrChange>
          </w:tcPr>
          <w:p w14:paraId="01C40901" w14:textId="77777777" w:rsidR="00E465A4" w:rsidRPr="00ED0C21" w:rsidRDefault="00E465A4">
            <w:pPr>
              <w:pStyle w:val="affffffff1"/>
              <w:jc w:val="left"/>
              <w:pPrChange w:id="13978" w:author="Ирина В.. Дмитриева" w:date="2023-11-20T17:36:00Z">
                <w:pPr>
                  <w:spacing w:line="276" w:lineRule="auto"/>
                </w:pPr>
              </w:pPrChange>
            </w:pPr>
            <w:r w:rsidRPr="00ED0C21">
              <w:t>Рост (см)</w:t>
            </w:r>
          </w:p>
        </w:tc>
        <w:tc>
          <w:tcPr>
            <w:tcW w:w="3119" w:type="dxa"/>
            <w:vMerge w:val="restart"/>
            <w:tcPrChange w:id="13979" w:author="Ирина В.. Дмитриева" w:date="2023-10-18T15:44:00Z">
              <w:tcPr>
                <w:tcW w:w="2835" w:type="dxa"/>
                <w:vMerge w:val="restart"/>
              </w:tcPr>
            </w:tcPrChange>
          </w:tcPr>
          <w:p w14:paraId="589A11E0" w14:textId="77777777" w:rsidR="00E465A4" w:rsidRPr="00ED0C21" w:rsidRDefault="00E465A4">
            <w:pPr>
              <w:pStyle w:val="affffffff1"/>
              <w:jc w:val="left"/>
              <w:pPrChange w:id="13980" w:author="Ирина В.. Дмитриева" w:date="2023-11-20T17:36:00Z">
                <w:pPr>
                  <w:spacing w:line="276" w:lineRule="auto"/>
                </w:pPr>
              </w:pPrChange>
            </w:pPr>
            <w:r w:rsidRPr="00ED0C21">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29ACA628" w14:textId="77777777" w:rsidR="00E465A4" w:rsidRPr="00ED0C21" w:rsidRDefault="00E465A4">
            <w:pPr>
              <w:pStyle w:val="affffffff1"/>
              <w:jc w:val="left"/>
              <w:pPrChange w:id="13981" w:author="Ирина В.. Дмитриева" w:date="2023-11-20T17:36:00Z">
                <w:pPr>
                  <w:spacing w:line="276" w:lineRule="auto"/>
                </w:pPr>
              </w:pPrChange>
            </w:pPr>
          </w:p>
          <w:p w14:paraId="415D1305" w14:textId="55964871" w:rsidR="00E465A4" w:rsidRPr="00ED0C21" w:rsidRDefault="00E465A4">
            <w:pPr>
              <w:pStyle w:val="affffffff1"/>
              <w:jc w:val="left"/>
              <w:pPrChange w:id="13982" w:author="Ирина В.. Дмитриева" w:date="2023-11-20T17:36:00Z">
                <w:pPr>
                  <w:spacing w:line="276" w:lineRule="auto"/>
                </w:pPr>
              </w:pPrChange>
            </w:pPr>
            <w:r w:rsidRPr="00ED0C21">
              <w:t>Значения роста и площади тела должны быть менее 259 см и 6 м2 соответственно (HEI&lt;259; BSA&lt;6).</w:t>
            </w:r>
          </w:p>
        </w:tc>
      </w:tr>
      <w:tr w:rsidR="00E465A4" w:rsidRPr="00ED0C21" w14:paraId="7676CF7C" w14:textId="77777777" w:rsidTr="00B378F0">
        <w:trPr>
          <w:jc w:val="center"/>
          <w:trPrChange w:id="13983" w:author="Ирина В.. Дмитриева" w:date="2023-10-18T15:44:00Z">
            <w:trPr>
              <w:gridAfter w:val="0"/>
              <w:jc w:val="center"/>
            </w:trPr>
          </w:trPrChange>
        </w:trPr>
        <w:tc>
          <w:tcPr>
            <w:tcW w:w="1545" w:type="dxa"/>
            <w:shd w:val="clear" w:color="auto" w:fill="BFBFBF"/>
            <w:noWrap/>
            <w:tcPrChange w:id="13984" w:author="Ирина В.. Дмитриева" w:date="2023-10-18T15:44:00Z">
              <w:tcPr>
                <w:tcW w:w="1545" w:type="dxa"/>
                <w:shd w:val="clear" w:color="auto" w:fill="BFBFBF"/>
                <w:noWrap/>
              </w:tcPr>
            </w:tcPrChange>
          </w:tcPr>
          <w:p w14:paraId="273B5D7C" w14:textId="77777777" w:rsidR="00E465A4" w:rsidRPr="00ED0C21" w:rsidRDefault="00E465A4">
            <w:pPr>
              <w:pStyle w:val="affffffff1"/>
              <w:pPrChange w:id="13985" w:author="Андрей П. Цинцадзе" w:date="2023-11-10T15:43:00Z">
                <w:pPr>
                  <w:spacing w:line="276" w:lineRule="auto"/>
                </w:pPr>
              </w:pPrChange>
            </w:pPr>
            <w:r w:rsidRPr="00ED0C21">
              <w:t>ONK_SL</w:t>
            </w:r>
          </w:p>
        </w:tc>
        <w:tc>
          <w:tcPr>
            <w:tcW w:w="1559" w:type="dxa"/>
            <w:noWrap/>
            <w:tcPrChange w:id="13986" w:author="Ирина В.. Дмитриева" w:date="2023-10-18T15:44:00Z">
              <w:tcPr>
                <w:tcW w:w="1559" w:type="dxa"/>
                <w:noWrap/>
              </w:tcPr>
            </w:tcPrChange>
          </w:tcPr>
          <w:p w14:paraId="2B7E26CE" w14:textId="77777777" w:rsidR="00E465A4" w:rsidRPr="00ED0C21" w:rsidRDefault="00E465A4">
            <w:pPr>
              <w:pStyle w:val="affffffff1"/>
              <w:pPrChange w:id="13987" w:author="Андрей П. Цинцадзе" w:date="2023-11-10T15:43:00Z">
                <w:pPr>
                  <w:spacing w:line="276" w:lineRule="auto"/>
                </w:pPr>
              </w:pPrChange>
            </w:pPr>
            <w:r w:rsidRPr="00ED0C21">
              <w:t>BSA</w:t>
            </w:r>
          </w:p>
        </w:tc>
        <w:tc>
          <w:tcPr>
            <w:tcW w:w="850" w:type="dxa"/>
            <w:noWrap/>
            <w:tcPrChange w:id="13988" w:author="Ирина В.. Дмитриева" w:date="2023-10-18T15:44:00Z">
              <w:tcPr>
                <w:tcW w:w="850" w:type="dxa"/>
                <w:noWrap/>
              </w:tcPr>
            </w:tcPrChange>
          </w:tcPr>
          <w:p w14:paraId="21A36EA0" w14:textId="77777777" w:rsidR="00E465A4" w:rsidRPr="00ED0C21" w:rsidRDefault="00E465A4">
            <w:pPr>
              <w:pStyle w:val="affffffff1"/>
              <w:pPrChange w:id="13989" w:author="Андрей П. Цинцадзе" w:date="2023-11-10T15:43:00Z">
                <w:pPr>
                  <w:spacing w:line="276" w:lineRule="auto"/>
                </w:pPr>
              </w:pPrChange>
            </w:pPr>
            <w:r w:rsidRPr="00ED0C21">
              <w:t>У</w:t>
            </w:r>
          </w:p>
        </w:tc>
        <w:tc>
          <w:tcPr>
            <w:tcW w:w="993" w:type="dxa"/>
            <w:noWrap/>
            <w:tcPrChange w:id="13990" w:author="Ирина В.. Дмитриева" w:date="2023-10-18T15:44:00Z">
              <w:tcPr>
                <w:tcW w:w="993" w:type="dxa"/>
                <w:noWrap/>
              </w:tcPr>
            </w:tcPrChange>
          </w:tcPr>
          <w:p w14:paraId="15D7B609" w14:textId="77777777" w:rsidR="00E465A4" w:rsidRPr="00ED0C21" w:rsidRDefault="00E465A4">
            <w:pPr>
              <w:pStyle w:val="affffffff1"/>
              <w:pPrChange w:id="13991" w:author="Андрей П. Цинцадзе" w:date="2023-11-10T15:43:00Z">
                <w:pPr>
                  <w:spacing w:line="276" w:lineRule="auto"/>
                </w:pPr>
              </w:pPrChange>
            </w:pPr>
            <w:r w:rsidRPr="00ED0C21">
              <w:t>N(1.2)</w:t>
            </w:r>
          </w:p>
        </w:tc>
        <w:tc>
          <w:tcPr>
            <w:tcW w:w="1984" w:type="dxa"/>
            <w:tcPrChange w:id="13992" w:author="Ирина В.. Дмитриева" w:date="2023-10-18T15:44:00Z">
              <w:tcPr>
                <w:tcW w:w="2126" w:type="dxa"/>
                <w:gridSpan w:val="2"/>
              </w:tcPr>
            </w:tcPrChange>
          </w:tcPr>
          <w:p w14:paraId="0F6F3CCE" w14:textId="77777777" w:rsidR="00E465A4" w:rsidRPr="00ED0C21" w:rsidRDefault="00E465A4">
            <w:pPr>
              <w:pStyle w:val="affffffff1"/>
              <w:jc w:val="left"/>
              <w:pPrChange w:id="13993" w:author="Ирина В.. Дмитриева" w:date="2023-11-20T17:36:00Z">
                <w:pPr>
                  <w:spacing w:line="276" w:lineRule="auto"/>
                </w:pPr>
              </w:pPrChange>
            </w:pPr>
            <w:r w:rsidRPr="00ED0C21">
              <w:t>Площадь поверхности тела (м2)</w:t>
            </w:r>
          </w:p>
        </w:tc>
        <w:tc>
          <w:tcPr>
            <w:tcW w:w="3119" w:type="dxa"/>
            <w:vMerge/>
            <w:shd w:val="clear" w:color="auto" w:fill="FFFF00"/>
            <w:tcPrChange w:id="13994" w:author="Ирина В.. Дмитриева" w:date="2023-10-18T15:44:00Z">
              <w:tcPr>
                <w:tcW w:w="2835" w:type="dxa"/>
                <w:vMerge/>
                <w:shd w:val="clear" w:color="auto" w:fill="FFFF00"/>
              </w:tcPr>
            </w:tcPrChange>
          </w:tcPr>
          <w:p w14:paraId="397C73E4" w14:textId="77777777" w:rsidR="00E465A4" w:rsidRPr="00ED0C21" w:rsidRDefault="00E465A4">
            <w:pPr>
              <w:pStyle w:val="affffffff1"/>
              <w:jc w:val="left"/>
              <w:pPrChange w:id="13995" w:author="Ирина В.. Дмитриева" w:date="2023-11-20T17:36:00Z">
                <w:pPr>
                  <w:spacing w:line="276" w:lineRule="auto"/>
                </w:pPr>
              </w:pPrChange>
            </w:pPr>
          </w:p>
        </w:tc>
      </w:tr>
      <w:tr w:rsidR="00E465A4" w:rsidRPr="00ED0C21" w14:paraId="1DD4C750" w14:textId="77777777" w:rsidTr="00B378F0">
        <w:trPr>
          <w:jc w:val="center"/>
          <w:trPrChange w:id="13996" w:author="Ирина В.. Дмитриева" w:date="2023-10-18T15:44:00Z">
            <w:trPr>
              <w:gridAfter w:val="0"/>
              <w:jc w:val="center"/>
            </w:trPr>
          </w:trPrChange>
        </w:trPr>
        <w:tc>
          <w:tcPr>
            <w:tcW w:w="1545" w:type="dxa"/>
            <w:shd w:val="clear" w:color="auto" w:fill="BFBFBF"/>
            <w:noWrap/>
            <w:tcPrChange w:id="13997" w:author="Ирина В.. Дмитриева" w:date="2023-10-18T15:44:00Z">
              <w:tcPr>
                <w:tcW w:w="1545" w:type="dxa"/>
                <w:shd w:val="clear" w:color="auto" w:fill="BFBFBF"/>
                <w:noWrap/>
              </w:tcPr>
            </w:tcPrChange>
          </w:tcPr>
          <w:p w14:paraId="4702CA32" w14:textId="77777777" w:rsidR="00E465A4" w:rsidRPr="00ED0C21" w:rsidRDefault="00E465A4">
            <w:pPr>
              <w:pStyle w:val="affffffff1"/>
              <w:pPrChange w:id="13998" w:author="Андрей П. Цинцадзе" w:date="2023-11-10T15:43:00Z">
                <w:pPr>
                  <w:spacing w:line="276" w:lineRule="auto"/>
                </w:pPr>
              </w:pPrChange>
            </w:pPr>
            <w:r w:rsidRPr="00ED0C21">
              <w:t>ONK_SL</w:t>
            </w:r>
          </w:p>
        </w:tc>
        <w:tc>
          <w:tcPr>
            <w:tcW w:w="1559" w:type="dxa"/>
            <w:noWrap/>
            <w:tcPrChange w:id="13999" w:author="Ирина В.. Дмитриева" w:date="2023-10-18T15:44:00Z">
              <w:tcPr>
                <w:tcW w:w="1559" w:type="dxa"/>
                <w:noWrap/>
              </w:tcPr>
            </w:tcPrChange>
          </w:tcPr>
          <w:p w14:paraId="5113CDA2" w14:textId="77777777" w:rsidR="00E465A4" w:rsidRPr="00ED0C21" w:rsidRDefault="00E465A4">
            <w:pPr>
              <w:pStyle w:val="affffffff1"/>
              <w:pPrChange w:id="14000" w:author="Андрей П. Цинцадзе" w:date="2023-11-10T15:43:00Z">
                <w:pPr>
                  <w:spacing w:line="276" w:lineRule="auto"/>
                </w:pPr>
              </w:pPrChange>
            </w:pPr>
            <w:r w:rsidRPr="00ED0C21">
              <w:t>ONK_USL</w:t>
            </w:r>
          </w:p>
        </w:tc>
        <w:tc>
          <w:tcPr>
            <w:tcW w:w="850" w:type="dxa"/>
            <w:shd w:val="clear" w:color="auto" w:fill="auto"/>
            <w:noWrap/>
            <w:tcPrChange w:id="14001" w:author="Ирина В.. Дмитриева" w:date="2023-10-18T15:44:00Z">
              <w:tcPr>
                <w:tcW w:w="850" w:type="dxa"/>
                <w:shd w:val="clear" w:color="auto" w:fill="auto"/>
                <w:noWrap/>
              </w:tcPr>
            </w:tcPrChange>
          </w:tcPr>
          <w:p w14:paraId="7FC4A826" w14:textId="1A685D92" w:rsidR="00E465A4" w:rsidRPr="00CB5232" w:rsidRDefault="00E465A4">
            <w:pPr>
              <w:pStyle w:val="affffffff1"/>
              <w:rPr>
                <w:highlight w:val="green"/>
              </w:rPr>
              <w:pPrChange w:id="14002" w:author="Андрей П. Цинцадзе" w:date="2023-11-10T15:43:00Z">
                <w:pPr>
                  <w:spacing w:line="276" w:lineRule="auto"/>
                </w:pPr>
              </w:pPrChange>
            </w:pPr>
            <w:r w:rsidRPr="0082670F">
              <w:t>О</w:t>
            </w:r>
          </w:p>
        </w:tc>
        <w:tc>
          <w:tcPr>
            <w:tcW w:w="993" w:type="dxa"/>
            <w:noWrap/>
            <w:tcPrChange w:id="14003" w:author="Ирина В.. Дмитриева" w:date="2023-10-18T15:44:00Z">
              <w:tcPr>
                <w:tcW w:w="993" w:type="dxa"/>
                <w:noWrap/>
              </w:tcPr>
            </w:tcPrChange>
          </w:tcPr>
          <w:p w14:paraId="3673B403" w14:textId="77777777" w:rsidR="00E465A4" w:rsidRPr="00ED0C21" w:rsidRDefault="00E465A4">
            <w:pPr>
              <w:pStyle w:val="affffffff1"/>
              <w:pPrChange w:id="14004" w:author="Андрей П. Цинцадзе" w:date="2023-11-10T15:43:00Z">
                <w:pPr>
                  <w:spacing w:line="276" w:lineRule="auto"/>
                </w:pPr>
              </w:pPrChange>
            </w:pPr>
            <w:r w:rsidRPr="00ED0C21">
              <w:t>S</w:t>
            </w:r>
          </w:p>
        </w:tc>
        <w:tc>
          <w:tcPr>
            <w:tcW w:w="1984" w:type="dxa"/>
            <w:tcPrChange w:id="14005" w:author="Ирина В.. Дмитриева" w:date="2023-10-18T15:44:00Z">
              <w:tcPr>
                <w:tcW w:w="2126" w:type="dxa"/>
                <w:gridSpan w:val="2"/>
              </w:tcPr>
            </w:tcPrChange>
          </w:tcPr>
          <w:p w14:paraId="0FCDBAD3" w14:textId="77777777" w:rsidR="00E465A4" w:rsidRPr="00ED0C21" w:rsidRDefault="00E465A4">
            <w:pPr>
              <w:pStyle w:val="affffffff1"/>
              <w:jc w:val="left"/>
              <w:pPrChange w:id="14006" w:author="Ирина В.. Дмитриева" w:date="2023-11-20T17:36:00Z">
                <w:pPr>
                  <w:spacing w:line="276" w:lineRule="auto"/>
                </w:pPr>
              </w:pPrChange>
            </w:pPr>
            <w:r w:rsidRPr="00ED0C21">
              <w:t>Сведения об услуге при лечении онкологического заболевания</w:t>
            </w:r>
          </w:p>
        </w:tc>
        <w:tc>
          <w:tcPr>
            <w:tcW w:w="3119" w:type="dxa"/>
            <w:tcPrChange w:id="14007" w:author="Ирина В.. Дмитриева" w:date="2023-10-18T15:44:00Z">
              <w:tcPr>
                <w:tcW w:w="2835" w:type="dxa"/>
              </w:tcPr>
            </w:tcPrChange>
          </w:tcPr>
          <w:p w14:paraId="6284DB0F" w14:textId="77777777" w:rsidR="00E465A4" w:rsidRPr="00ED0C21" w:rsidRDefault="00E465A4">
            <w:pPr>
              <w:pStyle w:val="affffffff1"/>
              <w:jc w:val="left"/>
              <w:pPrChange w:id="14008" w:author="Ирина В.. Дмитриева" w:date="2023-11-20T17:36:00Z">
                <w:pPr>
                  <w:spacing w:line="276" w:lineRule="auto"/>
                </w:pPr>
              </w:pPrChange>
            </w:pPr>
          </w:p>
        </w:tc>
      </w:tr>
      <w:tr w:rsidR="00E465A4" w:rsidRPr="00ED0C21" w14:paraId="19208FB6" w14:textId="77777777" w:rsidTr="00B378F0">
        <w:trPr>
          <w:jc w:val="center"/>
          <w:trPrChange w:id="14009" w:author="Ирина В.. Дмитриева" w:date="2023-10-18T15:44:00Z">
            <w:trPr>
              <w:gridAfter w:val="0"/>
              <w:jc w:val="center"/>
            </w:trPr>
          </w:trPrChange>
        </w:trPr>
        <w:tc>
          <w:tcPr>
            <w:tcW w:w="10050" w:type="dxa"/>
            <w:gridSpan w:val="6"/>
            <w:noWrap/>
            <w:tcPrChange w:id="14010" w:author="Ирина В.. Дмитриева" w:date="2023-10-18T15:44:00Z">
              <w:tcPr>
                <w:tcW w:w="9908" w:type="dxa"/>
                <w:gridSpan w:val="7"/>
                <w:noWrap/>
              </w:tcPr>
            </w:tcPrChange>
          </w:tcPr>
          <w:p w14:paraId="06EEFB04" w14:textId="77777777" w:rsidR="00E465A4" w:rsidRPr="00ED0C21" w:rsidRDefault="00E465A4">
            <w:pPr>
              <w:pStyle w:val="affffffff1"/>
              <w:rPr>
                <w:bCs/>
              </w:rPr>
              <w:pPrChange w:id="14011" w:author="Андрей П. Цинцадзе" w:date="2023-11-10T15:43:00Z">
                <w:pPr>
                  <w:spacing w:line="276" w:lineRule="auto"/>
                  <w:jc w:val="center"/>
                </w:pPr>
              </w:pPrChange>
            </w:pPr>
            <w:r w:rsidRPr="00ED0C21">
              <w:rPr>
                <w:bCs/>
              </w:rPr>
              <w:t>Диагностический блок</w:t>
            </w:r>
          </w:p>
        </w:tc>
      </w:tr>
      <w:tr w:rsidR="00E465A4" w:rsidRPr="00ED0C21" w14:paraId="2B947FBB" w14:textId="77777777" w:rsidTr="00B378F0">
        <w:trPr>
          <w:jc w:val="center"/>
          <w:trPrChange w:id="14012" w:author="Ирина В.. Дмитриева" w:date="2023-10-18T15:44:00Z">
            <w:trPr>
              <w:gridAfter w:val="0"/>
              <w:jc w:val="center"/>
            </w:trPr>
          </w:trPrChange>
        </w:trPr>
        <w:tc>
          <w:tcPr>
            <w:tcW w:w="1545" w:type="dxa"/>
            <w:shd w:val="clear" w:color="auto" w:fill="D9D9D9"/>
            <w:noWrap/>
            <w:tcPrChange w:id="14013" w:author="Ирина В.. Дмитриева" w:date="2023-10-18T15:44:00Z">
              <w:tcPr>
                <w:tcW w:w="1545" w:type="dxa"/>
                <w:shd w:val="clear" w:color="auto" w:fill="D9D9D9"/>
                <w:noWrap/>
              </w:tcPr>
            </w:tcPrChange>
          </w:tcPr>
          <w:p w14:paraId="113608FE" w14:textId="77777777" w:rsidR="00E465A4" w:rsidRPr="00ED0C21" w:rsidRDefault="00E465A4">
            <w:pPr>
              <w:pStyle w:val="affffffff1"/>
              <w:pPrChange w:id="14014" w:author="Андрей П. Цинцадзе" w:date="2023-11-10T15:43:00Z">
                <w:pPr>
                  <w:spacing w:line="276" w:lineRule="auto"/>
                </w:pPr>
              </w:pPrChange>
            </w:pPr>
            <w:r w:rsidRPr="00ED0C21">
              <w:t>B_DIAG</w:t>
            </w:r>
          </w:p>
        </w:tc>
        <w:tc>
          <w:tcPr>
            <w:tcW w:w="1559" w:type="dxa"/>
            <w:noWrap/>
            <w:tcPrChange w:id="14015" w:author="Ирина В.. Дмитриева" w:date="2023-10-18T15:44:00Z">
              <w:tcPr>
                <w:tcW w:w="1559" w:type="dxa"/>
                <w:noWrap/>
              </w:tcPr>
            </w:tcPrChange>
          </w:tcPr>
          <w:p w14:paraId="6103C3E0" w14:textId="77777777" w:rsidR="00E465A4" w:rsidRPr="00ED0C21" w:rsidRDefault="00E465A4">
            <w:pPr>
              <w:pStyle w:val="affffffff1"/>
              <w:pPrChange w:id="14016" w:author="Андрей П. Цинцадзе" w:date="2023-11-10T15:43:00Z">
                <w:pPr>
                  <w:spacing w:line="276" w:lineRule="auto"/>
                </w:pPr>
              </w:pPrChange>
            </w:pPr>
            <w:r w:rsidRPr="00ED0C21">
              <w:t>DIAG_DATE</w:t>
            </w:r>
          </w:p>
        </w:tc>
        <w:tc>
          <w:tcPr>
            <w:tcW w:w="850" w:type="dxa"/>
            <w:noWrap/>
            <w:tcPrChange w:id="14017" w:author="Ирина В.. Дмитриева" w:date="2023-10-18T15:44:00Z">
              <w:tcPr>
                <w:tcW w:w="850" w:type="dxa"/>
                <w:noWrap/>
              </w:tcPr>
            </w:tcPrChange>
          </w:tcPr>
          <w:p w14:paraId="687E4CC7" w14:textId="77777777" w:rsidR="00E465A4" w:rsidRPr="00ED0C21" w:rsidRDefault="00E465A4">
            <w:pPr>
              <w:pStyle w:val="affffffff1"/>
              <w:pPrChange w:id="14018" w:author="Андрей П. Цинцадзе" w:date="2023-11-10T15:43:00Z">
                <w:pPr>
                  <w:spacing w:line="276" w:lineRule="auto"/>
                </w:pPr>
              </w:pPrChange>
            </w:pPr>
            <w:r w:rsidRPr="00ED0C21">
              <w:t>О</w:t>
            </w:r>
          </w:p>
        </w:tc>
        <w:tc>
          <w:tcPr>
            <w:tcW w:w="993" w:type="dxa"/>
            <w:noWrap/>
            <w:tcPrChange w:id="14019" w:author="Ирина В.. Дмитриева" w:date="2023-10-18T15:44:00Z">
              <w:tcPr>
                <w:tcW w:w="993" w:type="dxa"/>
                <w:noWrap/>
              </w:tcPr>
            </w:tcPrChange>
          </w:tcPr>
          <w:p w14:paraId="5054576B" w14:textId="77777777" w:rsidR="00E465A4" w:rsidRPr="00ED0C21" w:rsidRDefault="00E465A4">
            <w:pPr>
              <w:pStyle w:val="affffffff1"/>
              <w:pPrChange w:id="14020" w:author="Андрей П. Цинцадзе" w:date="2023-11-10T15:43:00Z">
                <w:pPr>
                  <w:spacing w:line="276" w:lineRule="auto"/>
                </w:pPr>
              </w:pPrChange>
            </w:pPr>
            <w:r w:rsidRPr="00ED0C21">
              <w:t>D</w:t>
            </w:r>
          </w:p>
        </w:tc>
        <w:tc>
          <w:tcPr>
            <w:tcW w:w="1984" w:type="dxa"/>
            <w:tcPrChange w:id="14021" w:author="Ирина В.. Дмитриева" w:date="2023-10-18T15:44:00Z">
              <w:tcPr>
                <w:tcW w:w="2126" w:type="dxa"/>
                <w:gridSpan w:val="2"/>
              </w:tcPr>
            </w:tcPrChange>
          </w:tcPr>
          <w:p w14:paraId="4EAA77A4" w14:textId="77777777" w:rsidR="00E465A4" w:rsidRPr="00ED0C21" w:rsidRDefault="00E465A4">
            <w:pPr>
              <w:pStyle w:val="affffffff1"/>
              <w:jc w:val="left"/>
              <w:pPrChange w:id="14022" w:author="Ирина В.. Дмитриева" w:date="2023-11-20T17:36:00Z">
                <w:pPr>
                  <w:spacing w:line="276" w:lineRule="auto"/>
                </w:pPr>
              </w:pPrChange>
            </w:pPr>
            <w:r w:rsidRPr="00ED0C21">
              <w:t>Дата взятия материала</w:t>
            </w:r>
          </w:p>
        </w:tc>
        <w:tc>
          <w:tcPr>
            <w:tcW w:w="3119" w:type="dxa"/>
            <w:tcPrChange w:id="14023" w:author="Ирина В.. Дмитриева" w:date="2023-10-18T15:44:00Z">
              <w:tcPr>
                <w:tcW w:w="2835" w:type="dxa"/>
              </w:tcPr>
            </w:tcPrChange>
          </w:tcPr>
          <w:p w14:paraId="7CBCAB43" w14:textId="77777777" w:rsidR="00E465A4" w:rsidRPr="00ED0C21" w:rsidRDefault="00E465A4">
            <w:pPr>
              <w:pStyle w:val="affffffff1"/>
              <w:jc w:val="left"/>
              <w:pPrChange w:id="14024" w:author="Ирина В.. Дмитриева" w:date="2023-11-20T17:36:00Z">
                <w:pPr>
                  <w:spacing w:line="276" w:lineRule="auto"/>
                </w:pPr>
              </w:pPrChange>
            </w:pPr>
            <w:r w:rsidRPr="00ED0C21">
              <w:t>Указывается дата взятия материала для проведения диагностики.</w:t>
            </w:r>
          </w:p>
          <w:p w14:paraId="6D031DA0" w14:textId="77777777" w:rsidR="00E465A4" w:rsidRPr="00ED0C21" w:rsidRDefault="00E465A4">
            <w:pPr>
              <w:pStyle w:val="affffffff1"/>
              <w:jc w:val="left"/>
              <w:pPrChange w:id="14025" w:author="Ирина В.. Дмитриева" w:date="2023-11-20T17:36:00Z">
                <w:pPr>
                  <w:spacing w:line="276" w:lineRule="auto"/>
                </w:pPr>
              </w:pPrChange>
            </w:pPr>
          </w:p>
        </w:tc>
      </w:tr>
      <w:tr w:rsidR="00E465A4" w:rsidRPr="00ED0C21" w14:paraId="09B6C436" w14:textId="77777777" w:rsidTr="00B378F0">
        <w:trPr>
          <w:jc w:val="center"/>
          <w:trPrChange w:id="14026" w:author="Ирина В.. Дмитриева" w:date="2023-10-18T15:44:00Z">
            <w:trPr>
              <w:gridAfter w:val="0"/>
              <w:jc w:val="center"/>
            </w:trPr>
          </w:trPrChange>
        </w:trPr>
        <w:tc>
          <w:tcPr>
            <w:tcW w:w="1545" w:type="dxa"/>
            <w:shd w:val="clear" w:color="auto" w:fill="D9D9D9"/>
            <w:noWrap/>
            <w:tcPrChange w:id="14027" w:author="Ирина В.. Дмитриева" w:date="2023-10-18T15:44:00Z">
              <w:tcPr>
                <w:tcW w:w="1545" w:type="dxa"/>
                <w:shd w:val="clear" w:color="auto" w:fill="D9D9D9"/>
                <w:noWrap/>
              </w:tcPr>
            </w:tcPrChange>
          </w:tcPr>
          <w:p w14:paraId="7AF50577" w14:textId="77777777" w:rsidR="00E465A4" w:rsidRPr="00ED0C21" w:rsidRDefault="00E465A4">
            <w:pPr>
              <w:pStyle w:val="affffffff1"/>
              <w:pPrChange w:id="14028" w:author="Андрей П. Цинцадзе" w:date="2023-11-10T15:43:00Z">
                <w:pPr>
                  <w:spacing w:line="276" w:lineRule="auto"/>
                </w:pPr>
              </w:pPrChange>
            </w:pPr>
            <w:r w:rsidRPr="00ED0C21">
              <w:t>B_DIAG</w:t>
            </w:r>
          </w:p>
        </w:tc>
        <w:tc>
          <w:tcPr>
            <w:tcW w:w="1559" w:type="dxa"/>
            <w:noWrap/>
            <w:tcPrChange w:id="14029" w:author="Ирина В.. Дмитриева" w:date="2023-10-18T15:44:00Z">
              <w:tcPr>
                <w:tcW w:w="1559" w:type="dxa"/>
                <w:noWrap/>
              </w:tcPr>
            </w:tcPrChange>
          </w:tcPr>
          <w:p w14:paraId="24DFB2F3" w14:textId="77777777" w:rsidR="00E465A4" w:rsidRPr="00ED0C21" w:rsidRDefault="00E465A4">
            <w:pPr>
              <w:pStyle w:val="affffffff1"/>
              <w:pPrChange w:id="14030" w:author="Андрей П. Цинцадзе" w:date="2023-11-10T15:43:00Z">
                <w:pPr>
                  <w:spacing w:line="276" w:lineRule="auto"/>
                </w:pPr>
              </w:pPrChange>
            </w:pPr>
            <w:r w:rsidRPr="00ED0C21">
              <w:t>DIAG_TIP</w:t>
            </w:r>
          </w:p>
        </w:tc>
        <w:tc>
          <w:tcPr>
            <w:tcW w:w="850" w:type="dxa"/>
            <w:noWrap/>
            <w:tcPrChange w:id="14031" w:author="Ирина В.. Дмитриева" w:date="2023-10-18T15:44:00Z">
              <w:tcPr>
                <w:tcW w:w="850" w:type="dxa"/>
                <w:noWrap/>
              </w:tcPr>
            </w:tcPrChange>
          </w:tcPr>
          <w:p w14:paraId="34E0CC8D" w14:textId="77777777" w:rsidR="00E465A4" w:rsidRPr="00ED0C21" w:rsidRDefault="00E465A4">
            <w:pPr>
              <w:pStyle w:val="affffffff1"/>
              <w:pPrChange w:id="14032" w:author="Андрей П. Цинцадзе" w:date="2023-11-10T15:43:00Z">
                <w:pPr>
                  <w:spacing w:line="276" w:lineRule="auto"/>
                </w:pPr>
              </w:pPrChange>
            </w:pPr>
            <w:r w:rsidRPr="00ED0C21">
              <w:t>О</w:t>
            </w:r>
          </w:p>
        </w:tc>
        <w:tc>
          <w:tcPr>
            <w:tcW w:w="993" w:type="dxa"/>
            <w:noWrap/>
            <w:tcPrChange w:id="14033" w:author="Ирина В.. Дмитриева" w:date="2023-10-18T15:44:00Z">
              <w:tcPr>
                <w:tcW w:w="993" w:type="dxa"/>
                <w:noWrap/>
              </w:tcPr>
            </w:tcPrChange>
          </w:tcPr>
          <w:p w14:paraId="2F140082" w14:textId="77777777" w:rsidR="00E465A4" w:rsidRPr="00ED0C21" w:rsidRDefault="00E465A4">
            <w:pPr>
              <w:pStyle w:val="affffffff1"/>
              <w:pPrChange w:id="14034" w:author="Андрей П. Цинцадзе" w:date="2023-11-10T15:43:00Z">
                <w:pPr>
                  <w:spacing w:line="276" w:lineRule="auto"/>
                </w:pPr>
              </w:pPrChange>
            </w:pPr>
            <w:r w:rsidRPr="00ED0C21">
              <w:t>N(1)</w:t>
            </w:r>
          </w:p>
        </w:tc>
        <w:tc>
          <w:tcPr>
            <w:tcW w:w="1984" w:type="dxa"/>
            <w:tcPrChange w:id="14035" w:author="Ирина В.. Дмитриева" w:date="2023-10-18T15:44:00Z">
              <w:tcPr>
                <w:tcW w:w="2126" w:type="dxa"/>
                <w:gridSpan w:val="2"/>
              </w:tcPr>
            </w:tcPrChange>
          </w:tcPr>
          <w:p w14:paraId="2D64596A" w14:textId="77777777" w:rsidR="00E465A4" w:rsidRPr="00ED0C21" w:rsidRDefault="00E465A4">
            <w:pPr>
              <w:pStyle w:val="affffffff1"/>
              <w:jc w:val="left"/>
              <w:pPrChange w:id="14036" w:author="Ирина В.. Дмитриева" w:date="2023-11-20T17:36:00Z">
                <w:pPr>
                  <w:spacing w:line="276" w:lineRule="auto"/>
                </w:pPr>
              </w:pPrChange>
            </w:pPr>
            <w:r w:rsidRPr="00ED0C21">
              <w:t>Тип диагностического показателя</w:t>
            </w:r>
          </w:p>
        </w:tc>
        <w:tc>
          <w:tcPr>
            <w:tcW w:w="3119" w:type="dxa"/>
            <w:tcPrChange w:id="14037" w:author="Ирина В.. Дмитриева" w:date="2023-10-18T15:44:00Z">
              <w:tcPr>
                <w:tcW w:w="2835" w:type="dxa"/>
              </w:tcPr>
            </w:tcPrChange>
          </w:tcPr>
          <w:p w14:paraId="7DC6F758" w14:textId="5D4C64B1" w:rsidR="00E465A4" w:rsidRPr="00ED0C21" w:rsidRDefault="00E465A4">
            <w:pPr>
              <w:pStyle w:val="affffffff1"/>
              <w:jc w:val="left"/>
              <w:pPrChange w:id="14038" w:author="Ирина В.. Дмитриева" w:date="2023-11-20T17:36:00Z">
                <w:pPr>
                  <w:spacing w:line="276" w:lineRule="auto"/>
                </w:pPr>
              </w:pPrChange>
            </w:pPr>
            <w:r w:rsidRPr="00ED0C21">
              <w:t xml:space="preserve">При </w:t>
            </w:r>
            <w:r>
              <w:t xml:space="preserve">заполненной </w:t>
            </w:r>
            <w:r w:rsidRPr="00ED0C21">
              <w:t>DIAG_DATE обязательно к заполнению значениями:</w:t>
            </w:r>
          </w:p>
          <w:p w14:paraId="550BE1E1" w14:textId="77777777" w:rsidR="00E465A4" w:rsidRPr="00ED0C21" w:rsidRDefault="00E465A4">
            <w:pPr>
              <w:pStyle w:val="affffffff1"/>
              <w:jc w:val="left"/>
              <w:pPrChange w:id="14039" w:author="Ирина В.. Дмитриева" w:date="2023-11-20T17:36:00Z">
                <w:pPr>
                  <w:spacing w:line="276" w:lineRule="auto"/>
                </w:pPr>
              </w:pPrChange>
            </w:pPr>
            <w:r w:rsidRPr="00ED0C21">
              <w:t>1 – гистологический признак;</w:t>
            </w:r>
          </w:p>
          <w:p w14:paraId="43E558C5" w14:textId="77777777" w:rsidR="00E465A4" w:rsidRPr="00ED0C21" w:rsidRDefault="00E465A4">
            <w:pPr>
              <w:pStyle w:val="affffffff1"/>
              <w:jc w:val="left"/>
              <w:pPrChange w:id="14040" w:author="Ирина В.. Дмитриева" w:date="2023-11-20T17:36:00Z">
                <w:pPr>
                  <w:spacing w:line="276" w:lineRule="auto"/>
                </w:pPr>
              </w:pPrChange>
            </w:pPr>
            <w:r w:rsidRPr="00ED0C21">
              <w:t>2 – маркёр (ИГХ).</w:t>
            </w:r>
          </w:p>
          <w:p w14:paraId="508B43D9" w14:textId="77777777" w:rsidR="00E465A4" w:rsidRPr="00ED0C21" w:rsidRDefault="00E465A4">
            <w:pPr>
              <w:pStyle w:val="affffffff1"/>
              <w:jc w:val="left"/>
              <w:pPrChange w:id="14041" w:author="Ирина В.. Дмитриева" w:date="2023-11-20T17:36:00Z">
                <w:pPr>
                  <w:spacing w:line="276" w:lineRule="auto"/>
                </w:pPr>
              </w:pPrChange>
            </w:pPr>
          </w:p>
        </w:tc>
      </w:tr>
      <w:tr w:rsidR="00E465A4" w:rsidRPr="00ED0C21" w14:paraId="4E0F8593" w14:textId="77777777" w:rsidTr="00B378F0">
        <w:trPr>
          <w:jc w:val="center"/>
          <w:trPrChange w:id="14042" w:author="Ирина В.. Дмитриева" w:date="2023-10-18T15:44:00Z">
            <w:trPr>
              <w:gridAfter w:val="0"/>
              <w:jc w:val="center"/>
            </w:trPr>
          </w:trPrChange>
        </w:trPr>
        <w:tc>
          <w:tcPr>
            <w:tcW w:w="1545" w:type="dxa"/>
            <w:shd w:val="clear" w:color="auto" w:fill="D9D9D9"/>
            <w:noWrap/>
            <w:tcPrChange w:id="14043" w:author="Ирина В.. Дмитриева" w:date="2023-10-18T15:44:00Z">
              <w:tcPr>
                <w:tcW w:w="1545" w:type="dxa"/>
                <w:shd w:val="clear" w:color="auto" w:fill="D9D9D9"/>
                <w:noWrap/>
              </w:tcPr>
            </w:tcPrChange>
          </w:tcPr>
          <w:p w14:paraId="43920011" w14:textId="77777777" w:rsidR="00E465A4" w:rsidRPr="00ED0C21" w:rsidRDefault="00E465A4">
            <w:pPr>
              <w:pStyle w:val="affffffff1"/>
              <w:pPrChange w:id="14044" w:author="Андрей П. Цинцадзе" w:date="2023-11-10T15:43:00Z">
                <w:pPr>
                  <w:spacing w:line="276" w:lineRule="auto"/>
                </w:pPr>
              </w:pPrChange>
            </w:pPr>
            <w:r w:rsidRPr="00ED0C21">
              <w:t>B_DIAG</w:t>
            </w:r>
          </w:p>
        </w:tc>
        <w:tc>
          <w:tcPr>
            <w:tcW w:w="1559" w:type="dxa"/>
            <w:noWrap/>
            <w:tcPrChange w:id="14045" w:author="Ирина В.. Дмитриева" w:date="2023-10-18T15:44:00Z">
              <w:tcPr>
                <w:tcW w:w="1559" w:type="dxa"/>
                <w:noWrap/>
              </w:tcPr>
            </w:tcPrChange>
          </w:tcPr>
          <w:p w14:paraId="53196BB5" w14:textId="77777777" w:rsidR="00E465A4" w:rsidRPr="00EB427B" w:rsidRDefault="00E465A4">
            <w:pPr>
              <w:pStyle w:val="affffffff1"/>
              <w:rPr>
                <w:lang w:val="en-US"/>
              </w:rPr>
              <w:pPrChange w:id="14046" w:author="Андрей П. Цинцадзе" w:date="2023-11-10T15:43:00Z">
                <w:pPr>
                  <w:spacing w:line="276" w:lineRule="auto"/>
                </w:pPr>
              </w:pPrChange>
            </w:pPr>
            <w:r w:rsidRPr="00ED0C21">
              <w:t>DIAG_CODE</w:t>
            </w:r>
          </w:p>
        </w:tc>
        <w:tc>
          <w:tcPr>
            <w:tcW w:w="850" w:type="dxa"/>
            <w:noWrap/>
            <w:tcPrChange w:id="14047" w:author="Ирина В.. Дмитриева" w:date="2023-10-18T15:44:00Z">
              <w:tcPr>
                <w:tcW w:w="850" w:type="dxa"/>
                <w:noWrap/>
              </w:tcPr>
            </w:tcPrChange>
          </w:tcPr>
          <w:p w14:paraId="1145EF4D" w14:textId="77777777" w:rsidR="00E465A4" w:rsidRPr="00ED0C21" w:rsidRDefault="00E465A4">
            <w:pPr>
              <w:pStyle w:val="affffffff1"/>
              <w:pPrChange w:id="14048" w:author="Андрей П. Цинцадзе" w:date="2023-11-10T15:43:00Z">
                <w:pPr>
                  <w:spacing w:line="276" w:lineRule="auto"/>
                </w:pPr>
              </w:pPrChange>
            </w:pPr>
            <w:r w:rsidRPr="00ED0C21">
              <w:t>О</w:t>
            </w:r>
          </w:p>
        </w:tc>
        <w:tc>
          <w:tcPr>
            <w:tcW w:w="993" w:type="dxa"/>
            <w:noWrap/>
            <w:tcPrChange w:id="14049" w:author="Ирина В.. Дмитриева" w:date="2023-10-18T15:44:00Z">
              <w:tcPr>
                <w:tcW w:w="993" w:type="dxa"/>
                <w:noWrap/>
              </w:tcPr>
            </w:tcPrChange>
          </w:tcPr>
          <w:p w14:paraId="42FA09B4" w14:textId="77777777" w:rsidR="00E465A4" w:rsidRPr="00ED0C21" w:rsidRDefault="00E465A4">
            <w:pPr>
              <w:pStyle w:val="affffffff1"/>
              <w:pPrChange w:id="14050" w:author="Андрей П. Цинцадзе" w:date="2023-11-10T15:43:00Z">
                <w:pPr>
                  <w:spacing w:line="276" w:lineRule="auto"/>
                </w:pPr>
              </w:pPrChange>
            </w:pPr>
            <w:r w:rsidRPr="00ED0C21">
              <w:t>N(3)</w:t>
            </w:r>
          </w:p>
        </w:tc>
        <w:tc>
          <w:tcPr>
            <w:tcW w:w="1984" w:type="dxa"/>
            <w:tcPrChange w:id="14051" w:author="Ирина В.. Дмитриева" w:date="2023-10-18T15:44:00Z">
              <w:tcPr>
                <w:tcW w:w="2126" w:type="dxa"/>
                <w:gridSpan w:val="2"/>
              </w:tcPr>
            </w:tcPrChange>
          </w:tcPr>
          <w:p w14:paraId="0D532918" w14:textId="77777777" w:rsidR="00E465A4" w:rsidRPr="00ED0C21" w:rsidRDefault="00E465A4">
            <w:pPr>
              <w:pStyle w:val="affffffff1"/>
              <w:jc w:val="left"/>
              <w:pPrChange w:id="14052" w:author="Ирина В.. Дмитриева" w:date="2023-11-20T17:36:00Z">
                <w:pPr>
                  <w:spacing w:line="276" w:lineRule="auto"/>
                </w:pPr>
              </w:pPrChange>
            </w:pPr>
            <w:r w:rsidRPr="00ED0C21">
              <w:t>Код диагностического показателя</w:t>
            </w:r>
          </w:p>
        </w:tc>
        <w:tc>
          <w:tcPr>
            <w:tcW w:w="3119" w:type="dxa"/>
            <w:tcPrChange w:id="14053" w:author="Ирина В.. Дмитриева" w:date="2023-10-18T15:44:00Z">
              <w:tcPr>
                <w:tcW w:w="2835" w:type="dxa"/>
              </w:tcPr>
            </w:tcPrChange>
          </w:tcPr>
          <w:p w14:paraId="4A5C2402" w14:textId="77777777" w:rsidR="00E465A4" w:rsidRPr="00ED0C21" w:rsidRDefault="00E465A4">
            <w:pPr>
              <w:pStyle w:val="affffffff1"/>
              <w:jc w:val="left"/>
              <w:pPrChange w:id="14054" w:author="Ирина В.. Дмитриева" w:date="2023-11-20T17:36:00Z">
                <w:pPr>
                  <w:spacing w:line="276" w:lineRule="auto"/>
                </w:pPr>
              </w:pPrChange>
            </w:pPr>
            <w:r w:rsidRPr="00ED0C21">
              <w:t xml:space="preserve">При DIAG_TIP=1 заполняется в соответствии со справочником N007. </w:t>
            </w:r>
          </w:p>
          <w:p w14:paraId="4BDE3399" w14:textId="77777777" w:rsidR="00E465A4" w:rsidRPr="00ED0C21" w:rsidRDefault="00E465A4">
            <w:pPr>
              <w:pStyle w:val="affffffff1"/>
              <w:jc w:val="left"/>
              <w:pPrChange w:id="14055" w:author="Ирина В.. Дмитриева" w:date="2023-11-20T17:36:00Z">
                <w:pPr>
                  <w:spacing w:line="276" w:lineRule="auto"/>
                </w:pPr>
              </w:pPrChange>
            </w:pPr>
            <w:r w:rsidRPr="00ED0C21">
              <w:t>При DIAG_TIP=2 заполняется в соответствии со справочником N010 .</w:t>
            </w:r>
          </w:p>
          <w:p w14:paraId="266E4A60" w14:textId="77777777" w:rsidR="00E465A4" w:rsidRPr="00ED0C21" w:rsidRDefault="00E465A4">
            <w:pPr>
              <w:pStyle w:val="affffffff1"/>
              <w:jc w:val="left"/>
              <w:pPrChange w:id="14056" w:author="Ирина В.. Дмитриева" w:date="2023-11-20T17:36:00Z">
                <w:pPr>
                  <w:spacing w:line="276" w:lineRule="auto"/>
                </w:pPr>
              </w:pPrChange>
            </w:pPr>
          </w:p>
          <w:p w14:paraId="70281DE3" w14:textId="77777777" w:rsidR="00E465A4" w:rsidRPr="00ED0C21" w:rsidRDefault="00E465A4">
            <w:pPr>
              <w:pStyle w:val="affffffff1"/>
              <w:jc w:val="left"/>
              <w:pPrChange w:id="14057" w:author="Ирина В.. Дмитриева" w:date="2023-11-20T17:36:00Z">
                <w:pPr>
                  <w:spacing w:line="276" w:lineRule="auto"/>
                </w:pPr>
              </w:pPrChange>
            </w:pPr>
          </w:p>
        </w:tc>
      </w:tr>
      <w:tr w:rsidR="00E465A4" w:rsidRPr="00ED0C21" w14:paraId="5EC952ED" w14:textId="77777777" w:rsidTr="00B378F0">
        <w:trPr>
          <w:jc w:val="center"/>
          <w:trPrChange w:id="14058" w:author="Ирина В.. Дмитриева" w:date="2023-10-18T15:44:00Z">
            <w:trPr>
              <w:gridAfter w:val="0"/>
              <w:jc w:val="center"/>
            </w:trPr>
          </w:trPrChange>
        </w:trPr>
        <w:tc>
          <w:tcPr>
            <w:tcW w:w="1545" w:type="dxa"/>
            <w:shd w:val="clear" w:color="auto" w:fill="D9D9D9"/>
            <w:noWrap/>
            <w:tcPrChange w:id="14059" w:author="Ирина В.. Дмитриева" w:date="2023-10-18T15:44:00Z">
              <w:tcPr>
                <w:tcW w:w="1545" w:type="dxa"/>
                <w:shd w:val="clear" w:color="auto" w:fill="D9D9D9"/>
                <w:noWrap/>
              </w:tcPr>
            </w:tcPrChange>
          </w:tcPr>
          <w:p w14:paraId="448438D6" w14:textId="77777777" w:rsidR="00E465A4" w:rsidRPr="00ED0C21" w:rsidRDefault="00E465A4">
            <w:pPr>
              <w:pStyle w:val="affffffff1"/>
              <w:pPrChange w:id="14060" w:author="Андрей П. Цинцадзе" w:date="2023-11-10T15:43:00Z">
                <w:pPr>
                  <w:spacing w:line="276" w:lineRule="auto"/>
                </w:pPr>
              </w:pPrChange>
            </w:pPr>
            <w:r w:rsidRPr="00ED0C21">
              <w:t>B_DIAG</w:t>
            </w:r>
          </w:p>
        </w:tc>
        <w:tc>
          <w:tcPr>
            <w:tcW w:w="1559" w:type="dxa"/>
            <w:noWrap/>
            <w:tcPrChange w:id="14061" w:author="Ирина В.. Дмитриева" w:date="2023-10-18T15:44:00Z">
              <w:tcPr>
                <w:tcW w:w="1559" w:type="dxa"/>
                <w:noWrap/>
              </w:tcPr>
            </w:tcPrChange>
          </w:tcPr>
          <w:p w14:paraId="1F853AD1" w14:textId="77777777" w:rsidR="00E465A4" w:rsidRPr="00ED0C21" w:rsidRDefault="00E465A4">
            <w:pPr>
              <w:pStyle w:val="affffffff1"/>
              <w:pPrChange w:id="14062" w:author="Андрей П. Цинцадзе" w:date="2023-11-10T15:43:00Z">
                <w:pPr>
                  <w:spacing w:line="276" w:lineRule="auto"/>
                </w:pPr>
              </w:pPrChange>
            </w:pPr>
            <w:r w:rsidRPr="00ED0C21">
              <w:t>DIAG_RSLT</w:t>
            </w:r>
          </w:p>
        </w:tc>
        <w:tc>
          <w:tcPr>
            <w:tcW w:w="850" w:type="dxa"/>
            <w:noWrap/>
            <w:tcPrChange w:id="14063" w:author="Ирина В.. Дмитриева" w:date="2023-10-18T15:44:00Z">
              <w:tcPr>
                <w:tcW w:w="850" w:type="dxa"/>
                <w:noWrap/>
              </w:tcPr>
            </w:tcPrChange>
          </w:tcPr>
          <w:p w14:paraId="552E2BEE" w14:textId="77777777" w:rsidR="00E465A4" w:rsidRPr="00ED0C21" w:rsidRDefault="00E465A4">
            <w:pPr>
              <w:pStyle w:val="affffffff1"/>
              <w:pPrChange w:id="14064" w:author="Андрей П. Цинцадзе" w:date="2023-11-10T15:43:00Z">
                <w:pPr>
                  <w:spacing w:line="276" w:lineRule="auto"/>
                </w:pPr>
              </w:pPrChange>
            </w:pPr>
            <w:r w:rsidRPr="00ED0C21">
              <w:t>У</w:t>
            </w:r>
          </w:p>
        </w:tc>
        <w:tc>
          <w:tcPr>
            <w:tcW w:w="993" w:type="dxa"/>
            <w:noWrap/>
            <w:tcPrChange w:id="14065" w:author="Ирина В.. Дмитриева" w:date="2023-10-18T15:44:00Z">
              <w:tcPr>
                <w:tcW w:w="993" w:type="dxa"/>
                <w:noWrap/>
              </w:tcPr>
            </w:tcPrChange>
          </w:tcPr>
          <w:p w14:paraId="675838A7" w14:textId="77777777" w:rsidR="00E465A4" w:rsidRPr="00ED0C21" w:rsidRDefault="00E465A4">
            <w:pPr>
              <w:pStyle w:val="affffffff1"/>
              <w:pPrChange w:id="14066" w:author="Андрей П. Цинцадзе" w:date="2023-11-10T15:43:00Z">
                <w:pPr>
                  <w:spacing w:line="276" w:lineRule="auto"/>
                </w:pPr>
              </w:pPrChange>
            </w:pPr>
            <w:r w:rsidRPr="00ED0C21">
              <w:t>N(3)</w:t>
            </w:r>
          </w:p>
        </w:tc>
        <w:tc>
          <w:tcPr>
            <w:tcW w:w="1984" w:type="dxa"/>
            <w:tcPrChange w:id="14067" w:author="Ирина В.. Дмитриева" w:date="2023-10-18T15:44:00Z">
              <w:tcPr>
                <w:tcW w:w="2126" w:type="dxa"/>
                <w:gridSpan w:val="2"/>
              </w:tcPr>
            </w:tcPrChange>
          </w:tcPr>
          <w:p w14:paraId="3E824DC9" w14:textId="77777777" w:rsidR="00E465A4" w:rsidRPr="00ED0C21" w:rsidRDefault="00E465A4">
            <w:pPr>
              <w:pStyle w:val="affffffff1"/>
              <w:jc w:val="left"/>
              <w:pPrChange w:id="14068" w:author="Ирина В.. Дмитриева" w:date="2023-11-20T17:36:00Z">
                <w:pPr>
                  <w:spacing w:line="276" w:lineRule="auto"/>
                </w:pPr>
              </w:pPrChange>
            </w:pPr>
            <w:r w:rsidRPr="00ED0C21">
              <w:t>Код результата диагностики</w:t>
            </w:r>
          </w:p>
        </w:tc>
        <w:tc>
          <w:tcPr>
            <w:tcW w:w="3119" w:type="dxa"/>
            <w:tcPrChange w:id="14069" w:author="Ирина В.. Дмитриева" w:date="2023-10-18T15:44:00Z">
              <w:tcPr>
                <w:tcW w:w="2835" w:type="dxa"/>
              </w:tcPr>
            </w:tcPrChange>
          </w:tcPr>
          <w:p w14:paraId="27EF002C" w14:textId="77777777" w:rsidR="00E465A4" w:rsidRPr="00ED0C21" w:rsidRDefault="00E465A4">
            <w:pPr>
              <w:pStyle w:val="affffffff1"/>
              <w:jc w:val="left"/>
              <w:pPrChange w:id="14070" w:author="Ирина В.. Дмитриева" w:date="2023-11-20T17:36:00Z">
                <w:pPr>
                  <w:spacing w:line="276" w:lineRule="auto"/>
                </w:pPr>
              </w:pPrChange>
            </w:pPr>
            <w:r w:rsidRPr="00ED0C21">
              <w:t>Указывается при наличии сведений о получении результата диагностики (REC_RSLT =1).</w:t>
            </w:r>
          </w:p>
          <w:p w14:paraId="16E65DE5" w14:textId="77777777" w:rsidR="00E465A4" w:rsidRPr="00ED0C21" w:rsidRDefault="00E465A4">
            <w:pPr>
              <w:pStyle w:val="affffffff1"/>
              <w:jc w:val="left"/>
              <w:pPrChange w:id="14071" w:author="Ирина В.. Дмитриева" w:date="2023-11-20T17:36:00Z">
                <w:pPr>
                  <w:spacing w:line="276" w:lineRule="auto"/>
                </w:pPr>
              </w:pPrChange>
            </w:pPr>
            <w:r w:rsidRPr="00ED0C21">
              <w:t xml:space="preserve"> При DIAG_TIP=1 заполняется в соответствии со справочником N008. </w:t>
            </w:r>
          </w:p>
          <w:p w14:paraId="1EACDFBA" w14:textId="77777777" w:rsidR="00E465A4" w:rsidRPr="00ED0C21" w:rsidRDefault="00E465A4">
            <w:pPr>
              <w:pStyle w:val="affffffff1"/>
              <w:jc w:val="left"/>
              <w:pPrChange w:id="14072" w:author="Ирина В.. Дмитриева" w:date="2023-11-20T17:36:00Z">
                <w:pPr>
                  <w:spacing w:line="276" w:lineRule="auto"/>
                </w:pPr>
              </w:pPrChange>
            </w:pPr>
            <w:r w:rsidRPr="00ED0C21">
              <w:t>При DIAG_TIP=2 заполняется в соответствии со справочником N011.</w:t>
            </w:r>
          </w:p>
          <w:p w14:paraId="1937F6CA" w14:textId="77777777" w:rsidR="00E465A4" w:rsidRPr="00ED0C21" w:rsidRDefault="00E465A4">
            <w:pPr>
              <w:pStyle w:val="affffffff1"/>
              <w:jc w:val="left"/>
              <w:pPrChange w:id="14073" w:author="Ирина В.. Дмитриева" w:date="2023-11-20T17:36:00Z">
                <w:pPr>
                  <w:spacing w:line="276" w:lineRule="auto"/>
                </w:pPr>
              </w:pPrChange>
            </w:pPr>
          </w:p>
          <w:p w14:paraId="130358CF" w14:textId="77777777" w:rsidR="00E465A4" w:rsidRPr="00ED0C21" w:rsidRDefault="00E465A4">
            <w:pPr>
              <w:pStyle w:val="affffffff1"/>
              <w:jc w:val="left"/>
              <w:pPrChange w:id="14074" w:author="Ирина В.. Дмитриева" w:date="2023-11-20T17:36:00Z">
                <w:pPr>
                  <w:spacing w:line="276" w:lineRule="auto"/>
                </w:pPr>
              </w:pPrChange>
            </w:pPr>
            <w:r w:rsidRPr="00ED0C21">
              <w:t>При заполнении диагностического блока для гистологических исследований значения полей реестра «Код диагностического показателя» (DIAG_CODE) и «Код результата диагностики» (DIAG_RSLT) из классификаторов N007 и N008 должны соответствовать диагнозам, включенным в классификатор N009 «Классификатор соответствия гистологических признаков диагнозам»;</w:t>
            </w:r>
          </w:p>
          <w:p w14:paraId="2E99D691" w14:textId="160F25F6" w:rsidR="00E465A4" w:rsidRPr="00ED0C21" w:rsidRDefault="00E465A4">
            <w:pPr>
              <w:pStyle w:val="affffffff1"/>
              <w:jc w:val="left"/>
              <w:pPrChange w:id="14075" w:author="Ирина В.. Дмитриева" w:date="2023-11-20T17:36:00Z">
                <w:pPr>
                  <w:spacing w:line="276" w:lineRule="auto"/>
                </w:pPr>
              </w:pPrChange>
            </w:pPr>
            <w:r w:rsidRPr="00ED0C21">
              <w:t>При заполнении диагностического блока для иммуногистохимических исследований (маркёров) значения полей реестра «Код диагностического показателя» (DIAG_CODE) и «Код результата диагностики» (DIAG_RSLT) из классификаторов N010 и N011 должны соответствовать диагнозам, включенным в классификатор N012 «Классификатор соответствия маркёров диагнозам».</w:t>
            </w:r>
          </w:p>
        </w:tc>
      </w:tr>
      <w:tr w:rsidR="00E465A4" w:rsidRPr="00ED0C21" w14:paraId="495C4660" w14:textId="77777777" w:rsidTr="00B378F0">
        <w:trPr>
          <w:jc w:val="center"/>
          <w:trPrChange w:id="14076" w:author="Ирина В.. Дмитриева" w:date="2023-10-18T15:44:00Z">
            <w:trPr>
              <w:gridAfter w:val="0"/>
              <w:jc w:val="center"/>
            </w:trPr>
          </w:trPrChange>
        </w:trPr>
        <w:tc>
          <w:tcPr>
            <w:tcW w:w="1545" w:type="dxa"/>
            <w:shd w:val="clear" w:color="auto" w:fill="D9D9D9"/>
            <w:noWrap/>
            <w:tcPrChange w:id="14077" w:author="Ирина В.. Дмитриева" w:date="2023-10-18T15:44:00Z">
              <w:tcPr>
                <w:tcW w:w="1545" w:type="dxa"/>
                <w:shd w:val="clear" w:color="auto" w:fill="D9D9D9"/>
                <w:noWrap/>
              </w:tcPr>
            </w:tcPrChange>
          </w:tcPr>
          <w:p w14:paraId="6C7F32E9" w14:textId="77777777" w:rsidR="00E465A4" w:rsidRPr="00ED0C21" w:rsidRDefault="00E465A4">
            <w:pPr>
              <w:pStyle w:val="affffffff1"/>
              <w:pPrChange w:id="14078" w:author="Андрей П. Цинцадзе" w:date="2023-11-10T15:43:00Z">
                <w:pPr>
                  <w:spacing w:line="276" w:lineRule="auto"/>
                </w:pPr>
              </w:pPrChange>
            </w:pPr>
            <w:r w:rsidRPr="00ED0C21">
              <w:t>B_DIAG</w:t>
            </w:r>
          </w:p>
        </w:tc>
        <w:tc>
          <w:tcPr>
            <w:tcW w:w="1559" w:type="dxa"/>
            <w:noWrap/>
            <w:tcPrChange w:id="14079" w:author="Ирина В.. Дмитриева" w:date="2023-10-18T15:44:00Z">
              <w:tcPr>
                <w:tcW w:w="1559" w:type="dxa"/>
                <w:noWrap/>
              </w:tcPr>
            </w:tcPrChange>
          </w:tcPr>
          <w:p w14:paraId="66D110E0" w14:textId="77777777" w:rsidR="00E465A4" w:rsidRPr="00ED0C21" w:rsidRDefault="00E465A4">
            <w:pPr>
              <w:pStyle w:val="affffffff1"/>
              <w:pPrChange w:id="14080" w:author="Андрей П. Цинцадзе" w:date="2023-11-10T15:43:00Z">
                <w:pPr>
                  <w:spacing w:line="276" w:lineRule="auto"/>
                </w:pPr>
              </w:pPrChange>
            </w:pPr>
            <w:r w:rsidRPr="00ED0C21">
              <w:t>REC_RSLT</w:t>
            </w:r>
          </w:p>
        </w:tc>
        <w:tc>
          <w:tcPr>
            <w:tcW w:w="850" w:type="dxa"/>
            <w:noWrap/>
            <w:tcPrChange w:id="14081" w:author="Ирина В.. Дмитриева" w:date="2023-10-18T15:44:00Z">
              <w:tcPr>
                <w:tcW w:w="850" w:type="dxa"/>
                <w:noWrap/>
              </w:tcPr>
            </w:tcPrChange>
          </w:tcPr>
          <w:p w14:paraId="7D814181" w14:textId="77777777" w:rsidR="00E465A4" w:rsidRPr="00ED0C21" w:rsidRDefault="00E465A4">
            <w:pPr>
              <w:pStyle w:val="affffffff1"/>
              <w:pPrChange w:id="14082" w:author="Андрей П. Цинцадзе" w:date="2023-11-10T15:43:00Z">
                <w:pPr>
                  <w:spacing w:line="276" w:lineRule="auto"/>
                </w:pPr>
              </w:pPrChange>
            </w:pPr>
            <w:r w:rsidRPr="00ED0C21">
              <w:t>У</w:t>
            </w:r>
          </w:p>
        </w:tc>
        <w:tc>
          <w:tcPr>
            <w:tcW w:w="993" w:type="dxa"/>
            <w:noWrap/>
            <w:tcPrChange w:id="14083" w:author="Ирина В.. Дмитриева" w:date="2023-10-18T15:44:00Z">
              <w:tcPr>
                <w:tcW w:w="993" w:type="dxa"/>
                <w:noWrap/>
              </w:tcPr>
            </w:tcPrChange>
          </w:tcPr>
          <w:p w14:paraId="62BAF3CA" w14:textId="77777777" w:rsidR="00E465A4" w:rsidRPr="00ED0C21" w:rsidRDefault="00E465A4">
            <w:pPr>
              <w:pStyle w:val="affffffff1"/>
              <w:pPrChange w:id="14084" w:author="Андрей П. Цинцадзе" w:date="2023-11-10T15:43:00Z">
                <w:pPr>
                  <w:spacing w:line="276" w:lineRule="auto"/>
                </w:pPr>
              </w:pPrChange>
            </w:pPr>
            <w:r w:rsidRPr="00ED0C21">
              <w:t>N(1)</w:t>
            </w:r>
          </w:p>
        </w:tc>
        <w:tc>
          <w:tcPr>
            <w:tcW w:w="1984" w:type="dxa"/>
            <w:tcPrChange w:id="14085" w:author="Ирина В.. Дмитриева" w:date="2023-10-18T15:44:00Z">
              <w:tcPr>
                <w:tcW w:w="2126" w:type="dxa"/>
                <w:gridSpan w:val="2"/>
              </w:tcPr>
            </w:tcPrChange>
          </w:tcPr>
          <w:p w14:paraId="39276506" w14:textId="77777777" w:rsidR="00E465A4" w:rsidRPr="00ED0C21" w:rsidRDefault="00E465A4">
            <w:pPr>
              <w:pStyle w:val="affffffff1"/>
              <w:jc w:val="left"/>
              <w:pPrChange w:id="14086" w:author="Ирина В.. Дмитриева" w:date="2023-11-20T17:36:00Z">
                <w:pPr>
                  <w:spacing w:line="276" w:lineRule="auto"/>
                </w:pPr>
              </w:pPrChange>
            </w:pPr>
            <w:r w:rsidRPr="00ED0C21">
              <w:t>Признак получения результата диагностики</w:t>
            </w:r>
          </w:p>
        </w:tc>
        <w:tc>
          <w:tcPr>
            <w:tcW w:w="3119" w:type="dxa"/>
            <w:tcPrChange w:id="14087" w:author="Ирина В.. Дмитриева" w:date="2023-10-18T15:44:00Z">
              <w:tcPr>
                <w:tcW w:w="2835" w:type="dxa"/>
              </w:tcPr>
            </w:tcPrChange>
          </w:tcPr>
          <w:p w14:paraId="375B6C73" w14:textId="77777777" w:rsidR="00E465A4" w:rsidRPr="00ED0C21" w:rsidRDefault="00E465A4">
            <w:pPr>
              <w:pStyle w:val="affffffff1"/>
              <w:jc w:val="left"/>
              <w:pPrChange w:id="14088" w:author="Ирина В.. Дмитриева" w:date="2023-11-20T17:36:00Z">
                <w:pPr>
                  <w:spacing w:line="276" w:lineRule="auto"/>
                </w:pPr>
              </w:pPrChange>
            </w:pPr>
            <w:r w:rsidRPr="00ED0C21">
              <w:t>Принимает значение «1» в случае получения результата диагностики в рамках текущего случая.</w:t>
            </w:r>
          </w:p>
        </w:tc>
      </w:tr>
      <w:tr w:rsidR="00E465A4" w:rsidRPr="00ED0C21" w14:paraId="75323C53" w14:textId="77777777" w:rsidTr="00B378F0">
        <w:trPr>
          <w:jc w:val="center"/>
          <w:trPrChange w:id="14089" w:author="Ирина В.. Дмитриева" w:date="2023-10-18T15:44:00Z">
            <w:trPr>
              <w:gridAfter w:val="0"/>
              <w:jc w:val="center"/>
            </w:trPr>
          </w:trPrChange>
        </w:trPr>
        <w:tc>
          <w:tcPr>
            <w:tcW w:w="10050" w:type="dxa"/>
            <w:gridSpan w:val="6"/>
            <w:noWrap/>
            <w:tcPrChange w:id="14090" w:author="Ирина В.. Дмитриева" w:date="2023-10-18T15:44:00Z">
              <w:tcPr>
                <w:tcW w:w="9908" w:type="dxa"/>
                <w:gridSpan w:val="7"/>
                <w:noWrap/>
              </w:tcPr>
            </w:tcPrChange>
          </w:tcPr>
          <w:p w14:paraId="7404BF77" w14:textId="77777777" w:rsidR="00E465A4" w:rsidRPr="00ED0C21" w:rsidRDefault="00E465A4">
            <w:pPr>
              <w:pStyle w:val="affffffff1"/>
              <w:rPr>
                <w:bCs/>
              </w:rPr>
              <w:pPrChange w:id="14091" w:author="Андрей П. Цинцадзе" w:date="2023-11-10T15:43:00Z">
                <w:pPr>
                  <w:spacing w:line="276" w:lineRule="auto"/>
                  <w:jc w:val="center"/>
                </w:pPr>
              </w:pPrChange>
            </w:pPr>
            <w:r w:rsidRPr="00ED0C21">
              <w:rPr>
                <w:bCs/>
              </w:rPr>
              <w:t>Сведения об имеющихся противопоказаниях и отказах</w:t>
            </w:r>
          </w:p>
        </w:tc>
      </w:tr>
      <w:tr w:rsidR="00E465A4" w:rsidRPr="00ED0C21" w14:paraId="77A33292" w14:textId="77777777" w:rsidTr="00B378F0">
        <w:trPr>
          <w:jc w:val="center"/>
          <w:trPrChange w:id="14092" w:author="Ирина В.. Дмитриева" w:date="2023-10-18T15:44:00Z">
            <w:trPr>
              <w:gridAfter w:val="0"/>
              <w:jc w:val="center"/>
            </w:trPr>
          </w:trPrChange>
        </w:trPr>
        <w:tc>
          <w:tcPr>
            <w:tcW w:w="1545" w:type="dxa"/>
            <w:shd w:val="clear" w:color="auto" w:fill="BFBFBF"/>
            <w:noWrap/>
            <w:tcPrChange w:id="14093" w:author="Ирина В.. Дмитриева" w:date="2023-10-18T15:44:00Z">
              <w:tcPr>
                <w:tcW w:w="1545" w:type="dxa"/>
                <w:shd w:val="clear" w:color="auto" w:fill="BFBFBF"/>
                <w:noWrap/>
              </w:tcPr>
            </w:tcPrChange>
          </w:tcPr>
          <w:p w14:paraId="23414559" w14:textId="77777777" w:rsidR="00E465A4" w:rsidRPr="00ED0C21" w:rsidRDefault="00E465A4">
            <w:pPr>
              <w:pStyle w:val="affffffff1"/>
              <w:pPrChange w:id="14094" w:author="Андрей П. Цинцадзе" w:date="2023-11-10T15:43:00Z">
                <w:pPr>
                  <w:spacing w:line="276" w:lineRule="auto"/>
                </w:pPr>
              </w:pPrChange>
            </w:pPr>
            <w:r w:rsidRPr="00ED0C21">
              <w:t>B_PROT</w:t>
            </w:r>
          </w:p>
        </w:tc>
        <w:tc>
          <w:tcPr>
            <w:tcW w:w="1559" w:type="dxa"/>
            <w:noWrap/>
            <w:tcPrChange w:id="14095" w:author="Ирина В.. Дмитриева" w:date="2023-10-18T15:44:00Z">
              <w:tcPr>
                <w:tcW w:w="1559" w:type="dxa"/>
                <w:noWrap/>
              </w:tcPr>
            </w:tcPrChange>
          </w:tcPr>
          <w:p w14:paraId="1A0E314A" w14:textId="77777777" w:rsidR="00E465A4" w:rsidRPr="00ED0C21" w:rsidRDefault="00E465A4">
            <w:pPr>
              <w:pStyle w:val="affffffff1"/>
              <w:pPrChange w:id="14096" w:author="Андрей П. Цинцадзе" w:date="2023-11-10T15:43:00Z">
                <w:pPr>
                  <w:spacing w:line="276" w:lineRule="auto"/>
                </w:pPr>
              </w:pPrChange>
            </w:pPr>
            <w:r w:rsidRPr="00ED0C21">
              <w:t>PROT</w:t>
            </w:r>
          </w:p>
        </w:tc>
        <w:tc>
          <w:tcPr>
            <w:tcW w:w="850" w:type="dxa"/>
            <w:noWrap/>
            <w:tcPrChange w:id="14097" w:author="Ирина В.. Дмитриева" w:date="2023-10-18T15:44:00Z">
              <w:tcPr>
                <w:tcW w:w="850" w:type="dxa"/>
                <w:noWrap/>
              </w:tcPr>
            </w:tcPrChange>
          </w:tcPr>
          <w:p w14:paraId="2D85A213" w14:textId="77777777" w:rsidR="00E465A4" w:rsidRPr="00ED0C21" w:rsidRDefault="00E465A4">
            <w:pPr>
              <w:pStyle w:val="affffffff1"/>
              <w:pPrChange w:id="14098" w:author="Андрей П. Цинцадзе" w:date="2023-11-10T15:43:00Z">
                <w:pPr>
                  <w:spacing w:line="276" w:lineRule="auto"/>
                </w:pPr>
              </w:pPrChange>
            </w:pPr>
            <w:r w:rsidRPr="00ED0C21">
              <w:t>О</w:t>
            </w:r>
          </w:p>
        </w:tc>
        <w:tc>
          <w:tcPr>
            <w:tcW w:w="993" w:type="dxa"/>
            <w:noWrap/>
            <w:tcPrChange w:id="14099" w:author="Ирина В.. Дмитриева" w:date="2023-10-18T15:44:00Z">
              <w:tcPr>
                <w:tcW w:w="993" w:type="dxa"/>
                <w:noWrap/>
              </w:tcPr>
            </w:tcPrChange>
          </w:tcPr>
          <w:p w14:paraId="7AA78399" w14:textId="77777777" w:rsidR="00E465A4" w:rsidRPr="00ED0C21" w:rsidRDefault="00E465A4">
            <w:pPr>
              <w:pStyle w:val="affffffff1"/>
              <w:pPrChange w:id="14100" w:author="Андрей П. Цинцадзе" w:date="2023-11-10T15:43:00Z">
                <w:pPr>
                  <w:spacing w:line="276" w:lineRule="auto"/>
                </w:pPr>
              </w:pPrChange>
            </w:pPr>
            <w:r w:rsidRPr="00ED0C21">
              <w:t>N(1)</w:t>
            </w:r>
          </w:p>
        </w:tc>
        <w:tc>
          <w:tcPr>
            <w:tcW w:w="1984" w:type="dxa"/>
            <w:tcPrChange w:id="14101" w:author="Ирина В.. Дмитриева" w:date="2023-10-18T15:44:00Z">
              <w:tcPr>
                <w:tcW w:w="2126" w:type="dxa"/>
                <w:gridSpan w:val="2"/>
              </w:tcPr>
            </w:tcPrChange>
          </w:tcPr>
          <w:p w14:paraId="0770767A" w14:textId="77777777" w:rsidR="00E465A4" w:rsidRPr="00ED0C21" w:rsidRDefault="00E465A4">
            <w:pPr>
              <w:pStyle w:val="affffffff1"/>
              <w:jc w:val="left"/>
              <w:pPrChange w:id="14102" w:author="Ирина В.. Дмитриева" w:date="2023-11-20T17:36:00Z">
                <w:pPr>
                  <w:spacing w:line="276" w:lineRule="auto"/>
                </w:pPr>
              </w:pPrChange>
            </w:pPr>
            <w:r w:rsidRPr="00ED0C21">
              <w:t>Код противопоказания или отказа</w:t>
            </w:r>
          </w:p>
        </w:tc>
        <w:tc>
          <w:tcPr>
            <w:tcW w:w="3119" w:type="dxa"/>
            <w:tcPrChange w:id="14103" w:author="Ирина В.. Дмитриева" w:date="2023-10-18T15:44:00Z">
              <w:tcPr>
                <w:tcW w:w="2835" w:type="dxa"/>
              </w:tcPr>
            </w:tcPrChange>
          </w:tcPr>
          <w:p w14:paraId="007DDD66" w14:textId="77777777" w:rsidR="00E465A4" w:rsidRPr="00ED0C21" w:rsidRDefault="00E465A4">
            <w:pPr>
              <w:pStyle w:val="affffffff1"/>
              <w:jc w:val="left"/>
              <w:pPrChange w:id="14104" w:author="Ирина В.. Дмитриева" w:date="2023-11-20T17:36:00Z">
                <w:pPr>
                  <w:spacing w:line="276" w:lineRule="auto"/>
                </w:pPr>
              </w:pPrChange>
            </w:pPr>
            <w:r w:rsidRPr="00ED0C21">
              <w:t xml:space="preserve">Заполняется в соответствии со справочником N001 </w:t>
            </w:r>
          </w:p>
        </w:tc>
      </w:tr>
      <w:tr w:rsidR="00E465A4" w:rsidRPr="00ED0C21" w14:paraId="40367684" w14:textId="77777777" w:rsidTr="00B378F0">
        <w:trPr>
          <w:jc w:val="center"/>
          <w:trPrChange w:id="14105" w:author="Ирина В.. Дмитриева" w:date="2023-10-18T15:44:00Z">
            <w:trPr>
              <w:gridAfter w:val="0"/>
              <w:jc w:val="center"/>
            </w:trPr>
          </w:trPrChange>
        </w:trPr>
        <w:tc>
          <w:tcPr>
            <w:tcW w:w="1545" w:type="dxa"/>
            <w:shd w:val="clear" w:color="auto" w:fill="BFBFBF"/>
            <w:noWrap/>
            <w:tcPrChange w:id="14106" w:author="Ирина В.. Дмитриева" w:date="2023-10-18T15:44:00Z">
              <w:tcPr>
                <w:tcW w:w="1545" w:type="dxa"/>
                <w:shd w:val="clear" w:color="auto" w:fill="BFBFBF"/>
                <w:noWrap/>
              </w:tcPr>
            </w:tcPrChange>
          </w:tcPr>
          <w:p w14:paraId="4AD804CC" w14:textId="77777777" w:rsidR="00E465A4" w:rsidRPr="00ED0C21" w:rsidRDefault="00E465A4">
            <w:pPr>
              <w:pStyle w:val="affffffff1"/>
              <w:pPrChange w:id="14107" w:author="Андрей П. Цинцадзе" w:date="2023-11-10T15:43:00Z">
                <w:pPr>
                  <w:spacing w:line="276" w:lineRule="auto"/>
                </w:pPr>
              </w:pPrChange>
            </w:pPr>
            <w:r w:rsidRPr="00ED0C21">
              <w:t>B_PROT</w:t>
            </w:r>
          </w:p>
        </w:tc>
        <w:tc>
          <w:tcPr>
            <w:tcW w:w="1559" w:type="dxa"/>
            <w:noWrap/>
            <w:tcPrChange w:id="14108" w:author="Ирина В.. Дмитриева" w:date="2023-10-18T15:44:00Z">
              <w:tcPr>
                <w:tcW w:w="1559" w:type="dxa"/>
                <w:noWrap/>
              </w:tcPr>
            </w:tcPrChange>
          </w:tcPr>
          <w:p w14:paraId="5C3CF1EE" w14:textId="77777777" w:rsidR="00E465A4" w:rsidRPr="00ED0C21" w:rsidRDefault="00E465A4">
            <w:pPr>
              <w:pStyle w:val="affffffff1"/>
              <w:pPrChange w:id="14109" w:author="Андрей П. Цинцадзе" w:date="2023-11-10T15:43:00Z">
                <w:pPr>
                  <w:spacing w:line="276" w:lineRule="auto"/>
                </w:pPr>
              </w:pPrChange>
            </w:pPr>
            <w:r w:rsidRPr="00ED0C21">
              <w:t>D_PROT</w:t>
            </w:r>
          </w:p>
        </w:tc>
        <w:tc>
          <w:tcPr>
            <w:tcW w:w="850" w:type="dxa"/>
            <w:noWrap/>
            <w:tcPrChange w:id="14110" w:author="Ирина В.. Дмитриева" w:date="2023-10-18T15:44:00Z">
              <w:tcPr>
                <w:tcW w:w="850" w:type="dxa"/>
                <w:noWrap/>
              </w:tcPr>
            </w:tcPrChange>
          </w:tcPr>
          <w:p w14:paraId="291A1FEA" w14:textId="77777777" w:rsidR="00E465A4" w:rsidRPr="00ED0C21" w:rsidRDefault="00E465A4">
            <w:pPr>
              <w:pStyle w:val="affffffff1"/>
              <w:pPrChange w:id="14111" w:author="Андрей П. Цинцадзе" w:date="2023-11-10T15:43:00Z">
                <w:pPr>
                  <w:spacing w:line="276" w:lineRule="auto"/>
                </w:pPr>
              </w:pPrChange>
            </w:pPr>
            <w:r w:rsidRPr="00ED0C21">
              <w:t>О</w:t>
            </w:r>
          </w:p>
        </w:tc>
        <w:tc>
          <w:tcPr>
            <w:tcW w:w="993" w:type="dxa"/>
            <w:noWrap/>
            <w:tcPrChange w:id="14112" w:author="Ирина В.. Дмитриева" w:date="2023-10-18T15:44:00Z">
              <w:tcPr>
                <w:tcW w:w="993" w:type="dxa"/>
                <w:noWrap/>
              </w:tcPr>
            </w:tcPrChange>
          </w:tcPr>
          <w:p w14:paraId="6A470F6C" w14:textId="77777777" w:rsidR="00E465A4" w:rsidRPr="00ED0C21" w:rsidRDefault="00E465A4">
            <w:pPr>
              <w:pStyle w:val="affffffff1"/>
              <w:pPrChange w:id="14113" w:author="Андрей П. Цинцадзе" w:date="2023-11-10T15:43:00Z">
                <w:pPr>
                  <w:spacing w:line="276" w:lineRule="auto"/>
                </w:pPr>
              </w:pPrChange>
            </w:pPr>
            <w:r w:rsidRPr="00ED0C21">
              <w:t>D</w:t>
            </w:r>
          </w:p>
        </w:tc>
        <w:tc>
          <w:tcPr>
            <w:tcW w:w="1984" w:type="dxa"/>
            <w:tcPrChange w:id="14114" w:author="Ирина В.. Дмитриева" w:date="2023-10-18T15:44:00Z">
              <w:tcPr>
                <w:tcW w:w="2126" w:type="dxa"/>
                <w:gridSpan w:val="2"/>
              </w:tcPr>
            </w:tcPrChange>
          </w:tcPr>
          <w:p w14:paraId="4327A403" w14:textId="77777777" w:rsidR="00E465A4" w:rsidRPr="00ED0C21" w:rsidRDefault="00E465A4">
            <w:pPr>
              <w:pStyle w:val="affffffff1"/>
              <w:jc w:val="left"/>
              <w:pPrChange w:id="14115" w:author="Ирина В.. Дмитриева" w:date="2023-11-20T17:36:00Z">
                <w:pPr>
                  <w:spacing w:line="276" w:lineRule="auto"/>
                </w:pPr>
              </w:pPrChange>
            </w:pPr>
            <w:r w:rsidRPr="00ED0C21">
              <w:t>Дата регистрации противопоказания или отказа</w:t>
            </w:r>
          </w:p>
        </w:tc>
        <w:tc>
          <w:tcPr>
            <w:tcW w:w="3119" w:type="dxa"/>
            <w:tcPrChange w:id="14116" w:author="Ирина В.. Дмитриева" w:date="2023-10-18T15:44:00Z">
              <w:tcPr>
                <w:tcW w:w="2835" w:type="dxa"/>
              </w:tcPr>
            </w:tcPrChange>
          </w:tcPr>
          <w:p w14:paraId="62CBD1A4" w14:textId="77777777" w:rsidR="00E465A4" w:rsidRPr="00ED0C21" w:rsidRDefault="00E465A4">
            <w:pPr>
              <w:pStyle w:val="affffffff1"/>
              <w:jc w:val="left"/>
              <w:pPrChange w:id="14117" w:author="Ирина В.. Дмитриева" w:date="2023-11-20T17:36:00Z">
                <w:pPr>
                  <w:spacing w:line="276" w:lineRule="auto"/>
                </w:pPr>
              </w:pPrChange>
            </w:pPr>
          </w:p>
        </w:tc>
      </w:tr>
      <w:tr w:rsidR="00E465A4" w:rsidRPr="00ED0C21" w14:paraId="773CA6E2" w14:textId="77777777" w:rsidTr="00B378F0">
        <w:trPr>
          <w:jc w:val="center"/>
          <w:trPrChange w:id="14118" w:author="Ирина В.. Дмитриева" w:date="2023-10-18T15:44:00Z">
            <w:trPr>
              <w:gridAfter w:val="0"/>
              <w:jc w:val="center"/>
            </w:trPr>
          </w:trPrChange>
        </w:trPr>
        <w:tc>
          <w:tcPr>
            <w:tcW w:w="10050" w:type="dxa"/>
            <w:gridSpan w:val="6"/>
            <w:noWrap/>
            <w:tcPrChange w:id="14119" w:author="Ирина В.. Дмитриева" w:date="2023-10-18T15:44:00Z">
              <w:tcPr>
                <w:tcW w:w="9908" w:type="dxa"/>
                <w:gridSpan w:val="7"/>
                <w:noWrap/>
              </w:tcPr>
            </w:tcPrChange>
          </w:tcPr>
          <w:p w14:paraId="046D7C0D" w14:textId="77777777" w:rsidR="00E465A4" w:rsidRPr="00ED0C21" w:rsidRDefault="00E465A4">
            <w:pPr>
              <w:pStyle w:val="affffffff1"/>
              <w:rPr>
                <w:bCs/>
              </w:rPr>
              <w:pPrChange w:id="14120" w:author="Андрей П. Цинцадзе" w:date="2023-11-10T15:43:00Z">
                <w:pPr>
                  <w:spacing w:line="276" w:lineRule="auto"/>
                  <w:jc w:val="center"/>
                </w:pPr>
              </w:pPrChange>
            </w:pPr>
            <w:r w:rsidRPr="00ED0C21">
              <w:rPr>
                <w:bCs/>
              </w:rPr>
              <w:t>Направления</w:t>
            </w:r>
          </w:p>
        </w:tc>
      </w:tr>
      <w:tr w:rsidR="00E465A4" w:rsidRPr="00ED0C21" w14:paraId="2A30A37A" w14:textId="77777777" w:rsidTr="00B378F0">
        <w:trPr>
          <w:jc w:val="center"/>
          <w:trPrChange w:id="14121" w:author="Ирина В.. Дмитриева" w:date="2023-10-18T15:44:00Z">
            <w:trPr>
              <w:gridAfter w:val="0"/>
              <w:jc w:val="center"/>
            </w:trPr>
          </w:trPrChange>
        </w:trPr>
        <w:tc>
          <w:tcPr>
            <w:tcW w:w="1545" w:type="dxa"/>
            <w:shd w:val="clear" w:color="auto" w:fill="D9D9D9"/>
            <w:noWrap/>
            <w:tcPrChange w:id="14122" w:author="Ирина В.. Дмитриева" w:date="2023-10-18T15:44:00Z">
              <w:tcPr>
                <w:tcW w:w="1545" w:type="dxa"/>
                <w:shd w:val="clear" w:color="auto" w:fill="D9D9D9"/>
                <w:noWrap/>
              </w:tcPr>
            </w:tcPrChange>
          </w:tcPr>
          <w:p w14:paraId="6CDB13BA" w14:textId="77777777" w:rsidR="00E465A4" w:rsidRPr="00ED0C21" w:rsidRDefault="00E465A4">
            <w:pPr>
              <w:pStyle w:val="affffffff1"/>
              <w:pPrChange w:id="14123" w:author="Андрей П. Цинцадзе" w:date="2023-11-10T15:43:00Z">
                <w:pPr>
                  <w:spacing w:line="276" w:lineRule="auto"/>
                </w:pPr>
              </w:pPrChange>
            </w:pPr>
            <w:r w:rsidRPr="00ED0C21">
              <w:t>NAPR</w:t>
            </w:r>
          </w:p>
        </w:tc>
        <w:tc>
          <w:tcPr>
            <w:tcW w:w="1559" w:type="dxa"/>
            <w:noWrap/>
            <w:tcPrChange w:id="14124" w:author="Ирина В.. Дмитриева" w:date="2023-10-18T15:44:00Z">
              <w:tcPr>
                <w:tcW w:w="1559" w:type="dxa"/>
                <w:noWrap/>
              </w:tcPr>
            </w:tcPrChange>
          </w:tcPr>
          <w:p w14:paraId="2B90A881" w14:textId="77777777" w:rsidR="00E465A4" w:rsidRPr="00ED0C21" w:rsidRDefault="00E465A4">
            <w:pPr>
              <w:pStyle w:val="affffffff1"/>
              <w:pPrChange w:id="14125" w:author="Андрей П. Цинцадзе" w:date="2023-11-10T15:43:00Z">
                <w:pPr>
                  <w:spacing w:line="276" w:lineRule="auto"/>
                </w:pPr>
              </w:pPrChange>
            </w:pPr>
            <w:r w:rsidRPr="00ED0C21">
              <w:t>NAPR_DATE</w:t>
            </w:r>
          </w:p>
        </w:tc>
        <w:tc>
          <w:tcPr>
            <w:tcW w:w="850" w:type="dxa"/>
            <w:noWrap/>
            <w:tcPrChange w:id="14126" w:author="Ирина В.. Дмитриева" w:date="2023-10-18T15:44:00Z">
              <w:tcPr>
                <w:tcW w:w="850" w:type="dxa"/>
                <w:noWrap/>
              </w:tcPr>
            </w:tcPrChange>
          </w:tcPr>
          <w:p w14:paraId="679D1FEC" w14:textId="77777777" w:rsidR="00E465A4" w:rsidRPr="00ED0C21" w:rsidRDefault="00E465A4">
            <w:pPr>
              <w:pStyle w:val="affffffff1"/>
              <w:pPrChange w:id="14127" w:author="Андрей П. Цинцадзе" w:date="2023-11-10T15:43:00Z">
                <w:pPr>
                  <w:spacing w:line="276" w:lineRule="auto"/>
                </w:pPr>
              </w:pPrChange>
            </w:pPr>
            <w:r w:rsidRPr="00ED0C21">
              <w:t>O</w:t>
            </w:r>
          </w:p>
        </w:tc>
        <w:tc>
          <w:tcPr>
            <w:tcW w:w="993" w:type="dxa"/>
            <w:noWrap/>
            <w:tcPrChange w:id="14128" w:author="Ирина В.. Дмитриева" w:date="2023-10-18T15:44:00Z">
              <w:tcPr>
                <w:tcW w:w="993" w:type="dxa"/>
                <w:noWrap/>
              </w:tcPr>
            </w:tcPrChange>
          </w:tcPr>
          <w:p w14:paraId="11DE9061" w14:textId="77777777" w:rsidR="00E465A4" w:rsidRPr="00ED0C21" w:rsidRDefault="00E465A4">
            <w:pPr>
              <w:pStyle w:val="affffffff1"/>
              <w:pPrChange w:id="14129" w:author="Андрей П. Цинцадзе" w:date="2023-11-10T15:43:00Z">
                <w:pPr>
                  <w:spacing w:line="276" w:lineRule="auto"/>
                </w:pPr>
              </w:pPrChange>
            </w:pPr>
            <w:r w:rsidRPr="00ED0C21">
              <w:t>D</w:t>
            </w:r>
          </w:p>
        </w:tc>
        <w:tc>
          <w:tcPr>
            <w:tcW w:w="1984" w:type="dxa"/>
            <w:tcPrChange w:id="14130" w:author="Ирина В.. Дмитриева" w:date="2023-10-18T15:44:00Z">
              <w:tcPr>
                <w:tcW w:w="2126" w:type="dxa"/>
                <w:gridSpan w:val="2"/>
              </w:tcPr>
            </w:tcPrChange>
          </w:tcPr>
          <w:p w14:paraId="2255A571" w14:textId="77777777" w:rsidR="00E465A4" w:rsidRPr="00ED0C21" w:rsidRDefault="00E465A4">
            <w:pPr>
              <w:pStyle w:val="affffffff1"/>
              <w:jc w:val="left"/>
              <w:pPrChange w:id="14131" w:author="Ирина В.. Дмитриева" w:date="2023-11-20T17:36:00Z">
                <w:pPr>
                  <w:spacing w:line="276" w:lineRule="auto"/>
                </w:pPr>
              </w:pPrChange>
            </w:pPr>
            <w:r w:rsidRPr="00ED0C21">
              <w:t>Дата направления</w:t>
            </w:r>
          </w:p>
        </w:tc>
        <w:tc>
          <w:tcPr>
            <w:tcW w:w="3119" w:type="dxa"/>
            <w:tcPrChange w:id="14132" w:author="Ирина В.. Дмитриева" w:date="2023-10-18T15:44:00Z">
              <w:tcPr>
                <w:tcW w:w="2835" w:type="dxa"/>
              </w:tcPr>
            </w:tcPrChange>
          </w:tcPr>
          <w:p w14:paraId="4AB8AF79" w14:textId="77777777" w:rsidR="00E465A4" w:rsidRPr="00ED0C21" w:rsidRDefault="00E465A4">
            <w:pPr>
              <w:pStyle w:val="affffffff1"/>
              <w:jc w:val="left"/>
              <w:pPrChange w:id="14133" w:author="Ирина В.. Дмитриева" w:date="2023-11-20T17:36:00Z">
                <w:pPr>
                  <w:spacing w:line="276" w:lineRule="auto"/>
                </w:pPr>
              </w:pPrChange>
            </w:pPr>
          </w:p>
        </w:tc>
      </w:tr>
      <w:tr w:rsidR="00E465A4" w:rsidRPr="00ED0C21" w14:paraId="0C2752CC" w14:textId="77777777" w:rsidTr="00B378F0">
        <w:trPr>
          <w:jc w:val="center"/>
          <w:trPrChange w:id="14134" w:author="Ирина В.. Дмитриева" w:date="2023-10-18T15:44:00Z">
            <w:trPr>
              <w:gridAfter w:val="0"/>
              <w:jc w:val="center"/>
            </w:trPr>
          </w:trPrChange>
        </w:trPr>
        <w:tc>
          <w:tcPr>
            <w:tcW w:w="1545" w:type="dxa"/>
            <w:shd w:val="clear" w:color="auto" w:fill="D9D9D9"/>
            <w:noWrap/>
            <w:tcPrChange w:id="14135" w:author="Ирина В.. Дмитриева" w:date="2023-10-18T15:44:00Z">
              <w:tcPr>
                <w:tcW w:w="1545" w:type="dxa"/>
                <w:shd w:val="clear" w:color="auto" w:fill="D9D9D9"/>
                <w:noWrap/>
              </w:tcPr>
            </w:tcPrChange>
          </w:tcPr>
          <w:p w14:paraId="26FC5617" w14:textId="77777777" w:rsidR="00E465A4" w:rsidRPr="00ED0C21" w:rsidRDefault="00E465A4">
            <w:pPr>
              <w:pStyle w:val="affffffff1"/>
              <w:pPrChange w:id="14136" w:author="Андрей П. Цинцадзе" w:date="2023-11-10T15:43:00Z">
                <w:pPr>
                  <w:spacing w:line="276" w:lineRule="auto"/>
                </w:pPr>
              </w:pPrChange>
            </w:pPr>
            <w:r w:rsidRPr="00ED0C21">
              <w:t>NAPR</w:t>
            </w:r>
          </w:p>
        </w:tc>
        <w:tc>
          <w:tcPr>
            <w:tcW w:w="1559" w:type="dxa"/>
            <w:noWrap/>
            <w:tcPrChange w:id="14137" w:author="Ирина В.. Дмитриева" w:date="2023-10-18T15:44:00Z">
              <w:tcPr>
                <w:tcW w:w="1559" w:type="dxa"/>
                <w:noWrap/>
              </w:tcPr>
            </w:tcPrChange>
          </w:tcPr>
          <w:p w14:paraId="397F70DF" w14:textId="77777777" w:rsidR="00E465A4" w:rsidRPr="00ED0C21" w:rsidRDefault="00E465A4">
            <w:pPr>
              <w:pStyle w:val="affffffff1"/>
              <w:pPrChange w:id="14138" w:author="Андрей П. Цинцадзе" w:date="2023-11-10T15:43:00Z">
                <w:pPr>
                  <w:spacing w:line="276" w:lineRule="auto"/>
                </w:pPr>
              </w:pPrChange>
            </w:pPr>
            <w:r w:rsidRPr="00ED0C21">
              <w:t>NAPR_MO</w:t>
            </w:r>
          </w:p>
        </w:tc>
        <w:tc>
          <w:tcPr>
            <w:tcW w:w="850" w:type="dxa"/>
            <w:noWrap/>
            <w:tcPrChange w:id="14139" w:author="Ирина В.. Дмитриева" w:date="2023-10-18T15:44:00Z">
              <w:tcPr>
                <w:tcW w:w="850" w:type="dxa"/>
                <w:noWrap/>
              </w:tcPr>
            </w:tcPrChange>
          </w:tcPr>
          <w:p w14:paraId="6919DD8C" w14:textId="77777777" w:rsidR="00E465A4" w:rsidRPr="00ED0C21" w:rsidRDefault="00E465A4">
            <w:pPr>
              <w:pStyle w:val="affffffff1"/>
              <w:pPrChange w:id="14140" w:author="Андрей П. Цинцадзе" w:date="2023-11-10T15:43:00Z">
                <w:pPr>
                  <w:spacing w:line="276" w:lineRule="auto"/>
                </w:pPr>
              </w:pPrChange>
            </w:pPr>
            <w:r w:rsidRPr="00ED0C21">
              <w:t>У</w:t>
            </w:r>
          </w:p>
        </w:tc>
        <w:tc>
          <w:tcPr>
            <w:tcW w:w="993" w:type="dxa"/>
            <w:noWrap/>
            <w:tcPrChange w:id="14141" w:author="Ирина В.. Дмитриева" w:date="2023-10-18T15:44:00Z">
              <w:tcPr>
                <w:tcW w:w="993" w:type="dxa"/>
                <w:noWrap/>
              </w:tcPr>
            </w:tcPrChange>
          </w:tcPr>
          <w:p w14:paraId="20552917" w14:textId="77777777" w:rsidR="00E465A4" w:rsidRPr="00ED0C21" w:rsidRDefault="00E465A4">
            <w:pPr>
              <w:pStyle w:val="affffffff1"/>
              <w:pPrChange w:id="14142" w:author="Андрей П. Цинцадзе" w:date="2023-11-10T15:43:00Z">
                <w:pPr>
                  <w:spacing w:line="276" w:lineRule="auto"/>
                </w:pPr>
              </w:pPrChange>
            </w:pPr>
            <w:r w:rsidRPr="00ED0C21">
              <w:t>Т(6)</w:t>
            </w:r>
          </w:p>
        </w:tc>
        <w:tc>
          <w:tcPr>
            <w:tcW w:w="1984" w:type="dxa"/>
            <w:tcPrChange w:id="14143" w:author="Ирина В.. Дмитриева" w:date="2023-10-18T15:44:00Z">
              <w:tcPr>
                <w:tcW w:w="2126" w:type="dxa"/>
                <w:gridSpan w:val="2"/>
              </w:tcPr>
            </w:tcPrChange>
          </w:tcPr>
          <w:p w14:paraId="7E161A0A" w14:textId="77777777" w:rsidR="00E465A4" w:rsidRPr="00ED0C21" w:rsidRDefault="00E465A4">
            <w:pPr>
              <w:pStyle w:val="affffffff1"/>
              <w:jc w:val="left"/>
              <w:pPrChange w:id="14144" w:author="Ирина В.. Дмитриева" w:date="2023-11-20T17:36:00Z">
                <w:pPr>
                  <w:spacing w:line="276" w:lineRule="auto"/>
                </w:pPr>
              </w:pPrChange>
            </w:pPr>
            <w:r w:rsidRPr="00ED0C21">
              <w:t xml:space="preserve">Код МО, куда оформлено направление </w:t>
            </w:r>
          </w:p>
        </w:tc>
        <w:tc>
          <w:tcPr>
            <w:tcW w:w="3119" w:type="dxa"/>
            <w:tcPrChange w:id="14145" w:author="Ирина В.. Дмитриева" w:date="2023-10-18T15:44:00Z">
              <w:tcPr>
                <w:tcW w:w="2835" w:type="dxa"/>
              </w:tcPr>
            </w:tcPrChange>
          </w:tcPr>
          <w:p w14:paraId="30F1E4CD" w14:textId="77777777" w:rsidR="00E465A4" w:rsidRPr="00ED0C21" w:rsidRDefault="00E465A4">
            <w:pPr>
              <w:pStyle w:val="affffffff1"/>
              <w:jc w:val="left"/>
              <w:pPrChange w:id="14146" w:author="Ирина В.. Дмитриева" w:date="2023-11-20T17:36:00Z">
                <w:pPr>
                  <w:spacing w:line="276" w:lineRule="auto"/>
                </w:pPr>
              </w:pPrChange>
            </w:pPr>
            <w:r w:rsidRPr="00ED0C21">
              <w:t xml:space="preserve">Код МО – юридического лица. </w:t>
            </w:r>
          </w:p>
          <w:p w14:paraId="4AE346FE" w14:textId="77777777" w:rsidR="00E465A4" w:rsidRPr="00ED0C21" w:rsidRDefault="00E465A4">
            <w:pPr>
              <w:pStyle w:val="affffffff1"/>
              <w:jc w:val="left"/>
              <w:pPrChange w:id="14147" w:author="Ирина В.. Дмитриева" w:date="2023-11-20T17:36:00Z">
                <w:pPr>
                  <w:spacing w:line="276" w:lineRule="auto"/>
                </w:pPr>
              </w:pPrChange>
            </w:pPr>
            <w:r w:rsidRPr="00ED0C21">
              <w:t xml:space="preserve">Заполнение обязательно в случаях оформления направления в другую МО </w:t>
            </w:r>
          </w:p>
        </w:tc>
      </w:tr>
      <w:tr w:rsidR="00E465A4" w:rsidRPr="00ED0C21" w14:paraId="5F82653E" w14:textId="77777777" w:rsidTr="00B378F0">
        <w:trPr>
          <w:jc w:val="center"/>
          <w:trPrChange w:id="14148" w:author="Ирина В.. Дмитриева" w:date="2023-10-18T15:44:00Z">
            <w:trPr>
              <w:gridAfter w:val="0"/>
              <w:jc w:val="center"/>
            </w:trPr>
          </w:trPrChange>
        </w:trPr>
        <w:tc>
          <w:tcPr>
            <w:tcW w:w="1545" w:type="dxa"/>
            <w:shd w:val="clear" w:color="auto" w:fill="D9D9D9"/>
            <w:noWrap/>
            <w:tcPrChange w:id="14149" w:author="Ирина В.. Дмитриева" w:date="2023-10-18T15:44:00Z">
              <w:tcPr>
                <w:tcW w:w="1545" w:type="dxa"/>
                <w:shd w:val="clear" w:color="auto" w:fill="D9D9D9"/>
                <w:noWrap/>
              </w:tcPr>
            </w:tcPrChange>
          </w:tcPr>
          <w:p w14:paraId="5BA00B63" w14:textId="77777777" w:rsidR="00E465A4" w:rsidRPr="00ED0C21" w:rsidRDefault="00E465A4">
            <w:pPr>
              <w:pStyle w:val="affffffff1"/>
              <w:pPrChange w:id="14150" w:author="Андрей П. Цинцадзе" w:date="2023-11-10T15:43:00Z">
                <w:pPr>
                  <w:spacing w:line="276" w:lineRule="auto"/>
                </w:pPr>
              </w:pPrChange>
            </w:pPr>
            <w:r w:rsidRPr="00ED0C21">
              <w:t>NAPR</w:t>
            </w:r>
          </w:p>
        </w:tc>
        <w:tc>
          <w:tcPr>
            <w:tcW w:w="1559" w:type="dxa"/>
            <w:noWrap/>
            <w:tcPrChange w:id="14151" w:author="Ирина В.. Дмитриева" w:date="2023-10-18T15:44:00Z">
              <w:tcPr>
                <w:tcW w:w="1559" w:type="dxa"/>
                <w:noWrap/>
              </w:tcPr>
            </w:tcPrChange>
          </w:tcPr>
          <w:p w14:paraId="25E1C668" w14:textId="77777777" w:rsidR="00E465A4" w:rsidRPr="00ED0C21" w:rsidRDefault="00E465A4">
            <w:pPr>
              <w:pStyle w:val="affffffff1"/>
              <w:pPrChange w:id="14152" w:author="Андрей П. Цинцадзе" w:date="2023-11-10T15:43:00Z">
                <w:pPr>
                  <w:spacing w:line="276" w:lineRule="auto"/>
                </w:pPr>
              </w:pPrChange>
            </w:pPr>
            <w:r w:rsidRPr="00ED0C21">
              <w:t>NAPR_V</w:t>
            </w:r>
          </w:p>
        </w:tc>
        <w:tc>
          <w:tcPr>
            <w:tcW w:w="850" w:type="dxa"/>
            <w:noWrap/>
            <w:tcPrChange w:id="14153" w:author="Ирина В.. Дмитриева" w:date="2023-10-18T15:44:00Z">
              <w:tcPr>
                <w:tcW w:w="850" w:type="dxa"/>
                <w:noWrap/>
              </w:tcPr>
            </w:tcPrChange>
          </w:tcPr>
          <w:p w14:paraId="61855DC5" w14:textId="77777777" w:rsidR="00E465A4" w:rsidRPr="00ED0C21" w:rsidRDefault="00E465A4">
            <w:pPr>
              <w:pStyle w:val="affffffff1"/>
              <w:pPrChange w:id="14154" w:author="Андрей П. Цинцадзе" w:date="2023-11-10T15:43:00Z">
                <w:pPr>
                  <w:spacing w:line="276" w:lineRule="auto"/>
                </w:pPr>
              </w:pPrChange>
            </w:pPr>
            <w:r w:rsidRPr="00ED0C21">
              <w:t>O</w:t>
            </w:r>
          </w:p>
        </w:tc>
        <w:tc>
          <w:tcPr>
            <w:tcW w:w="993" w:type="dxa"/>
            <w:noWrap/>
            <w:tcPrChange w:id="14155" w:author="Ирина В.. Дмитриева" w:date="2023-10-18T15:44:00Z">
              <w:tcPr>
                <w:tcW w:w="993" w:type="dxa"/>
                <w:noWrap/>
              </w:tcPr>
            </w:tcPrChange>
          </w:tcPr>
          <w:p w14:paraId="546B2E2D" w14:textId="77777777" w:rsidR="00E465A4" w:rsidRPr="00ED0C21" w:rsidRDefault="00E465A4">
            <w:pPr>
              <w:pStyle w:val="affffffff1"/>
              <w:pPrChange w:id="14156" w:author="Андрей П. Цинцадзе" w:date="2023-11-10T15:43:00Z">
                <w:pPr>
                  <w:spacing w:line="276" w:lineRule="auto"/>
                </w:pPr>
              </w:pPrChange>
            </w:pPr>
            <w:r w:rsidRPr="00ED0C21">
              <w:t>N(1)</w:t>
            </w:r>
          </w:p>
        </w:tc>
        <w:tc>
          <w:tcPr>
            <w:tcW w:w="1984" w:type="dxa"/>
            <w:tcPrChange w:id="14157" w:author="Ирина В.. Дмитриева" w:date="2023-10-18T15:44:00Z">
              <w:tcPr>
                <w:tcW w:w="2126" w:type="dxa"/>
                <w:gridSpan w:val="2"/>
              </w:tcPr>
            </w:tcPrChange>
          </w:tcPr>
          <w:p w14:paraId="2ED7457F" w14:textId="77777777" w:rsidR="00E465A4" w:rsidRPr="00ED0C21" w:rsidRDefault="00E465A4">
            <w:pPr>
              <w:pStyle w:val="affffffff1"/>
              <w:jc w:val="left"/>
              <w:pPrChange w:id="14158" w:author="Ирина В.. Дмитриева" w:date="2023-11-20T17:36:00Z">
                <w:pPr>
                  <w:spacing w:line="276" w:lineRule="auto"/>
                </w:pPr>
              </w:pPrChange>
            </w:pPr>
            <w:r w:rsidRPr="00ED0C21">
              <w:t>Вид направления</w:t>
            </w:r>
          </w:p>
        </w:tc>
        <w:tc>
          <w:tcPr>
            <w:tcW w:w="3119" w:type="dxa"/>
            <w:tcPrChange w:id="14159" w:author="Ирина В.. Дмитриева" w:date="2023-10-18T15:44:00Z">
              <w:tcPr>
                <w:tcW w:w="2835" w:type="dxa"/>
              </w:tcPr>
            </w:tcPrChange>
          </w:tcPr>
          <w:p w14:paraId="1391E81D" w14:textId="77777777" w:rsidR="00E465A4" w:rsidRPr="00ED0C21" w:rsidRDefault="00E465A4">
            <w:pPr>
              <w:pStyle w:val="affffffff1"/>
              <w:jc w:val="left"/>
              <w:pPrChange w:id="14160" w:author="Ирина В.. Дмитриева" w:date="2023-11-20T17:36:00Z">
                <w:pPr>
                  <w:spacing w:line="276" w:lineRule="auto"/>
                </w:pPr>
              </w:pPrChange>
            </w:pPr>
            <w:r w:rsidRPr="00ED0C21">
              <w:t>Классификатор видов направления V028</w:t>
            </w:r>
          </w:p>
        </w:tc>
      </w:tr>
      <w:tr w:rsidR="00E465A4" w:rsidRPr="00ED0C21" w14:paraId="54235AF7" w14:textId="77777777" w:rsidTr="00B378F0">
        <w:trPr>
          <w:jc w:val="center"/>
          <w:trPrChange w:id="14161" w:author="Ирина В.. Дмитриева" w:date="2023-10-18T15:44:00Z">
            <w:trPr>
              <w:gridAfter w:val="0"/>
              <w:jc w:val="center"/>
            </w:trPr>
          </w:trPrChange>
        </w:trPr>
        <w:tc>
          <w:tcPr>
            <w:tcW w:w="1545" w:type="dxa"/>
            <w:shd w:val="clear" w:color="auto" w:fill="D9D9D9"/>
            <w:noWrap/>
            <w:tcPrChange w:id="14162" w:author="Ирина В.. Дмитриева" w:date="2023-10-18T15:44:00Z">
              <w:tcPr>
                <w:tcW w:w="1545" w:type="dxa"/>
                <w:shd w:val="clear" w:color="auto" w:fill="D9D9D9"/>
                <w:noWrap/>
              </w:tcPr>
            </w:tcPrChange>
          </w:tcPr>
          <w:p w14:paraId="2872EB05" w14:textId="77777777" w:rsidR="00E465A4" w:rsidRPr="00ED0C21" w:rsidRDefault="00E465A4">
            <w:pPr>
              <w:pStyle w:val="affffffff1"/>
              <w:pPrChange w:id="14163" w:author="Андрей П. Цинцадзе" w:date="2023-11-10T15:43:00Z">
                <w:pPr>
                  <w:spacing w:line="276" w:lineRule="auto"/>
                </w:pPr>
              </w:pPrChange>
            </w:pPr>
            <w:r w:rsidRPr="00ED0C21">
              <w:t>NAPR</w:t>
            </w:r>
          </w:p>
        </w:tc>
        <w:tc>
          <w:tcPr>
            <w:tcW w:w="1559" w:type="dxa"/>
            <w:noWrap/>
            <w:tcPrChange w:id="14164" w:author="Ирина В.. Дмитриева" w:date="2023-10-18T15:44:00Z">
              <w:tcPr>
                <w:tcW w:w="1559" w:type="dxa"/>
                <w:noWrap/>
              </w:tcPr>
            </w:tcPrChange>
          </w:tcPr>
          <w:p w14:paraId="5BAEDD15" w14:textId="77777777" w:rsidR="00E465A4" w:rsidRPr="00ED0C21" w:rsidRDefault="00E465A4">
            <w:pPr>
              <w:pStyle w:val="affffffff1"/>
              <w:pPrChange w:id="14165" w:author="Андрей П. Цинцадзе" w:date="2023-11-10T15:43:00Z">
                <w:pPr>
                  <w:spacing w:line="276" w:lineRule="auto"/>
                </w:pPr>
              </w:pPrChange>
            </w:pPr>
            <w:r w:rsidRPr="00ED0C21">
              <w:t>MET_ISSL</w:t>
            </w:r>
          </w:p>
        </w:tc>
        <w:tc>
          <w:tcPr>
            <w:tcW w:w="850" w:type="dxa"/>
            <w:noWrap/>
            <w:tcPrChange w:id="14166" w:author="Ирина В.. Дмитриева" w:date="2023-10-18T15:44:00Z">
              <w:tcPr>
                <w:tcW w:w="850" w:type="dxa"/>
                <w:noWrap/>
              </w:tcPr>
            </w:tcPrChange>
          </w:tcPr>
          <w:p w14:paraId="5E64464B" w14:textId="77777777" w:rsidR="00E465A4" w:rsidRPr="00ED0C21" w:rsidRDefault="00E465A4">
            <w:pPr>
              <w:pStyle w:val="affffffff1"/>
              <w:pPrChange w:id="14167" w:author="Андрей П. Цинцадзе" w:date="2023-11-10T15:43:00Z">
                <w:pPr>
                  <w:spacing w:line="276" w:lineRule="auto"/>
                </w:pPr>
              </w:pPrChange>
            </w:pPr>
            <w:r w:rsidRPr="00ED0C21">
              <w:t>У</w:t>
            </w:r>
          </w:p>
        </w:tc>
        <w:tc>
          <w:tcPr>
            <w:tcW w:w="993" w:type="dxa"/>
            <w:noWrap/>
            <w:tcPrChange w:id="14168" w:author="Ирина В.. Дмитриева" w:date="2023-10-18T15:44:00Z">
              <w:tcPr>
                <w:tcW w:w="993" w:type="dxa"/>
                <w:noWrap/>
              </w:tcPr>
            </w:tcPrChange>
          </w:tcPr>
          <w:p w14:paraId="47E99904" w14:textId="77777777" w:rsidR="00E465A4" w:rsidRPr="00ED0C21" w:rsidRDefault="00E465A4">
            <w:pPr>
              <w:pStyle w:val="affffffff1"/>
              <w:pPrChange w:id="14169" w:author="Андрей П. Цинцадзе" w:date="2023-11-10T15:43:00Z">
                <w:pPr>
                  <w:spacing w:line="276" w:lineRule="auto"/>
                </w:pPr>
              </w:pPrChange>
            </w:pPr>
            <w:r w:rsidRPr="00ED0C21">
              <w:t>N(1)</w:t>
            </w:r>
          </w:p>
        </w:tc>
        <w:tc>
          <w:tcPr>
            <w:tcW w:w="1984" w:type="dxa"/>
            <w:tcPrChange w:id="14170" w:author="Ирина В.. Дмитриева" w:date="2023-10-18T15:44:00Z">
              <w:tcPr>
                <w:tcW w:w="2126" w:type="dxa"/>
                <w:gridSpan w:val="2"/>
              </w:tcPr>
            </w:tcPrChange>
          </w:tcPr>
          <w:p w14:paraId="67A00C43" w14:textId="77777777" w:rsidR="00E465A4" w:rsidRPr="00ED0C21" w:rsidRDefault="00E465A4">
            <w:pPr>
              <w:pStyle w:val="affffffff1"/>
              <w:jc w:val="left"/>
              <w:pPrChange w:id="14171" w:author="Ирина В.. Дмитриева" w:date="2023-11-20T17:36:00Z">
                <w:pPr>
                  <w:spacing w:line="276" w:lineRule="auto"/>
                </w:pPr>
              </w:pPrChange>
            </w:pPr>
            <w:r w:rsidRPr="00ED0C21">
              <w:t>Метод диагностического исследования</w:t>
            </w:r>
          </w:p>
        </w:tc>
        <w:tc>
          <w:tcPr>
            <w:tcW w:w="3119" w:type="dxa"/>
            <w:tcPrChange w:id="14172" w:author="Ирина В.. Дмитриева" w:date="2023-10-18T15:44:00Z">
              <w:tcPr>
                <w:tcW w:w="2835" w:type="dxa"/>
              </w:tcPr>
            </w:tcPrChange>
          </w:tcPr>
          <w:p w14:paraId="02035011" w14:textId="77777777" w:rsidR="00E465A4" w:rsidRPr="00ED0C21" w:rsidRDefault="00E465A4">
            <w:pPr>
              <w:pStyle w:val="affffffff1"/>
              <w:jc w:val="left"/>
              <w:pPrChange w:id="14173" w:author="Ирина В.. Дмитриева" w:date="2023-11-20T17:36:00Z">
                <w:pPr>
                  <w:spacing w:line="276" w:lineRule="auto"/>
                </w:pPr>
              </w:pPrChange>
            </w:pPr>
            <w:r w:rsidRPr="00ED0C21">
              <w:t>Если NAPR_V=3, заполняется в соответствии с классификатором методов диагностического исследования V029</w:t>
            </w:r>
          </w:p>
        </w:tc>
      </w:tr>
      <w:tr w:rsidR="00E465A4" w:rsidRPr="00ED0C21" w14:paraId="6DCF1087" w14:textId="77777777" w:rsidTr="00B378F0">
        <w:trPr>
          <w:jc w:val="center"/>
          <w:trPrChange w:id="14174" w:author="Ирина В.. Дмитриева" w:date="2023-10-18T15:44:00Z">
            <w:trPr>
              <w:gridAfter w:val="0"/>
              <w:jc w:val="center"/>
            </w:trPr>
          </w:trPrChange>
        </w:trPr>
        <w:tc>
          <w:tcPr>
            <w:tcW w:w="1545" w:type="dxa"/>
            <w:shd w:val="clear" w:color="auto" w:fill="D9D9D9"/>
            <w:noWrap/>
            <w:tcPrChange w:id="14175" w:author="Ирина В.. Дмитриева" w:date="2023-10-18T15:44:00Z">
              <w:tcPr>
                <w:tcW w:w="1545" w:type="dxa"/>
                <w:shd w:val="clear" w:color="auto" w:fill="D9D9D9"/>
                <w:noWrap/>
              </w:tcPr>
            </w:tcPrChange>
          </w:tcPr>
          <w:p w14:paraId="6B6597D0" w14:textId="77777777" w:rsidR="00E465A4" w:rsidRPr="00ED0C21" w:rsidRDefault="00E465A4">
            <w:pPr>
              <w:pStyle w:val="affffffff1"/>
              <w:pPrChange w:id="14176" w:author="Андрей П. Цинцадзе" w:date="2023-11-10T15:43:00Z">
                <w:pPr>
                  <w:spacing w:line="276" w:lineRule="auto"/>
                </w:pPr>
              </w:pPrChange>
            </w:pPr>
            <w:r w:rsidRPr="00ED0C21">
              <w:t>NAPR</w:t>
            </w:r>
          </w:p>
        </w:tc>
        <w:tc>
          <w:tcPr>
            <w:tcW w:w="1559" w:type="dxa"/>
            <w:shd w:val="clear" w:color="auto" w:fill="FFFFFF"/>
            <w:noWrap/>
            <w:tcPrChange w:id="14177" w:author="Ирина В.. Дмитриева" w:date="2023-10-18T15:44:00Z">
              <w:tcPr>
                <w:tcW w:w="1559" w:type="dxa"/>
                <w:shd w:val="clear" w:color="auto" w:fill="FFFFFF"/>
                <w:noWrap/>
              </w:tcPr>
            </w:tcPrChange>
          </w:tcPr>
          <w:p w14:paraId="337DEE7D" w14:textId="77777777" w:rsidR="00E465A4" w:rsidRPr="00ED0C21" w:rsidRDefault="00E465A4">
            <w:pPr>
              <w:pStyle w:val="affffffff1"/>
              <w:pPrChange w:id="14178" w:author="Андрей П. Цинцадзе" w:date="2023-11-10T15:43:00Z">
                <w:pPr>
                  <w:spacing w:line="276" w:lineRule="auto"/>
                </w:pPr>
              </w:pPrChange>
            </w:pPr>
            <w:r w:rsidRPr="00ED0C21">
              <w:t>NAPR_USL</w:t>
            </w:r>
          </w:p>
        </w:tc>
        <w:tc>
          <w:tcPr>
            <w:tcW w:w="850" w:type="dxa"/>
            <w:shd w:val="clear" w:color="auto" w:fill="FFFFFF"/>
            <w:noWrap/>
            <w:tcPrChange w:id="14179" w:author="Ирина В.. Дмитриева" w:date="2023-10-18T15:44:00Z">
              <w:tcPr>
                <w:tcW w:w="850" w:type="dxa"/>
                <w:shd w:val="clear" w:color="auto" w:fill="FFFFFF"/>
                <w:noWrap/>
              </w:tcPr>
            </w:tcPrChange>
          </w:tcPr>
          <w:p w14:paraId="013308DB" w14:textId="77777777" w:rsidR="00E465A4" w:rsidRPr="00ED0C21" w:rsidRDefault="00E465A4">
            <w:pPr>
              <w:pStyle w:val="affffffff1"/>
              <w:pPrChange w:id="14180" w:author="Андрей П. Цинцадзе" w:date="2023-11-10T15:43:00Z">
                <w:pPr>
                  <w:spacing w:line="276" w:lineRule="auto"/>
                </w:pPr>
              </w:pPrChange>
            </w:pPr>
            <w:r w:rsidRPr="00ED0C21">
              <w:t>У</w:t>
            </w:r>
          </w:p>
        </w:tc>
        <w:tc>
          <w:tcPr>
            <w:tcW w:w="993" w:type="dxa"/>
            <w:shd w:val="clear" w:color="auto" w:fill="FFFFFF"/>
            <w:noWrap/>
            <w:tcPrChange w:id="14181" w:author="Ирина В.. Дмитриева" w:date="2023-10-18T15:44:00Z">
              <w:tcPr>
                <w:tcW w:w="993" w:type="dxa"/>
                <w:shd w:val="clear" w:color="auto" w:fill="FFFFFF"/>
                <w:noWrap/>
              </w:tcPr>
            </w:tcPrChange>
          </w:tcPr>
          <w:p w14:paraId="1DE76C10" w14:textId="77777777" w:rsidR="00E465A4" w:rsidRPr="00ED0C21" w:rsidRDefault="00E465A4">
            <w:pPr>
              <w:pStyle w:val="affffffff1"/>
              <w:pPrChange w:id="14182" w:author="Андрей П. Цинцадзе" w:date="2023-11-10T15:43:00Z">
                <w:pPr>
                  <w:spacing w:line="276" w:lineRule="auto"/>
                </w:pPr>
              </w:pPrChange>
            </w:pPr>
            <w:r w:rsidRPr="00ED0C21">
              <w:t>Т(15)</w:t>
            </w:r>
          </w:p>
        </w:tc>
        <w:tc>
          <w:tcPr>
            <w:tcW w:w="1984" w:type="dxa"/>
            <w:shd w:val="clear" w:color="auto" w:fill="FFFFFF"/>
            <w:tcPrChange w:id="14183" w:author="Ирина В.. Дмитриева" w:date="2023-10-18T15:44:00Z">
              <w:tcPr>
                <w:tcW w:w="2126" w:type="dxa"/>
                <w:gridSpan w:val="2"/>
                <w:shd w:val="clear" w:color="auto" w:fill="FFFFFF"/>
              </w:tcPr>
            </w:tcPrChange>
          </w:tcPr>
          <w:p w14:paraId="5229659F" w14:textId="77777777" w:rsidR="00E465A4" w:rsidRPr="00ED0C21" w:rsidRDefault="00E465A4">
            <w:pPr>
              <w:pStyle w:val="affffffff1"/>
              <w:jc w:val="left"/>
              <w:pPrChange w:id="14184" w:author="Ирина В.. Дмитриева" w:date="2023-11-20T17:36:00Z">
                <w:pPr>
                  <w:spacing w:line="276" w:lineRule="auto"/>
                </w:pPr>
              </w:pPrChange>
            </w:pPr>
            <w:r w:rsidRPr="00ED0C21">
              <w:t>Медицинская услуга (код), указанная в направлении</w:t>
            </w:r>
          </w:p>
        </w:tc>
        <w:tc>
          <w:tcPr>
            <w:tcW w:w="3119" w:type="dxa"/>
            <w:shd w:val="clear" w:color="auto" w:fill="FFFFFF"/>
            <w:tcPrChange w:id="14185" w:author="Ирина В.. Дмитриева" w:date="2023-10-18T15:44:00Z">
              <w:tcPr>
                <w:tcW w:w="2835" w:type="dxa"/>
                <w:shd w:val="clear" w:color="auto" w:fill="FFFFFF"/>
              </w:tcPr>
            </w:tcPrChange>
          </w:tcPr>
          <w:p w14:paraId="192C78DE" w14:textId="77777777" w:rsidR="00E465A4" w:rsidRPr="00ED0C21" w:rsidRDefault="00E465A4">
            <w:pPr>
              <w:pStyle w:val="affffffff1"/>
              <w:jc w:val="left"/>
              <w:pPrChange w:id="14186" w:author="Ирина В.. Дмитриева" w:date="2023-11-20T17:36:00Z">
                <w:pPr>
                  <w:spacing w:line="276" w:lineRule="auto"/>
                </w:pPr>
              </w:pPrChange>
            </w:pPr>
            <w:r w:rsidRPr="00ED0C21">
              <w:t xml:space="preserve">Указывается значение поля CODE из справочника NAPR_V001 -номенклатура медицинских услуг в соответствии с полем MET_ISSL.  </w:t>
            </w:r>
          </w:p>
          <w:p w14:paraId="5A258E40" w14:textId="77777777" w:rsidR="00E465A4" w:rsidRPr="00ED0C21" w:rsidRDefault="00E465A4">
            <w:pPr>
              <w:pStyle w:val="affffffff1"/>
              <w:jc w:val="left"/>
              <w:pPrChange w:id="14187" w:author="Ирина В.. Дмитриева" w:date="2023-11-20T17:36:00Z">
                <w:pPr>
                  <w:spacing w:line="276" w:lineRule="auto"/>
                </w:pPr>
              </w:pPrChange>
            </w:pPr>
            <w:r w:rsidRPr="00ED0C21">
              <w:t>Обязательно к заполнению при заполненном MET_ISSL</w:t>
            </w:r>
          </w:p>
        </w:tc>
      </w:tr>
      <w:tr w:rsidR="00E465A4" w:rsidRPr="00ED0C21" w14:paraId="696E3727" w14:textId="77777777" w:rsidTr="00B378F0">
        <w:trPr>
          <w:jc w:val="center"/>
          <w:trPrChange w:id="14188" w:author="Ирина В.. Дмитриева" w:date="2023-10-18T15:44:00Z">
            <w:trPr>
              <w:gridAfter w:val="0"/>
              <w:jc w:val="center"/>
            </w:trPr>
          </w:trPrChange>
        </w:trPr>
        <w:tc>
          <w:tcPr>
            <w:tcW w:w="10050" w:type="dxa"/>
            <w:gridSpan w:val="6"/>
            <w:noWrap/>
            <w:tcPrChange w:id="14189" w:author="Ирина В.. Дмитриева" w:date="2023-10-18T15:44:00Z">
              <w:tcPr>
                <w:tcW w:w="9908" w:type="dxa"/>
                <w:gridSpan w:val="7"/>
                <w:noWrap/>
              </w:tcPr>
            </w:tcPrChange>
          </w:tcPr>
          <w:p w14:paraId="3BB9FEBC" w14:textId="77777777" w:rsidR="00E465A4" w:rsidRPr="00ED0C21" w:rsidRDefault="00E465A4">
            <w:pPr>
              <w:pStyle w:val="affffffff1"/>
              <w:rPr>
                <w:bCs/>
              </w:rPr>
              <w:pPrChange w:id="14190" w:author="Андрей П. Цинцадзе" w:date="2023-11-10T15:43:00Z">
                <w:pPr>
                  <w:spacing w:line="276" w:lineRule="auto"/>
                  <w:jc w:val="center"/>
                </w:pPr>
              </w:pPrChange>
            </w:pPr>
            <w:r w:rsidRPr="00ED0C21">
              <w:rPr>
                <w:bCs/>
              </w:rPr>
              <w:t>Сведения о проведении консилиума</w:t>
            </w:r>
          </w:p>
        </w:tc>
      </w:tr>
      <w:tr w:rsidR="00E465A4" w:rsidRPr="00ED0C21" w14:paraId="1CD616E3" w14:textId="77777777" w:rsidTr="00B378F0">
        <w:trPr>
          <w:jc w:val="center"/>
          <w:trPrChange w:id="14191" w:author="Ирина В.. Дмитриева" w:date="2023-10-18T15:44:00Z">
            <w:trPr>
              <w:gridAfter w:val="0"/>
              <w:jc w:val="center"/>
            </w:trPr>
          </w:trPrChange>
        </w:trPr>
        <w:tc>
          <w:tcPr>
            <w:tcW w:w="1545" w:type="dxa"/>
            <w:shd w:val="clear" w:color="auto" w:fill="D9D9D9"/>
            <w:noWrap/>
            <w:tcPrChange w:id="14192" w:author="Ирина В.. Дмитриева" w:date="2023-10-18T15:44:00Z">
              <w:tcPr>
                <w:tcW w:w="1545" w:type="dxa"/>
                <w:shd w:val="clear" w:color="auto" w:fill="D9D9D9"/>
                <w:noWrap/>
              </w:tcPr>
            </w:tcPrChange>
          </w:tcPr>
          <w:p w14:paraId="4446D099" w14:textId="77777777" w:rsidR="00E465A4" w:rsidRPr="00ED0C21" w:rsidRDefault="00E465A4">
            <w:pPr>
              <w:pStyle w:val="affffffff1"/>
              <w:pPrChange w:id="14193" w:author="Андрей П. Цинцадзе" w:date="2023-11-10T15:43:00Z">
                <w:pPr>
                  <w:spacing w:line="276" w:lineRule="auto"/>
                </w:pPr>
              </w:pPrChange>
            </w:pPr>
            <w:r w:rsidRPr="00ED0C21">
              <w:t>CONS</w:t>
            </w:r>
          </w:p>
        </w:tc>
        <w:tc>
          <w:tcPr>
            <w:tcW w:w="1559" w:type="dxa"/>
            <w:noWrap/>
            <w:tcPrChange w:id="14194" w:author="Ирина В.. Дмитриева" w:date="2023-10-18T15:44:00Z">
              <w:tcPr>
                <w:tcW w:w="1559" w:type="dxa"/>
                <w:noWrap/>
              </w:tcPr>
            </w:tcPrChange>
          </w:tcPr>
          <w:p w14:paraId="6BBD59F7" w14:textId="77777777" w:rsidR="00E465A4" w:rsidRPr="00ED0C21" w:rsidRDefault="00E465A4">
            <w:pPr>
              <w:pStyle w:val="affffffff1"/>
              <w:pPrChange w:id="14195" w:author="Андрей П. Цинцадзе" w:date="2023-11-10T15:43:00Z">
                <w:pPr>
                  <w:spacing w:line="276" w:lineRule="auto"/>
                </w:pPr>
              </w:pPrChange>
            </w:pPr>
            <w:r w:rsidRPr="00ED0C21">
              <w:t>PR_CONS</w:t>
            </w:r>
          </w:p>
        </w:tc>
        <w:tc>
          <w:tcPr>
            <w:tcW w:w="850" w:type="dxa"/>
            <w:noWrap/>
            <w:tcPrChange w:id="14196" w:author="Ирина В.. Дмитриева" w:date="2023-10-18T15:44:00Z">
              <w:tcPr>
                <w:tcW w:w="850" w:type="dxa"/>
                <w:noWrap/>
              </w:tcPr>
            </w:tcPrChange>
          </w:tcPr>
          <w:p w14:paraId="5A315782" w14:textId="77777777" w:rsidR="00E465A4" w:rsidRPr="00ED0C21" w:rsidRDefault="00E465A4">
            <w:pPr>
              <w:pStyle w:val="affffffff1"/>
              <w:pPrChange w:id="14197" w:author="Андрей П. Цинцадзе" w:date="2023-11-10T15:43:00Z">
                <w:pPr>
                  <w:spacing w:line="276" w:lineRule="auto"/>
                </w:pPr>
              </w:pPrChange>
            </w:pPr>
            <w:r w:rsidRPr="00ED0C21">
              <w:t>O</w:t>
            </w:r>
          </w:p>
        </w:tc>
        <w:tc>
          <w:tcPr>
            <w:tcW w:w="993" w:type="dxa"/>
            <w:noWrap/>
            <w:tcPrChange w:id="14198" w:author="Ирина В.. Дмитриева" w:date="2023-10-18T15:44:00Z">
              <w:tcPr>
                <w:tcW w:w="993" w:type="dxa"/>
                <w:noWrap/>
              </w:tcPr>
            </w:tcPrChange>
          </w:tcPr>
          <w:p w14:paraId="31F6FCF4" w14:textId="77777777" w:rsidR="00E465A4" w:rsidRPr="00ED0C21" w:rsidRDefault="00E465A4">
            <w:pPr>
              <w:pStyle w:val="affffffff1"/>
              <w:pPrChange w:id="14199" w:author="Андрей П. Цинцадзе" w:date="2023-11-10T15:43:00Z">
                <w:pPr>
                  <w:spacing w:line="276" w:lineRule="auto"/>
                </w:pPr>
              </w:pPrChange>
            </w:pPr>
            <w:r w:rsidRPr="00ED0C21">
              <w:t>N(1)</w:t>
            </w:r>
          </w:p>
        </w:tc>
        <w:tc>
          <w:tcPr>
            <w:tcW w:w="1984" w:type="dxa"/>
            <w:tcPrChange w:id="14200" w:author="Ирина В.. Дмитриева" w:date="2023-10-18T15:44:00Z">
              <w:tcPr>
                <w:tcW w:w="2126" w:type="dxa"/>
                <w:gridSpan w:val="2"/>
              </w:tcPr>
            </w:tcPrChange>
          </w:tcPr>
          <w:p w14:paraId="6B52F79A" w14:textId="77777777" w:rsidR="00E465A4" w:rsidRPr="00ED0C21" w:rsidRDefault="00E465A4">
            <w:pPr>
              <w:pStyle w:val="affffffff1"/>
              <w:jc w:val="left"/>
              <w:pPrChange w:id="14201" w:author="Ирина В.. Дмитриева" w:date="2023-11-20T17:36:00Z">
                <w:pPr>
                  <w:spacing w:line="276" w:lineRule="auto"/>
                </w:pPr>
              </w:pPrChange>
            </w:pPr>
            <w:r w:rsidRPr="00ED0C21">
              <w:t>Цель проведения консилиума</w:t>
            </w:r>
          </w:p>
        </w:tc>
        <w:tc>
          <w:tcPr>
            <w:tcW w:w="3119" w:type="dxa"/>
            <w:tcPrChange w:id="14202" w:author="Ирина В.. Дмитриева" w:date="2023-10-18T15:44:00Z">
              <w:tcPr>
                <w:tcW w:w="2835" w:type="dxa"/>
              </w:tcPr>
            </w:tcPrChange>
          </w:tcPr>
          <w:p w14:paraId="68F1BC6A" w14:textId="77777777" w:rsidR="00E465A4" w:rsidRPr="00ED0C21" w:rsidRDefault="00E465A4">
            <w:pPr>
              <w:pStyle w:val="affffffff1"/>
              <w:jc w:val="left"/>
              <w:pPrChange w:id="14203" w:author="Ирина В.. Дмитриева" w:date="2023-11-20T17:36:00Z">
                <w:pPr>
                  <w:spacing w:line="276" w:lineRule="auto"/>
                </w:pPr>
              </w:pPrChange>
            </w:pPr>
            <w:r w:rsidRPr="00ED0C21">
              <w:t xml:space="preserve">Классификатор целей консилиума N019 </w:t>
            </w:r>
          </w:p>
        </w:tc>
      </w:tr>
      <w:tr w:rsidR="00E465A4" w:rsidRPr="00ED0C21" w14:paraId="13735ECB" w14:textId="77777777" w:rsidTr="00B378F0">
        <w:trPr>
          <w:jc w:val="center"/>
          <w:trPrChange w:id="14204" w:author="Ирина В.. Дмитриева" w:date="2023-10-18T15:44:00Z">
            <w:trPr>
              <w:gridAfter w:val="0"/>
              <w:jc w:val="center"/>
            </w:trPr>
          </w:trPrChange>
        </w:trPr>
        <w:tc>
          <w:tcPr>
            <w:tcW w:w="1545" w:type="dxa"/>
            <w:shd w:val="clear" w:color="auto" w:fill="D9D9D9"/>
            <w:noWrap/>
            <w:tcPrChange w:id="14205" w:author="Ирина В.. Дмитриева" w:date="2023-10-18T15:44:00Z">
              <w:tcPr>
                <w:tcW w:w="1545" w:type="dxa"/>
                <w:shd w:val="clear" w:color="auto" w:fill="D9D9D9"/>
                <w:noWrap/>
              </w:tcPr>
            </w:tcPrChange>
          </w:tcPr>
          <w:p w14:paraId="5C38B6EA" w14:textId="77777777" w:rsidR="00E465A4" w:rsidRPr="00ED0C21" w:rsidRDefault="00E465A4">
            <w:pPr>
              <w:pStyle w:val="affffffff1"/>
              <w:pPrChange w:id="14206" w:author="Андрей П. Цинцадзе" w:date="2023-11-10T15:43:00Z">
                <w:pPr>
                  <w:spacing w:line="276" w:lineRule="auto"/>
                </w:pPr>
              </w:pPrChange>
            </w:pPr>
            <w:r w:rsidRPr="00ED0C21">
              <w:t>CONS</w:t>
            </w:r>
          </w:p>
        </w:tc>
        <w:tc>
          <w:tcPr>
            <w:tcW w:w="1559" w:type="dxa"/>
            <w:noWrap/>
            <w:tcPrChange w:id="14207" w:author="Ирина В.. Дмитриева" w:date="2023-10-18T15:44:00Z">
              <w:tcPr>
                <w:tcW w:w="1559" w:type="dxa"/>
                <w:noWrap/>
              </w:tcPr>
            </w:tcPrChange>
          </w:tcPr>
          <w:p w14:paraId="06CE0E8C" w14:textId="77777777" w:rsidR="00E465A4" w:rsidRPr="00ED0C21" w:rsidRDefault="00E465A4">
            <w:pPr>
              <w:pStyle w:val="affffffff1"/>
              <w:pPrChange w:id="14208" w:author="Андрей П. Цинцадзе" w:date="2023-11-10T15:43:00Z">
                <w:pPr>
                  <w:spacing w:line="276" w:lineRule="auto"/>
                </w:pPr>
              </w:pPrChange>
            </w:pPr>
            <w:r w:rsidRPr="00ED0C21">
              <w:t>DT_CONS</w:t>
            </w:r>
          </w:p>
        </w:tc>
        <w:tc>
          <w:tcPr>
            <w:tcW w:w="850" w:type="dxa"/>
            <w:noWrap/>
            <w:tcPrChange w:id="14209" w:author="Ирина В.. Дмитриева" w:date="2023-10-18T15:44:00Z">
              <w:tcPr>
                <w:tcW w:w="850" w:type="dxa"/>
                <w:noWrap/>
              </w:tcPr>
            </w:tcPrChange>
          </w:tcPr>
          <w:p w14:paraId="2A10B4AD" w14:textId="77777777" w:rsidR="00E465A4" w:rsidRPr="00ED0C21" w:rsidRDefault="00E465A4">
            <w:pPr>
              <w:pStyle w:val="affffffff1"/>
              <w:pPrChange w:id="14210" w:author="Андрей П. Цинцадзе" w:date="2023-11-10T15:43:00Z">
                <w:pPr>
                  <w:spacing w:line="276" w:lineRule="auto"/>
                </w:pPr>
              </w:pPrChange>
            </w:pPr>
            <w:r w:rsidRPr="00ED0C21">
              <w:t>У</w:t>
            </w:r>
          </w:p>
        </w:tc>
        <w:tc>
          <w:tcPr>
            <w:tcW w:w="993" w:type="dxa"/>
            <w:noWrap/>
            <w:tcPrChange w:id="14211" w:author="Ирина В.. Дмитриева" w:date="2023-10-18T15:44:00Z">
              <w:tcPr>
                <w:tcW w:w="993" w:type="dxa"/>
                <w:noWrap/>
              </w:tcPr>
            </w:tcPrChange>
          </w:tcPr>
          <w:p w14:paraId="5DF023F1" w14:textId="77777777" w:rsidR="00E465A4" w:rsidRPr="00ED0C21" w:rsidRDefault="00E465A4">
            <w:pPr>
              <w:pStyle w:val="affffffff1"/>
              <w:pPrChange w:id="14212" w:author="Андрей П. Цинцадзе" w:date="2023-11-10T15:43:00Z">
                <w:pPr>
                  <w:spacing w:line="276" w:lineRule="auto"/>
                </w:pPr>
              </w:pPrChange>
            </w:pPr>
            <w:r w:rsidRPr="00ED0C21">
              <w:t>D</w:t>
            </w:r>
          </w:p>
        </w:tc>
        <w:tc>
          <w:tcPr>
            <w:tcW w:w="1984" w:type="dxa"/>
            <w:vAlign w:val="center"/>
            <w:tcPrChange w:id="14213" w:author="Ирина В.. Дмитриева" w:date="2023-10-18T15:44:00Z">
              <w:tcPr>
                <w:tcW w:w="2126" w:type="dxa"/>
                <w:gridSpan w:val="2"/>
                <w:vAlign w:val="center"/>
              </w:tcPr>
            </w:tcPrChange>
          </w:tcPr>
          <w:p w14:paraId="609FBF3F" w14:textId="77777777" w:rsidR="00E465A4" w:rsidRPr="00ED0C21" w:rsidRDefault="00E465A4">
            <w:pPr>
              <w:pStyle w:val="affffffff1"/>
              <w:jc w:val="left"/>
              <w:pPrChange w:id="14214" w:author="Ирина В.. Дмитриева" w:date="2023-11-20T17:36:00Z">
                <w:pPr>
                  <w:spacing w:line="276" w:lineRule="auto"/>
                </w:pPr>
              </w:pPrChange>
            </w:pPr>
            <w:r w:rsidRPr="00ED0C21">
              <w:t>Дата проведения консилиума</w:t>
            </w:r>
          </w:p>
        </w:tc>
        <w:tc>
          <w:tcPr>
            <w:tcW w:w="3119" w:type="dxa"/>
            <w:tcPrChange w:id="14215" w:author="Ирина В.. Дмитриева" w:date="2023-10-18T15:44:00Z">
              <w:tcPr>
                <w:tcW w:w="2835" w:type="dxa"/>
              </w:tcPr>
            </w:tcPrChange>
          </w:tcPr>
          <w:p w14:paraId="6B78C6E6" w14:textId="77777777" w:rsidR="00E465A4" w:rsidRPr="00ED0C21" w:rsidRDefault="00E465A4">
            <w:pPr>
              <w:pStyle w:val="affffffff1"/>
              <w:jc w:val="left"/>
              <w:pPrChange w:id="14216" w:author="Ирина В.. Дмитриева" w:date="2023-11-20T17:36:00Z">
                <w:pPr>
                  <w:spacing w:line="276" w:lineRule="auto"/>
                </w:pPr>
              </w:pPrChange>
            </w:pPr>
            <w:r w:rsidRPr="00ED0C21">
              <w:t>Обязательно  заполнению, если консилиум проведен (PR_CONS={1,2,3})</w:t>
            </w:r>
          </w:p>
        </w:tc>
      </w:tr>
      <w:tr w:rsidR="00E465A4" w:rsidRPr="00ED0C21" w14:paraId="73BEF41A" w14:textId="77777777" w:rsidTr="00B378F0">
        <w:trPr>
          <w:jc w:val="center"/>
          <w:trPrChange w:id="14217" w:author="Ирина В.. Дмитриева" w:date="2023-10-18T15:44:00Z">
            <w:trPr>
              <w:gridAfter w:val="0"/>
              <w:jc w:val="center"/>
            </w:trPr>
          </w:trPrChange>
        </w:trPr>
        <w:tc>
          <w:tcPr>
            <w:tcW w:w="10050" w:type="dxa"/>
            <w:gridSpan w:val="6"/>
            <w:noWrap/>
            <w:tcPrChange w:id="14218" w:author="Ирина В.. Дмитриева" w:date="2023-10-18T15:44:00Z">
              <w:tcPr>
                <w:tcW w:w="9908" w:type="dxa"/>
                <w:gridSpan w:val="7"/>
                <w:noWrap/>
              </w:tcPr>
            </w:tcPrChange>
          </w:tcPr>
          <w:p w14:paraId="4C084153" w14:textId="77777777" w:rsidR="00E465A4" w:rsidRPr="00ED0C21" w:rsidRDefault="00E465A4">
            <w:pPr>
              <w:pStyle w:val="affffffff1"/>
              <w:rPr>
                <w:bCs/>
              </w:rPr>
              <w:pPrChange w:id="14219" w:author="Андрей П. Цинцадзе" w:date="2023-11-10T15:43:00Z">
                <w:pPr>
                  <w:spacing w:line="276" w:lineRule="auto"/>
                  <w:jc w:val="center"/>
                </w:pPr>
              </w:pPrChange>
            </w:pPr>
            <w:r w:rsidRPr="00ED0C21">
              <w:rPr>
                <w:bCs/>
              </w:rPr>
              <w:t>Сведения об услуге при лечении онкологического заболевания</w:t>
            </w:r>
          </w:p>
        </w:tc>
      </w:tr>
      <w:tr w:rsidR="00E465A4" w:rsidRPr="00ED0C21" w14:paraId="0D9FD210" w14:textId="77777777" w:rsidTr="00B378F0">
        <w:trPr>
          <w:jc w:val="center"/>
          <w:trPrChange w:id="14220" w:author="Ирина В.. Дмитриева" w:date="2023-10-18T15:44:00Z">
            <w:trPr>
              <w:gridAfter w:val="0"/>
              <w:jc w:val="center"/>
            </w:trPr>
          </w:trPrChange>
        </w:trPr>
        <w:tc>
          <w:tcPr>
            <w:tcW w:w="1545" w:type="dxa"/>
            <w:shd w:val="clear" w:color="auto" w:fill="BFBFBF"/>
            <w:noWrap/>
            <w:tcPrChange w:id="14221" w:author="Ирина В.. Дмитриева" w:date="2023-10-18T15:44:00Z">
              <w:tcPr>
                <w:tcW w:w="1545" w:type="dxa"/>
                <w:shd w:val="clear" w:color="auto" w:fill="BFBFBF"/>
                <w:noWrap/>
              </w:tcPr>
            </w:tcPrChange>
          </w:tcPr>
          <w:p w14:paraId="7FA7794F" w14:textId="77777777" w:rsidR="00E465A4" w:rsidRPr="00ED0C21" w:rsidRDefault="00E465A4">
            <w:pPr>
              <w:pStyle w:val="affffffff1"/>
              <w:pPrChange w:id="14222" w:author="Андрей П. Цинцадзе" w:date="2023-11-10T15:43:00Z">
                <w:pPr>
                  <w:spacing w:line="276" w:lineRule="auto"/>
                </w:pPr>
              </w:pPrChange>
            </w:pPr>
            <w:r w:rsidRPr="00ED0C21">
              <w:t>ONK_USL</w:t>
            </w:r>
          </w:p>
        </w:tc>
        <w:tc>
          <w:tcPr>
            <w:tcW w:w="1559" w:type="dxa"/>
            <w:noWrap/>
            <w:tcPrChange w:id="14223" w:author="Ирина В.. Дмитриева" w:date="2023-10-18T15:44:00Z">
              <w:tcPr>
                <w:tcW w:w="1559" w:type="dxa"/>
                <w:noWrap/>
              </w:tcPr>
            </w:tcPrChange>
          </w:tcPr>
          <w:p w14:paraId="56E5D33E" w14:textId="77777777" w:rsidR="00E465A4" w:rsidRPr="00ED0C21" w:rsidRDefault="00E465A4">
            <w:pPr>
              <w:pStyle w:val="affffffff1"/>
              <w:pPrChange w:id="14224" w:author="Андрей П. Цинцадзе" w:date="2023-11-10T15:43:00Z">
                <w:pPr>
                  <w:spacing w:line="276" w:lineRule="auto"/>
                </w:pPr>
              </w:pPrChange>
            </w:pPr>
            <w:r w:rsidRPr="00ED0C21">
              <w:t>USL_TIP</w:t>
            </w:r>
          </w:p>
        </w:tc>
        <w:tc>
          <w:tcPr>
            <w:tcW w:w="850" w:type="dxa"/>
            <w:noWrap/>
            <w:tcPrChange w:id="14225" w:author="Ирина В.. Дмитриева" w:date="2023-10-18T15:44:00Z">
              <w:tcPr>
                <w:tcW w:w="850" w:type="dxa"/>
                <w:noWrap/>
              </w:tcPr>
            </w:tcPrChange>
          </w:tcPr>
          <w:p w14:paraId="49E5E1FE" w14:textId="77777777" w:rsidR="00E465A4" w:rsidRPr="00ED0C21" w:rsidRDefault="00E465A4">
            <w:pPr>
              <w:pStyle w:val="affffffff1"/>
              <w:pPrChange w:id="14226" w:author="Андрей П. Цинцадзе" w:date="2023-11-10T15:43:00Z">
                <w:pPr>
                  <w:spacing w:line="276" w:lineRule="auto"/>
                </w:pPr>
              </w:pPrChange>
            </w:pPr>
            <w:r w:rsidRPr="00ED0C21">
              <w:t>О</w:t>
            </w:r>
          </w:p>
        </w:tc>
        <w:tc>
          <w:tcPr>
            <w:tcW w:w="993" w:type="dxa"/>
            <w:noWrap/>
            <w:tcPrChange w:id="14227" w:author="Ирина В.. Дмитриева" w:date="2023-10-18T15:44:00Z">
              <w:tcPr>
                <w:tcW w:w="993" w:type="dxa"/>
                <w:noWrap/>
              </w:tcPr>
            </w:tcPrChange>
          </w:tcPr>
          <w:p w14:paraId="131B9967" w14:textId="77777777" w:rsidR="00E465A4" w:rsidRPr="00ED0C21" w:rsidRDefault="00E465A4">
            <w:pPr>
              <w:pStyle w:val="affffffff1"/>
              <w:pPrChange w:id="14228" w:author="Андрей П. Цинцадзе" w:date="2023-11-10T15:43:00Z">
                <w:pPr>
                  <w:spacing w:line="276" w:lineRule="auto"/>
                </w:pPr>
              </w:pPrChange>
            </w:pPr>
            <w:r w:rsidRPr="00ED0C21">
              <w:t>N(1)</w:t>
            </w:r>
          </w:p>
        </w:tc>
        <w:tc>
          <w:tcPr>
            <w:tcW w:w="1984" w:type="dxa"/>
            <w:tcPrChange w:id="14229" w:author="Ирина В.. Дмитриева" w:date="2023-10-18T15:44:00Z">
              <w:tcPr>
                <w:tcW w:w="2126" w:type="dxa"/>
                <w:gridSpan w:val="2"/>
              </w:tcPr>
            </w:tcPrChange>
          </w:tcPr>
          <w:p w14:paraId="24D8CCE0" w14:textId="77777777" w:rsidR="00E465A4" w:rsidRPr="00ED0C21" w:rsidRDefault="00E465A4">
            <w:pPr>
              <w:pStyle w:val="affffffff1"/>
              <w:jc w:val="left"/>
              <w:pPrChange w:id="14230" w:author="Ирина В.. Дмитриева" w:date="2023-11-20T17:37:00Z">
                <w:pPr>
                  <w:spacing w:line="276" w:lineRule="auto"/>
                </w:pPr>
              </w:pPrChange>
            </w:pPr>
            <w:r w:rsidRPr="00ED0C21">
              <w:t>Тип услуги</w:t>
            </w:r>
          </w:p>
        </w:tc>
        <w:tc>
          <w:tcPr>
            <w:tcW w:w="3119" w:type="dxa"/>
            <w:tcPrChange w:id="14231" w:author="Ирина В.. Дмитриева" w:date="2023-10-18T15:44:00Z">
              <w:tcPr>
                <w:tcW w:w="2835" w:type="dxa"/>
              </w:tcPr>
            </w:tcPrChange>
          </w:tcPr>
          <w:p w14:paraId="2C3879A7" w14:textId="77777777" w:rsidR="00E465A4" w:rsidRPr="00ED0C21" w:rsidRDefault="00E465A4">
            <w:pPr>
              <w:pStyle w:val="affffffff1"/>
              <w:jc w:val="left"/>
              <w:pPrChange w:id="14232" w:author="Ирина В.. Дмитриева" w:date="2023-11-20T17:37:00Z">
                <w:pPr>
                  <w:spacing w:line="276" w:lineRule="auto"/>
                </w:pPr>
              </w:pPrChange>
            </w:pPr>
            <w:r w:rsidRPr="00ED0C21">
              <w:t xml:space="preserve">Заполняется в соответствии со справочником N013 </w:t>
            </w:r>
          </w:p>
        </w:tc>
      </w:tr>
      <w:tr w:rsidR="00E465A4" w:rsidRPr="00ED0C21" w14:paraId="02B998C0" w14:textId="77777777" w:rsidTr="00B378F0">
        <w:trPr>
          <w:jc w:val="center"/>
          <w:trPrChange w:id="14233" w:author="Ирина В.. Дмитриева" w:date="2023-10-18T15:44:00Z">
            <w:trPr>
              <w:gridAfter w:val="0"/>
              <w:jc w:val="center"/>
            </w:trPr>
          </w:trPrChange>
        </w:trPr>
        <w:tc>
          <w:tcPr>
            <w:tcW w:w="1545" w:type="dxa"/>
            <w:shd w:val="clear" w:color="auto" w:fill="BFBFBF"/>
            <w:noWrap/>
            <w:tcPrChange w:id="14234" w:author="Ирина В.. Дмитриева" w:date="2023-10-18T15:44:00Z">
              <w:tcPr>
                <w:tcW w:w="1545" w:type="dxa"/>
                <w:shd w:val="clear" w:color="auto" w:fill="BFBFBF"/>
                <w:noWrap/>
              </w:tcPr>
            </w:tcPrChange>
          </w:tcPr>
          <w:p w14:paraId="474A73D9" w14:textId="77777777" w:rsidR="00E465A4" w:rsidRPr="00ED0C21" w:rsidRDefault="00E465A4">
            <w:pPr>
              <w:pStyle w:val="affffffff1"/>
              <w:pPrChange w:id="14235" w:author="Андрей П. Цинцадзе" w:date="2023-11-10T15:43:00Z">
                <w:pPr>
                  <w:spacing w:line="276" w:lineRule="auto"/>
                </w:pPr>
              </w:pPrChange>
            </w:pPr>
            <w:r w:rsidRPr="00ED0C21">
              <w:t>ONK_USL</w:t>
            </w:r>
          </w:p>
        </w:tc>
        <w:tc>
          <w:tcPr>
            <w:tcW w:w="1559" w:type="dxa"/>
            <w:noWrap/>
            <w:tcPrChange w:id="14236" w:author="Ирина В.. Дмитриева" w:date="2023-10-18T15:44:00Z">
              <w:tcPr>
                <w:tcW w:w="1559" w:type="dxa"/>
                <w:noWrap/>
              </w:tcPr>
            </w:tcPrChange>
          </w:tcPr>
          <w:p w14:paraId="0E4B22FA" w14:textId="77777777" w:rsidR="00E465A4" w:rsidRPr="00ED0C21" w:rsidRDefault="00E465A4">
            <w:pPr>
              <w:pStyle w:val="affffffff1"/>
              <w:pPrChange w:id="14237" w:author="Андрей П. Цинцадзе" w:date="2023-11-10T15:43:00Z">
                <w:pPr>
                  <w:spacing w:line="276" w:lineRule="auto"/>
                </w:pPr>
              </w:pPrChange>
            </w:pPr>
            <w:r w:rsidRPr="00ED0C21">
              <w:t>HIR_TIP</w:t>
            </w:r>
          </w:p>
        </w:tc>
        <w:tc>
          <w:tcPr>
            <w:tcW w:w="850" w:type="dxa"/>
            <w:noWrap/>
            <w:tcPrChange w:id="14238" w:author="Ирина В.. Дмитриева" w:date="2023-10-18T15:44:00Z">
              <w:tcPr>
                <w:tcW w:w="850" w:type="dxa"/>
                <w:noWrap/>
              </w:tcPr>
            </w:tcPrChange>
          </w:tcPr>
          <w:p w14:paraId="73898DCF" w14:textId="77777777" w:rsidR="00E465A4" w:rsidRPr="00ED0C21" w:rsidRDefault="00E465A4">
            <w:pPr>
              <w:pStyle w:val="affffffff1"/>
              <w:pPrChange w:id="14239" w:author="Андрей П. Цинцадзе" w:date="2023-11-10T15:43:00Z">
                <w:pPr>
                  <w:spacing w:line="276" w:lineRule="auto"/>
                </w:pPr>
              </w:pPrChange>
            </w:pPr>
            <w:r w:rsidRPr="00ED0C21">
              <w:t>У</w:t>
            </w:r>
          </w:p>
        </w:tc>
        <w:tc>
          <w:tcPr>
            <w:tcW w:w="993" w:type="dxa"/>
            <w:noWrap/>
            <w:tcPrChange w:id="14240" w:author="Ирина В.. Дмитриева" w:date="2023-10-18T15:44:00Z">
              <w:tcPr>
                <w:tcW w:w="993" w:type="dxa"/>
                <w:noWrap/>
              </w:tcPr>
            </w:tcPrChange>
          </w:tcPr>
          <w:p w14:paraId="7F1238DA" w14:textId="77777777" w:rsidR="00E465A4" w:rsidRPr="00ED0C21" w:rsidRDefault="00E465A4">
            <w:pPr>
              <w:pStyle w:val="affffffff1"/>
              <w:pPrChange w:id="14241" w:author="Андрей П. Цинцадзе" w:date="2023-11-10T15:43:00Z">
                <w:pPr>
                  <w:spacing w:line="276" w:lineRule="auto"/>
                </w:pPr>
              </w:pPrChange>
            </w:pPr>
            <w:r w:rsidRPr="00ED0C21">
              <w:t>N(1)</w:t>
            </w:r>
          </w:p>
        </w:tc>
        <w:tc>
          <w:tcPr>
            <w:tcW w:w="1984" w:type="dxa"/>
            <w:tcPrChange w:id="14242" w:author="Ирина В.. Дмитриева" w:date="2023-10-18T15:44:00Z">
              <w:tcPr>
                <w:tcW w:w="2126" w:type="dxa"/>
                <w:gridSpan w:val="2"/>
              </w:tcPr>
            </w:tcPrChange>
          </w:tcPr>
          <w:p w14:paraId="791C10BB" w14:textId="77777777" w:rsidR="00E465A4" w:rsidRPr="00ED0C21" w:rsidRDefault="00E465A4">
            <w:pPr>
              <w:pStyle w:val="affffffff1"/>
              <w:jc w:val="left"/>
              <w:pPrChange w:id="14243" w:author="Ирина В.. Дмитриева" w:date="2023-11-20T17:37:00Z">
                <w:pPr>
                  <w:spacing w:line="276" w:lineRule="auto"/>
                </w:pPr>
              </w:pPrChange>
            </w:pPr>
            <w:r w:rsidRPr="00ED0C21">
              <w:t>Тип хирургического лечения</w:t>
            </w:r>
          </w:p>
        </w:tc>
        <w:tc>
          <w:tcPr>
            <w:tcW w:w="3119" w:type="dxa"/>
            <w:tcPrChange w:id="14244" w:author="Ирина В.. Дмитриева" w:date="2023-10-18T15:44:00Z">
              <w:tcPr>
                <w:tcW w:w="2835" w:type="dxa"/>
              </w:tcPr>
            </w:tcPrChange>
          </w:tcPr>
          <w:p w14:paraId="44BADAC8" w14:textId="77777777" w:rsidR="00E465A4" w:rsidRPr="00ED0C21" w:rsidRDefault="00E465A4">
            <w:pPr>
              <w:pStyle w:val="affffffff1"/>
              <w:jc w:val="left"/>
              <w:pPrChange w:id="14245" w:author="Ирина В.. Дмитриева" w:date="2023-11-20T17:37:00Z">
                <w:pPr>
                  <w:spacing w:line="276" w:lineRule="auto"/>
                </w:pPr>
              </w:pPrChange>
            </w:pPr>
            <w:r w:rsidRPr="00ED0C21">
              <w:t xml:space="preserve">При USL_TIP=1 заполняется в соответствии со справочником N014 </w:t>
            </w:r>
          </w:p>
          <w:p w14:paraId="4F680671" w14:textId="77777777" w:rsidR="00E465A4" w:rsidRPr="00ED0C21" w:rsidRDefault="00E465A4">
            <w:pPr>
              <w:pStyle w:val="affffffff1"/>
              <w:jc w:val="left"/>
              <w:pPrChange w:id="14246" w:author="Ирина В.. Дмитриева" w:date="2023-11-20T17:37:00Z">
                <w:pPr>
                  <w:spacing w:line="276" w:lineRule="auto"/>
                </w:pPr>
              </w:pPrChange>
            </w:pPr>
          </w:p>
          <w:p w14:paraId="64CC0A72" w14:textId="77777777" w:rsidR="00E465A4" w:rsidRPr="00ED0C21" w:rsidRDefault="00E465A4">
            <w:pPr>
              <w:pStyle w:val="affffffff1"/>
              <w:jc w:val="left"/>
              <w:pPrChange w:id="14247" w:author="Ирина В.. Дмитриева" w:date="2023-11-20T17:37:00Z">
                <w:pPr>
                  <w:spacing w:line="276" w:lineRule="auto"/>
                </w:pPr>
              </w:pPrChange>
            </w:pPr>
            <w:r w:rsidRPr="00ED0C21">
              <w:t>Не подлежит заполнению при USL_TIP не равном 1.</w:t>
            </w:r>
          </w:p>
        </w:tc>
      </w:tr>
      <w:tr w:rsidR="00E465A4" w:rsidRPr="00ED0C21" w14:paraId="61B4E088" w14:textId="77777777" w:rsidTr="00B378F0">
        <w:trPr>
          <w:jc w:val="center"/>
          <w:trPrChange w:id="14248" w:author="Ирина В.. Дмитриева" w:date="2023-10-18T15:44:00Z">
            <w:trPr>
              <w:gridAfter w:val="0"/>
              <w:jc w:val="center"/>
            </w:trPr>
          </w:trPrChange>
        </w:trPr>
        <w:tc>
          <w:tcPr>
            <w:tcW w:w="1545" w:type="dxa"/>
            <w:shd w:val="clear" w:color="auto" w:fill="BFBFBF"/>
            <w:noWrap/>
            <w:tcPrChange w:id="14249" w:author="Ирина В.. Дмитриева" w:date="2023-10-18T15:44:00Z">
              <w:tcPr>
                <w:tcW w:w="1545" w:type="dxa"/>
                <w:shd w:val="clear" w:color="auto" w:fill="BFBFBF"/>
                <w:noWrap/>
              </w:tcPr>
            </w:tcPrChange>
          </w:tcPr>
          <w:p w14:paraId="2525AF5B" w14:textId="77777777" w:rsidR="00E465A4" w:rsidRPr="00ED0C21" w:rsidRDefault="00E465A4">
            <w:pPr>
              <w:pStyle w:val="affffffff1"/>
              <w:pPrChange w:id="14250" w:author="Андрей П. Цинцадзе" w:date="2023-11-10T15:43:00Z">
                <w:pPr>
                  <w:spacing w:line="276" w:lineRule="auto"/>
                </w:pPr>
              </w:pPrChange>
            </w:pPr>
            <w:r w:rsidRPr="00ED0C21">
              <w:t>ONK_USL</w:t>
            </w:r>
          </w:p>
        </w:tc>
        <w:tc>
          <w:tcPr>
            <w:tcW w:w="1559" w:type="dxa"/>
            <w:noWrap/>
            <w:tcPrChange w:id="14251" w:author="Ирина В.. Дмитриева" w:date="2023-10-18T15:44:00Z">
              <w:tcPr>
                <w:tcW w:w="1559" w:type="dxa"/>
                <w:noWrap/>
              </w:tcPr>
            </w:tcPrChange>
          </w:tcPr>
          <w:p w14:paraId="31C4F2FB" w14:textId="77777777" w:rsidR="00E465A4" w:rsidRPr="00ED0C21" w:rsidRDefault="00E465A4">
            <w:pPr>
              <w:pStyle w:val="affffffff1"/>
              <w:pPrChange w:id="14252" w:author="Андрей П. Цинцадзе" w:date="2023-11-10T15:43:00Z">
                <w:pPr>
                  <w:spacing w:line="276" w:lineRule="auto"/>
                </w:pPr>
              </w:pPrChange>
            </w:pPr>
            <w:r w:rsidRPr="00ED0C21">
              <w:t>LEK_TIP_L</w:t>
            </w:r>
          </w:p>
        </w:tc>
        <w:tc>
          <w:tcPr>
            <w:tcW w:w="850" w:type="dxa"/>
            <w:noWrap/>
            <w:tcPrChange w:id="14253" w:author="Ирина В.. Дмитриева" w:date="2023-10-18T15:44:00Z">
              <w:tcPr>
                <w:tcW w:w="850" w:type="dxa"/>
                <w:noWrap/>
              </w:tcPr>
            </w:tcPrChange>
          </w:tcPr>
          <w:p w14:paraId="6BAA4526" w14:textId="77777777" w:rsidR="00E465A4" w:rsidRPr="00ED0C21" w:rsidRDefault="00E465A4">
            <w:pPr>
              <w:pStyle w:val="affffffff1"/>
              <w:pPrChange w:id="14254" w:author="Андрей П. Цинцадзе" w:date="2023-11-10T15:43:00Z">
                <w:pPr>
                  <w:spacing w:line="276" w:lineRule="auto"/>
                </w:pPr>
              </w:pPrChange>
            </w:pPr>
            <w:r w:rsidRPr="00ED0C21">
              <w:t>У</w:t>
            </w:r>
          </w:p>
        </w:tc>
        <w:tc>
          <w:tcPr>
            <w:tcW w:w="993" w:type="dxa"/>
            <w:noWrap/>
            <w:tcPrChange w:id="14255" w:author="Ирина В.. Дмитриева" w:date="2023-10-18T15:44:00Z">
              <w:tcPr>
                <w:tcW w:w="993" w:type="dxa"/>
                <w:noWrap/>
              </w:tcPr>
            </w:tcPrChange>
          </w:tcPr>
          <w:p w14:paraId="7E2BA4F5" w14:textId="77777777" w:rsidR="00E465A4" w:rsidRPr="00ED0C21" w:rsidRDefault="00E465A4">
            <w:pPr>
              <w:pStyle w:val="affffffff1"/>
              <w:pPrChange w:id="14256" w:author="Андрей П. Цинцадзе" w:date="2023-11-10T15:43:00Z">
                <w:pPr>
                  <w:spacing w:line="276" w:lineRule="auto"/>
                </w:pPr>
              </w:pPrChange>
            </w:pPr>
            <w:r w:rsidRPr="00ED0C21">
              <w:t>N(1)</w:t>
            </w:r>
          </w:p>
        </w:tc>
        <w:tc>
          <w:tcPr>
            <w:tcW w:w="1984" w:type="dxa"/>
            <w:tcPrChange w:id="14257" w:author="Ирина В.. Дмитриева" w:date="2023-10-18T15:44:00Z">
              <w:tcPr>
                <w:tcW w:w="2126" w:type="dxa"/>
                <w:gridSpan w:val="2"/>
              </w:tcPr>
            </w:tcPrChange>
          </w:tcPr>
          <w:p w14:paraId="6B644968" w14:textId="77777777" w:rsidR="00E465A4" w:rsidRPr="00ED0C21" w:rsidRDefault="00E465A4">
            <w:pPr>
              <w:pStyle w:val="affffffff1"/>
              <w:jc w:val="left"/>
              <w:pPrChange w:id="14258" w:author="Ирина В.. Дмитриева" w:date="2023-11-20T17:37:00Z">
                <w:pPr>
                  <w:spacing w:line="276" w:lineRule="auto"/>
                </w:pPr>
              </w:pPrChange>
            </w:pPr>
            <w:r w:rsidRPr="00ED0C21">
              <w:t>Линия лекарственной терапии</w:t>
            </w:r>
          </w:p>
        </w:tc>
        <w:tc>
          <w:tcPr>
            <w:tcW w:w="3119" w:type="dxa"/>
            <w:tcPrChange w:id="14259" w:author="Ирина В.. Дмитриева" w:date="2023-10-18T15:44:00Z">
              <w:tcPr>
                <w:tcW w:w="2835" w:type="dxa"/>
              </w:tcPr>
            </w:tcPrChange>
          </w:tcPr>
          <w:p w14:paraId="0161051C" w14:textId="77777777" w:rsidR="00E465A4" w:rsidRPr="00ED0C21" w:rsidRDefault="00E465A4">
            <w:pPr>
              <w:pStyle w:val="affffffff1"/>
              <w:jc w:val="left"/>
              <w:pPrChange w:id="14260" w:author="Ирина В.. Дмитриева" w:date="2023-11-20T17:37:00Z">
                <w:pPr>
                  <w:spacing w:line="276" w:lineRule="auto"/>
                </w:pPr>
              </w:pPrChange>
            </w:pPr>
            <w:r w:rsidRPr="00ED0C21">
              <w:t xml:space="preserve">При USL_TIP=2 заполняется в соответствии со справочником N015 </w:t>
            </w:r>
          </w:p>
          <w:p w14:paraId="020DAD10" w14:textId="77777777" w:rsidR="00E465A4" w:rsidRPr="00ED0C21" w:rsidRDefault="00E465A4">
            <w:pPr>
              <w:pStyle w:val="affffffff1"/>
              <w:jc w:val="left"/>
              <w:pPrChange w:id="14261" w:author="Ирина В.. Дмитриева" w:date="2023-11-20T17:37:00Z">
                <w:pPr>
                  <w:spacing w:line="276" w:lineRule="auto"/>
                </w:pPr>
              </w:pPrChange>
            </w:pPr>
            <w:r w:rsidRPr="00ED0C21">
              <w:t>Не подлежит заполнению при USL_TIP не равном 2</w:t>
            </w:r>
          </w:p>
        </w:tc>
      </w:tr>
      <w:tr w:rsidR="00E465A4" w:rsidRPr="00ED0C21" w14:paraId="5EF33A23" w14:textId="77777777" w:rsidTr="00B378F0">
        <w:trPr>
          <w:jc w:val="center"/>
          <w:trPrChange w:id="14262" w:author="Ирина В.. Дмитриева" w:date="2023-10-18T15:44:00Z">
            <w:trPr>
              <w:gridAfter w:val="0"/>
              <w:jc w:val="center"/>
            </w:trPr>
          </w:trPrChange>
        </w:trPr>
        <w:tc>
          <w:tcPr>
            <w:tcW w:w="1545" w:type="dxa"/>
            <w:shd w:val="clear" w:color="auto" w:fill="BFBFBF"/>
            <w:noWrap/>
            <w:tcPrChange w:id="14263" w:author="Ирина В.. Дмитриева" w:date="2023-10-18T15:44:00Z">
              <w:tcPr>
                <w:tcW w:w="1545" w:type="dxa"/>
                <w:shd w:val="clear" w:color="auto" w:fill="BFBFBF"/>
                <w:noWrap/>
              </w:tcPr>
            </w:tcPrChange>
          </w:tcPr>
          <w:p w14:paraId="73169CB4" w14:textId="77777777" w:rsidR="00E465A4" w:rsidRPr="00ED0C21" w:rsidRDefault="00E465A4">
            <w:pPr>
              <w:pStyle w:val="affffffff1"/>
              <w:pPrChange w:id="14264" w:author="Андрей П. Цинцадзе" w:date="2023-11-10T15:43:00Z">
                <w:pPr>
                  <w:spacing w:line="276" w:lineRule="auto"/>
                </w:pPr>
              </w:pPrChange>
            </w:pPr>
            <w:r w:rsidRPr="00ED0C21">
              <w:t>ONK_USL</w:t>
            </w:r>
          </w:p>
        </w:tc>
        <w:tc>
          <w:tcPr>
            <w:tcW w:w="1559" w:type="dxa"/>
            <w:noWrap/>
            <w:tcPrChange w:id="14265" w:author="Ирина В.. Дмитриева" w:date="2023-10-18T15:44:00Z">
              <w:tcPr>
                <w:tcW w:w="1559" w:type="dxa"/>
                <w:noWrap/>
              </w:tcPr>
            </w:tcPrChange>
          </w:tcPr>
          <w:p w14:paraId="45868812" w14:textId="77777777" w:rsidR="00E465A4" w:rsidRPr="00ED0C21" w:rsidRDefault="00E465A4">
            <w:pPr>
              <w:pStyle w:val="affffffff1"/>
              <w:pPrChange w:id="14266" w:author="Андрей П. Цинцадзе" w:date="2023-11-10T15:43:00Z">
                <w:pPr>
                  <w:spacing w:line="276" w:lineRule="auto"/>
                </w:pPr>
              </w:pPrChange>
            </w:pPr>
            <w:r w:rsidRPr="00ED0C21">
              <w:t>LEK_TIP_V</w:t>
            </w:r>
          </w:p>
        </w:tc>
        <w:tc>
          <w:tcPr>
            <w:tcW w:w="850" w:type="dxa"/>
            <w:noWrap/>
            <w:tcPrChange w:id="14267" w:author="Ирина В.. Дмитриева" w:date="2023-10-18T15:44:00Z">
              <w:tcPr>
                <w:tcW w:w="850" w:type="dxa"/>
                <w:noWrap/>
              </w:tcPr>
            </w:tcPrChange>
          </w:tcPr>
          <w:p w14:paraId="551EFCEB" w14:textId="77777777" w:rsidR="00E465A4" w:rsidRPr="00ED0C21" w:rsidRDefault="00E465A4">
            <w:pPr>
              <w:pStyle w:val="affffffff1"/>
              <w:pPrChange w:id="14268" w:author="Андрей П. Цинцадзе" w:date="2023-11-10T15:43:00Z">
                <w:pPr>
                  <w:spacing w:line="276" w:lineRule="auto"/>
                </w:pPr>
              </w:pPrChange>
            </w:pPr>
            <w:r w:rsidRPr="00ED0C21">
              <w:t>У</w:t>
            </w:r>
          </w:p>
        </w:tc>
        <w:tc>
          <w:tcPr>
            <w:tcW w:w="993" w:type="dxa"/>
            <w:noWrap/>
            <w:tcPrChange w:id="14269" w:author="Ирина В.. Дмитриева" w:date="2023-10-18T15:44:00Z">
              <w:tcPr>
                <w:tcW w:w="993" w:type="dxa"/>
                <w:noWrap/>
              </w:tcPr>
            </w:tcPrChange>
          </w:tcPr>
          <w:p w14:paraId="20D9B02B" w14:textId="77777777" w:rsidR="00E465A4" w:rsidRPr="00ED0C21" w:rsidRDefault="00E465A4">
            <w:pPr>
              <w:pStyle w:val="affffffff1"/>
              <w:pPrChange w:id="14270" w:author="Андрей П. Цинцадзе" w:date="2023-11-10T15:43:00Z">
                <w:pPr>
                  <w:spacing w:line="276" w:lineRule="auto"/>
                </w:pPr>
              </w:pPrChange>
            </w:pPr>
            <w:r w:rsidRPr="00ED0C21">
              <w:t>N(1)</w:t>
            </w:r>
          </w:p>
        </w:tc>
        <w:tc>
          <w:tcPr>
            <w:tcW w:w="1984" w:type="dxa"/>
            <w:tcPrChange w:id="14271" w:author="Ирина В.. Дмитриева" w:date="2023-10-18T15:44:00Z">
              <w:tcPr>
                <w:tcW w:w="2126" w:type="dxa"/>
                <w:gridSpan w:val="2"/>
              </w:tcPr>
            </w:tcPrChange>
          </w:tcPr>
          <w:p w14:paraId="5A483191" w14:textId="77777777" w:rsidR="00E465A4" w:rsidRPr="00ED0C21" w:rsidRDefault="00E465A4">
            <w:pPr>
              <w:pStyle w:val="affffffff1"/>
              <w:jc w:val="left"/>
              <w:pPrChange w:id="14272" w:author="Ирина В.. Дмитриева" w:date="2023-11-20T17:37:00Z">
                <w:pPr>
                  <w:spacing w:line="276" w:lineRule="auto"/>
                </w:pPr>
              </w:pPrChange>
            </w:pPr>
            <w:r w:rsidRPr="00ED0C21">
              <w:t>Цикл лекарственной терапии</w:t>
            </w:r>
          </w:p>
        </w:tc>
        <w:tc>
          <w:tcPr>
            <w:tcW w:w="3119" w:type="dxa"/>
            <w:tcPrChange w:id="14273" w:author="Ирина В.. Дмитриева" w:date="2023-10-18T15:44:00Z">
              <w:tcPr>
                <w:tcW w:w="2835" w:type="dxa"/>
              </w:tcPr>
            </w:tcPrChange>
          </w:tcPr>
          <w:p w14:paraId="1EA2809D" w14:textId="77777777" w:rsidR="00E465A4" w:rsidRPr="00ED0C21" w:rsidRDefault="00E465A4">
            <w:pPr>
              <w:pStyle w:val="affffffff1"/>
              <w:jc w:val="left"/>
              <w:pPrChange w:id="14274" w:author="Ирина В.. Дмитриева" w:date="2023-11-20T17:37:00Z">
                <w:pPr>
                  <w:spacing w:line="276" w:lineRule="auto"/>
                </w:pPr>
              </w:pPrChange>
            </w:pPr>
            <w:r w:rsidRPr="00ED0C21">
              <w:t xml:space="preserve">При USL_TIP=2 заполняется в соответствии со справочником N016 </w:t>
            </w:r>
          </w:p>
          <w:p w14:paraId="5B2CC0F4" w14:textId="77777777" w:rsidR="00E465A4" w:rsidRPr="00ED0C21" w:rsidRDefault="00E465A4">
            <w:pPr>
              <w:pStyle w:val="affffffff1"/>
              <w:jc w:val="left"/>
              <w:pPrChange w:id="14275" w:author="Ирина В.. Дмитриева" w:date="2023-11-20T17:37:00Z">
                <w:pPr>
                  <w:spacing w:line="276" w:lineRule="auto"/>
                </w:pPr>
              </w:pPrChange>
            </w:pPr>
            <w:r w:rsidRPr="00ED0C21">
              <w:t>Не подлежит заполнению при USL_TIP не равном 2</w:t>
            </w:r>
          </w:p>
        </w:tc>
      </w:tr>
      <w:tr w:rsidR="00E465A4" w:rsidRPr="00ED0C21" w14:paraId="664DAB4B" w14:textId="77777777" w:rsidTr="00B378F0">
        <w:trPr>
          <w:jc w:val="center"/>
          <w:trPrChange w:id="14276" w:author="Ирина В.. Дмитриева" w:date="2023-10-18T15:44:00Z">
            <w:trPr>
              <w:gridAfter w:val="0"/>
              <w:jc w:val="center"/>
            </w:trPr>
          </w:trPrChange>
        </w:trPr>
        <w:tc>
          <w:tcPr>
            <w:tcW w:w="1545" w:type="dxa"/>
            <w:shd w:val="clear" w:color="auto" w:fill="BFBFBF"/>
            <w:noWrap/>
            <w:tcPrChange w:id="14277" w:author="Ирина В.. Дмитриева" w:date="2023-10-18T15:44:00Z">
              <w:tcPr>
                <w:tcW w:w="1545" w:type="dxa"/>
                <w:shd w:val="clear" w:color="auto" w:fill="BFBFBF"/>
                <w:noWrap/>
              </w:tcPr>
            </w:tcPrChange>
          </w:tcPr>
          <w:p w14:paraId="340A4754" w14:textId="77777777" w:rsidR="00E465A4" w:rsidRPr="00ED0C21" w:rsidRDefault="00E465A4">
            <w:pPr>
              <w:pStyle w:val="affffffff1"/>
              <w:pPrChange w:id="14278" w:author="Андрей П. Цинцадзе" w:date="2023-11-10T15:43:00Z">
                <w:pPr>
                  <w:spacing w:line="276" w:lineRule="auto"/>
                </w:pPr>
              </w:pPrChange>
            </w:pPr>
            <w:r w:rsidRPr="00ED0C21">
              <w:t>ONK_USL</w:t>
            </w:r>
          </w:p>
        </w:tc>
        <w:tc>
          <w:tcPr>
            <w:tcW w:w="1559" w:type="dxa"/>
            <w:noWrap/>
            <w:tcPrChange w:id="14279" w:author="Ирина В.. Дмитриева" w:date="2023-10-18T15:44:00Z">
              <w:tcPr>
                <w:tcW w:w="1559" w:type="dxa"/>
                <w:noWrap/>
              </w:tcPr>
            </w:tcPrChange>
          </w:tcPr>
          <w:p w14:paraId="095F299A" w14:textId="77777777" w:rsidR="00E465A4" w:rsidRPr="00ED0C21" w:rsidRDefault="00E465A4">
            <w:pPr>
              <w:pStyle w:val="affffffff1"/>
              <w:pPrChange w:id="14280" w:author="Андрей П. Цинцадзе" w:date="2023-11-10T15:43:00Z">
                <w:pPr>
                  <w:spacing w:line="276" w:lineRule="auto"/>
                </w:pPr>
              </w:pPrChange>
            </w:pPr>
            <w:r w:rsidRPr="00ED0C21">
              <w:t>LEK_PR</w:t>
            </w:r>
          </w:p>
        </w:tc>
        <w:tc>
          <w:tcPr>
            <w:tcW w:w="850" w:type="dxa"/>
            <w:noWrap/>
            <w:tcPrChange w:id="14281" w:author="Ирина В.. Дмитриева" w:date="2023-10-18T15:44:00Z">
              <w:tcPr>
                <w:tcW w:w="850" w:type="dxa"/>
                <w:noWrap/>
              </w:tcPr>
            </w:tcPrChange>
          </w:tcPr>
          <w:p w14:paraId="22CBA262" w14:textId="77777777" w:rsidR="00E465A4" w:rsidRPr="00ED0C21" w:rsidRDefault="00E465A4">
            <w:pPr>
              <w:pStyle w:val="affffffff1"/>
              <w:pPrChange w:id="14282" w:author="Андрей П. Цинцадзе" w:date="2023-11-10T15:43:00Z">
                <w:pPr>
                  <w:spacing w:line="276" w:lineRule="auto"/>
                </w:pPr>
              </w:pPrChange>
            </w:pPr>
            <w:r w:rsidRPr="00ED0C21">
              <w:t>УМ</w:t>
            </w:r>
          </w:p>
        </w:tc>
        <w:tc>
          <w:tcPr>
            <w:tcW w:w="993" w:type="dxa"/>
            <w:noWrap/>
            <w:tcPrChange w:id="14283" w:author="Ирина В.. Дмитриева" w:date="2023-10-18T15:44:00Z">
              <w:tcPr>
                <w:tcW w:w="993" w:type="dxa"/>
                <w:noWrap/>
              </w:tcPr>
            </w:tcPrChange>
          </w:tcPr>
          <w:p w14:paraId="79214E3C" w14:textId="77777777" w:rsidR="00E465A4" w:rsidRPr="00ED0C21" w:rsidRDefault="00E465A4">
            <w:pPr>
              <w:pStyle w:val="affffffff1"/>
              <w:pPrChange w:id="14284" w:author="Андрей П. Цинцадзе" w:date="2023-11-10T15:43:00Z">
                <w:pPr>
                  <w:spacing w:line="276" w:lineRule="auto"/>
                </w:pPr>
              </w:pPrChange>
            </w:pPr>
            <w:r w:rsidRPr="00ED0C21">
              <w:t>S</w:t>
            </w:r>
          </w:p>
        </w:tc>
        <w:tc>
          <w:tcPr>
            <w:tcW w:w="1984" w:type="dxa"/>
            <w:tcPrChange w:id="14285" w:author="Ирина В.. Дмитриева" w:date="2023-10-18T15:44:00Z">
              <w:tcPr>
                <w:tcW w:w="2126" w:type="dxa"/>
                <w:gridSpan w:val="2"/>
              </w:tcPr>
            </w:tcPrChange>
          </w:tcPr>
          <w:p w14:paraId="0DC33C53" w14:textId="77777777" w:rsidR="00E465A4" w:rsidRPr="00ED0C21" w:rsidRDefault="00E465A4">
            <w:pPr>
              <w:pStyle w:val="affffffff1"/>
              <w:jc w:val="left"/>
              <w:pPrChange w:id="14286" w:author="Ирина В.. Дмитриева" w:date="2023-11-20T17:37:00Z">
                <w:pPr>
                  <w:spacing w:line="276" w:lineRule="auto"/>
                </w:pPr>
              </w:pPrChange>
            </w:pPr>
            <w:r w:rsidRPr="00ED0C21">
              <w:t xml:space="preserve">Сведения о введенном противоопухолевом лекарственном препарате </w:t>
            </w:r>
          </w:p>
        </w:tc>
        <w:tc>
          <w:tcPr>
            <w:tcW w:w="3119" w:type="dxa"/>
            <w:tcPrChange w:id="14287" w:author="Ирина В.. Дмитриева" w:date="2023-10-18T15:44:00Z">
              <w:tcPr>
                <w:tcW w:w="2835" w:type="dxa"/>
              </w:tcPr>
            </w:tcPrChange>
          </w:tcPr>
          <w:p w14:paraId="15EDFE9E" w14:textId="77777777" w:rsidR="00E465A4" w:rsidRPr="00ED0C21" w:rsidRDefault="00E465A4">
            <w:pPr>
              <w:pStyle w:val="affffffff1"/>
              <w:jc w:val="left"/>
              <w:pPrChange w:id="14288" w:author="Ирина В.. Дмитриева" w:date="2023-11-20T17:37:00Z">
                <w:pPr>
                  <w:spacing w:line="276" w:lineRule="auto"/>
                </w:pPr>
              </w:pPrChange>
            </w:pPr>
            <w:r w:rsidRPr="00ED0C21">
              <w:t>Обязательно к заполнению при USL_TIP=2 или USL_TIP=4</w:t>
            </w:r>
          </w:p>
        </w:tc>
      </w:tr>
      <w:tr w:rsidR="00E465A4" w:rsidRPr="00ED0C21" w14:paraId="516AD83E" w14:textId="77777777" w:rsidTr="00B378F0">
        <w:trPr>
          <w:jc w:val="center"/>
          <w:trPrChange w:id="14289" w:author="Ирина В.. Дмитриева" w:date="2023-10-18T15:44:00Z">
            <w:trPr>
              <w:gridAfter w:val="0"/>
              <w:jc w:val="center"/>
            </w:trPr>
          </w:trPrChange>
        </w:trPr>
        <w:tc>
          <w:tcPr>
            <w:tcW w:w="1545" w:type="dxa"/>
            <w:shd w:val="clear" w:color="auto" w:fill="BFBFBF"/>
            <w:noWrap/>
            <w:tcPrChange w:id="14290" w:author="Ирина В.. Дмитриева" w:date="2023-10-18T15:44:00Z">
              <w:tcPr>
                <w:tcW w:w="1545" w:type="dxa"/>
                <w:shd w:val="clear" w:color="auto" w:fill="BFBFBF"/>
                <w:noWrap/>
              </w:tcPr>
            </w:tcPrChange>
          </w:tcPr>
          <w:p w14:paraId="4CB1496B" w14:textId="77777777" w:rsidR="00E465A4" w:rsidRPr="00ED0C21" w:rsidRDefault="00E465A4">
            <w:pPr>
              <w:pStyle w:val="affffffff1"/>
              <w:pPrChange w:id="14291" w:author="Андрей П. Цинцадзе" w:date="2023-11-10T15:43:00Z">
                <w:pPr>
                  <w:spacing w:line="276" w:lineRule="auto"/>
                </w:pPr>
              </w:pPrChange>
            </w:pPr>
            <w:r w:rsidRPr="00ED0C21">
              <w:t>ONK_USL</w:t>
            </w:r>
          </w:p>
        </w:tc>
        <w:tc>
          <w:tcPr>
            <w:tcW w:w="1559" w:type="dxa"/>
            <w:noWrap/>
            <w:tcPrChange w:id="14292" w:author="Ирина В.. Дмитриева" w:date="2023-10-18T15:44:00Z">
              <w:tcPr>
                <w:tcW w:w="1559" w:type="dxa"/>
                <w:noWrap/>
              </w:tcPr>
            </w:tcPrChange>
          </w:tcPr>
          <w:p w14:paraId="485A5A4C" w14:textId="77777777" w:rsidR="00E465A4" w:rsidRPr="00ED0C21" w:rsidRDefault="00E465A4">
            <w:pPr>
              <w:pStyle w:val="affffffff1"/>
              <w:pPrChange w:id="14293" w:author="Андрей П. Цинцадзе" w:date="2023-11-10T15:43:00Z">
                <w:pPr>
                  <w:spacing w:line="276" w:lineRule="auto"/>
                </w:pPr>
              </w:pPrChange>
            </w:pPr>
            <w:r w:rsidRPr="00ED0C21">
              <w:t>PPTR</w:t>
            </w:r>
          </w:p>
        </w:tc>
        <w:tc>
          <w:tcPr>
            <w:tcW w:w="850" w:type="dxa"/>
            <w:noWrap/>
            <w:tcPrChange w:id="14294" w:author="Ирина В.. Дмитриева" w:date="2023-10-18T15:44:00Z">
              <w:tcPr>
                <w:tcW w:w="850" w:type="dxa"/>
                <w:noWrap/>
              </w:tcPr>
            </w:tcPrChange>
          </w:tcPr>
          <w:p w14:paraId="4D46F9F0" w14:textId="77777777" w:rsidR="00E465A4" w:rsidRPr="00ED0C21" w:rsidRDefault="00E465A4">
            <w:pPr>
              <w:pStyle w:val="affffffff1"/>
              <w:pPrChange w:id="14295" w:author="Андрей П. Цинцадзе" w:date="2023-11-10T15:43:00Z">
                <w:pPr>
                  <w:spacing w:line="276" w:lineRule="auto"/>
                </w:pPr>
              </w:pPrChange>
            </w:pPr>
            <w:r w:rsidRPr="00ED0C21">
              <w:t>У</w:t>
            </w:r>
          </w:p>
        </w:tc>
        <w:tc>
          <w:tcPr>
            <w:tcW w:w="993" w:type="dxa"/>
            <w:noWrap/>
            <w:tcPrChange w:id="14296" w:author="Ирина В.. Дмитриева" w:date="2023-10-18T15:44:00Z">
              <w:tcPr>
                <w:tcW w:w="993" w:type="dxa"/>
                <w:noWrap/>
              </w:tcPr>
            </w:tcPrChange>
          </w:tcPr>
          <w:p w14:paraId="36EF4E58" w14:textId="77777777" w:rsidR="00E465A4" w:rsidRPr="00ED0C21" w:rsidRDefault="00E465A4">
            <w:pPr>
              <w:pStyle w:val="affffffff1"/>
              <w:pPrChange w:id="14297" w:author="Андрей П. Цинцадзе" w:date="2023-11-10T15:43:00Z">
                <w:pPr>
                  <w:spacing w:line="276" w:lineRule="auto"/>
                </w:pPr>
              </w:pPrChange>
            </w:pPr>
            <w:r w:rsidRPr="00ED0C21">
              <w:t>N(1)</w:t>
            </w:r>
          </w:p>
        </w:tc>
        <w:tc>
          <w:tcPr>
            <w:tcW w:w="1984" w:type="dxa"/>
            <w:tcPrChange w:id="14298" w:author="Ирина В.. Дмитриева" w:date="2023-10-18T15:44:00Z">
              <w:tcPr>
                <w:tcW w:w="2126" w:type="dxa"/>
                <w:gridSpan w:val="2"/>
              </w:tcPr>
            </w:tcPrChange>
          </w:tcPr>
          <w:p w14:paraId="159D5DDD" w14:textId="77777777" w:rsidR="00E465A4" w:rsidRPr="00ED0C21" w:rsidRDefault="00E465A4">
            <w:pPr>
              <w:pStyle w:val="affffffff1"/>
              <w:jc w:val="left"/>
              <w:pPrChange w:id="14299" w:author="Ирина В.. Дмитриева" w:date="2023-11-20T17:37:00Z">
                <w:pPr>
                  <w:spacing w:line="276" w:lineRule="auto"/>
                </w:pPr>
              </w:pPrChange>
            </w:pPr>
            <w:r w:rsidRPr="00ED0C21">
              <w:t>Признак проведения профилактики тошноты и рвотного рефлекса</w:t>
            </w:r>
          </w:p>
        </w:tc>
        <w:tc>
          <w:tcPr>
            <w:tcW w:w="3119" w:type="dxa"/>
            <w:tcPrChange w:id="14300" w:author="Ирина В.. Дмитриева" w:date="2023-10-18T15:44:00Z">
              <w:tcPr>
                <w:tcW w:w="2835" w:type="dxa"/>
              </w:tcPr>
            </w:tcPrChange>
          </w:tcPr>
          <w:p w14:paraId="51269D3C" w14:textId="77777777" w:rsidR="00E465A4" w:rsidRPr="00ED0C21" w:rsidRDefault="00E465A4">
            <w:pPr>
              <w:pStyle w:val="affffffff1"/>
              <w:jc w:val="left"/>
              <w:pPrChange w:id="14301" w:author="Ирина В.. Дмитриева" w:date="2023-11-20T17:37:00Z">
                <w:pPr>
                  <w:spacing w:line="276" w:lineRule="auto"/>
                </w:pPr>
              </w:pPrChange>
            </w:pPr>
            <w:r w:rsidRPr="00ED0C21">
              <w:t>Указывается значение «1» в случае применения противорвотной терапии при проведении лекарственной противоопухолевой или химиолучевой терапии препаратом высоко-, средне- или низкоэметогенного потенциала</w:t>
            </w:r>
          </w:p>
        </w:tc>
      </w:tr>
      <w:tr w:rsidR="00E465A4" w:rsidRPr="00ED0C21" w14:paraId="20C65706" w14:textId="77777777" w:rsidTr="00B378F0">
        <w:trPr>
          <w:jc w:val="center"/>
          <w:trPrChange w:id="14302" w:author="Ирина В.. Дмитриева" w:date="2023-10-18T15:44:00Z">
            <w:trPr>
              <w:gridAfter w:val="0"/>
              <w:jc w:val="center"/>
            </w:trPr>
          </w:trPrChange>
        </w:trPr>
        <w:tc>
          <w:tcPr>
            <w:tcW w:w="1545" w:type="dxa"/>
            <w:shd w:val="clear" w:color="auto" w:fill="BFBFBF"/>
            <w:noWrap/>
            <w:tcPrChange w:id="14303" w:author="Ирина В.. Дмитриева" w:date="2023-10-18T15:44:00Z">
              <w:tcPr>
                <w:tcW w:w="1545" w:type="dxa"/>
                <w:shd w:val="clear" w:color="auto" w:fill="BFBFBF"/>
                <w:noWrap/>
              </w:tcPr>
            </w:tcPrChange>
          </w:tcPr>
          <w:p w14:paraId="0AF6AD60" w14:textId="77777777" w:rsidR="00E465A4" w:rsidRPr="00ED0C21" w:rsidRDefault="00E465A4">
            <w:pPr>
              <w:pStyle w:val="affffffff1"/>
              <w:pPrChange w:id="14304" w:author="Андрей П. Цинцадзе" w:date="2023-11-10T15:43:00Z">
                <w:pPr>
                  <w:spacing w:line="276" w:lineRule="auto"/>
                </w:pPr>
              </w:pPrChange>
            </w:pPr>
            <w:r w:rsidRPr="00ED0C21">
              <w:t>ONK_USL</w:t>
            </w:r>
          </w:p>
        </w:tc>
        <w:tc>
          <w:tcPr>
            <w:tcW w:w="1559" w:type="dxa"/>
            <w:noWrap/>
            <w:tcPrChange w:id="14305" w:author="Ирина В.. Дмитриева" w:date="2023-10-18T15:44:00Z">
              <w:tcPr>
                <w:tcW w:w="1559" w:type="dxa"/>
                <w:noWrap/>
              </w:tcPr>
            </w:tcPrChange>
          </w:tcPr>
          <w:p w14:paraId="3465F01A" w14:textId="77777777" w:rsidR="00E465A4" w:rsidRPr="00ED0C21" w:rsidRDefault="00E465A4">
            <w:pPr>
              <w:pStyle w:val="affffffff1"/>
              <w:pPrChange w:id="14306" w:author="Андрей П. Цинцадзе" w:date="2023-11-10T15:43:00Z">
                <w:pPr>
                  <w:spacing w:line="276" w:lineRule="auto"/>
                </w:pPr>
              </w:pPrChange>
            </w:pPr>
            <w:r w:rsidRPr="00ED0C21">
              <w:t>LUCH_TIP</w:t>
            </w:r>
          </w:p>
        </w:tc>
        <w:tc>
          <w:tcPr>
            <w:tcW w:w="850" w:type="dxa"/>
            <w:noWrap/>
            <w:tcPrChange w:id="14307" w:author="Ирина В.. Дмитриева" w:date="2023-10-18T15:44:00Z">
              <w:tcPr>
                <w:tcW w:w="850" w:type="dxa"/>
                <w:noWrap/>
              </w:tcPr>
            </w:tcPrChange>
          </w:tcPr>
          <w:p w14:paraId="45B8E013" w14:textId="77777777" w:rsidR="00E465A4" w:rsidRPr="00ED0C21" w:rsidRDefault="00E465A4">
            <w:pPr>
              <w:pStyle w:val="affffffff1"/>
              <w:pPrChange w:id="14308" w:author="Андрей П. Цинцадзе" w:date="2023-11-10T15:43:00Z">
                <w:pPr>
                  <w:spacing w:line="276" w:lineRule="auto"/>
                </w:pPr>
              </w:pPrChange>
            </w:pPr>
            <w:r w:rsidRPr="00ED0C21">
              <w:t>У</w:t>
            </w:r>
          </w:p>
        </w:tc>
        <w:tc>
          <w:tcPr>
            <w:tcW w:w="993" w:type="dxa"/>
            <w:noWrap/>
            <w:tcPrChange w:id="14309" w:author="Ирина В.. Дмитриева" w:date="2023-10-18T15:44:00Z">
              <w:tcPr>
                <w:tcW w:w="993" w:type="dxa"/>
                <w:noWrap/>
              </w:tcPr>
            </w:tcPrChange>
          </w:tcPr>
          <w:p w14:paraId="60790F71" w14:textId="77777777" w:rsidR="00E465A4" w:rsidRPr="00ED0C21" w:rsidRDefault="00E465A4">
            <w:pPr>
              <w:pStyle w:val="affffffff1"/>
              <w:pPrChange w:id="14310" w:author="Андрей П. Цинцадзе" w:date="2023-11-10T15:43:00Z">
                <w:pPr>
                  <w:spacing w:line="276" w:lineRule="auto"/>
                </w:pPr>
              </w:pPrChange>
            </w:pPr>
            <w:r w:rsidRPr="00ED0C21">
              <w:t>N(1)</w:t>
            </w:r>
          </w:p>
        </w:tc>
        <w:tc>
          <w:tcPr>
            <w:tcW w:w="1984" w:type="dxa"/>
            <w:tcPrChange w:id="14311" w:author="Ирина В.. Дмитриева" w:date="2023-10-18T15:44:00Z">
              <w:tcPr>
                <w:tcW w:w="2126" w:type="dxa"/>
                <w:gridSpan w:val="2"/>
              </w:tcPr>
            </w:tcPrChange>
          </w:tcPr>
          <w:p w14:paraId="1F525A63" w14:textId="77777777" w:rsidR="00E465A4" w:rsidRPr="00ED0C21" w:rsidRDefault="00E465A4">
            <w:pPr>
              <w:pStyle w:val="affffffff1"/>
              <w:jc w:val="left"/>
              <w:pPrChange w:id="14312" w:author="Ирина В.. Дмитриева" w:date="2023-11-20T17:37:00Z">
                <w:pPr>
                  <w:spacing w:line="276" w:lineRule="auto"/>
                </w:pPr>
              </w:pPrChange>
            </w:pPr>
            <w:r w:rsidRPr="00ED0C21">
              <w:t>Тип лучевой терапии</w:t>
            </w:r>
          </w:p>
        </w:tc>
        <w:tc>
          <w:tcPr>
            <w:tcW w:w="3119" w:type="dxa"/>
            <w:tcPrChange w:id="14313" w:author="Ирина В.. Дмитриева" w:date="2023-10-18T15:44:00Z">
              <w:tcPr>
                <w:tcW w:w="2835" w:type="dxa"/>
              </w:tcPr>
            </w:tcPrChange>
          </w:tcPr>
          <w:p w14:paraId="0FF1E729" w14:textId="77777777" w:rsidR="00E465A4" w:rsidRPr="00ED0C21" w:rsidRDefault="00E465A4">
            <w:pPr>
              <w:pStyle w:val="affffffff1"/>
              <w:jc w:val="left"/>
              <w:pPrChange w:id="14314" w:author="Ирина В.. Дмитриева" w:date="2023-11-20T17:37:00Z">
                <w:pPr>
                  <w:spacing w:line="276" w:lineRule="auto"/>
                </w:pPr>
              </w:pPrChange>
            </w:pPr>
            <w:r w:rsidRPr="00ED0C21">
              <w:t xml:space="preserve">При USL_TIP=3 или USL_TIP=4 заполняется в соответствии со справочником N017 </w:t>
            </w:r>
          </w:p>
          <w:p w14:paraId="7CD20993" w14:textId="4E3DD44E" w:rsidR="00E465A4" w:rsidRPr="00ED0C21" w:rsidRDefault="00E465A4">
            <w:pPr>
              <w:pStyle w:val="affffffff1"/>
              <w:jc w:val="left"/>
              <w:pPrChange w:id="14315" w:author="Ирина В.. Дмитриева" w:date="2023-11-20T17:37:00Z">
                <w:pPr>
                  <w:spacing w:line="276" w:lineRule="auto"/>
                </w:pPr>
              </w:pPrChange>
            </w:pPr>
            <w:r w:rsidRPr="00ED0C21">
              <w:t>Не подлежит заполнению при USL_TIP не равном 3 или 4</w:t>
            </w:r>
          </w:p>
        </w:tc>
      </w:tr>
      <w:tr w:rsidR="00E465A4" w:rsidRPr="00ED0C21" w14:paraId="06FB601F" w14:textId="77777777" w:rsidTr="00B378F0">
        <w:trPr>
          <w:jc w:val="center"/>
          <w:trPrChange w:id="14316" w:author="Ирина В.. Дмитриева" w:date="2023-10-18T15:44:00Z">
            <w:trPr>
              <w:gridAfter w:val="0"/>
              <w:jc w:val="center"/>
            </w:trPr>
          </w:trPrChange>
        </w:trPr>
        <w:tc>
          <w:tcPr>
            <w:tcW w:w="10050" w:type="dxa"/>
            <w:gridSpan w:val="6"/>
            <w:shd w:val="clear" w:color="auto" w:fill="FFFFFF"/>
            <w:noWrap/>
            <w:tcPrChange w:id="14317" w:author="Ирина В.. Дмитриева" w:date="2023-10-18T15:44:00Z">
              <w:tcPr>
                <w:tcW w:w="9908" w:type="dxa"/>
                <w:gridSpan w:val="7"/>
                <w:shd w:val="clear" w:color="auto" w:fill="FFFFFF"/>
                <w:noWrap/>
              </w:tcPr>
            </w:tcPrChange>
          </w:tcPr>
          <w:p w14:paraId="74053627" w14:textId="77777777" w:rsidR="00E465A4" w:rsidRPr="00ED0C21" w:rsidRDefault="00E465A4">
            <w:pPr>
              <w:pStyle w:val="affffffff1"/>
              <w:rPr>
                <w:bCs/>
              </w:rPr>
              <w:pPrChange w:id="14318" w:author="Андрей П. Цинцадзе" w:date="2023-11-10T15:43:00Z">
                <w:pPr>
                  <w:spacing w:line="276" w:lineRule="auto"/>
                  <w:jc w:val="center"/>
                </w:pPr>
              </w:pPrChange>
            </w:pPr>
            <w:r w:rsidRPr="00ED0C21">
              <w:rPr>
                <w:bCs/>
              </w:rPr>
              <w:t>Сведения о введенном противоопухолевом лекарственном препарате</w:t>
            </w:r>
          </w:p>
        </w:tc>
      </w:tr>
      <w:tr w:rsidR="00E465A4" w:rsidRPr="00ED0C21" w14:paraId="37609904" w14:textId="77777777" w:rsidTr="00B378F0">
        <w:trPr>
          <w:jc w:val="center"/>
          <w:trPrChange w:id="14319" w:author="Ирина В.. Дмитриева" w:date="2023-10-18T15:44:00Z">
            <w:trPr>
              <w:gridAfter w:val="0"/>
              <w:jc w:val="center"/>
            </w:trPr>
          </w:trPrChange>
        </w:trPr>
        <w:tc>
          <w:tcPr>
            <w:tcW w:w="1545" w:type="dxa"/>
            <w:shd w:val="clear" w:color="auto" w:fill="BFBFBF"/>
            <w:noWrap/>
            <w:tcPrChange w:id="14320" w:author="Ирина В.. Дмитриева" w:date="2023-10-18T15:44:00Z">
              <w:tcPr>
                <w:tcW w:w="1545" w:type="dxa"/>
                <w:shd w:val="clear" w:color="auto" w:fill="BFBFBF"/>
                <w:noWrap/>
              </w:tcPr>
            </w:tcPrChange>
          </w:tcPr>
          <w:p w14:paraId="74A332BE" w14:textId="77777777" w:rsidR="00E465A4" w:rsidRPr="00ED0C21" w:rsidRDefault="00E465A4">
            <w:pPr>
              <w:pStyle w:val="affffffff1"/>
              <w:pPrChange w:id="14321" w:author="Андрей П. Цинцадзе" w:date="2023-11-10T15:43:00Z">
                <w:pPr>
                  <w:spacing w:line="276" w:lineRule="auto"/>
                </w:pPr>
              </w:pPrChange>
            </w:pPr>
            <w:r w:rsidRPr="00ED0C21">
              <w:t>LEK_PR</w:t>
            </w:r>
          </w:p>
        </w:tc>
        <w:tc>
          <w:tcPr>
            <w:tcW w:w="1559" w:type="dxa"/>
            <w:noWrap/>
            <w:tcPrChange w:id="14322" w:author="Ирина В.. Дмитриева" w:date="2023-10-18T15:44:00Z">
              <w:tcPr>
                <w:tcW w:w="1559" w:type="dxa"/>
                <w:noWrap/>
              </w:tcPr>
            </w:tcPrChange>
          </w:tcPr>
          <w:p w14:paraId="33DE86AE" w14:textId="77777777" w:rsidR="00E465A4" w:rsidRPr="00ED0C21" w:rsidRDefault="00E465A4">
            <w:pPr>
              <w:pStyle w:val="affffffff1"/>
              <w:pPrChange w:id="14323" w:author="Андрей П. Цинцадзе" w:date="2023-11-10T15:43:00Z">
                <w:pPr>
                  <w:spacing w:line="276" w:lineRule="auto"/>
                </w:pPr>
              </w:pPrChange>
            </w:pPr>
            <w:r w:rsidRPr="00ED0C21">
              <w:t>REGNUM</w:t>
            </w:r>
          </w:p>
        </w:tc>
        <w:tc>
          <w:tcPr>
            <w:tcW w:w="850" w:type="dxa"/>
            <w:noWrap/>
            <w:tcPrChange w:id="14324" w:author="Ирина В.. Дмитриева" w:date="2023-10-18T15:44:00Z">
              <w:tcPr>
                <w:tcW w:w="850" w:type="dxa"/>
                <w:noWrap/>
              </w:tcPr>
            </w:tcPrChange>
          </w:tcPr>
          <w:p w14:paraId="7AE18B29" w14:textId="77777777" w:rsidR="00E465A4" w:rsidRPr="00ED0C21" w:rsidRDefault="00E465A4">
            <w:pPr>
              <w:pStyle w:val="affffffff1"/>
              <w:pPrChange w:id="14325" w:author="Андрей П. Цинцадзе" w:date="2023-11-10T15:43:00Z">
                <w:pPr>
                  <w:spacing w:line="276" w:lineRule="auto"/>
                </w:pPr>
              </w:pPrChange>
            </w:pPr>
            <w:r w:rsidRPr="00ED0C21">
              <w:t>O</w:t>
            </w:r>
          </w:p>
        </w:tc>
        <w:tc>
          <w:tcPr>
            <w:tcW w:w="993" w:type="dxa"/>
            <w:noWrap/>
            <w:tcPrChange w:id="14326" w:author="Ирина В.. Дмитриева" w:date="2023-10-18T15:44:00Z">
              <w:tcPr>
                <w:tcW w:w="993" w:type="dxa"/>
                <w:noWrap/>
              </w:tcPr>
            </w:tcPrChange>
          </w:tcPr>
          <w:p w14:paraId="39A4AED0" w14:textId="77777777" w:rsidR="00E465A4" w:rsidRPr="00ED0C21" w:rsidRDefault="00E465A4">
            <w:pPr>
              <w:pStyle w:val="affffffff1"/>
              <w:pPrChange w:id="14327" w:author="Андрей П. Цинцадзе" w:date="2023-11-10T15:43:00Z">
                <w:pPr>
                  <w:spacing w:line="276" w:lineRule="auto"/>
                </w:pPr>
              </w:pPrChange>
            </w:pPr>
            <w:r w:rsidRPr="00ED0C21">
              <w:t>T(6)</w:t>
            </w:r>
          </w:p>
        </w:tc>
        <w:tc>
          <w:tcPr>
            <w:tcW w:w="1984" w:type="dxa"/>
            <w:tcPrChange w:id="14328" w:author="Ирина В.. Дмитриева" w:date="2023-10-18T15:44:00Z">
              <w:tcPr>
                <w:tcW w:w="2126" w:type="dxa"/>
                <w:gridSpan w:val="2"/>
              </w:tcPr>
            </w:tcPrChange>
          </w:tcPr>
          <w:p w14:paraId="7DD33268" w14:textId="77777777" w:rsidR="00E465A4" w:rsidRPr="00ED0C21" w:rsidRDefault="00E465A4">
            <w:pPr>
              <w:pStyle w:val="affffffff1"/>
              <w:jc w:val="left"/>
              <w:pPrChange w:id="14329" w:author="Ирина В.. Дмитриева" w:date="2023-11-20T17:37:00Z">
                <w:pPr>
                  <w:spacing w:line="276" w:lineRule="auto"/>
                </w:pPr>
              </w:pPrChange>
            </w:pPr>
            <w:r w:rsidRPr="00ED0C21">
              <w:t>Идентификатор лекарственного препарата, применяемого при проведении лекарственной противоопухолевой терапии</w:t>
            </w:r>
          </w:p>
        </w:tc>
        <w:tc>
          <w:tcPr>
            <w:tcW w:w="3119" w:type="dxa"/>
            <w:tcPrChange w:id="14330" w:author="Ирина В.. Дмитриева" w:date="2023-10-18T15:44:00Z">
              <w:tcPr>
                <w:tcW w:w="2835" w:type="dxa"/>
              </w:tcPr>
            </w:tcPrChange>
          </w:tcPr>
          <w:p w14:paraId="2A41BF9C" w14:textId="77777777" w:rsidR="00E465A4" w:rsidRPr="00ED0C21" w:rsidRDefault="00E465A4">
            <w:pPr>
              <w:pStyle w:val="affffffff1"/>
              <w:jc w:val="left"/>
              <w:pPrChange w:id="14331" w:author="Ирина В.. Дмитриева" w:date="2023-11-20T17:37:00Z">
                <w:pPr>
                  <w:spacing w:line="276" w:lineRule="auto"/>
                </w:pPr>
              </w:pPrChange>
            </w:pPr>
            <w:r w:rsidRPr="00ED0C21">
              <w:t xml:space="preserve">Заполняется в соответствии с классификатором N020 </w:t>
            </w:r>
          </w:p>
        </w:tc>
      </w:tr>
      <w:tr w:rsidR="00E465A4" w:rsidRPr="00ED0C21" w14:paraId="5A4BFED7" w14:textId="77777777" w:rsidTr="00B378F0">
        <w:trPr>
          <w:jc w:val="center"/>
          <w:trPrChange w:id="14332" w:author="Ирина В.. Дмитриева" w:date="2023-10-18T15:44:00Z">
            <w:trPr>
              <w:gridAfter w:val="0"/>
              <w:jc w:val="center"/>
            </w:trPr>
          </w:trPrChange>
        </w:trPr>
        <w:tc>
          <w:tcPr>
            <w:tcW w:w="1545" w:type="dxa"/>
            <w:shd w:val="clear" w:color="auto" w:fill="BFBFBF"/>
            <w:noWrap/>
            <w:tcPrChange w:id="14333" w:author="Ирина В.. Дмитриева" w:date="2023-10-18T15:44:00Z">
              <w:tcPr>
                <w:tcW w:w="1545" w:type="dxa"/>
                <w:shd w:val="clear" w:color="auto" w:fill="BFBFBF"/>
                <w:noWrap/>
              </w:tcPr>
            </w:tcPrChange>
          </w:tcPr>
          <w:p w14:paraId="0FDB0406" w14:textId="77777777" w:rsidR="00E465A4" w:rsidRPr="00ED0C21" w:rsidRDefault="00E465A4">
            <w:pPr>
              <w:pStyle w:val="affffffff1"/>
              <w:pPrChange w:id="14334" w:author="Андрей П. Цинцадзе" w:date="2023-11-10T15:43:00Z">
                <w:pPr>
                  <w:spacing w:line="276" w:lineRule="auto"/>
                </w:pPr>
              </w:pPrChange>
            </w:pPr>
            <w:r w:rsidRPr="00ED0C21">
              <w:t>LEK_PR</w:t>
            </w:r>
          </w:p>
        </w:tc>
        <w:tc>
          <w:tcPr>
            <w:tcW w:w="1559" w:type="dxa"/>
            <w:noWrap/>
            <w:tcPrChange w:id="14335" w:author="Ирина В.. Дмитриева" w:date="2023-10-18T15:44:00Z">
              <w:tcPr>
                <w:tcW w:w="1559" w:type="dxa"/>
                <w:noWrap/>
              </w:tcPr>
            </w:tcPrChange>
          </w:tcPr>
          <w:p w14:paraId="60361E4A" w14:textId="77777777" w:rsidR="00E465A4" w:rsidRPr="00ED0C21" w:rsidRDefault="00E465A4">
            <w:pPr>
              <w:pStyle w:val="affffffff1"/>
              <w:pPrChange w:id="14336" w:author="Андрей П. Цинцадзе" w:date="2023-11-10T15:43:00Z">
                <w:pPr>
                  <w:spacing w:line="276" w:lineRule="auto"/>
                </w:pPr>
              </w:pPrChange>
            </w:pPr>
            <w:r w:rsidRPr="00ED0C21">
              <w:t>CODE_SH</w:t>
            </w:r>
          </w:p>
        </w:tc>
        <w:tc>
          <w:tcPr>
            <w:tcW w:w="850" w:type="dxa"/>
            <w:noWrap/>
            <w:tcPrChange w:id="14337" w:author="Ирина В.. Дмитриева" w:date="2023-10-18T15:44:00Z">
              <w:tcPr>
                <w:tcW w:w="850" w:type="dxa"/>
                <w:noWrap/>
              </w:tcPr>
            </w:tcPrChange>
          </w:tcPr>
          <w:p w14:paraId="1734DAFF" w14:textId="77777777" w:rsidR="00E465A4" w:rsidRPr="00ED0C21" w:rsidRDefault="00E465A4">
            <w:pPr>
              <w:pStyle w:val="affffffff1"/>
              <w:pPrChange w:id="14338" w:author="Андрей П. Цинцадзе" w:date="2023-11-10T15:43:00Z">
                <w:pPr>
                  <w:spacing w:line="276" w:lineRule="auto"/>
                </w:pPr>
              </w:pPrChange>
            </w:pPr>
            <w:r w:rsidRPr="00ED0C21">
              <w:t>О</w:t>
            </w:r>
          </w:p>
        </w:tc>
        <w:tc>
          <w:tcPr>
            <w:tcW w:w="993" w:type="dxa"/>
            <w:noWrap/>
            <w:tcPrChange w:id="14339" w:author="Ирина В.. Дмитриева" w:date="2023-10-18T15:44:00Z">
              <w:tcPr>
                <w:tcW w:w="993" w:type="dxa"/>
                <w:noWrap/>
              </w:tcPr>
            </w:tcPrChange>
          </w:tcPr>
          <w:p w14:paraId="61C22181" w14:textId="77777777" w:rsidR="00E465A4" w:rsidRPr="00ED0C21" w:rsidRDefault="00E465A4">
            <w:pPr>
              <w:pStyle w:val="affffffff1"/>
              <w:pPrChange w:id="14340" w:author="Андрей П. Цинцадзе" w:date="2023-11-10T15:43:00Z">
                <w:pPr>
                  <w:spacing w:line="276" w:lineRule="auto"/>
                </w:pPr>
              </w:pPrChange>
            </w:pPr>
            <w:r w:rsidRPr="00ED0C21">
              <w:t>T(10)</w:t>
            </w:r>
          </w:p>
        </w:tc>
        <w:tc>
          <w:tcPr>
            <w:tcW w:w="1984" w:type="dxa"/>
            <w:tcPrChange w:id="14341" w:author="Ирина В.. Дмитриева" w:date="2023-10-18T15:44:00Z">
              <w:tcPr>
                <w:tcW w:w="2126" w:type="dxa"/>
                <w:gridSpan w:val="2"/>
              </w:tcPr>
            </w:tcPrChange>
          </w:tcPr>
          <w:p w14:paraId="6F8C4CE5" w14:textId="77777777" w:rsidR="00E465A4" w:rsidRPr="00ED0C21" w:rsidRDefault="00E465A4">
            <w:pPr>
              <w:pStyle w:val="affffffff1"/>
              <w:jc w:val="left"/>
              <w:pPrChange w:id="14342" w:author="Ирина В.. Дмитриева" w:date="2023-11-20T17:37:00Z">
                <w:pPr>
                  <w:spacing w:line="276" w:lineRule="auto"/>
                </w:pPr>
              </w:pPrChange>
            </w:pPr>
            <w:r w:rsidRPr="00ED0C21">
              <w:t>Код схемы лекарственной терапии</w:t>
            </w:r>
          </w:p>
        </w:tc>
        <w:tc>
          <w:tcPr>
            <w:tcW w:w="3119" w:type="dxa"/>
            <w:shd w:val="clear" w:color="auto" w:fill="auto"/>
            <w:tcPrChange w:id="14343" w:author="Ирина В.. Дмитриева" w:date="2023-10-18T15:44:00Z">
              <w:tcPr>
                <w:tcW w:w="2835" w:type="dxa"/>
                <w:shd w:val="clear" w:color="auto" w:fill="auto"/>
              </w:tcPr>
            </w:tcPrChange>
          </w:tcPr>
          <w:p w14:paraId="3FE4CEFC" w14:textId="77777777" w:rsidR="00E465A4" w:rsidRPr="00ED0C21" w:rsidRDefault="00E465A4">
            <w:pPr>
              <w:pStyle w:val="affffffff1"/>
              <w:jc w:val="left"/>
              <w:pPrChange w:id="14344" w:author="Ирина В.. Дмитриева" w:date="2023-11-20T17:37:00Z">
                <w:pPr>
                  <w:spacing w:line="276" w:lineRule="auto"/>
                </w:pPr>
              </w:pPrChange>
            </w:pPr>
            <w:r w:rsidRPr="00ED0C21">
              <w:t>Заполняется</w:t>
            </w:r>
            <w:r>
              <w:t xml:space="preserve"> для </w:t>
            </w:r>
            <w:r w:rsidRPr="00ED0C21">
              <w:t>пациентов, возраст которых на дату начала лечения 18 лет и старше:</w:t>
            </w:r>
          </w:p>
          <w:p w14:paraId="47E5793B" w14:textId="77777777" w:rsidR="00E465A4" w:rsidRDefault="00E465A4">
            <w:pPr>
              <w:pStyle w:val="affffffff1"/>
              <w:jc w:val="left"/>
              <w:pPrChange w:id="14345" w:author="Ирина В.. Дмитриева" w:date="2023-11-20T17:37:00Z">
                <w:pPr>
                  <w:spacing w:line="276" w:lineRule="auto"/>
                </w:pPr>
              </w:pPrChange>
            </w:pPr>
            <w:r w:rsidRPr="00ED0C21">
              <w:t>– при ЗНО кроме лимфоидной и кроветворной тканей</w:t>
            </w:r>
            <w:r w:rsidRPr="00075691">
              <w:t xml:space="preserve"> (</w:t>
            </w:r>
            <w:r w:rsidRPr="00ED0C21">
              <w:t xml:space="preserve">коды </w:t>
            </w:r>
            <w:r w:rsidRPr="00721CB5">
              <w:t>МКБ C00.0-C80.9 или D00.0-D09.9) и USL_TIP = 2 -</w:t>
            </w:r>
            <w:r w:rsidRPr="00ED0C21">
              <w:t xml:space="preserve"> кодом схемы лекарственной терапии в соответствии со справочником SHLT</w:t>
            </w:r>
            <w:r>
              <w:t>;</w:t>
            </w:r>
          </w:p>
          <w:p w14:paraId="4968A48D" w14:textId="77777777" w:rsidR="00E465A4" w:rsidRDefault="00E465A4">
            <w:pPr>
              <w:pStyle w:val="affffffff1"/>
              <w:jc w:val="left"/>
              <w:pPrChange w:id="14346" w:author="Ирина В.. Дмитриева" w:date="2023-11-20T17:37:00Z">
                <w:pPr>
                  <w:spacing w:line="276" w:lineRule="auto"/>
                </w:pPr>
              </w:pPrChange>
            </w:pPr>
            <w:r w:rsidRPr="00ED0C21">
              <w:t>–при ЗНО кроме лимфоидной и кроветворной тканей</w:t>
            </w:r>
            <w:r w:rsidRPr="00075691">
              <w:t xml:space="preserve"> (</w:t>
            </w:r>
            <w:r w:rsidRPr="00ED0C21">
              <w:t xml:space="preserve">коды </w:t>
            </w:r>
            <w:r w:rsidRPr="00721CB5">
              <w:t>МКБ C00.0-C80.9 или D00.0-D09.9) и USL_TIP = 4 -</w:t>
            </w:r>
            <w:r w:rsidRPr="00ED0C21">
              <w:t xml:space="preserve"> значениями </w:t>
            </w:r>
            <w:r w:rsidRPr="00A43CEA">
              <w:t>mt001</w:t>
            </w:r>
            <w:r>
              <w:t xml:space="preserve">- </w:t>
            </w:r>
            <w:r w:rsidRPr="00A43CEA">
              <w:t>mt024</w:t>
            </w:r>
            <w:r w:rsidRPr="00ED0C21">
              <w:t xml:space="preserve"> (справочник ADD</w:t>
            </w:r>
            <w:r w:rsidRPr="00ED0C21">
              <w:rPr>
                <w:lang w:val="en-US"/>
              </w:rPr>
              <w:t>IT</w:t>
            </w:r>
            <w:r w:rsidRPr="00ED0C21">
              <w:t>_CRIT)</w:t>
            </w:r>
            <w:r>
              <w:t xml:space="preserve"> или </w:t>
            </w:r>
            <w:r w:rsidRPr="00ED0C21">
              <w:t>кодом схемы лекарственной терапии в соответствии со справочником SHLT</w:t>
            </w:r>
            <w:r>
              <w:t>;</w:t>
            </w:r>
          </w:p>
          <w:p w14:paraId="4E7D8013" w14:textId="21C0E729" w:rsidR="00E465A4" w:rsidRPr="00ED0C21" w:rsidRDefault="00E465A4">
            <w:pPr>
              <w:pStyle w:val="affffffff1"/>
              <w:jc w:val="left"/>
              <w:pPrChange w:id="14347" w:author="Ирина В.. Дмитриева" w:date="2023-11-20T17:37:00Z">
                <w:pPr>
                  <w:spacing w:line="276" w:lineRule="auto"/>
                </w:pPr>
              </w:pPrChange>
            </w:pPr>
            <w:r w:rsidRPr="00ED0C21">
              <w:t xml:space="preserve">–при злокачественных новообразованиях лимфоидной и кроветворной </w:t>
            </w:r>
            <w:r w:rsidRPr="00721CB5">
              <w:t>тканей (коды МКБ C81.0-C97 или D45-D48) и USL_TIP = 2</w:t>
            </w:r>
            <w:r w:rsidRPr="00ED0C21">
              <w:t xml:space="preserve"> значениями gem (справочник ADD</w:t>
            </w:r>
            <w:r w:rsidRPr="00ED0C21">
              <w:rPr>
                <w:lang w:val="en-US"/>
              </w:rPr>
              <w:t>IT</w:t>
            </w:r>
            <w:r w:rsidRPr="00ED0C21">
              <w:t>_CRIT), gemop1 </w:t>
            </w:r>
            <w:r w:rsidRPr="00ED0C21">
              <w:noBreakHyphen/>
              <w:t> gemop2</w:t>
            </w:r>
            <w:r>
              <w:t>6</w:t>
            </w:r>
            <w:r w:rsidRPr="00ED0C21">
              <w:t xml:space="preserve"> (справочник MNN_LP_LT)</w:t>
            </w:r>
            <w:r>
              <w:t>.</w:t>
            </w:r>
          </w:p>
          <w:p w14:paraId="746ED0C5" w14:textId="3FA7445A" w:rsidR="00E465A4" w:rsidRPr="00ED0C21" w:rsidRDefault="00E465A4">
            <w:pPr>
              <w:pStyle w:val="affffffff1"/>
              <w:jc w:val="left"/>
              <w:pPrChange w:id="14348" w:author="Ирина В.. Дмитриева" w:date="2023-11-20T17:37:00Z">
                <w:pPr>
                  <w:spacing w:line="276" w:lineRule="auto"/>
                </w:pPr>
              </w:pPrChange>
            </w:pPr>
            <w:r>
              <w:t xml:space="preserve">В </w:t>
            </w:r>
            <w:r w:rsidRPr="00ED0C21">
              <w:t xml:space="preserve">остальных случаях при злокачественных </w:t>
            </w:r>
            <w:r w:rsidRPr="00721CB5">
              <w:t>новообразованиях (коды МКБ C00.0-C80.9 или D00.0-D09.9 или D45-D48) з</w:t>
            </w:r>
            <w:r w:rsidRPr="00ED0C21">
              <w:t>начением «нет».</w:t>
            </w:r>
          </w:p>
        </w:tc>
      </w:tr>
      <w:tr w:rsidR="00E465A4" w:rsidRPr="00ED0C21" w14:paraId="6EBDCF40" w14:textId="77777777" w:rsidTr="00B378F0">
        <w:trPr>
          <w:jc w:val="center"/>
          <w:trPrChange w:id="14349" w:author="Ирина В.. Дмитриева" w:date="2023-10-18T15:44:00Z">
            <w:trPr>
              <w:gridAfter w:val="0"/>
              <w:jc w:val="center"/>
            </w:trPr>
          </w:trPrChange>
        </w:trPr>
        <w:tc>
          <w:tcPr>
            <w:tcW w:w="1545" w:type="dxa"/>
            <w:tcBorders>
              <w:bottom w:val="single" w:sz="12" w:space="0" w:color="auto"/>
            </w:tcBorders>
            <w:shd w:val="clear" w:color="auto" w:fill="BFBFBF"/>
            <w:noWrap/>
            <w:tcPrChange w:id="14350" w:author="Ирина В.. Дмитриева" w:date="2023-10-18T15:44:00Z">
              <w:tcPr>
                <w:tcW w:w="1545" w:type="dxa"/>
                <w:tcBorders>
                  <w:bottom w:val="single" w:sz="12" w:space="0" w:color="auto"/>
                </w:tcBorders>
                <w:shd w:val="clear" w:color="auto" w:fill="BFBFBF"/>
                <w:noWrap/>
              </w:tcPr>
            </w:tcPrChange>
          </w:tcPr>
          <w:p w14:paraId="307C5FE3" w14:textId="77777777" w:rsidR="00E465A4" w:rsidRPr="00ED0C21" w:rsidRDefault="00E465A4">
            <w:pPr>
              <w:pStyle w:val="affffffff1"/>
              <w:pPrChange w:id="14351" w:author="Андрей П. Цинцадзе" w:date="2023-11-10T15:43:00Z">
                <w:pPr>
                  <w:spacing w:line="276" w:lineRule="auto"/>
                </w:pPr>
              </w:pPrChange>
            </w:pPr>
            <w:r w:rsidRPr="00ED0C21">
              <w:t>LEK_PR</w:t>
            </w:r>
          </w:p>
        </w:tc>
        <w:tc>
          <w:tcPr>
            <w:tcW w:w="1559" w:type="dxa"/>
            <w:tcBorders>
              <w:bottom w:val="single" w:sz="12" w:space="0" w:color="auto"/>
            </w:tcBorders>
            <w:noWrap/>
            <w:tcPrChange w:id="14352" w:author="Ирина В.. Дмитриева" w:date="2023-10-18T15:44:00Z">
              <w:tcPr>
                <w:tcW w:w="1559" w:type="dxa"/>
                <w:tcBorders>
                  <w:bottom w:val="single" w:sz="12" w:space="0" w:color="auto"/>
                </w:tcBorders>
                <w:noWrap/>
              </w:tcPr>
            </w:tcPrChange>
          </w:tcPr>
          <w:p w14:paraId="2E7762E1" w14:textId="77777777" w:rsidR="00E465A4" w:rsidRPr="00ED0C21" w:rsidRDefault="00E465A4">
            <w:pPr>
              <w:pStyle w:val="affffffff1"/>
              <w:pPrChange w:id="14353" w:author="Андрей П. Цинцадзе" w:date="2023-11-10T15:43:00Z">
                <w:pPr>
                  <w:spacing w:line="276" w:lineRule="auto"/>
                </w:pPr>
              </w:pPrChange>
            </w:pPr>
            <w:r w:rsidRPr="00ED0C21">
              <w:t>DATE_INJ</w:t>
            </w:r>
          </w:p>
        </w:tc>
        <w:tc>
          <w:tcPr>
            <w:tcW w:w="850" w:type="dxa"/>
            <w:tcBorders>
              <w:bottom w:val="single" w:sz="12" w:space="0" w:color="auto"/>
            </w:tcBorders>
            <w:noWrap/>
            <w:tcPrChange w:id="14354" w:author="Ирина В.. Дмитриева" w:date="2023-10-18T15:44:00Z">
              <w:tcPr>
                <w:tcW w:w="850" w:type="dxa"/>
                <w:tcBorders>
                  <w:bottom w:val="single" w:sz="12" w:space="0" w:color="auto"/>
                </w:tcBorders>
                <w:noWrap/>
              </w:tcPr>
            </w:tcPrChange>
          </w:tcPr>
          <w:p w14:paraId="35191C4B" w14:textId="77777777" w:rsidR="00E465A4" w:rsidRPr="00ED0C21" w:rsidRDefault="00E465A4">
            <w:pPr>
              <w:pStyle w:val="affffffff1"/>
              <w:pPrChange w:id="14355" w:author="Андрей П. Цинцадзе" w:date="2023-11-10T15:43:00Z">
                <w:pPr>
                  <w:spacing w:line="276" w:lineRule="auto"/>
                </w:pPr>
              </w:pPrChange>
            </w:pPr>
            <w:r w:rsidRPr="00ED0C21">
              <w:t>OМ</w:t>
            </w:r>
          </w:p>
        </w:tc>
        <w:tc>
          <w:tcPr>
            <w:tcW w:w="993" w:type="dxa"/>
            <w:tcBorders>
              <w:bottom w:val="single" w:sz="12" w:space="0" w:color="auto"/>
            </w:tcBorders>
            <w:noWrap/>
            <w:tcPrChange w:id="14356" w:author="Ирина В.. Дмитриева" w:date="2023-10-18T15:44:00Z">
              <w:tcPr>
                <w:tcW w:w="993" w:type="dxa"/>
                <w:tcBorders>
                  <w:bottom w:val="single" w:sz="12" w:space="0" w:color="auto"/>
                </w:tcBorders>
                <w:noWrap/>
              </w:tcPr>
            </w:tcPrChange>
          </w:tcPr>
          <w:p w14:paraId="1F5F38D2" w14:textId="77777777" w:rsidR="00E465A4" w:rsidRPr="00ED0C21" w:rsidRDefault="00E465A4">
            <w:pPr>
              <w:pStyle w:val="affffffff1"/>
              <w:pPrChange w:id="14357" w:author="Андрей П. Цинцадзе" w:date="2023-11-10T15:43:00Z">
                <w:pPr>
                  <w:spacing w:line="276" w:lineRule="auto"/>
                </w:pPr>
              </w:pPrChange>
            </w:pPr>
            <w:r w:rsidRPr="00ED0C21">
              <w:t>D</w:t>
            </w:r>
          </w:p>
        </w:tc>
        <w:tc>
          <w:tcPr>
            <w:tcW w:w="1984" w:type="dxa"/>
            <w:tcBorders>
              <w:bottom w:val="single" w:sz="12" w:space="0" w:color="auto"/>
            </w:tcBorders>
            <w:tcPrChange w:id="14358" w:author="Ирина В.. Дмитриева" w:date="2023-10-18T15:44:00Z">
              <w:tcPr>
                <w:tcW w:w="2126" w:type="dxa"/>
                <w:gridSpan w:val="2"/>
                <w:tcBorders>
                  <w:bottom w:val="single" w:sz="12" w:space="0" w:color="auto"/>
                </w:tcBorders>
              </w:tcPr>
            </w:tcPrChange>
          </w:tcPr>
          <w:p w14:paraId="2313A662" w14:textId="77777777" w:rsidR="00E465A4" w:rsidRPr="00ED0C21" w:rsidRDefault="00E465A4">
            <w:pPr>
              <w:pStyle w:val="affffffff1"/>
              <w:jc w:val="left"/>
              <w:pPrChange w:id="14359" w:author="Ирина В.. Дмитриева" w:date="2023-11-20T17:37:00Z">
                <w:pPr>
                  <w:spacing w:line="276" w:lineRule="auto"/>
                </w:pPr>
              </w:pPrChange>
            </w:pPr>
            <w:r w:rsidRPr="00ED0C21">
              <w:t>Дата введения лекарственного препарата</w:t>
            </w:r>
          </w:p>
        </w:tc>
        <w:tc>
          <w:tcPr>
            <w:tcW w:w="3119" w:type="dxa"/>
            <w:tcBorders>
              <w:bottom w:val="single" w:sz="12" w:space="0" w:color="auto"/>
            </w:tcBorders>
            <w:tcPrChange w:id="14360" w:author="Ирина В.. Дмитриева" w:date="2023-10-18T15:44:00Z">
              <w:tcPr>
                <w:tcW w:w="2835" w:type="dxa"/>
                <w:tcBorders>
                  <w:bottom w:val="single" w:sz="12" w:space="0" w:color="auto"/>
                </w:tcBorders>
              </w:tcPr>
            </w:tcPrChange>
          </w:tcPr>
          <w:p w14:paraId="43E2CC20" w14:textId="77777777" w:rsidR="00E465A4" w:rsidRPr="00ED0C21" w:rsidRDefault="00E465A4">
            <w:pPr>
              <w:pStyle w:val="affffffff1"/>
              <w:jc w:val="left"/>
              <w:pPrChange w:id="14361" w:author="Ирина В.. Дмитриева" w:date="2023-11-20T17:37:00Z">
                <w:pPr>
                  <w:spacing w:line="276" w:lineRule="auto"/>
                </w:pPr>
              </w:pPrChange>
            </w:pPr>
          </w:p>
        </w:tc>
      </w:tr>
    </w:tbl>
    <w:p w14:paraId="3A82FEA3" w14:textId="77777777" w:rsidR="00A25237" w:rsidRPr="00ED0C21" w:rsidRDefault="00A25237" w:rsidP="00ED0C21">
      <w:pPr>
        <w:pStyle w:val="120"/>
        <w:spacing w:line="276" w:lineRule="auto"/>
        <w:rPr>
          <w:sz w:val="20"/>
        </w:rPr>
      </w:pPr>
      <w:r w:rsidRPr="00ED0C21">
        <w:rPr>
          <w:sz w:val="20"/>
        </w:rPr>
        <w:br w:type="page"/>
      </w:r>
    </w:p>
    <w:p w14:paraId="4E0B6A57" w14:textId="76A1FBEA" w:rsidR="008F5390" w:rsidRPr="00ED0C21" w:rsidRDefault="008F5390" w:rsidP="00ED0C21">
      <w:pPr>
        <w:pStyle w:val="41"/>
        <w:spacing w:line="276" w:lineRule="auto"/>
        <w:rPr>
          <w:sz w:val="20"/>
        </w:rPr>
      </w:pPr>
      <w:r w:rsidRPr="00ED0C21">
        <w:rPr>
          <w:sz w:val="20"/>
        </w:rPr>
        <w:t xml:space="preserve">Таблица </w:t>
      </w:r>
      <w:r w:rsidR="00BE144D">
        <w:rPr>
          <w:sz w:val="20"/>
        </w:rPr>
        <w:t>3</w:t>
      </w:r>
      <w:r w:rsidRPr="00ED0C21">
        <w:rPr>
          <w:sz w:val="20"/>
        </w:rPr>
        <w:t>.3 -  Структура файла со сведениями об оказанной медицинской помощи по диспансеризации, медицинским осмотрам несовершеннолетних и профилактическим медицинским осмотрам взрослого населения</w:t>
      </w:r>
    </w:p>
    <w:tbl>
      <w:tblPr>
        <w:tblW w:w="1034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Change w:id="14362" w:author="Ирина В.. Дмитриева" w:date="2023-11-20T17:39:00Z">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PrChange>
      </w:tblPr>
      <w:tblGrid>
        <w:gridCol w:w="1399"/>
        <w:gridCol w:w="1563"/>
        <w:gridCol w:w="857"/>
        <w:gridCol w:w="990"/>
        <w:gridCol w:w="2410"/>
        <w:gridCol w:w="3118"/>
        <w:gridCol w:w="8"/>
        <w:tblGridChange w:id="14363">
          <w:tblGrid>
            <w:gridCol w:w="1399"/>
            <w:gridCol w:w="1417"/>
            <w:gridCol w:w="146"/>
            <w:gridCol w:w="711"/>
            <w:gridCol w:w="146"/>
            <w:gridCol w:w="847"/>
            <w:gridCol w:w="12"/>
            <w:gridCol w:w="131"/>
            <w:gridCol w:w="2264"/>
            <w:gridCol w:w="146"/>
            <w:gridCol w:w="2831"/>
            <w:gridCol w:w="287"/>
          </w:tblGrid>
        </w:tblGridChange>
      </w:tblGrid>
      <w:tr w:rsidR="008F5390" w:rsidRPr="00437EA9" w14:paraId="4E47CDCA" w14:textId="77777777" w:rsidTr="00437EA9">
        <w:trPr>
          <w:gridAfter w:val="1"/>
          <w:wAfter w:w="8" w:type="dxa"/>
          <w:tblHeader/>
          <w:jc w:val="center"/>
          <w:trPrChange w:id="14364" w:author="Ирина В.. Дмитриева" w:date="2023-11-20T17:39:00Z">
            <w:trPr>
              <w:gridAfter w:val="1"/>
              <w:tblHeader/>
              <w:jc w:val="center"/>
            </w:trPr>
          </w:trPrChange>
        </w:trPr>
        <w:tc>
          <w:tcPr>
            <w:tcW w:w="1399" w:type="dxa"/>
            <w:tcBorders>
              <w:top w:val="single" w:sz="12" w:space="0" w:color="auto"/>
              <w:bottom w:val="single" w:sz="12" w:space="0" w:color="auto"/>
            </w:tcBorders>
            <w:shd w:val="clear" w:color="auto" w:fill="F2F2F2"/>
            <w:noWrap/>
            <w:tcPrChange w:id="14365" w:author="Ирина В.. Дмитриева" w:date="2023-11-20T17:39:00Z">
              <w:tcPr>
                <w:tcW w:w="1399" w:type="dxa"/>
                <w:tcBorders>
                  <w:top w:val="single" w:sz="12" w:space="0" w:color="auto"/>
                  <w:bottom w:val="single" w:sz="12" w:space="0" w:color="auto"/>
                </w:tcBorders>
                <w:shd w:val="clear" w:color="auto" w:fill="F2F2F2"/>
                <w:noWrap/>
              </w:tcPr>
            </w:tcPrChange>
          </w:tcPr>
          <w:p w14:paraId="149DD888" w14:textId="77777777" w:rsidR="008F5390" w:rsidRPr="00437EA9" w:rsidRDefault="008F5390">
            <w:pPr>
              <w:pStyle w:val="affffffff1"/>
              <w:rPr>
                <w:b/>
              </w:rPr>
              <w:pPrChange w:id="14366" w:author="Андрей П. Цинцадзе" w:date="2023-11-10T15:43:00Z">
                <w:pPr>
                  <w:spacing w:line="276" w:lineRule="auto"/>
                  <w:jc w:val="center"/>
                </w:pPr>
              </w:pPrChange>
            </w:pPr>
            <w:r w:rsidRPr="00437EA9">
              <w:rPr>
                <w:b/>
              </w:rPr>
              <w:t>Родитель</w:t>
            </w:r>
          </w:p>
        </w:tc>
        <w:tc>
          <w:tcPr>
            <w:tcW w:w="1563" w:type="dxa"/>
            <w:tcBorders>
              <w:top w:val="single" w:sz="12" w:space="0" w:color="auto"/>
              <w:bottom w:val="single" w:sz="12" w:space="0" w:color="auto"/>
            </w:tcBorders>
            <w:shd w:val="clear" w:color="auto" w:fill="F2F2F2"/>
            <w:noWrap/>
            <w:tcPrChange w:id="14367" w:author="Ирина В.. Дмитриева" w:date="2023-11-20T17:39:00Z">
              <w:tcPr>
                <w:tcW w:w="1417" w:type="dxa"/>
                <w:tcBorders>
                  <w:top w:val="single" w:sz="12" w:space="0" w:color="auto"/>
                  <w:bottom w:val="single" w:sz="12" w:space="0" w:color="auto"/>
                </w:tcBorders>
                <w:shd w:val="clear" w:color="auto" w:fill="F2F2F2"/>
                <w:noWrap/>
              </w:tcPr>
            </w:tcPrChange>
          </w:tcPr>
          <w:p w14:paraId="0688A3AA" w14:textId="77777777" w:rsidR="008F5390" w:rsidRPr="00437EA9" w:rsidRDefault="008F5390">
            <w:pPr>
              <w:pStyle w:val="affffffff1"/>
              <w:rPr>
                <w:b/>
              </w:rPr>
              <w:pPrChange w:id="14368" w:author="Андрей П. Цинцадзе" w:date="2023-11-10T15:43:00Z">
                <w:pPr>
                  <w:spacing w:line="276" w:lineRule="auto"/>
                  <w:jc w:val="center"/>
                </w:pPr>
              </w:pPrChange>
            </w:pPr>
            <w:r w:rsidRPr="00437EA9">
              <w:rPr>
                <w:b/>
              </w:rPr>
              <w:t>Код элемента</w:t>
            </w:r>
          </w:p>
        </w:tc>
        <w:tc>
          <w:tcPr>
            <w:tcW w:w="857" w:type="dxa"/>
            <w:tcBorders>
              <w:top w:val="single" w:sz="12" w:space="0" w:color="auto"/>
              <w:bottom w:val="single" w:sz="12" w:space="0" w:color="auto"/>
            </w:tcBorders>
            <w:shd w:val="clear" w:color="auto" w:fill="F2F2F2"/>
            <w:noWrap/>
            <w:tcPrChange w:id="14369" w:author="Ирина В.. Дмитриева" w:date="2023-11-20T17:39:00Z">
              <w:tcPr>
                <w:tcW w:w="857" w:type="dxa"/>
                <w:gridSpan w:val="2"/>
                <w:tcBorders>
                  <w:top w:val="single" w:sz="12" w:space="0" w:color="auto"/>
                  <w:bottom w:val="single" w:sz="12" w:space="0" w:color="auto"/>
                </w:tcBorders>
                <w:shd w:val="clear" w:color="auto" w:fill="F2F2F2"/>
                <w:noWrap/>
              </w:tcPr>
            </w:tcPrChange>
          </w:tcPr>
          <w:p w14:paraId="42FB6475" w14:textId="77777777" w:rsidR="008F5390" w:rsidRPr="00437EA9" w:rsidRDefault="008F5390">
            <w:pPr>
              <w:pStyle w:val="affffffff1"/>
              <w:rPr>
                <w:b/>
              </w:rPr>
              <w:pPrChange w:id="14370" w:author="Андрей П. Цинцадзе" w:date="2023-11-10T15:43:00Z">
                <w:pPr>
                  <w:spacing w:line="276" w:lineRule="auto"/>
                  <w:jc w:val="center"/>
                </w:pPr>
              </w:pPrChange>
            </w:pPr>
            <w:r w:rsidRPr="00437EA9">
              <w:rPr>
                <w:b/>
              </w:rPr>
              <w:t>Тип</w:t>
            </w:r>
          </w:p>
        </w:tc>
        <w:tc>
          <w:tcPr>
            <w:tcW w:w="990" w:type="dxa"/>
            <w:tcBorders>
              <w:top w:val="single" w:sz="12" w:space="0" w:color="auto"/>
              <w:bottom w:val="single" w:sz="12" w:space="0" w:color="auto"/>
            </w:tcBorders>
            <w:shd w:val="clear" w:color="auto" w:fill="F2F2F2"/>
            <w:noWrap/>
            <w:tcPrChange w:id="14371" w:author="Ирина В.. Дмитриева" w:date="2023-11-20T17:39:00Z">
              <w:tcPr>
                <w:tcW w:w="993" w:type="dxa"/>
                <w:gridSpan w:val="2"/>
                <w:tcBorders>
                  <w:top w:val="single" w:sz="12" w:space="0" w:color="auto"/>
                  <w:bottom w:val="single" w:sz="12" w:space="0" w:color="auto"/>
                </w:tcBorders>
                <w:shd w:val="clear" w:color="auto" w:fill="F2F2F2"/>
                <w:noWrap/>
              </w:tcPr>
            </w:tcPrChange>
          </w:tcPr>
          <w:p w14:paraId="4149C315" w14:textId="77777777" w:rsidR="008F5390" w:rsidRPr="00437EA9" w:rsidRDefault="008F5390">
            <w:pPr>
              <w:pStyle w:val="affffffff1"/>
              <w:rPr>
                <w:b/>
              </w:rPr>
              <w:pPrChange w:id="14372" w:author="Андрей П. Цинцадзе" w:date="2023-11-10T15:43:00Z">
                <w:pPr>
                  <w:spacing w:line="276" w:lineRule="auto"/>
                  <w:jc w:val="center"/>
                </w:pPr>
              </w:pPrChange>
            </w:pPr>
            <w:r w:rsidRPr="00437EA9">
              <w:rPr>
                <w:b/>
              </w:rPr>
              <w:t>Формат</w:t>
            </w:r>
          </w:p>
        </w:tc>
        <w:tc>
          <w:tcPr>
            <w:tcW w:w="2410" w:type="dxa"/>
            <w:tcBorders>
              <w:top w:val="single" w:sz="12" w:space="0" w:color="auto"/>
              <w:bottom w:val="single" w:sz="12" w:space="0" w:color="auto"/>
            </w:tcBorders>
            <w:shd w:val="clear" w:color="auto" w:fill="F2F2F2"/>
            <w:noWrap/>
            <w:tcPrChange w:id="14373" w:author="Ирина В.. Дмитриева" w:date="2023-11-20T17:39:00Z">
              <w:tcPr>
                <w:tcW w:w="2407" w:type="dxa"/>
                <w:gridSpan w:val="3"/>
                <w:tcBorders>
                  <w:top w:val="single" w:sz="12" w:space="0" w:color="auto"/>
                  <w:bottom w:val="single" w:sz="12" w:space="0" w:color="auto"/>
                </w:tcBorders>
                <w:shd w:val="clear" w:color="auto" w:fill="F2F2F2"/>
                <w:noWrap/>
              </w:tcPr>
            </w:tcPrChange>
          </w:tcPr>
          <w:p w14:paraId="45CDC9A8" w14:textId="77777777" w:rsidR="008F5390" w:rsidRPr="00437EA9" w:rsidRDefault="008F5390">
            <w:pPr>
              <w:pStyle w:val="affffffff1"/>
              <w:rPr>
                <w:b/>
              </w:rPr>
              <w:pPrChange w:id="14374" w:author="Андрей П. Цинцадзе" w:date="2023-11-10T15:43:00Z">
                <w:pPr>
                  <w:spacing w:line="276" w:lineRule="auto"/>
                  <w:jc w:val="center"/>
                </w:pPr>
              </w:pPrChange>
            </w:pPr>
            <w:r w:rsidRPr="00437EA9">
              <w:rPr>
                <w:b/>
              </w:rPr>
              <w:t>Наименование</w:t>
            </w:r>
          </w:p>
        </w:tc>
        <w:tc>
          <w:tcPr>
            <w:tcW w:w="3118" w:type="dxa"/>
            <w:tcBorders>
              <w:top w:val="single" w:sz="12" w:space="0" w:color="auto"/>
              <w:bottom w:val="single" w:sz="12" w:space="0" w:color="auto"/>
            </w:tcBorders>
            <w:shd w:val="clear" w:color="auto" w:fill="F2F2F2"/>
            <w:noWrap/>
            <w:tcPrChange w:id="14375" w:author="Ирина В.. Дмитриева" w:date="2023-11-20T17:39:00Z">
              <w:tcPr>
                <w:tcW w:w="2977" w:type="dxa"/>
                <w:gridSpan w:val="2"/>
                <w:tcBorders>
                  <w:top w:val="single" w:sz="12" w:space="0" w:color="auto"/>
                  <w:bottom w:val="single" w:sz="12" w:space="0" w:color="auto"/>
                </w:tcBorders>
                <w:shd w:val="clear" w:color="auto" w:fill="F2F2F2"/>
                <w:noWrap/>
              </w:tcPr>
            </w:tcPrChange>
          </w:tcPr>
          <w:p w14:paraId="02BE0162" w14:textId="77777777" w:rsidR="008F5390" w:rsidRPr="00437EA9" w:rsidRDefault="008F5390">
            <w:pPr>
              <w:pStyle w:val="affffffff1"/>
              <w:rPr>
                <w:b/>
              </w:rPr>
              <w:pPrChange w:id="14376" w:author="Андрей П. Цинцадзе" w:date="2023-11-10T15:43:00Z">
                <w:pPr>
                  <w:spacing w:line="276" w:lineRule="auto"/>
                  <w:jc w:val="center"/>
                </w:pPr>
              </w:pPrChange>
            </w:pPr>
            <w:r w:rsidRPr="00437EA9">
              <w:rPr>
                <w:b/>
              </w:rPr>
              <w:t>Дополнительная информация</w:t>
            </w:r>
          </w:p>
        </w:tc>
      </w:tr>
      <w:tr w:rsidR="008F5390" w:rsidRPr="00ED0C21" w14:paraId="4C3AE992" w14:textId="77777777" w:rsidTr="00437EA9">
        <w:trPr>
          <w:jc w:val="center"/>
          <w:trPrChange w:id="14377" w:author="Ирина В.. Дмитриева" w:date="2023-10-18T15:44:00Z">
            <w:trPr>
              <w:gridAfter w:val="0"/>
              <w:jc w:val="center"/>
            </w:trPr>
          </w:trPrChange>
        </w:trPr>
        <w:tc>
          <w:tcPr>
            <w:tcW w:w="10345" w:type="dxa"/>
            <w:gridSpan w:val="7"/>
            <w:tcBorders>
              <w:top w:val="single" w:sz="12" w:space="0" w:color="auto"/>
            </w:tcBorders>
            <w:noWrap/>
            <w:tcPrChange w:id="14378" w:author="Ирина В.. Дмитриева" w:date="2023-10-18T15:44:00Z">
              <w:tcPr>
                <w:tcW w:w="10050" w:type="dxa"/>
                <w:gridSpan w:val="11"/>
                <w:tcBorders>
                  <w:top w:val="single" w:sz="12" w:space="0" w:color="auto"/>
                </w:tcBorders>
                <w:noWrap/>
              </w:tcPr>
            </w:tcPrChange>
          </w:tcPr>
          <w:p w14:paraId="33AE9946" w14:textId="77777777" w:rsidR="008F5390" w:rsidRPr="00ED0C21" w:rsidRDefault="008F5390">
            <w:pPr>
              <w:pStyle w:val="affffffff1"/>
              <w:rPr>
                <w:bCs/>
              </w:rPr>
              <w:pPrChange w:id="14379" w:author="Андрей П. Цинцадзе" w:date="2023-11-10T15:43:00Z">
                <w:pPr>
                  <w:spacing w:line="276" w:lineRule="auto"/>
                  <w:jc w:val="center"/>
                </w:pPr>
              </w:pPrChange>
            </w:pPr>
            <w:r w:rsidRPr="00ED0C21">
              <w:rPr>
                <w:bCs/>
              </w:rPr>
              <w:t>Корневой элемент (Сведения о медпомощи)</w:t>
            </w:r>
          </w:p>
        </w:tc>
      </w:tr>
      <w:tr w:rsidR="008F5390" w:rsidRPr="00ED0C21" w14:paraId="6AFA88D5" w14:textId="77777777" w:rsidTr="00437EA9">
        <w:trPr>
          <w:gridAfter w:val="1"/>
          <w:wAfter w:w="8" w:type="dxa"/>
          <w:jc w:val="center"/>
          <w:trPrChange w:id="14380" w:author="Ирина В.. Дмитриева" w:date="2023-11-20T17:39:00Z">
            <w:trPr>
              <w:gridAfter w:val="1"/>
              <w:jc w:val="center"/>
            </w:trPr>
          </w:trPrChange>
        </w:trPr>
        <w:tc>
          <w:tcPr>
            <w:tcW w:w="1399" w:type="dxa"/>
            <w:shd w:val="clear" w:color="auto" w:fill="F2F2F2"/>
            <w:noWrap/>
            <w:tcPrChange w:id="14381" w:author="Ирина В.. Дмитриева" w:date="2023-11-20T17:39:00Z">
              <w:tcPr>
                <w:tcW w:w="1399" w:type="dxa"/>
                <w:shd w:val="clear" w:color="auto" w:fill="F2F2F2"/>
                <w:noWrap/>
              </w:tcPr>
            </w:tcPrChange>
          </w:tcPr>
          <w:p w14:paraId="0B1F6966" w14:textId="77777777" w:rsidR="008F5390" w:rsidRPr="00ED0C21" w:rsidRDefault="008F5390">
            <w:pPr>
              <w:pStyle w:val="affffffff1"/>
              <w:rPr>
                <w:lang w:val="en-US"/>
              </w:rPr>
              <w:pPrChange w:id="14382" w:author="Андрей П. Цинцадзе" w:date="2023-11-10T15:43:00Z">
                <w:pPr>
                  <w:spacing w:line="276" w:lineRule="auto"/>
                </w:pPr>
              </w:pPrChange>
            </w:pPr>
            <w:r w:rsidRPr="00ED0C21">
              <w:rPr>
                <w:lang w:val="en-US"/>
              </w:rPr>
              <w:t>ZL_</w:t>
            </w:r>
            <w:r w:rsidRPr="00ED0C21">
              <w:t>LIST</w:t>
            </w:r>
          </w:p>
        </w:tc>
        <w:tc>
          <w:tcPr>
            <w:tcW w:w="1563" w:type="dxa"/>
            <w:noWrap/>
            <w:tcPrChange w:id="14383" w:author="Ирина В.. Дмитриева" w:date="2023-11-20T17:39:00Z">
              <w:tcPr>
                <w:tcW w:w="1417" w:type="dxa"/>
                <w:noWrap/>
              </w:tcPr>
            </w:tcPrChange>
          </w:tcPr>
          <w:p w14:paraId="4F1B1BFC" w14:textId="77777777" w:rsidR="008F5390" w:rsidRPr="00ED0C21" w:rsidRDefault="008F5390">
            <w:pPr>
              <w:pStyle w:val="affffffff1"/>
              <w:rPr>
                <w:lang w:val="en-US"/>
              </w:rPr>
              <w:pPrChange w:id="14384" w:author="Андрей П. Цинцадзе" w:date="2023-11-10T15:43:00Z">
                <w:pPr>
                  <w:spacing w:line="276" w:lineRule="auto"/>
                </w:pPr>
              </w:pPrChange>
            </w:pPr>
            <w:r w:rsidRPr="00ED0C21">
              <w:rPr>
                <w:lang w:val="en-US"/>
              </w:rPr>
              <w:t>ZGLV</w:t>
            </w:r>
          </w:p>
        </w:tc>
        <w:tc>
          <w:tcPr>
            <w:tcW w:w="857" w:type="dxa"/>
            <w:noWrap/>
            <w:tcPrChange w:id="14385" w:author="Ирина В.. Дмитриева" w:date="2023-11-20T17:39:00Z">
              <w:tcPr>
                <w:tcW w:w="857" w:type="dxa"/>
                <w:gridSpan w:val="2"/>
                <w:noWrap/>
              </w:tcPr>
            </w:tcPrChange>
          </w:tcPr>
          <w:p w14:paraId="5E0D79A6" w14:textId="77777777" w:rsidR="008F5390" w:rsidRPr="00ED0C21" w:rsidRDefault="008F5390">
            <w:pPr>
              <w:pStyle w:val="affffffff1"/>
              <w:rPr>
                <w:lang w:val="en-US"/>
              </w:rPr>
              <w:pPrChange w:id="14386" w:author="Андрей П. Цинцадзе" w:date="2023-11-10T15:43:00Z">
                <w:pPr>
                  <w:spacing w:line="276" w:lineRule="auto"/>
                  <w:jc w:val="center"/>
                </w:pPr>
              </w:pPrChange>
            </w:pPr>
            <w:r w:rsidRPr="00ED0C21">
              <w:t>О</w:t>
            </w:r>
          </w:p>
        </w:tc>
        <w:tc>
          <w:tcPr>
            <w:tcW w:w="990" w:type="dxa"/>
            <w:noWrap/>
            <w:tcPrChange w:id="14387" w:author="Ирина В.. Дмитриева" w:date="2023-11-20T17:39:00Z">
              <w:tcPr>
                <w:tcW w:w="993" w:type="dxa"/>
                <w:gridSpan w:val="2"/>
                <w:noWrap/>
              </w:tcPr>
            </w:tcPrChange>
          </w:tcPr>
          <w:p w14:paraId="4600ACBF" w14:textId="77777777" w:rsidR="008F5390" w:rsidRPr="00ED0C21" w:rsidRDefault="008F5390">
            <w:pPr>
              <w:pStyle w:val="affffffff1"/>
              <w:rPr>
                <w:lang w:val="en-US"/>
              </w:rPr>
              <w:pPrChange w:id="14388" w:author="Андрей П. Цинцадзе" w:date="2023-11-10T15:43:00Z">
                <w:pPr>
                  <w:spacing w:line="276" w:lineRule="auto"/>
                  <w:jc w:val="center"/>
                </w:pPr>
              </w:pPrChange>
            </w:pPr>
            <w:r w:rsidRPr="00ED0C21">
              <w:rPr>
                <w:lang w:val="en-US"/>
              </w:rPr>
              <w:t>S</w:t>
            </w:r>
          </w:p>
        </w:tc>
        <w:tc>
          <w:tcPr>
            <w:tcW w:w="2410" w:type="dxa"/>
            <w:noWrap/>
            <w:tcPrChange w:id="14389" w:author="Ирина В.. Дмитриева" w:date="2023-11-20T17:39:00Z">
              <w:tcPr>
                <w:tcW w:w="2407" w:type="dxa"/>
                <w:gridSpan w:val="3"/>
                <w:noWrap/>
              </w:tcPr>
            </w:tcPrChange>
          </w:tcPr>
          <w:p w14:paraId="22EFF441" w14:textId="77777777" w:rsidR="008F5390" w:rsidRPr="00ED0C21" w:rsidRDefault="008F5390">
            <w:pPr>
              <w:pStyle w:val="affffffff1"/>
              <w:jc w:val="left"/>
              <w:pPrChange w:id="14390" w:author="Ирина В.. Дмитриева" w:date="2023-11-20T17:37:00Z">
                <w:pPr>
                  <w:spacing w:line="276" w:lineRule="auto"/>
                </w:pPr>
              </w:pPrChange>
            </w:pPr>
            <w:r w:rsidRPr="00ED0C21">
              <w:t>Заголовок файла</w:t>
            </w:r>
          </w:p>
        </w:tc>
        <w:tc>
          <w:tcPr>
            <w:tcW w:w="3118" w:type="dxa"/>
            <w:noWrap/>
            <w:tcPrChange w:id="14391" w:author="Ирина В.. Дмитриева" w:date="2023-11-20T17:39:00Z">
              <w:tcPr>
                <w:tcW w:w="2977" w:type="dxa"/>
                <w:gridSpan w:val="2"/>
                <w:noWrap/>
              </w:tcPr>
            </w:tcPrChange>
          </w:tcPr>
          <w:p w14:paraId="6A7A256C" w14:textId="77777777" w:rsidR="008F5390" w:rsidRPr="00ED0C21" w:rsidRDefault="008F5390">
            <w:pPr>
              <w:pStyle w:val="affffffff1"/>
              <w:jc w:val="left"/>
              <w:pPrChange w:id="14392" w:author="Ирина В.. Дмитриева" w:date="2023-11-20T17:37:00Z">
                <w:pPr>
                  <w:spacing w:line="276" w:lineRule="auto"/>
                </w:pPr>
              </w:pPrChange>
            </w:pPr>
            <w:r w:rsidRPr="00ED0C21">
              <w:t>Информация о передаваемом файле</w:t>
            </w:r>
          </w:p>
        </w:tc>
      </w:tr>
      <w:tr w:rsidR="008F5390" w:rsidRPr="00ED0C21" w14:paraId="0C1E62BA" w14:textId="77777777" w:rsidTr="00437EA9">
        <w:trPr>
          <w:gridAfter w:val="1"/>
          <w:wAfter w:w="8" w:type="dxa"/>
          <w:jc w:val="center"/>
          <w:trPrChange w:id="14393" w:author="Ирина В.. Дмитриева" w:date="2023-11-20T17:39:00Z">
            <w:trPr>
              <w:gridAfter w:val="1"/>
              <w:jc w:val="center"/>
            </w:trPr>
          </w:trPrChange>
        </w:trPr>
        <w:tc>
          <w:tcPr>
            <w:tcW w:w="1399" w:type="dxa"/>
            <w:shd w:val="clear" w:color="auto" w:fill="F2F2F2"/>
            <w:noWrap/>
            <w:tcPrChange w:id="14394" w:author="Ирина В.. Дмитриева" w:date="2023-11-20T17:39:00Z">
              <w:tcPr>
                <w:tcW w:w="1399" w:type="dxa"/>
                <w:shd w:val="clear" w:color="auto" w:fill="F2F2F2"/>
                <w:noWrap/>
              </w:tcPr>
            </w:tcPrChange>
          </w:tcPr>
          <w:p w14:paraId="28604319" w14:textId="77777777" w:rsidR="008F5390" w:rsidRPr="00ED0C21" w:rsidRDefault="008F5390">
            <w:pPr>
              <w:pStyle w:val="affffffff1"/>
              <w:pPrChange w:id="14395" w:author="Андрей П. Цинцадзе" w:date="2023-11-10T15:43:00Z">
                <w:pPr>
                  <w:spacing w:line="276" w:lineRule="auto"/>
                </w:pPr>
              </w:pPrChange>
            </w:pPr>
            <w:r w:rsidRPr="00ED0C21">
              <w:rPr>
                <w:lang w:val="en-US"/>
              </w:rPr>
              <w:t>ZL_</w:t>
            </w:r>
            <w:r w:rsidRPr="00ED0C21">
              <w:t>LIST</w:t>
            </w:r>
          </w:p>
        </w:tc>
        <w:tc>
          <w:tcPr>
            <w:tcW w:w="1563" w:type="dxa"/>
            <w:noWrap/>
            <w:tcPrChange w:id="14396" w:author="Ирина В.. Дмитриева" w:date="2023-11-20T17:39:00Z">
              <w:tcPr>
                <w:tcW w:w="1417" w:type="dxa"/>
                <w:noWrap/>
              </w:tcPr>
            </w:tcPrChange>
          </w:tcPr>
          <w:p w14:paraId="0FFAE955" w14:textId="77777777" w:rsidR="008F5390" w:rsidRPr="00ED0C21" w:rsidRDefault="008F5390">
            <w:pPr>
              <w:pStyle w:val="affffffff1"/>
              <w:rPr>
                <w:lang w:val="en-US"/>
              </w:rPr>
              <w:pPrChange w:id="14397" w:author="Андрей П. Цинцадзе" w:date="2023-11-10T15:43:00Z">
                <w:pPr>
                  <w:spacing w:line="276" w:lineRule="auto"/>
                </w:pPr>
              </w:pPrChange>
            </w:pPr>
            <w:r w:rsidRPr="00ED0C21">
              <w:rPr>
                <w:lang w:val="en-US"/>
              </w:rPr>
              <w:t>SCHET</w:t>
            </w:r>
          </w:p>
        </w:tc>
        <w:tc>
          <w:tcPr>
            <w:tcW w:w="857" w:type="dxa"/>
            <w:noWrap/>
            <w:tcPrChange w:id="14398" w:author="Ирина В.. Дмитриева" w:date="2023-11-20T17:39:00Z">
              <w:tcPr>
                <w:tcW w:w="857" w:type="dxa"/>
                <w:gridSpan w:val="2"/>
                <w:noWrap/>
              </w:tcPr>
            </w:tcPrChange>
          </w:tcPr>
          <w:p w14:paraId="27D60DCA" w14:textId="77777777" w:rsidR="008F5390" w:rsidRPr="00ED0C21" w:rsidRDefault="008F5390">
            <w:pPr>
              <w:pStyle w:val="affffffff1"/>
              <w:pPrChange w:id="14399" w:author="Андрей П. Цинцадзе" w:date="2023-11-10T15:43:00Z">
                <w:pPr>
                  <w:spacing w:line="276" w:lineRule="auto"/>
                  <w:jc w:val="center"/>
                </w:pPr>
              </w:pPrChange>
            </w:pPr>
            <w:r w:rsidRPr="00ED0C21">
              <w:t>О</w:t>
            </w:r>
          </w:p>
        </w:tc>
        <w:tc>
          <w:tcPr>
            <w:tcW w:w="990" w:type="dxa"/>
            <w:noWrap/>
            <w:tcPrChange w:id="14400" w:author="Ирина В.. Дмитриева" w:date="2023-11-20T17:39:00Z">
              <w:tcPr>
                <w:tcW w:w="993" w:type="dxa"/>
                <w:gridSpan w:val="2"/>
                <w:noWrap/>
              </w:tcPr>
            </w:tcPrChange>
          </w:tcPr>
          <w:p w14:paraId="59DBC2CB" w14:textId="77777777" w:rsidR="008F5390" w:rsidRPr="00ED0C21" w:rsidRDefault="008F5390">
            <w:pPr>
              <w:pStyle w:val="affffffff1"/>
              <w:rPr>
                <w:lang w:val="en-US"/>
              </w:rPr>
              <w:pPrChange w:id="14401" w:author="Андрей П. Цинцадзе" w:date="2023-11-10T15:43:00Z">
                <w:pPr>
                  <w:spacing w:line="276" w:lineRule="auto"/>
                  <w:jc w:val="center"/>
                </w:pPr>
              </w:pPrChange>
            </w:pPr>
            <w:r w:rsidRPr="00ED0C21">
              <w:rPr>
                <w:lang w:val="en-US"/>
              </w:rPr>
              <w:t>S</w:t>
            </w:r>
          </w:p>
        </w:tc>
        <w:tc>
          <w:tcPr>
            <w:tcW w:w="2410" w:type="dxa"/>
            <w:noWrap/>
            <w:tcPrChange w:id="14402" w:author="Ирина В.. Дмитриева" w:date="2023-11-20T17:39:00Z">
              <w:tcPr>
                <w:tcW w:w="2407" w:type="dxa"/>
                <w:gridSpan w:val="3"/>
                <w:noWrap/>
              </w:tcPr>
            </w:tcPrChange>
          </w:tcPr>
          <w:p w14:paraId="5ECCB95D" w14:textId="77777777" w:rsidR="008F5390" w:rsidRPr="00ED0C21" w:rsidRDefault="008F5390">
            <w:pPr>
              <w:pStyle w:val="affffffff1"/>
              <w:jc w:val="left"/>
              <w:pPrChange w:id="14403" w:author="Ирина В.. Дмитриева" w:date="2023-11-20T17:37:00Z">
                <w:pPr>
                  <w:spacing w:line="276" w:lineRule="auto"/>
                </w:pPr>
              </w:pPrChange>
            </w:pPr>
            <w:r w:rsidRPr="00ED0C21">
              <w:t>Счёт</w:t>
            </w:r>
          </w:p>
        </w:tc>
        <w:tc>
          <w:tcPr>
            <w:tcW w:w="3118" w:type="dxa"/>
            <w:noWrap/>
            <w:tcPrChange w:id="14404" w:author="Ирина В.. Дмитриева" w:date="2023-11-20T17:39:00Z">
              <w:tcPr>
                <w:tcW w:w="2977" w:type="dxa"/>
                <w:gridSpan w:val="2"/>
                <w:noWrap/>
              </w:tcPr>
            </w:tcPrChange>
          </w:tcPr>
          <w:p w14:paraId="6EF019E5" w14:textId="77777777" w:rsidR="008F5390" w:rsidRPr="00ED0C21" w:rsidRDefault="008F5390">
            <w:pPr>
              <w:pStyle w:val="affffffff1"/>
              <w:jc w:val="left"/>
              <w:pPrChange w:id="14405" w:author="Ирина В.. Дмитриева" w:date="2023-11-20T17:37:00Z">
                <w:pPr>
                  <w:spacing w:line="276" w:lineRule="auto"/>
                </w:pPr>
              </w:pPrChange>
            </w:pPr>
            <w:r w:rsidRPr="00ED0C21">
              <w:t>Информация о счёте</w:t>
            </w:r>
          </w:p>
        </w:tc>
      </w:tr>
      <w:tr w:rsidR="008F5390" w:rsidRPr="00ED0C21" w14:paraId="31B405A4" w14:textId="77777777" w:rsidTr="00437EA9">
        <w:trPr>
          <w:gridAfter w:val="1"/>
          <w:wAfter w:w="8" w:type="dxa"/>
          <w:jc w:val="center"/>
          <w:trPrChange w:id="14406" w:author="Ирина В.. Дмитриева" w:date="2023-11-20T17:39:00Z">
            <w:trPr>
              <w:gridAfter w:val="1"/>
              <w:jc w:val="center"/>
            </w:trPr>
          </w:trPrChange>
        </w:trPr>
        <w:tc>
          <w:tcPr>
            <w:tcW w:w="1399" w:type="dxa"/>
            <w:shd w:val="clear" w:color="auto" w:fill="F2F2F2"/>
            <w:noWrap/>
            <w:tcPrChange w:id="14407" w:author="Ирина В.. Дмитриева" w:date="2023-11-20T17:39:00Z">
              <w:tcPr>
                <w:tcW w:w="1399" w:type="dxa"/>
                <w:shd w:val="clear" w:color="auto" w:fill="F2F2F2"/>
                <w:noWrap/>
              </w:tcPr>
            </w:tcPrChange>
          </w:tcPr>
          <w:p w14:paraId="04BE28DB" w14:textId="77777777" w:rsidR="008F5390" w:rsidRPr="00ED0C21" w:rsidRDefault="008F5390">
            <w:pPr>
              <w:pStyle w:val="affffffff1"/>
              <w:pPrChange w:id="14408" w:author="Андрей П. Цинцадзе" w:date="2023-11-10T15:43:00Z">
                <w:pPr>
                  <w:spacing w:line="276" w:lineRule="auto"/>
                </w:pPr>
              </w:pPrChange>
            </w:pPr>
            <w:r w:rsidRPr="00ED0C21">
              <w:rPr>
                <w:lang w:val="en-US"/>
              </w:rPr>
              <w:t>ZL_</w:t>
            </w:r>
            <w:r w:rsidRPr="00ED0C21">
              <w:t>LIST</w:t>
            </w:r>
          </w:p>
        </w:tc>
        <w:tc>
          <w:tcPr>
            <w:tcW w:w="1563" w:type="dxa"/>
            <w:noWrap/>
            <w:tcPrChange w:id="14409" w:author="Ирина В.. Дмитриева" w:date="2023-11-20T17:39:00Z">
              <w:tcPr>
                <w:tcW w:w="1417" w:type="dxa"/>
                <w:noWrap/>
              </w:tcPr>
            </w:tcPrChange>
          </w:tcPr>
          <w:p w14:paraId="0E31FE47" w14:textId="77777777" w:rsidR="008F5390" w:rsidRPr="00ED0C21" w:rsidRDefault="008F5390">
            <w:pPr>
              <w:pStyle w:val="affffffff1"/>
              <w:rPr>
                <w:lang w:val="en-US"/>
              </w:rPr>
              <w:pPrChange w:id="14410" w:author="Андрей П. Цинцадзе" w:date="2023-11-10T15:43:00Z">
                <w:pPr>
                  <w:spacing w:line="276" w:lineRule="auto"/>
                </w:pPr>
              </w:pPrChange>
            </w:pPr>
            <w:r w:rsidRPr="00ED0C21">
              <w:rPr>
                <w:lang w:val="en-US"/>
              </w:rPr>
              <w:t>ZAP</w:t>
            </w:r>
          </w:p>
        </w:tc>
        <w:tc>
          <w:tcPr>
            <w:tcW w:w="857" w:type="dxa"/>
            <w:noWrap/>
            <w:tcPrChange w:id="14411" w:author="Ирина В.. Дмитриева" w:date="2023-11-20T17:39:00Z">
              <w:tcPr>
                <w:tcW w:w="857" w:type="dxa"/>
                <w:gridSpan w:val="2"/>
                <w:noWrap/>
              </w:tcPr>
            </w:tcPrChange>
          </w:tcPr>
          <w:p w14:paraId="2EF49D6C" w14:textId="77777777" w:rsidR="008F5390" w:rsidRPr="00ED0C21" w:rsidRDefault="008F5390">
            <w:pPr>
              <w:pStyle w:val="affffffff1"/>
              <w:pPrChange w:id="14412" w:author="Андрей П. Цинцадзе" w:date="2023-11-10T15:43:00Z">
                <w:pPr>
                  <w:spacing w:line="276" w:lineRule="auto"/>
                  <w:jc w:val="center"/>
                </w:pPr>
              </w:pPrChange>
            </w:pPr>
            <w:r w:rsidRPr="00ED0C21">
              <w:t>ОМ</w:t>
            </w:r>
          </w:p>
        </w:tc>
        <w:tc>
          <w:tcPr>
            <w:tcW w:w="990" w:type="dxa"/>
            <w:noWrap/>
            <w:tcPrChange w:id="14413" w:author="Ирина В.. Дмитриева" w:date="2023-11-20T17:39:00Z">
              <w:tcPr>
                <w:tcW w:w="993" w:type="dxa"/>
                <w:gridSpan w:val="2"/>
                <w:noWrap/>
              </w:tcPr>
            </w:tcPrChange>
          </w:tcPr>
          <w:p w14:paraId="7947F17A" w14:textId="77777777" w:rsidR="008F5390" w:rsidRPr="00ED0C21" w:rsidRDefault="008F5390">
            <w:pPr>
              <w:pStyle w:val="affffffff1"/>
              <w:pPrChange w:id="14414" w:author="Андрей П. Цинцадзе" w:date="2023-11-10T15:43:00Z">
                <w:pPr>
                  <w:spacing w:line="276" w:lineRule="auto"/>
                  <w:jc w:val="center"/>
                </w:pPr>
              </w:pPrChange>
            </w:pPr>
            <w:r w:rsidRPr="00ED0C21">
              <w:rPr>
                <w:lang w:val="en-US"/>
              </w:rPr>
              <w:t>S</w:t>
            </w:r>
          </w:p>
        </w:tc>
        <w:tc>
          <w:tcPr>
            <w:tcW w:w="2410" w:type="dxa"/>
            <w:noWrap/>
            <w:tcPrChange w:id="14415" w:author="Ирина В.. Дмитриева" w:date="2023-11-20T17:39:00Z">
              <w:tcPr>
                <w:tcW w:w="2407" w:type="dxa"/>
                <w:gridSpan w:val="3"/>
                <w:noWrap/>
              </w:tcPr>
            </w:tcPrChange>
          </w:tcPr>
          <w:p w14:paraId="5807CCD4" w14:textId="77777777" w:rsidR="008F5390" w:rsidRPr="00ED0C21" w:rsidRDefault="008F5390">
            <w:pPr>
              <w:pStyle w:val="affffffff1"/>
              <w:jc w:val="left"/>
              <w:pPrChange w:id="14416" w:author="Ирина В.. Дмитриева" w:date="2023-11-20T17:37:00Z">
                <w:pPr>
                  <w:spacing w:line="276" w:lineRule="auto"/>
                </w:pPr>
              </w:pPrChange>
            </w:pPr>
            <w:r w:rsidRPr="00ED0C21">
              <w:t>Записи</w:t>
            </w:r>
          </w:p>
        </w:tc>
        <w:tc>
          <w:tcPr>
            <w:tcW w:w="3118" w:type="dxa"/>
            <w:noWrap/>
            <w:tcPrChange w:id="14417" w:author="Ирина В.. Дмитриева" w:date="2023-11-20T17:39:00Z">
              <w:tcPr>
                <w:tcW w:w="2977" w:type="dxa"/>
                <w:gridSpan w:val="2"/>
                <w:noWrap/>
              </w:tcPr>
            </w:tcPrChange>
          </w:tcPr>
          <w:p w14:paraId="3E49D66E" w14:textId="77777777" w:rsidR="008F5390" w:rsidRPr="00ED0C21" w:rsidRDefault="008F5390">
            <w:pPr>
              <w:pStyle w:val="affffffff1"/>
              <w:jc w:val="left"/>
              <w:pPrChange w:id="14418" w:author="Ирина В.. Дмитриева" w:date="2023-11-20T17:37:00Z">
                <w:pPr>
                  <w:spacing w:line="276" w:lineRule="auto"/>
                </w:pPr>
              </w:pPrChange>
            </w:pPr>
            <w:r w:rsidRPr="00ED0C21">
              <w:t>Записи о случаях оказания медицинской помощи</w:t>
            </w:r>
          </w:p>
        </w:tc>
      </w:tr>
      <w:tr w:rsidR="008F5390" w:rsidRPr="00ED0C21" w14:paraId="2BCD447F" w14:textId="77777777" w:rsidTr="00437EA9">
        <w:trPr>
          <w:jc w:val="center"/>
          <w:trPrChange w:id="14419" w:author="Ирина В.. Дмитриева" w:date="2023-10-18T15:44:00Z">
            <w:trPr>
              <w:gridAfter w:val="0"/>
              <w:jc w:val="center"/>
            </w:trPr>
          </w:trPrChange>
        </w:trPr>
        <w:tc>
          <w:tcPr>
            <w:tcW w:w="10345" w:type="dxa"/>
            <w:gridSpan w:val="7"/>
            <w:noWrap/>
            <w:tcPrChange w:id="14420" w:author="Ирина В.. Дмитриева" w:date="2023-10-18T15:44:00Z">
              <w:tcPr>
                <w:tcW w:w="10050" w:type="dxa"/>
                <w:gridSpan w:val="11"/>
                <w:noWrap/>
              </w:tcPr>
            </w:tcPrChange>
          </w:tcPr>
          <w:p w14:paraId="62492996" w14:textId="77777777" w:rsidR="008F5390" w:rsidRPr="00ED0C21" w:rsidRDefault="008F5390">
            <w:pPr>
              <w:pStyle w:val="affffffff1"/>
              <w:rPr>
                <w:bCs/>
              </w:rPr>
              <w:pPrChange w:id="14421" w:author="Андрей П. Цинцадзе" w:date="2023-11-10T15:43:00Z">
                <w:pPr>
                  <w:spacing w:line="276" w:lineRule="auto"/>
                  <w:jc w:val="center"/>
                </w:pPr>
              </w:pPrChange>
            </w:pPr>
            <w:r w:rsidRPr="00ED0C21">
              <w:rPr>
                <w:bCs/>
              </w:rPr>
              <w:t>Заголовок файла</w:t>
            </w:r>
          </w:p>
        </w:tc>
      </w:tr>
      <w:tr w:rsidR="008F5390" w:rsidRPr="00ED0C21" w14:paraId="4B5870A9" w14:textId="77777777" w:rsidTr="00437EA9">
        <w:trPr>
          <w:gridAfter w:val="1"/>
          <w:wAfter w:w="8" w:type="dxa"/>
          <w:jc w:val="center"/>
          <w:trPrChange w:id="14422" w:author="Ирина В.. Дмитриева" w:date="2023-11-20T17:39:00Z">
            <w:trPr>
              <w:gridAfter w:val="1"/>
              <w:jc w:val="center"/>
            </w:trPr>
          </w:trPrChange>
        </w:trPr>
        <w:tc>
          <w:tcPr>
            <w:tcW w:w="1399" w:type="dxa"/>
            <w:shd w:val="clear" w:color="auto" w:fill="D9D9D9"/>
            <w:noWrap/>
            <w:tcPrChange w:id="14423" w:author="Ирина В.. Дмитриева" w:date="2023-11-20T17:39:00Z">
              <w:tcPr>
                <w:tcW w:w="1399" w:type="dxa"/>
                <w:shd w:val="clear" w:color="auto" w:fill="D9D9D9"/>
                <w:noWrap/>
              </w:tcPr>
            </w:tcPrChange>
          </w:tcPr>
          <w:p w14:paraId="7CC99047" w14:textId="77777777" w:rsidR="008F5390" w:rsidRPr="00ED0C21" w:rsidRDefault="008F5390">
            <w:pPr>
              <w:pStyle w:val="affffffff1"/>
              <w:rPr>
                <w:lang w:val="en-US"/>
              </w:rPr>
              <w:pPrChange w:id="14424" w:author="Андрей П. Цинцадзе" w:date="2023-11-10T15:43:00Z">
                <w:pPr>
                  <w:spacing w:line="276" w:lineRule="auto"/>
                </w:pPr>
              </w:pPrChange>
            </w:pPr>
            <w:r w:rsidRPr="00ED0C21">
              <w:rPr>
                <w:lang w:val="en-US"/>
              </w:rPr>
              <w:t>ZGLV</w:t>
            </w:r>
          </w:p>
        </w:tc>
        <w:tc>
          <w:tcPr>
            <w:tcW w:w="1563" w:type="dxa"/>
            <w:shd w:val="clear" w:color="auto" w:fill="FFFFFF" w:themeFill="background1"/>
            <w:noWrap/>
            <w:tcPrChange w:id="14425" w:author="Ирина В.. Дмитриева" w:date="2023-11-20T17:39:00Z">
              <w:tcPr>
                <w:tcW w:w="1417" w:type="dxa"/>
                <w:shd w:val="clear" w:color="auto" w:fill="FFFFFF" w:themeFill="background1"/>
                <w:noWrap/>
              </w:tcPr>
            </w:tcPrChange>
          </w:tcPr>
          <w:p w14:paraId="5BB0F352" w14:textId="77777777" w:rsidR="008F5390" w:rsidRPr="00ED0C21" w:rsidRDefault="008F5390">
            <w:pPr>
              <w:pStyle w:val="affffffff1"/>
              <w:rPr>
                <w:lang w:val="en-US"/>
              </w:rPr>
              <w:pPrChange w:id="14426" w:author="Андрей П. Цинцадзе" w:date="2023-11-10T15:43:00Z">
                <w:pPr>
                  <w:spacing w:line="276" w:lineRule="auto"/>
                </w:pPr>
              </w:pPrChange>
            </w:pPr>
            <w:r w:rsidRPr="00ED0C21">
              <w:rPr>
                <w:lang w:val="en-US"/>
              </w:rPr>
              <w:t>VERSION</w:t>
            </w:r>
          </w:p>
        </w:tc>
        <w:tc>
          <w:tcPr>
            <w:tcW w:w="857" w:type="dxa"/>
            <w:shd w:val="clear" w:color="auto" w:fill="FFFFFF" w:themeFill="background1"/>
            <w:noWrap/>
            <w:tcPrChange w:id="14427" w:author="Ирина В.. Дмитриева" w:date="2023-11-20T17:39:00Z">
              <w:tcPr>
                <w:tcW w:w="857" w:type="dxa"/>
                <w:gridSpan w:val="2"/>
                <w:shd w:val="clear" w:color="auto" w:fill="FFFFFF" w:themeFill="background1"/>
                <w:noWrap/>
              </w:tcPr>
            </w:tcPrChange>
          </w:tcPr>
          <w:p w14:paraId="2E7370A0" w14:textId="77777777" w:rsidR="008F5390" w:rsidRPr="00ED0C21" w:rsidRDefault="008F5390">
            <w:pPr>
              <w:pStyle w:val="affffffff1"/>
              <w:rPr>
                <w:lang w:val="en-US"/>
              </w:rPr>
              <w:pPrChange w:id="14428" w:author="Андрей П. Цинцадзе" w:date="2023-11-10T15:43:00Z">
                <w:pPr>
                  <w:spacing w:line="276" w:lineRule="auto"/>
                  <w:jc w:val="center"/>
                </w:pPr>
              </w:pPrChange>
            </w:pPr>
            <w:r w:rsidRPr="00ED0C21">
              <w:rPr>
                <w:lang w:val="en-US"/>
              </w:rPr>
              <w:t>O</w:t>
            </w:r>
          </w:p>
        </w:tc>
        <w:tc>
          <w:tcPr>
            <w:tcW w:w="990" w:type="dxa"/>
            <w:shd w:val="clear" w:color="auto" w:fill="FFFFFF" w:themeFill="background1"/>
            <w:noWrap/>
            <w:tcPrChange w:id="14429" w:author="Ирина В.. Дмитриева" w:date="2023-11-20T17:39:00Z">
              <w:tcPr>
                <w:tcW w:w="993" w:type="dxa"/>
                <w:gridSpan w:val="2"/>
                <w:shd w:val="clear" w:color="auto" w:fill="FFFFFF" w:themeFill="background1"/>
                <w:noWrap/>
              </w:tcPr>
            </w:tcPrChange>
          </w:tcPr>
          <w:p w14:paraId="1DB469D1" w14:textId="77777777" w:rsidR="008F5390" w:rsidRPr="00ED0C21" w:rsidRDefault="008F5390">
            <w:pPr>
              <w:pStyle w:val="affffffff1"/>
              <w:rPr>
                <w:lang w:val="en-US"/>
              </w:rPr>
              <w:pPrChange w:id="14430" w:author="Андрей П. Цинцадзе" w:date="2023-11-10T15:43:00Z">
                <w:pPr>
                  <w:spacing w:line="276" w:lineRule="auto"/>
                  <w:jc w:val="center"/>
                </w:pPr>
              </w:pPrChange>
            </w:pPr>
            <w:r w:rsidRPr="00ED0C21">
              <w:rPr>
                <w:lang w:val="en-US"/>
              </w:rPr>
              <w:t>T(5)</w:t>
            </w:r>
          </w:p>
        </w:tc>
        <w:tc>
          <w:tcPr>
            <w:tcW w:w="2410" w:type="dxa"/>
            <w:shd w:val="clear" w:color="auto" w:fill="FFFFFF" w:themeFill="background1"/>
            <w:tcPrChange w:id="14431" w:author="Ирина В.. Дмитриева" w:date="2023-11-20T17:39:00Z">
              <w:tcPr>
                <w:tcW w:w="2407" w:type="dxa"/>
                <w:gridSpan w:val="3"/>
                <w:shd w:val="clear" w:color="auto" w:fill="FFFFFF" w:themeFill="background1"/>
              </w:tcPr>
            </w:tcPrChange>
          </w:tcPr>
          <w:p w14:paraId="2D4C398A" w14:textId="77777777" w:rsidR="008F5390" w:rsidRPr="00ED0C21" w:rsidRDefault="008F5390">
            <w:pPr>
              <w:pStyle w:val="affffffff1"/>
              <w:jc w:val="left"/>
              <w:rPr>
                <w:lang w:val="en-US"/>
              </w:rPr>
              <w:pPrChange w:id="14432" w:author="Ирина В.. Дмитриева" w:date="2023-11-20T17:37:00Z">
                <w:pPr>
                  <w:spacing w:line="276" w:lineRule="auto"/>
                </w:pPr>
              </w:pPrChange>
            </w:pPr>
            <w:r w:rsidRPr="00ED0C21">
              <w:rPr>
                <w:lang w:val="en-US"/>
              </w:rPr>
              <w:t xml:space="preserve">Версия взаимодействия </w:t>
            </w:r>
          </w:p>
        </w:tc>
        <w:tc>
          <w:tcPr>
            <w:tcW w:w="3118" w:type="dxa"/>
            <w:shd w:val="clear" w:color="auto" w:fill="FFFFFF" w:themeFill="background1"/>
            <w:tcPrChange w:id="14433" w:author="Ирина В.. Дмитриева" w:date="2023-11-20T17:39:00Z">
              <w:tcPr>
                <w:tcW w:w="2977" w:type="dxa"/>
                <w:gridSpan w:val="2"/>
                <w:shd w:val="clear" w:color="auto" w:fill="FFFFFF" w:themeFill="background1"/>
              </w:tcPr>
            </w:tcPrChange>
          </w:tcPr>
          <w:p w14:paraId="604828F7" w14:textId="77777777" w:rsidR="008F5390" w:rsidRPr="00ED0C21" w:rsidRDefault="008F5390">
            <w:pPr>
              <w:pStyle w:val="affffffff1"/>
              <w:jc w:val="left"/>
              <w:rPr>
                <w:lang w:val="en-US"/>
              </w:rPr>
              <w:pPrChange w:id="14434" w:author="Ирина В.. Дмитриева" w:date="2023-11-20T17:37:00Z">
                <w:pPr>
                  <w:spacing w:line="276" w:lineRule="auto"/>
                </w:pPr>
              </w:pPrChange>
            </w:pPr>
            <w:r w:rsidRPr="00ED0C21">
              <w:rPr>
                <w:lang w:val="en-US"/>
              </w:rPr>
              <w:t>Текущей редакции соответствует значение «3.</w:t>
            </w:r>
            <w:r w:rsidR="001873F5" w:rsidRPr="00ED0C21">
              <w:rPr>
                <w:lang w:val="en-US"/>
              </w:rPr>
              <w:t>2</w:t>
            </w:r>
            <w:r w:rsidRPr="00ED0C21">
              <w:rPr>
                <w:lang w:val="en-US"/>
              </w:rPr>
              <w:t>».</w:t>
            </w:r>
          </w:p>
        </w:tc>
      </w:tr>
      <w:tr w:rsidR="008F5390" w:rsidRPr="00ED0C21" w14:paraId="5F988913" w14:textId="77777777" w:rsidTr="00437EA9">
        <w:trPr>
          <w:gridAfter w:val="1"/>
          <w:wAfter w:w="8" w:type="dxa"/>
          <w:jc w:val="center"/>
          <w:trPrChange w:id="14435" w:author="Ирина В.. Дмитриева" w:date="2023-11-20T17:39:00Z">
            <w:trPr>
              <w:gridAfter w:val="1"/>
              <w:jc w:val="center"/>
            </w:trPr>
          </w:trPrChange>
        </w:trPr>
        <w:tc>
          <w:tcPr>
            <w:tcW w:w="1399" w:type="dxa"/>
            <w:shd w:val="clear" w:color="auto" w:fill="D9D9D9"/>
            <w:noWrap/>
            <w:tcPrChange w:id="14436" w:author="Ирина В.. Дмитриева" w:date="2023-11-20T17:39:00Z">
              <w:tcPr>
                <w:tcW w:w="1399" w:type="dxa"/>
                <w:shd w:val="clear" w:color="auto" w:fill="D9D9D9"/>
                <w:noWrap/>
              </w:tcPr>
            </w:tcPrChange>
          </w:tcPr>
          <w:p w14:paraId="1AE6D093" w14:textId="77777777" w:rsidR="008F5390" w:rsidRPr="00ED0C21" w:rsidRDefault="008F5390">
            <w:pPr>
              <w:pStyle w:val="affffffff1"/>
              <w:rPr>
                <w:lang w:val="en-US"/>
              </w:rPr>
              <w:pPrChange w:id="14437" w:author="Андрей П. Цинцадзе" w:date="2023-11-10T15:43:00Z">
                <w:pPr>
                  <w:spacing w:line="276" w:lineRule="auto"/>
                </w:pPr>
              </w:pPrChange>
            </w:pPr>
            <w:r w:rsidRPr="00ED0C21">
              <w:rPr>
                <w:lang w:val="en-US"/>
              </w:rPr>
              <w:t>ZGLV</w:t>
            </w:r>
          </w:p>
        </w:tc>
        <w:tc>
          <w:tcPr>
            <w:tcW w:w="1563" w:type="dxa"/>
            <w:noWrap/>
            <w:tcPrChange w:id="14438" w:author="Ирина В.. Дмитриева" w:date="2023-11-20T17:39:00Z">
              <w:tcPr>
                <w:tcW w:w="1417" w:type="dxa"/>
                <w:noWrap/>
              </w:tcPr>
            </w:tcPrChange>
          </w:tcPr>
          <w:p w14:paraId="23DC4E54" w14:textId="77777777" w:rsidR="008F5390" w:rsidRPr="00ED0C21" w:rsidRDefault="008F5390">
            <w:pPr>
              <w:pStyle w:val="affffffff1"/>
              <w:rPr>
                <w:lang w:val="en-US"/>
              </w:rPr>
              <w:pPrChange w:id="14439" w:author="Андрей П. Цинцадзе" w:date="2023-11-10T15:43:00Z">
                <w:pPr>
                  <w:spacing w:line="276" w:lineRule="auto"/>
                </w:pPr>
              </w:pPrChange>
            </w:pPr>
            <w:r w:rsidRPr="00ED0C21">
              <w:rPr>
                <w:lang w:val="en-US"/>
              </w:rPr>
              <w:t>DATA</w:t>
            </w:r>
          </w:p>
        </w:tc>
        <w:tc>
          <w:tcPr>
            <w:tcW w:w="857" w:type="dxa"/>
            <w:noWrap/>
            <w:tcPrChange w:id="14440" w:author="Ирина В.. Дмитриева" w:date="2023-11-20T17:39:00Z">
              <w:tcPr>
                <w:tcW w:w="857" w:type="dxa"/>
                <w:gridSpan w:val="2"/>
                <w:noWrap/>
              </w:tcPr>
            </w:tcPrChange>
          </w:tcPr>
          <w:p w14:paraId="55B5A576" w14:textId="77777777" w:rsidR="008F5390" w:rsidRPr="00ED0C21" w:rsidRDefault="008F5390">
            <w:pPr>
              <w:pStyle w:val="affffffff1"/>
              <w:rPr>
                <w:lang w:val="en-US"/>
              </w:rPr>
              <w:pPrChange w:id="14441" w:author="Андрей П. Цинцадзе" w:date="2023-11-10T15:43:00Z">
                <w:pPr>
                  <w:spacing w:line="276" w:lineRule="auto"/>
                  <w:jc w:val="center"/>
                </w:pPr>
              </w:pPrChange>
            </w:pPr>
            <w:r w:rsidRPr="00ED0C21">
              <w:rPr>
                <w:lang w:val="en-US"/>
              </w:rPr>
              <w:t>О</w:t>
            </w:r>
          </w:p>
        </w:tc>
        <w:tc>
          <w:tcPr>
            <w:tcW w:w="990" w:type="dxa"/>
            <w:noWrap/>
            <w:tcPrChange w:id="14442" w:author="Ирина В.. Дмитриева" w:date="2023-11-20T17:39:00Z">
              <w:tcPr>
                <w:tcW w:w="993" w:type="dxa"/>
                <w:gridSpan w:val="2"/>
                <w:noWrap/>
              </w:tcPr>
            </w:tcPrChange>
          </w:tcPr>
          <w:p w14:paraId="34997B81" w14:textId="77777777" w:rsidR="008F5390" w:rsidRPr="00ED0C21" w:rsidRDefault="008F5390">
            <w:pPr>
              <w:pStyle w:val="affffffff1"/>
              <w:rPr>
                <w:lang w:val="en-US"/>
              </w:rPr>
              <w:pPrChange w:id="14443" w:author="Андрей П. Цинцадзе" w:date="2023-11-10T15:43:00Z">
                <w:pPr>
                  <w:spacing w:line="276" w:lineRule="auto"/>
                  <w:jc w:val="center"/>
                </w:pPr>
              </w:pPrChange>
            </w:pPr>
            <w:r w:rsidRPr="00ED0C21">
              <w:rPr>
                <w:lang w:val="en-US"/>
              </w:rPr>
              <w:t>D</w:t>
            </w:r>
          </w:p>
        </w:tc>
        <w:tc>
          <w:tcPr>
            <w:tcW w:w="2410" w:type="dxa"/>
            <w:tcPrChange w:id="14444" w:author="Ирина В.. Дмитриева" w:date="2023-11-20T17:39:00Z">
              <w:tcPr>
                <w:tcW w:w="2407" w:type="dxa"/>
                <w:gridSpan w:val="3"/>
              </w:tcPr>
            </w:tcPrChange>
          </w:tcPr>
          <w:p w14:paraId="7F23E352" w14:textId="77777777" w:rsidR="008F5390" w:rsidRPr="00ED0C21" w:rsidRDefault="008F5390">
            <w:pPr>
              <w:pStyle w:val="affffffff1"/>
              <w:jc w:val="left"/>
              <w:rPr>
                <w:lang w:val="en-US"/>
              </w:rPr>
              <w:pPrChange w:id="14445" w:author="Ирина В.. Дмитриева" w:date="2023-11-20T17:37:00Z">
                <w:pPr>
                  <w:spacing w:line="276" w:lineRule="auto"/>
                </w:pPr>
              </w:pPrChange>
            </w:pPr>
            <w:r w:rsidRPr="00ED0C21">
              <w:rPr>
                <w:lang w:val="en-US"/>
              </w:rPr>
              <w:t>Дата</w:t>
            </w:r>
          </w:p>
        </w:tc>
        <w:tc>
          <w:tcPr>
            <w:tcW w:w="3118" w:type="dxa"/>
            <w:tcPrChange w:id="14446" w:author="Ирина В.. Дмитриева" w:date="2023-11-20T17:39:00Z">
              <w:tcPr>
                <w:tcW w:w="2977" w:type="dxa"/>
                <w:gridSpan w:val="2"/>
              </w:tcPr>
            </w:tcPrChange>
          </w:tcPr>
          <w:p w14:paraId="1ED4AA5E" w14:textId="77777777" w:rsidR="008F5390" w:rsidRPr="00ED0C21" w:rsidRDefault="008F5390">
            <w:pPr>
              <w:pStyle w:val="affffffff1"/>
              <w:jc w:val="left"/>
              <w:pPrChange w:id="14447" w:author="Ирина В.. Дмитриева" w:date="2023-11-20T17:37:00Z">
                <w:pPr>
                  <w:spacing w:line="276" w:lineRule="auto"/>
                </w:pPr>
              </w:pPrChange>
            </w:pPr>
            <w:r w:rsidRPr="00ED0C21">
              <w:t>В формате ГГГГ-ММ-ДД</w:t>
            </w:r>
          </w:p>
        </w:tc>
      </w:tr>
      <w:tr w:rsidR="008F5390" w:rsidRPr="00ED0C21" w14:paraId="4318C163" w14:textId="77777777" w:rsidTr="00437EA9">
        <w:trPr>
          <w:gridAfter w:val="1"/>
          <w:wAfter w:w="8" w:type="dxa"/>
          <w:jc w:val="center"/>
          <w:trPrChange w:id="14448" w:author="Ирина В.. Дмитриева" w:date="2023-11-20T17:39:00Z">
            <w:trPr>
              <w:gridAfter w:val="1"/>
              <w:jc w:val="center"/>
            </w:trPr>
          </w:trPrChange>
        </w:trPr>
        <w:tc>
          <w:tcPr>
            <w:tcW w:w="1399" w:type="dxa"/>
            <w:shd w:val="clear" w:color="auto" w:fill="D9D9D9"/>
            <w:noWrap/>
            <w:tcPrChange w:id="14449" w:author="Ирина В.. Дмитриева" w:date="2023-11-20T17:39:00Z">
              <w:tcPr>
                <w:tcW w:w="1399" w:type="dxa"/>
                <w:shd w:val="clear" w:color="auto" w:fill="D9D9D9"/>
                <w:noWrap/>
              </w:tcPr>
            </w:tcPrChange>
          </w:tcPr>
          <w:p w14:paraId="79CF8F31" w14:textId="77777777" w:rsidR="008F5390" w:rsidRPr="00ED0C21" w:rsidRDefault="008F5390">
            <w:pPr>
              <w:pStyle w:val="affffffff1"/>
              <w:rPr>
                <w:lang w:val="en-US"/>
              </w:rPr>
              <w:pPrChange w:id="14450" w:author="Андрей П. Цинцадзе" w:date="2023-11-10T15:43:00Z">
                <w:pPr>
                  <w:spacing w:line="276" w:lineRule="auto"/>
                </w:pPr>
              </w:pPrChange>
            </w:pPr>
            <w:r w:rsidRPr="00ED0C21">
              <w:rPr>
                <w:lang w:val="en-US"/>
              </w:rPr>
              <w:t>ZGLV</w:t>
            </w:r>
          </w:p>
        </w:tc>
        <w:tc>
          <w:tcPr>
            <w:tcW w:w="1563" w:type="dxa"/>
            <w:noWrap/>
            <w:tcPrChange w:id="14451" w:author="Ирина В.. Дмитриева" w:date="2023-11-20T17:39:00Z">
              <w:tcPr>
                <w:tcW w:w="1417" w:type="dxa"/>
                <w:noWrap/>
              </w:tcPr>
            </w:tcPrChange>
          </w:tcPr>
          <w:p w14:paraId="2AB53D38" w14:textId="77777777" w:rsidR="008F5390" w:rsidRPr="00ED0C21" w:rsidRDefault="008F5390">
            <w:pPr>
              <w:pStyle w:val="affffffff1"/>
              <w:rPr>
                <w:lang w:val="en-US"/>
              </w:rPr>
              <w:pPrChange w:id="14452" w:author="Андрей П. Цинцадзе" w:date="2023-11-10T15:43:00Z">
                <w:pPr>
                  <w:spacing w:line="276" w:lineRule="auto"/>
                </w:pPr>
              </w:pPrChange>
            </w:pPr>
            <w:r w:rsidRPr="00ED0C21">
              <w:rPr>
                <w:lang w:val="en-US"/>
              </w:rPr>
              <w:t>FILENAME</w:t>
            </w:r>
          </w:p>
        </w:tc>
        <w:tc>
          <w:tcPr>
            <w:tcW w:w="857" w:type="dxa"/>
            <w:noWrap/>
            <w:tcPrChange w:id="14453" w:author="Ирина В.. Дмитриева" w:date="2023-11-20T17:39:00Z">
              <w:tcPr>
                <w:tcW w:w="857" w:type="dxa"/>
                <w:gridSpan w:val="2"/>
                <w:noWrap/>
              </w:tcPr>
            </w:tcPrChange>
          </w:tcPr>
          <w:p w14:paraId="05FA4EE9" w14:textId="77777777" w:rsidR="008F5390" w:rsidRPr="00ED0C21" w:rsidRDefault="008F5390">
            <w:pPr>
              <w:pStyle w:val="affffffff1"/>
              <w:rPr>
                <w:lang w:val="en-US"/>
              </w:rPr>
              <w:pPrChange w:id="14454" w:author="Андрей П. Цинцадзе" w:date="2023-11-10T15:43:00Z">
                <w:pPr>
                  <w:spacing w:line="276" w:lineRule="auto"/>
                  <w:jc w:val="center"/>
                </w:pPr>
              </w:pPrChange>
            </w:pPr>
            <w:r w:rsidRPr="00ED0C21">
              <w:rPr>
                <w:lang w:val="en-US"/>
              </w:rPr>
              <w:t>О</w:t>
            </w:r>
          </w:p>
        </w:tc>
        <w:tc>
          <w:tcPr>
            <w:tcW w:w="990" w:type="dxa"/>
            <w:noWrap/>
            <w:tcPrChange w:id="14455" w:author="Ирина В.. Дмитриева" w:date="2023-11-20T17:39:00Z">
              <w:tcPr>
                <w:tcW w:w="993" w:type="dxa"/>
                <w:gridSpan w:val="2"/>
                <w:noWrap/>
              </w:tcPr>
            </w:tcPrChange>
          </w:tcPr>
          <w:p w14:paraId="6EB1F1A5" w14:textId="77777777" w:rsidR="008F5390" w:rsidRPr="00ED0C21" w:rsidRDefault="008F5390">
            <w:pPr>
              <w:pStyle w:val="affffffff1"/>
              <w:rPr>
                <w:lang w:val="en-US"/>
              </w:rPr>
              <w:pPrChange w:id="14456" w:author="Андрей П. Цинцадзе" w:date="2023-11-10T15:43:00Z">
                <w:pPr>
                  <w:spacing w:line="276" w:lineRule="auto"/>
                  <w:jc w:val="center"/>
                </w:pPr>
              </w:pPrChange>
            </w:pPr>
            <w:r w:rsidRPr="00ED0C21">
              <w:rPr>
                <w:lang w:val="en-US"/>
              </w:rPr>
              <w:t>T(26)</w:t>
            </w:r>
          </w:p>
        </w:tc>
        <w:tc>
          <w:tcPr>
            <w:tcW w:w="2410" w:type="dxa"/>
            <w:tcPrChange w:id="14457" w:author="Ирина В.. Дмитриева" w:date="2023-11-20T17:39:00Z">
              <w:tcPr>
                <w:tcW w:w="2407" w:type="dxa"/>
                <w:gridSpan w:val="3"/>
              </w:tcPr>
            </w:tcPrChange>
          </w:tcPr>
          <w:p w14:paraId="3B903F34" w14:textId="77777777" w:rsidR="008F5390" w:rsidRPr="00ED0C21" w:rsidRDefault="008F5390">
            <w:pPr>
              <w:pStyle w:val="affffffff1"/>
              <w:jc w:val="left"/>
              <w:rPr>
                <w:lang w:val="en-US"/>
              </w:rPr>
              <w:pPrChange w:id="14458" w:author="Ирина В.. Дмитриева" w:date="2023-11-20T17:37:00Z">
                <w:pPr>
                  <w:spacing w:line="276" w:lineRule="auto"/>
                </w:pPr>
              </w:pPrChange>
            </w:pPr>
            <w:r w:rsidRPr="00ED0C21">
              <w:rPr>
                <w:lang w:val="en-US"/>
              </w:rPr>
              <w:t>Имя файла</w:t>
            </w:r>
          </w:p>
        </w:tc>
        <w:tc>
          <w:tcPr>
            <w:tcW w:w="3118" w:type="dxa"/>
            <w:tcPrChange w:id="14459" w:author="Ирина В.. Дмитриева" w:date="2023-11-20T17:39:00Z">
              <w:tcPr>
                <w:tcW w:w="2977" w:type="dxa"/>
                <w:gridSpan w:val="2"/>
              </w:tcPr>
            </w:tcPrChange>
          </w:tcPr>
          <w:p w14:paraId="27D575E6" w14:textId="77777777" w:rsidR="008F5390" w:rsidRPr="00ED0C21" w:rsidRDefault="008F5390">
            <w:pPr>
              <w:pStyle w:val="affffffff1"/>
              <w:jc w:val="left"/>
              <w:rPr>
                <w:lang w:val="en-US"/>
              </w:rPr>
              <w:pPrChange w:id="14460" w:author="Ирина В.. Дмитриева" w:date="2023-11-20T17:37:00Z">
                <w:pPr>
                  <w:spacing w:line="276" w:lineRule="auto"/>
                </w:pPr>
              </w:pPrChange>
            </w:pPr>
            <w:r w:rsidRPr="00ED0C21">
              <w:rPr>
                <w:lang w:val="en-US"/>
              </w:rPr>
              <w:t>Имя файла без расширения.</w:t>
            </w:r>
          </w:p>
        </w:tc>
      </w:tr>
      <w:tr w:rsidR="008F5390" w:rsidRPr="00ED0C21" w14:paraId="3C958E6B" w14:textId="77777777" w:rsidTr="00437EA9">
        <w:trPr>
          <w:gridAfter w:val="1"/>
          <w:wAfter w:w="8" w:type="dxa"/>
          <w:jc w:val="center"/>
          <w:trPrChange w:id="14461" w:author="Ирина В.. Дмитриева" w:date="2023-11-20T17:39:00Z">
            <w:trPr>
              <w:gridAfter w:val="1"/>
              <w:jc w:val="center"/>
            </w:trPr>
          </w:trPrChange>
        </w:trPr>
        <w:tc>
          <w:tcPr>
            <w:tcW w:w="1399" w:type="dxa"/>
            <w:shd w:val="clear" w:color="auto" w:fill="D9D9D9"/>
            <w:noWrap/>
            <w:tcPrChange w:id="14462" w:author="Ирина В.. Дмитриева" w:date="2023-11-20T17:39:00Z">
              <w:tcPr>
                <w:tcW w:w="1399" w:type="dxa"/>
                <w:shd w:val="clear" w:color="auto" w:fill="D9D9D9"/>
                <w:noWrap/>
              </w:tcPr>
            </w:tcPrChange>
          </w:tcPr>
          <w:p w14:paraId="27BFBBB9" w14:textId="77777777" w:rsidR="008F5390" w:rsidRPr="00ED0C21" w:rsidRDefault="008F5390">
            <w:pPr>
              <w:pStyle w:val="affffffff1"/>
              <w:rPr>
                <w:lang w:val="en-US"/>
              </w:rPr>
              <w:pPrChange w:id="14463" w:author="Андрей П. Цинцадзе" w:date="2023-11-10T15:43:00Z">
                <w:pPr>
                  <w:spacing w:line="276" w:lineRule="auto"/>
                </w:pPr>
              </w:pPrChange>
            </w:pPr>
            <w:r w:rsidRPr="00ED0C21">
              <w:rPr>
                <w:lang w:val="en-US"/>
              </w:rPr>
              <w:t>ZGLV</w:t>
            </w:r>
          </w:p>
        </w:tc>
        <w:tc>
          <w:tcPr>
            <w:tcW w:w="1563" w:type="dxa"/>
            <w:noWrap/>
            <w:tcPrChange w:id="14464" w:author="Ирина В.. Дмитриева" w:date="2023-11-20T17:39:00Z">
              <w:tcPr>
                <w:tcW w:w="1417" w:type="dxa"/>
                <w:noWrap/>
              </w:tcPr>
            </w:tcPrChange>
          </w:tcPr>
          <w:p w14:paraId="01916A00" w14:textId="77777777" w:rsidR="008F5390" w:rsidRPr="00ED0C21" w:rsidRDefault="008F5390">
            <w:pPr>
              <w:pStyle w:val="affffffff1"/>
              <w:pPrChange w:id="14465" w:author="Андрей П. Цинцадзе" w:date="2023-11-10T15:43:00Z">
                <w:pPr>
                  <w:spacing w:line="276" w:lineRule="auto"/>
                </w:pPr>
              </w:pPrChange>
            </w:pPr>
            <w:r w:rsidRPr="00ED0C21">
              <w:t>SD_Z</w:t>
            </w:r>
          </w:p>
        </w:tc>
        <w:tc>
          <w:tcPr>
            <w:tcW w:w="857" w:type="dxa"/>
            <w:noWrap/>
            <w:tcPrChange w:id="14466" w:author="Ирина В.. Дмитриева" w:date="2023-11-20T17:39:00Z">
              <w:tcPr>
                <w:tcW w:w="857" w:type="dxa"/>
                <w:gridSpan w:val="2"/>
                <w:noWrap/>
              </w:tcPr>
            </w:tcPrChange>
          </w:tcPr>
          <w:p w14:paraId="429C218C" w14:textId="77777777" w:rsidR="008F5390" w:rsidRPr="00ED0C21" w:rsidRDefault="008F5390">
            <w:pPr>
              <w:pStyle w:val="affffffff1"/>
              <w:pPrChange w:id="14467" w:author="Андрей П. Цинцадзе" w:date="2023-11-10T15:43:00Z">
                <w:pPr>
                  <w:spacing w:line="276" w:lineRule="auto"/>
                </w:pPr>
              </w:pPrChange>
            </w:pPr>
            <w:r w:rsidRPr="00ED0C21">
              <w:t>О</w:t>
            </w:r>
          </w:p>
        </w:tc>
        <w:tc>
          <w:tcPr>
            <w:tcW w:w="990" w:type="dxa"/>
            <w:noWrap/>
            <w:tcPrChange w:id="14468" w:author="Ирина В.. Дмитриева" w:date="2023-11-20T17:39:00Z">
              <w:tcPr>
                <w:tcW w:w="993" w:type="dxa"/>
                <w:gridSpan w:val="2"/>
                <w:noWrap/>
              </w:tcPr>
            </w:tcPrChange>
          </w:tcPr>
          <w:p w14:paraId="7ABFBD64" w14:textId="77777777" w:rsidR="008F5390" w:rsidRPr="00ED0C21" w:rsidRDefault="008F5390">
            <w:pPr>
              <w:pStyle w:val="affffffff1"/>
              <w:pPrChange w:id="14469" w:author="Андрей П. Цинцадзе" w:date="2023-11-10T15:43:00Z">
                <w:pPr>
                  <w:spacing w:line="276" w:lineRule="auto"/>
                </w:pPr>
              </w:pPrChange>
            </w:pPr>
            <w:r w:rsidRPr="00ED0C21">
              <w:t>N(9)</w:t>
            </w:r>
          </w:p>
        </w:tc>
        <w:tc>
          <w:tcPr>
            <w:tcW w:w="2410" w:type="dxa"/>
            <w:tcPrChange w:id="14470" w:author="Ирина В.. Дмитриева" w:date="2023-11-20T17:39:00Z">
              <w:tcPr>
                <w:tcW w:w="2407" w:type="dxa"/>
                <w:gridSpan w:val="3"/>
              </w:tcPr>
            </w:tcPrChange>
          </w:tcPr>
          <w:p w14:paraId="28D1A036" w14:textId="77777777" w:rsidR="008F5390" w:rsidRPr="00ED0C21" w:rsidRDefault="008F5390">
            <w:pPr>
              <w:pStyle w:val="affffffff1"/>
              <w:jc w:val="left"/>
              <w:pPrChange w:id="14471" w:author="Ирина В.. Дмитриева" w:date="2023-11-20T17:37:00Z">
                <w:pPr>
                  <w:spacing w:line="276" w:lineRule="auto"/>
                </w:pPr>
              </w:pPrChange>
            </w:pPr>
            <w:r w:rsidRPr="00ED0C21">
              <w:t>Количество случаев</w:t>
            </w:r>
          </w:p>
        </w:tc>
        <w:tc>
          <w:tcPr>
            <w:tcW w:w="3118" w:type="dxa"/>
            <w:tcPrChange w:id="14472" w:author="Ирина В.. Дмитриева" w:date="2023-11-20T17:39:00Z">
              <w:tcPr>
                <w:tcW w:w="2977" w:type="dxa"/>
                <w:gridSpan w:val="2"/>
              </w:tcPr>
            </w:tcPrChange>
          </w:tcPr>
          <w:p w14:paraId="0CFC0D43" w14:textId="77777777" w:rsidR="008F5390" w:rsidRPr="00ED0C21" w:rsidRDefault="008F5390">
            <w:pPr>
              <w:pStyle w:val="affffffff1"/>
              <w:jc w:val="left"/>
              <w:pPrChange w:id="14473" w:author="Ирина В.. Дмитриева" w:date="2023-11-20T17:37:00Z">
                <w:pPr>
                  <w:spacing w:line="276" w:lineRule="auto"/>
                </w:pPr>
              </w:pPrChange>
            </w:pPr>
            <w:r w:rsidRPr="00ED0C21">
              <w:t>Указывается количество случаев оказания медицинской помощи, включённых в файл.</w:t>
            </w:r>
          </w:p>
        </w:tc>
      </w:tr>
      <w:tr w:rsidR="008F5390" w:rsidRPr="00ED0C21" w14:paraId="2B7A6F88" w14:textId="77777777" w:rsidTr="00437EA9">
        <w:trPr>
          <w:jc w:val="center"/>
          <w:trPrChange w:id="14474" w:author="Ирина В.. Дмитриева" w:date="2023-10-18T15:44:00Z">
            <w:trPr>
              <w:gridAfter w:val="0"/>
              <w:jc w:val="center"/>
            </w:trPr>
          </w:trPrChange>
        </w:trPr>
        <w:tc>
          <w:tcPr>
            <w:tcW w:w="10345" w:type="dxa"/>
            <w:gridSpan w:val="7"/>
            <w:noWrap/>
            <w:tcPrChange w:id="14475" w:author="Ирина В.. Дмитриева" w:date="2023-10-18T15:44:00Z">
              <w:tcPr>
                <w:tcW w:w="10050" w:type="dxa"/>
                <w:gridSpan w:val="11"/>
                <w:noWrap/>
              </w:tcPr>
            </w:tcPrChange>
          </w:tcPr>
          <w:p w14:paraId="508578DC" w14:textId="77777777" w:rsidR="008F5390" w:rsidRPr="00ED0C21" w:rsidRDefault="008F5390">
            <w:pPr>
              <w:pStyle w:val="affffffff1"/>
              <w:rPr>
                <w:bCs/>
              </w:rPr>
              <w:pPrChange w:id="14476" w:author="Андрей П. Цинцадзе" w:date="2023-11-10T15:43:00Z">
                <w:pPr>
                  <w:spacing w:line="276" w:lineRule="auto"/>
                  <w:jc w:val="center"/>
                </w:pPr>
              </w:pPrChange>
            </w:pPr>
            <w:r w:rsidRPr="00ED0C21">
              <w:rPr>
                <w:bCs/>
              </w:rPr>
              <w:t>Счёт</w:t>
            </w:r>
          </w:p>
        </w:tc>
      </w:tr>
      <w:tr w:rsidR="008F5390" w:rsidRPr="00ED0C21" w14:paraId="61D50A7B" w14:textId="77777777" w:rsidTr="00437EA9">
        <w:trPr>
          <w:gridAfter w:val="1"/>
          <w:wAfter w:w="8" w:type="dxa"/>
          <w:jc w:val="center"/>
          <w:trPrChange w:id="14477" w:author="Ирина В.. Дмитриева" w:date="2023-11-20T17:39:00Z">
            <w:trPr>
              <w:gridAfter w:val="1"/>
              <w:jc w:val="center"/>
            </w:trPr>
          </w:trPrChange>
        </w:trPr>
        <w:tc>
          <w:tcPr>
            <w:tcW w:w="1399" w:type="dxa"/>
            <w:shd w:val="clear" w:color="auto" w:fill="F2F2F2"/>
            <w:noWrap/>
            <w:tcPrChange w:id="14478" w:author="Ирина В.. Дмитриева" w:date="2023-11-20T17:39:00Z">
              <w:tcPr>
                <w:tcW w:w="1399" w:type="dxa"/>
                <w:shd w:val="clear" w:color="auto" w:fill="F2F2F2"/>
                <w:noWrap/>
              </w:tcPr>
            </w:tcPrChange>
          </w:tcPr>
          <w:p w14:paraId="1315858F" w14:textId="77777777" w:rsidR="008F5390" w:rsidRPr="00ED0C21" w:rsidRDefault="008F5390">
            <w:pPr>
              <w:pStyle w:val="affffffff1"/>
              <w:rPr>
                <w:lang w:val="en-US"/>
              </w:rPr>
              <w:pPrChange w:id="14479" w:author="Андрей П. Цинцадзе" w:date="2023-11-10T15:43:00Z">
                <w:pPr>
                  <w:spacing w:line="276" w:lineRule="auto"/>
                </w:pPr>
              </w:pPrChange>
            </w:pPr>
            <w:r w:rsidRPr="00ED0C21">
              <w:rPr>
                <w:lang w:val="en-US"/>
              </w:rPr>
              <w:t>SCHET</w:t>
            </w:r>
          </w:p>
        </w:tc>
        <w:tc>
          <w:tcPr>
            <w:tcW w:w="1563" w:type="dxa"/>
            <w:noWrap/>
            <w:tcPrChange w:id="14480" w:author="Ирина В.. Дмитриева" w:date="2023-11-20T17:39:00Z">
              <w:tcPr>
                <w:tcW w:w="1417" w:type="dxa"/>
                <w:noWrap/>
              </w:tcPr>
            </w:tcPrChange>
          </w:tcPr>
          <w:p w14:paraId="3BB16790" w14:textId="77777777" w:rsidR="008F5390" w:rsidRPr="00ED0C21" w:rsidRDefault="008F5390">
            <w:pPr>
              <w:pStyle w:val="affffffff1"/>
              <w:rPr>
                <w:lang w:val="en-US"/>
              </w:rPr>
              <w:pPrChange w:id="14481" w:author="Андрей П. Цинцадзе" w:date="2023-11-10T15:43:00Z">
                <w:pPr>
                  <w:spacing w:line="276" w:lineRule="auto"/>
                </w:pPr>
              </w:pPrChange>
            </w:pPr>
            <w:r w:rsidRPr="00ED0C21">
              <w:rPr>
                <w:lang w:val="en-US"/>
              </w:rPr>
              <w:t>CODE</w:t>
            </w:r>
          </w:p>
        </w:tc>
        <w:tc>
          <w:tcPr>
            <w:tcW w:w="857" w:type="dxa"/>
            <w:noWrap/>
            <w:tcPrChange w:id="14482" w:author="Ирина В.. Дмитриева" w:date="2023-11-20T17:39:00Z">
              <w:tcPr>
                <w:tcW w:w="857" w:type="dxa"/>
                <w:gridSpan w:val="2"/>
                <w:noWrap/>
              </w:tcPr>
            </w:tcPrChange>
          </w:tcPr>
          <w:p w14:paraId="1FDEC406" w14:textId="77777777" w:rsidR="008F5390" w:rsidRPr="00ED0C21" w:rsidRDefault="008F5390">
            <w:pPr>
              <w:pStyle w:val="affffffff1"/>
              <w:rPr>
                <w:lang w:val="en-US"/>
              </w:rPr>
              <w:pPrChange w:id="14483" w:author="Андрей П. Цинцадзе" w:date="2023-11-10T15:43:00Z">
                <w:pPr>
                  <w:spacing w:line="276" w:lineRule="auto"/>
                  <w:jc w:val="center"/>
                </w:pPr>
              </w:pPrChange>
            </w:pPr>
            <w:r w:rsidRPr="00ED0C21">
              <w:rPr>
                <w:lang w:val="en-US"/>
              </w:rPr>
              <w:t>О</w:t>
            </w:r>
          </w:p>
        </w:tc>
        <w:tc>
          <w:tcPr>
            <w:tcW w:w="990" w:type="dxa"/>
            <w:noWrap/>
            <w:tcPrChange w:id="14484" w:author="Ирина В.. Дмитриева" w:date="2023-11-20T17:39:00Z">
              <w:tcPr>
                <w:tcW w:w="993" w:type="dxa"/>
                <w:gridSpan w:val="2"/>
                <w:noWrap/>
              </w:tcPr>
            </w:tcPrChange>
          </w:tcPr>
          <w:p w14:paraId="4012E34F" w14:textId="77777777" w:rsidR="008F5390" w:rsidRPr="00ED0C21" w:rsidRDefault="008F5390">
            <w:pPr>
              <w:pStyle w:val="affffffff1"/>
              <w:rPr>
                <w:lang w:val="en-US"/>
              </w:rPr>
              <w:pPrChange w:id="14485" w:author="Андрей П. Цинцадзе" w:date="2023-11-10T15:43:00Z">
                <w:pPr>
                  <w:spacing w:line="276" w:lineRule="auto"/>
                  <w:jc w:val="center"/>
                </w:pPr>
              </w:pPrChange>
            </w:pPr>
            <w:r w:rsidRPr="00ED0C21">
              <w:rPr>
                <w:lang w:val="en-US"/>
              </w:rPr>
              <w:t>N(8)</w:t>
            </w:r>
          </w:p>
        </w:tc>
        <w:tc>
          <w:tcPr>
            <w:tcW w:w="2410" w:type="dxa"/>
            <w:tcPrChange w:id="14486" w:author="Ирина В.. Дмитриева" w:date="2023-11-20T17:39:00Z">
              <w:tcPr>
                <w:tcW w:w="2407" w:type="dxa"/>
                <w:gridSpan w:val="3"/>
              </w:tcPr>
            </w:tcPrChange>
          </w:tcPr>
          <w:p w14:paraId="2FA73254" w14:textId="77777777" w:rsidR="008F5390" w:rsidRPr="00ED0C21" w:rsidRDefault="008F5390">
            <w:pPr>
              <w:pStyle w:val="affffffff1"/>
              <w:jc w:val="left"/>
              <w:rPr>
                <w:lang w:val="en-US"/>
              </w:rPr>
              <w:pPrChange w:id="14487" w:author="Ирина В.. Дмитриева" w:date="2023-11-20T17:37:00Z">
                <w:pPr>
                  <w:spacing w:line="276" w:lineRule="auto"/>
                </w:pPr>
              </w:pPrChange>
            </w:pPr>
            <w:r w:rsidRPr="00ED0C21">
              <w:rPr>
                <w:lang w:val="en-US"/>
              </w:rPr>
              <w:t>Код записи счета</w:t>
            </w:r>
          </w:p>
        </w:tc>
        <w:tc>
          <w:tcPr>
            <w:tcW w:w="3118" w:type="dxa"/>
            <w:tcPrChange w:id="14488" w:author="Ирина В.. Дмитриева" w:date="2023-11-20T17:39:00Z">
              <w:tcPr>
                <w:tcW w:w="2977" w:type="dxa"/>
                <w:gridSpan w:val="2"/>
              </w:tcPr>
            </w:tcPrChange>
          </w:tcPr>
          <w:p w14:paraId="3C42982F" w14:textId="77777777" w:rsidR="008F5390" w:rsidRPr="00ED0C21" w:rsidRDefault="008F5390">
            <w:pPr>
              <w:pStyle w:val="affffffff1"/>
              <w:jc w:val="left"/>
              <w:pPrChange w:id="14489" w:author="Ирина В.. Дмитриева" w:date="2023-11-20T17:37:00Z">
                <w:pPr>
                  <w:spacing w:line="276" w:lineRule="auto"/>
                </w:pPr>
              </w:pPrChange>
            </w:pPr>
            <w:r w:rsidRPr="00ED0C21">
              <w:t>Уникальный код (например, порядковый номер).</w:t>
            </w:r>
          </w:p>
        </w:tc>
      </w:tr>
      <w:tr w:rsidR="008F5390" w:rsidRPr="00ED0C21" w14:paraId="72479797" w14:textId="77777777" w:rsidTr="00437EA9">
        <w:trPr>
          <w:gridAfter w:val="1"/>
          <w:wAfter w:w="8" w:type="dxa"/>
          <w:jc w:val="center"/>
          <w:trPrChange w:id="14490" w:author="Ирина В.. Дмитриева" w:date="2023-11-20T17:39:00Z">
            <w:trPr>
              <w:gridAfter w:val="1"/>
              <w:jc w:val="center"/>
            </w:trPr>
          </w:trPrChange>
        </w:trPr>
        <w:tc>
          <w:tcPr>
            <w:tcW w:w="1399" w:type="dxa"/>
            <w:shd w:val="clear" w:color="auto" w:fill="F2F2F2"/>
            <w:noWrap/>
            <w:tcPrChange w:id="14491" w:author="Ирина В.. Дмитриева" w:date="2023-11-20T17:39:00Z">
              <w:tcPr>
                <w:tcW w:w="1399" w:type="dxa"/>
                <w:shd w:val="clear" w:color="auto" w:fill="F2F2F2"/>
                <w:noWrap/>
              </w:tcPr>
            </w:tcPrChange>
          </w:tcPr>
          <w:p w14:paraId="44FFEE7E" w14:textId="77777777" w:rsidR="008F5390" w:rsidRPr="00ED0C21" w:rsidRDefault="008F5390">
            <w:pPr>
              <w:pStyle w:val="affffffff1"/>
              <w:rPr>
                <w:lang w:val="en-US"/>
              </w:rPr>
              <w:pPrChange w:id="14492" w:author="Андрей П. Цинцадзе" w:date="2023-11-10T15:43:00Z">
                <w:pPr>
                  <w:spacing w:line="276" w:lineRule="auto"/>
                </w:pPr>
              </w:pPrChange>
            </w:pPr>
            <w:r w:rsidRPr="00ED0C21">
              <w:rPr>
                <w:lang w:val="en-US"/>
              </w:rPr>
              <w:t>SCHET</w:t>
            </w:r>
          </w:p>
        </w:tc>
        <w:tc>
          <w:tcPr>
            <w:tcW w:w="1563" w:type="dxa"/>
            <w:noWrap/>
            <w:tcPrChange w:id="14493" w:author="Ирина В.. Дмитриева" w:date="2023-11-20T17:39:00Z">
              <w:tcPr>
                <w:tcW w:w="1417" w:type="dxa"/>
                <w:noWrap/>
              </w:tcPr>
            </w:tcPrChange>
          </w:tcPr>
          <w:p w14:paraId="296D4180" w14:textId="77777777" w:rsidR="008F5390" w:rsidRPr="00ED0C21" w:rsidRDefault="008F5390">
            <w:pPr>
              <w:pStyle w:val="affffffff1"/>
              <w:rPr>
                <w:lang w:val="en-US"/>
              </w:rPr>
              <w:pPrChange w:id="14494" w:author="Андрей П. Цинцадзе" w:date="2023-11-10T15:43:00Z">
                <w:pPr>
                  <w:spacing w:line="276" w:lineRule="auto"/>
                </w:pPr>
              </w:pPrChange>
            </w:pPr>
            <w:r w:rsidRPr="00ED0C21">
              <w:rPr>
                <w:lang w:val="en-US"/>
              </w:rPr>
              <w:t>CODE_MO</w:t>
            </w:r>
          </w:p>
        </w:tc>
        <w:tc>
          <w:tcPr>
            <w:tcW w:w="857" w:type="dxa"/>
            <w:noWrap/>
            <w:tcPrChange w:id="14495" w:author="Ирина В.. Дмитриева" w:date="2023-11-20T17:39:00Z">
              <w:tcPr>
                <w:tcW w:w="857" w:type="dxa"/>
                <w:gridSpan w:val="2"/>
                <w:noWrap/>
              </w:tcPr>
            </w:tcPrChange>
          </w:tcPr>
          <w:p w14:paraId="5F768A4A" w14:textId="77777777" w:rsidR="008F5390" w:rsidRPr="00ED0C21" w:rsidRDefault="008F5390">
            <w:pPr>
              <w:pStyle w:val="affffffff1"/>
              <w:rPr>
                <w:lang w:val="en-US"/>
              </w:rPr>
              <w:pPrChange w:id="14496" w:author="Андрей П. Цинцадзе" w:date="2023-11-10T15:43:00Z">
                <w:pPr>
                  <w:spacing w:line="276" w:lineRule="auto"/>
                  <w:jc w:val="center"/>
                </w:pPr>
              </w:pPrChange>
            </w:pPr>
            <w:r w:rsidRPr="00ED0C21">
              <w:rPr>
                <w:lang w:val="en-US"/>
              </w:rPr>
              <w:t>О</w:t>
            </w:r>
          </w:p>
        </w:tc>
        <w:tc>
          <w:tcPr>
            <w:tcW w:w="990" w:type="dxa"/>
            <w:noWrap/>
            <w:tcPrChange w:id="14497" w:author="Ирина В.. Дмитриева" w:date="2023-11-20T17:39:00Z">
              <w:tcPr>
                <w:tcW w:w="993" w:type="dxa"/>
                <w:gridSpan w:val="2"/>
                <w:noWrap/>
              </w:tcPr>
            </w:tcPrChange>
          </w:tcPr>
          <w:p w14:paraId="61A41AF6" w14:textId="77777777" w:rsidR="008F5390" w:rsidRPr="00ED0C21" w:rsidRDefault="008F5390">
            <w:pPr>
              <w:pStyle w:val="affffffff1"/>
              <w:rPr>
                <w:lang w:val="en-US"/>
              </w:rPr>
              <w:pPrChange w:id="14498" w:author="Андрей П. Цинцадзе" w:date="2023-11-10T15:43:00Z">
                <w:pPr>
                  <w:spacing w:line="276" w:lineRule="auto"/>
                  <w:jc w:val="center"/>
                </w:pPr>
              </w:pPrChange>
            </w:pPr>
            <w:r w:rsidRPr="00ED0C21">
              <w:rPr>
                <w:lang w:val="en-US"/>
              </w:rPr>
              <w:t>T(6)</w:t>
            </w:r>
          </w:p>
        </w:tc>
        <w:tc>
          <w:tcPr>
            <w:tcW w:w="2410" w:type="dxa"/>
            <w:tcPrChange w:id="14499" w:author="Ирина В.. Дмитриева" w:date="2023-11-20T17:39:00Z">
              <w:tcPr>
                <w:tcW w:w="2407" w:type="dxa"/>
                <w:gridSpan w:val="3"/>
              </w:tcPr>
            </w:tcPrChange>
          </w:tcPr>
          <w:p w14:paraId="6FAB46A7" w14:textId="77777777" w:rsidR="008F5390" w:rsidRPr="00ED0C21" w:rsidRDefault="008F5390">
            <w:pPr>
              <w:pStyle w:val="affffffff1"/>
              <w:jc w:val="left"/>
              <w:rPr>
                <w:lang w:val="en-US"/>
              </w:rPr>
              <w:pPrChange w:id="14500" w:author="Ирина В.. Дмитриева" w:date="2023-11-20T17:37:00Z">
                <w:pPr>
                  <w:spacing w:line="276" w:lineRule="auto"/>
                </w:pPr>
              </w:pPrChange>
            </w:pPr>
            <w:r w:rsidRPr="00ED0C21">
              <w:rPr>
                <w:lang w:val="en-US"/>
              </w:rPr>
              <w:t>Реестровый номер медицинской организации</w:t>
            </w:r>
          </w:p>
        </w:tc>
        <w:tc>
          <w:tcPr>
            <w:tcW w:w="3118" w:type="dxa"/>
            <w:tcPrChange w:id="14501" w:author="Ирина В.. Дмитриева" w:date="2023-11-20T17:39:00Z">
              <w:tcPr>
                <w:tcW w:w="2977" w:type="dxa"/>
                <w:gridSpan w:val="2"/>
              </w:tcPr>
            </w:tcPrChange>
          </w:tcPr>
          <w:p w14:paraId="18C2551A" w14:textId="77777777" w:rsidR="008F5390" w:rsidRPr="00ED0C21" w:rsidRDefault="008F5390">
            <w:pPr>
              <w:pStyle w:val="affffffff1"/>
              <w:jc w:val="left"/>
              <w:pPrChange w:id="14502" w:author="Ирина В.. Дмитриева" w:date="2023-11-20T17:37:00Z">
                <w:pPr>
                  <w:spacing w:line="276" w:lineRule="auto"/>
                </w:pPr>
              </w:pPrChange>
            </w:pPr>
            <w:r w:rsidRPr="00ED0C21">
              <w:t xml:space="preserve">Код МО – юридического лица. Заполняется в  соответствии со справочником </w:t>
            </w:r>
            <w:r w:rsidRPr="00ED0C21">
              <w:rPr>
                <w:lang w:val="en-US"/>
              </w:rPr>
              <w:t>MO</w:t>
            </w:r>
          </w:p>
        </w:tc>
      </w:tr>
      <w:tr w:rsidR="008F5390" w:rsidRPr="00ED0C21" w14:paraId="3E11A59C" w14:textId="77777777" w:rsidTr="00437EA9">
        <w:trPr>
          <w:gridAfter w:val="1"/>
          <w:wAfter w:w="8" w:type="dxa"/>
          <w:jc w:val="center"/>
          <w:trPrChange w:id="14503" w:author="Ирина В.. Дмитриева" w:date="2023-11-20T17:39:00Z">
            <w:trPr>
              <w:gridAfter w:val="1"/>
              <w:jc w:val="center"/>
            </w:trPr>
          </w:trPrChange>
        </w:trPr>
        <w:tc>
          <w:tcPr>
            <w:tcW w:w="1399" w:type="dxa"/>
            <w:shd w:val="clear" w:color="auto" w:fill="F2F2F2"/>
            <w:noWrap/>
            <w:tcPrChange w:id="14504" w:author="Ирина В.. Дмитриева" w:date="2023-11-20T17:39:00Z">
              <w:tcPr>
                <w:tcW w:w="1399" w:type="dxa"/>
                <w:shd w:val="clear" w:color="auto" w:fill="F2F2F2"/>
                <w:noWrap/>
              </w:tcPr>
            </w:tcPrChange>
          </w:tcPr>
          <w:p w14:paraId="3F8F7132" w14:textId="77777777" w:rsidR="008F5390" w:rsidRPr="00ED0C21" w:rsidRDefault="008F5390">
            <w:pPr>
              <w:pStyle w:val="affffffff1"/>
              <w:rPr>
                <w:lang w:val="en-US"/>
              </w:rPr>
              <w:pPrChange w:id="14505" w:author="Андрей П. Цинцадзе" w:date="2023-11-10T15:43:00Z">
                <w:pPr>
                  <w:spacing w:line="276" w:lineRule="auto"/>
                </w:pPr>
              </w:pPrChange>
            </w:pPr>
            <w:r w:rsidRPr="00ED0C21">
              <w:rPr>
                <w:lang w:val="en-US"/>
              </w:rPr>
              <w:t>SCHET</w:t>
            </w:r>
          </w:p>
        </w:tc>
        <w:tc>
          <w:tcPr>
            <w:tcW w:w="1563" w:type="dxa"/>
            <w:noWrap/>
            <w:tcPrChange w:id="14506" w:author="Ирина В.. Дмитриева" w:date="2023-11-20T17:39:00Z">
              <w:tcPr>
                <w:tcW w:w="1417" w:type="dxa"/>
                <w:noWrap/>
              </w:tcPr>
            </w:tcPrChange>
          </w:tcPr>
          <w:p w14:paraId="7CF65005" w14:textId="77777777" w:rsidR="008F5390" w:rsidRPr="00ED0C21" w:rsidRDefault="008F5390">
            <w:pPr>
              <w:pStyle w:val="affffffff1"/>
              <w:rPr>
                <w:lang w:val="en-US"/>
              </w:rPr>
              <w:pPrChange w:id="14507" w:author="Андрей П. Цинцадзе" w:date="2023-11-10T15:43:00Z">
                <w:pPr>
                  <w:spacing w:line="276" w:lineRule="auto"/>
                </w:pPr>
              </w:pPrChange>
            </w:pPr>
            <w:r w:rsidRPr="00ED0C21">
              <w:rPr>
                <w:lang w:val="en-US"/>
              </w:rPr>
              <w:t>YEAR</w:t>
            </w:r>
          </w:p>
        </w:tc>
        <w:tc>
          <w:tcPr>
            <w:tcW w:w="857" w:type="dxa"/>
            <w:noWrap/>
            <w:tcPrChange w:id="14508" w:author="Ирина В.. Дмитриева" w:date="2023-11-20T17:39:00Z">
              <w:tcPr>
                <w:tcW w:w="857" w:type="dxa"/>
                <w:gridSpan w:val="2"/>
                <w:noWrap/>
              </w:tcPr>
            </w:tcPrChange>
          </w:tcPr>
          <w:p w14:paraId="1068CD40" w14:textId="77777777" w:rsidR="008F5390" w:rsidRPr="00ED0C21" w:rsidRDefault="008F5390">
            <w:pPr>
              <w:pStyle w:val="affffffff1"/>
              <w:rPr>
                <w:lang w:val="en-US"/>
              </w:rPr>
              <w:pPrChange w:id="14509" w:author="Андрей П. Цинцадзе" w:date="2023-11-10T15:43:00Z">
                <w:pPr>
                  <w:spacing w:line="276" w:lineRule="auto"/>
                  <w:jc w:val="center"/>
                </w:pPr>
              </w:pPrChange>
            </w:pPr>
            <w:r w:rsidRPr="00ED0C21">
              <w:rPr>
                <w:lang w:val="en-US"/>
              </w:rPr>
              <w:t>O</w:t>
            </w:r>
          </w:p>
        </w:tc>
        <w:tc>
          <w:tcPr>
            <w:tcW w:w="990" w:type="dxa"/>
            <w:noWrap/>
            <w:tcPrChange w:id="14510" w:author="Ирина В.. Дмитриева" w:date="2023-11-20T17:39:00Z">
              <w:tcPr>
                <w:tcW w:w="993" w:type="dxa"/>
                <w:gridSpan w:val="2"/>
                <w:noWrap/>
              </w:tcPr>
            </w:tcPrChange>
          </w:tcPr>
          <w:p w14:paraId="1F96C66D" w14:textId="77777777" w:rsidR="008F5390" w:rsidRPr="00ED0C21" w:rsidRDefault="008F5390">
            <w:pPr>
              <w:pStyle w:val="affffffff1"/>
              <w:rPr>
                <w:lang w:val="en-US"/>
              </w:rPr>
              <w:pPrChange w:id="14511" w:author="Андрей П. Цинцадзе" w:date="2023-11-10T15:43:00Z">
                <w:pPr>
                  <w:spacing w:line="276" w:lineRule="auto"/>
                  <w:jc w:val="center"/>
                </w:pPr>
              </w:pPrChange>
            </w:pPr>
            <w:r w:rsidRPr="00ED0C21">
              <w:rPr>
                <w:lang w:val="en-US"/>
              </w:rPr>
              <w:t>N(4)</w:t>
            </w:r>
          </w:p>
        </w:tc>
        <w:tc>
          <w:tcPr>
            <w:tcW w:w="2410" w:type="dxa"/>
            <w:tcPrChange w:id="14512" w:author="Ирина В.. Дмитриева" w:date="2023-11-20T17:39:00Z">
              <w:tcPr>
                <w:tcW w:w="2407" w:type="dxa"/>
                <w:gridSpan w:val="3"/>
              </w:tcPr>
            </w:tcPrChange>
          </w:tcPr>
          <w:p w14:paraId="76470395" w14:textId="77777777" w:rsidR="008F5390" w:rsidRPr="00ED0C21" w:rsidRDefault="008F5390">
            <w:pPr>
              <w:pStyle w:val="affffffff1"/>
              <w:jc w:val="left"/>
              <w:rPr>
                <w:lang w:val="en-US"/>
              </w:rPr>
              <w:pPrChange w:id="14513" w:author="Ирина В.. Дмитриева" w:date="2023-11-20T17:37:00Z">
                <w:pPr>
                  <w:spacing w:line="276" w:lineRule="auto"/>
                </w:pPr>
              </w:pPrChange>
            </w:pPr>
            <w:r w:rsidRPr="00ED0C21">
              <w:rPr>
                <w:lang w:val="en-US"/>
              </w:rPr>
              <w:t>Отчетный год</w:t>
            </w:r>
          </w:p>
        </w:tc>
        <w:tc>
          <w:tcPr>
            <w:tcW w:w="3118" w:type="dxa"/>
            <w:tcPrChange w:id="14514" w:author="Ирина В.. Дмитриева" w:date="2023-11-20T17:39:00Z">
              <w:tcPr>
                <w:tcW w:w="2977" w:type="dxa"/>
                <w:gridSpan w:val="2"/>
              </w:tcPr>
            </w:tcPrChange>
          </w:tcPr>
          <w:p w14:paraId="1D616FFB" w14:textId="77777777" w:rsidR="008F5390" w:rsidRPr="00ED0C21" w:rsidRDefault="008F5390">
            <w:pPr>
              <w:pStyle w:val="affffffff1"/>
              <w:jc w:val="left"/>
              <w:rPr>
                <w:lang w:val="en-US"/>
              </w:rPr>
              <w:pPrChange w:id="14515" w:author="Ирина В.. Дмитриева" w:date="2023-11-20T17:37:00Z">
                <w:pPr>
                  <w:spacing w:line="276" w:lineRule="auto"/>
                </w:pPr>
              </w:pPrChange>
            </w:pPr>
          </w:p>
        </w:tc>
      </w:tr>
      <w:tr w:rsidR="008F5390" w:rsidRPr="00ED0C21" w14:paraId="5641BB29" w14:textId="77777777" w:rsidTr="00437EA9">
        <w:trPr>
          <w:gridAfter w:val="1"/>
          <w:wAfter w:w="8" w:type="dxa"/>
          <w:jc w:val="center"/>
          <w:trPrChange w:id="14516" w:author="Ирина В.. Дмитриева" w:date="2023-11-20T17:39:00Z">
            <w:trPr>
              <w:gridAfter w:val="1"/>
              <w:jc w:val="center"/>
            </w:trPr>
          </w:trPrChange>
        </w:trPr>
        <w:tc>
          <w:tcPr>
            <w:tcW w:w="1399" w:type="dxa"/>
            <w:shd w:val="clear" w:color="auto" w:fill="F2F2F2"/>
            <w:noWrap/>
            <w:tcPrChange w:id="14517" w:author="Ирина В.. Дмитриева" w:date="2023-11-20T17:39:00Z">
              <w:tcPr>
                <w:tcW w:w="1399" w:type="dxa"/>
                <w:shd w:val="clear" w:color="auto" w:fill="F2F2F2"/>
                <w:noWrap/>
              </w:tcPr>
            </w:tcPrChange>
          </w:tcPr>
          <w:p w14:paraId="460B18B4" w14:textId="77777777" w:rsidR="008F5390" w:rsidRPr="00ED0C21" w:rsidRDefault="008F5390">
            <w:pPr>
              <w:pStyle w:val="affffffff1"/>
              <w:rPr>
                <w:lang w:val="en-US"/>
              </w:rPr>
              <w:pPrChange w:id="14518" w:author="Андрей П. Цинцадзе" w:date="2023-11-10T15:43:00Z">
                <w:pPr>
                  <w:spacing w:line="276" w:lineRule="auto"/>
                </w:pPr>
              </w:pPrChange>
            </w:pPr>
            <w:r w:rsidRPr="00ED0C21">
              <w:rPr>
                <w:lang w:val="en-US"/>
              </w:rPr>
              <w:t>SCHET</w:t>
            </w:r>
          </w:p>
        </w:tc>
        <w:tc>
          <w:tcPr>
            <w:tcW w:w="1563" w:type="dxa"/>
            <w:noWrap/>
            <w:tcPrChange w:id="14519" w:author="Ирина В.. Дмитриева" w:date="2023-11-20T17:39:00Z">
              <w:tcPr>
                <w:tcW w:w="1417" w:type="dxa"/>
                <w:noWrap/>
              </w:tcPr>
            </w:tcPrChange>
          </w:tcPr>
          <w:p w14:paraId="32BF92B9" w14:textId="77777777" w:rsidR="008F5390" w:rsidRPr="00ED0C21" w:rsidRDefault="008F5390">
            <w:pPr>
              <w:pStyle w:val="affffffff1"/>
              <w:rPr>
                <w:lang w:val="en-US"/>
              </w:rPr>
              <w:pPrChange w:id="14520" w:author="Андрей П. Цинцадзе" w:date="2023-11-10T15:43:00Z">
                <w:pPr>
                  <w:spacing w:line="276" w:lineRule="auto"/>
                </w:pPr>
              </w:pPrChange>
            </w:pPr>
            <w:r w:rsidRPr="00ED0C21">
              <w:rPr>
                <w:lang w:val="en-US"/>
              </w:rPr>
              <w:t>MONTH</w:t>
            </w:r>
          </w:p>
        </w:tc>
        <w:tc>
          <w:tcPr>
            <w:tcW w:w="857" w:type="dxa"/>
            <w:noWrap/>
            <w:tcPrChange w:id="14521" w:author="Ирина В.. Дмитриева" w:date="2023-11-20T17:39:00Z">
              <w:tcPr>
                <w:tcW w:w="857" w:type="dxa"/>
                <w:gridSpan w:val="2"/>
                <w:noWrap/>
              </w:tcPr>
            </w:tcPrChange>
          </w:tcPr>
          <w:p w14:paraId="7A6C9B2B" w14:textId="77777777" w:rsidR="008F5390" w:rsidRPr="00ED0C21" w:rsidRDefault="008F5390">
            <w:pPr>
              <w:pStyle w:val="affffffff1"/>
              <w:rPr>
                <w:lang w:val="en-US"/>
              </w:rPr>
              <w:pPrChange w:id="14522" w:author="Андрей П. Цинцадзе" w:date="2023-11-10T15:43:00Z">
                <w:pPr>
                  <w:spacing w:line="276" w:lineRule="auto"/>
                  <w:jc w:val="center"/>
                </w:pPr>
              </w:pPrChange>
            </w:pPr>
            <w:r w:rsidRPr="00ED0C21">
              <w:rPr>
                <w:lang w:val="en-US"/>
              </w:rPr>
              <w:t>O</w:t>
            </w:r>
          </w:p>
        </w:tc>
        <w:tc>
          <w:tcPr>
            <w:tcW w:w="990" w:type="dxa"/>
            <w:noWrap/>
            <w:tcPrChange w:id="14523" w:author="Ирина В.. Дмитриева" w:date="2023-11-20T17:39:00Z">
              <w:tcPr>
                <w:tcW w:w="993" w:type="dxa"/>
                <w:gridSpan w:val="2"/>
                <w:noWrap/>
              </w:tcPr>
            </w:tcPrChange>
          </w:tcPr>
          <w:p w14:paraId="3389CA44" w14:textId="77777777" w:rsidR="008F5390" w:rsidRPr="00ED0C21" w:rsidRDefault="008F5390">
            <w:pPr>
              <w:pStyle w:val="affffffff1"/>
              <w:rPr>
                <w:lang w:val="en-US"/>
              </w:rPr>
              <w:pPrChange w:id="14524" w:author="Андрей П. Цинцадзе" w:date="2023-11-10T15:43:00Z">
                <w:pPr>
                  <w:spacing w:line="276" w:lineRule="auto"/>
                  <w:jc w:val="center"/>
                </w:pPr>
              </w:pPrChange>
            </w:pPr>
            <w:r w:rsidRPr="00ED0C21">
              <w:rPr>
                <w:lang w:val="en-US"/>
              </w:rPr>
              <w:t>N(2)</w:t>
            </w:r>
          </w:p>
        </w:tc>
        <w:tc>
          <w:tcPr>
            <w:tcW w:w="2410" w:type="dxa"/>
            <w:tcPrChange w:id="14525" w:author="Ирина В.. Дмитриева" w:date="2023-11-20T17:39:00Z">
              <w:tcPr>
                <w:tcW w:w="2407" w:type="dxa"/>
                <w:gridSpan w:val="3"/>
              </w:tcPr>
            </w:tcPrChange>
          </w:tcPr>
          <w:p w14:paraId="4821601B" w14:textId="77777777" w:rsidR="008F5390" w:rsidRPr="00ED0C21" w:rsidRDefault="008F5390">
            <w:pPr>
              <w:pStyle w:val="affffffff1"/>
              <w:jc w:val="left"/>
              <w:rPr>
                <w:lang w:val="en-US"/>
              </w:rPr>
              <w:pPrChange w:id="14526" w:author="Ирина В.. Дмитриева" w:date="2023-11-20T17:37:00Z">
                <w:pPr>
                  <w:spacing w:line="276" w:lineRule="auto"/>
                </w:pPr>
              </w:pPrChange>
            </w:pPr>
            <w:r w:rsidRPr="00ED0C21">
              <w:rPr>
                <w:lang w:val="en-US"/>
              </w:rPr>
              <w:t>Отчетный месяц</w:t>
            </w:r>
          </w:p>
        </w:tc>
        <w:tc>
          <w:tcPr>
            <w:tcW w:w="3118" w:type="dxa"/>
            <w:tcPrChange w:id="14527" w:author="Ирина В.. Дмитриева" w:date="2023-11-20T17:39:00Z">
              <w:tcPr>
                <w:tcW w:w="2977" w:type="dxa"/>
                <w:gridSpan w:val="2"/>
              </w:tcPr>
            </w:tcPrChange>
          </w:tcPr>
          <w:p w14:paraId="4370B7A3" w14:textId="77777777" w:rsidR="008F5390" w:rsidRPr="00ED0C21" w:rsidRDefault="008F5390">
            <w:pPr>
              <w:pStyle w:val="affffffff1"/>
              <w:jc w:val="left"/>
              <w:rPr>
                <w:lang w:val="en-US"/>
              </w:rPr>
              <w:pPrChange w:id="14528" w:author="Ирина В.. Дмитриева" w:date="2023-11-20T17:37:00Z">
                <w:pPr>
                  <w:spacing w:line="276" w:lineRule="auto"/>
                </w:pPr>
              </w:pPrChange>
            </w:pPr>
          </w:p>
        </w:tc>
      </w:tr>
      <w:tr w:rsidR="008F5390" w:rsidRPr="00ED0C21" w14:paraId="039545B5" w14:textId="77777777" w:rsidTr="00437EA9">
        <w:trPr>
          <w:gridAfter w:val="1"/>
          <w:wAfter w:w="8" w:type="dxa"/>
          <w:jc w:val="center"/>
          <w:trPrChange w:id="14529" w:author="Ирина В.. Дмитриева" w:date="2023-11-20T17:39:00Z">
            <w:trPr>
              <w:gridAfter w:val="1"/>
              <w:jc w:val="center"/>
            </w:trPr>
          </w:trPrChange>
        </w:trPr>
        <w:tc>
          <w:tcPr>
            <w:tcW w:w="1399" w:type="dxa"/>
            <w:shd w:val="clear" w:color="auto" w:fill="F2F2F2"/>
            <w:noWrap/>
            <w:tcPrChange w:id="14530" w:author="Ирина В.. Дмитриева" w:date="2023-11-20T17:39:00Z">
              <w:tcPr>
                <w:tcW w:w="1399" w:type="dxa"/>
                <w:shd w:val="clear" w:color="auto" w:fill="F2F2F2"/>
                <w:noWrap/>
              </w:tcPr>
            </w:tcPrChange>
          </w:tcPr>
          <w:p w14:paraId="32B5F0A8" w14:textId="77777777" w:rsidR="008F5390" w:rsidRPr="00ED0C21" w:rsidRDefault="008F5390">
            <w:pPr>
              <w:pStyle w:val="affffffff1"/>
              <w:rPr>
                <w:lang w:val="en-US"/>
              </w:rPr>
              <w:pPrChange w:id="14531" w:author="Андрей П. Цинцадзе" w:date="2023-11-10T15:43:00Z">
                <w:pPr>
                  <w:spacing w:line="276" w:lineRule="auto"/>
                </w:pPr>
              </w:pPrChange>
            </w:pPr>
            <w:r w:rsidRPr="00ED0C21">
              <w:rPr>
                <w:lang w:val="en-US"/>
              </w:rPr>
              <w:t>SCHET</w:t>
            </w:r>
          </w:p>
        </w:tc>
        <w:tc>
          <w:tcPr>
            <w:tcW w:w="1563" w:type="dxa"/>
            <w:noWrap/>
            <w:tcPrChange w:id="14532" w:author="Ирина В.. Дмитриева" w:date="2023-11-20T17:39:00Z">
              <w:tcPr>
                <w:tcW w:w="1417" w:type="dxa"/>
                <w:noWrap/>
              </w:tcPr>
            </w:tcPrChange>
          </w:tcPr>
          <w:p w14:paraId="08DE31EE" w14:textId="77777777" w:rsidR="008F5390" w:rsidRPr="00ED0C21" w:rsidRDefault="008F5390">
            <w:pPr>
              <w:pStyle w:val="affffffff1"/>
              <w:rPr>
                <w:lang w:val="en-US"/>
              </w:rPr>
              <w:pPrChange w:id="14533" w:author="Андрей П. Цинцадзе" w:date="2023-11-10T15:43:00Z">
                <w:pPr>
                  <w:spacing w:line="276" w:lineRule="auto"/>
                </w:pPr>
              </w:pPrChange>
            </w:pPr>
            <w:r w:rsidRPr="00ED0C21">
              <w:rPr>
                <w:lang w:val="en-US"/>
              </w:rPr>
              <w:t>NSCHET</w:t>
            </w:r>
          </w:p>
        </w:tc>
        <w:tc>
          <w:tcPr>
            <w:tcW w:w="857" w:type="dxa"/>
            <w:noWrap/>
            <w:tcPrChange w:id="14534" w:author="Ирина В.. Дмитриева" w:date="2023-11-20T17:39:00Z">
              <w:tcPr>
                <w:tcW w:w="857" w:type="dxa"/>
                <w:gridSpan w:val="2"/>
                <w:noWrap/>
              </w:tcPr>
            </w:tcPrChange>
          </w:tcPr>
          <w:p w14:paraId="4F2E2338" w14:textId="77777777" w:rsidR="008F5390" w:rsidRPr="00ED0C21" w:rsidRDefault="008F5390">
            <w:pPr>
              <w:pStyle w:val="affffffff1"/>
              <w:rPr>
                <w:lang w:val="en-US"/>
              </w:rPr>
              <w:pPrChange w:id="14535" w:author="Андрей П. Цинцадзе" w:date="2023-11-10T15:43:00Z">
                <w:pPr>
                  <w:spacing w:line="276" w:lineRule="auto"/>
                  <w:jc w:val="center"/>
                </w:pPr>
              </w:pPrChange>
            </w:pPr>
            <w:r w:rsidRPr="00ED0C21">
              <w:rPr>
                <w:lang w:val="en-US"/>
              </w:rPr>
              <w:t>О</w:t>
            </w:r>
          </w:p>
        </w:tc>
        <w:tc>
          <w:tcPr>
            <w:tcW w:w="990" w:type="dxa"/>
            <w:noWrap/>
            <w:tcPrChange w:id="14536" w:author="Ирина В.. Дмитриева" w:date="2023-11-20T17:39:00Z">
              <w:tcPr>
                <w:tcW w:w="993" w:type="dxa"/>
                <w:gridSpan w:val="2"/>
                <w:noWrap/>
              </w:tcPr>
            </w:tcPrChange>
          </w:tcPr>
          <w:p w14:paraId="3809F82E" w14:textId="77777777" w:rsidR="008F5390" w:rsidRPr="00ED0C21" w:rsidRDefault="008F5390">
            <w:pPr>
              <w:pStyle w:val="affffffff1"/>
              <w:rPr>
                <w:lang w:val="en-US"/>
              </w:rPr>
              <w:pPrChange w:id="14537" w:author="Андрей П. Цинцадзе" w:date="2023-11-10T15:43:00Z">
                <w:pPr>
                  <w:spacing w:line="276" w:lineRule="auto"/>
                  <w:jc w:val="center"/>
                </w:pPr>
              </w:pPrChange>
            </w:pPr>
            <w:r w:rsidRPr="00ED0C21">
              <w:rPr>
                <w:lang w:val="en-US"/>
              </w:rPr>
              <w:t>T(15)</w:t>
            </w:r>
          </w:p>
        </w:tc>
        <w:tc>
          <w:tcPr>
            <w:tcW w:w="2410" w:type="dxa"/>
            <w:tcPrChange w:id="14538" w:author="Ирина В.. Дмитриева" w:date="2023-11-20T17:39:00Z">
              <w:tcPr>
                <w:tcW w:w="2407" w:type="dxa"/>
                <w:gridSpan w:val="3"/>
              </w:tcPr>
            </w:tcPrChange>
          </w:tcPr>
          <w:p w14:paraId="7182D892" w14:textId="77777777" w:rsidR="008F5390" w:rsidRPr="00ED0C21" w:rsidRDefault="008F5390">
            <w:pPr>
              <w:pStyle w:val="affffffff1"/>
              <w:jc w:val="left"/>
              <w:rPr>
                <w:lang w:val="en-US"/>
              </w:rPr>
              <w:pPrChange w:id="14539" w:author="Ирина В.. Дмитриева" w:date="2023-11-20T17:37:00Z">
                <w:pPr>
                  <w:spacing w:line="276" w:lineRule="auto"/>
                </w:pPr>
              </w:pPrChange>
            </w:pPr>
            <w:r w:rsidRPr="00ED0C21">
              <w:rPr>
                <w:lang w:val="en-US"/>
              </w:rPr>
              <w:t>Номер счёта</w:t>
            </w:r>
          </w:p>
        </w:tc>
        <w:tc>
          <w:tcPr>
            <w:tcW w:w="3118" w:type="dxa"/>
            <w:tcPrChange w:id="14540" w:author="Ирина В.. Дмитриева" w:date="2023-11-20T17:39:00Z">
              <w:tcPr>
                <w:tcW w:w="2977" w:type="dxa"/>
                <w:gridSpan w:val="2"/>
              </w:tcPr>
            </w:tcPrChange>
          </w:tcPr>
          <w:p w14:paraId="43BB4D67" w14:textId="77777777" w:rsidR="008F5390" w:rsidRPr="00ED0C21" w:rsidRDefault="008F5390">
            <w:pPr>
              <w:pStyle w:val="affffffff1"/>
              <w:jc w:val="left"/>
              <w:rPr>
                <w:lang w:val="en-US"/>
              </w:rPr>
              <w:pPrChange w:id="14541" w:author="Ирина В.. Дмитриева" w:date="2023-11-20T17:37:00Z">
                <w:pPr>
                  <w:spacing w:line="276" w:lineRule="auto"/>
                </w:pPr>
              </w:pPrChange>
            </w:pPr>
          </w:p>
        </w:tc>
      </w:tr>
      <w:tr w:rsidR="008F5390" w:rsidRPr="00ED0C21" w14:paraId="64720D48" w14:textId="77777777" w:rsidTr="00437EA9">
        <w:trPr>
          <w:gridAfter w:val="1"/>
          <w:wAfter w:w="8" w:type="dxa"/>
          <w:jc w:val="center"/>
          <w:trPrChange w:id="14542" w:author="Ирина В.. Дмитриева" w:date="2023-11-20T17:39:00Z">
            <w:trPr>
              <w:gridAfter w:val="1"/>
              <w:jc w:val="center"/>
            </w:trPr>
          </w:trPrChange>
        </w:trPr>
        <w:tc>
          <w:tcPr>
            <w:tcW w:w="1399" w:type="dxa"/>
            <w:shd w:val="clear" w:color="auto" w:fill="F2F2F2"/>
            <w:noWrap/>
            <w:tcPrChange w:id="14543" w:author="Ирина В.. Дмитриева" w:date="2023-11-20T17:39:00Z">
              <w:tcPr>
                <w:tcW w:w="1399" w:type="dxa"/>
                <w:shd w:val="clear" w:color="auto" w:fill="F2F2F2"/>
                <w:noWrap/>
              </w:tcPr>
            </w:tcPrChange>
          </w:tcPr>
          <w:p w14:paraId="109FE9B4" w14:textId="77777777" w:rsidR="008F5390" w:rsidRPr="00ED0C21" w:rsidRDefault="008F5390">
            <w:pPr>
              <w:pStyle w:val="affffffff1"/>
              <w:rPr>
                <w:lang w:val="en-US"/>
              </w:rPr>
              <w:pPrChange w:id="14544" w:author="Андрей П. Цинцадзе" w:date="2023-11-10T15:43:00Z">
                <w:pPr>
                  <w:spacing w:line="276" w:lineRule="auto"/>
                </w:pPr>
              </w:pPrChange>
            </w:pPr>
            <w:r w:rsidRPr="00ED0C21">
              <w:rPr>
                <w:lang w:val="en-US"/>
              </w:rPr>
              <w:t>SCHET</w:t>
            </w:r>
          </w:p>
        </w:tc>
        <w:tc>
          <w:tcPr>
            <w:tcW w:w="1563" w:type="dxa"/>
            <w:noWrap/>
            <w:tcPrChange w:id="14545" w:author="Ирина В.. Дмитриева" w:date="2023-11-20T17:39:00Z">
              <w:tcPr>
                <w:tcW w:w="1417" w:type="dxa"/>
                <w:noWrap/>
              </w:tcPr>
            </w:tcPrChange>
          </w:tcPr>
          <w:p w14:paraId="61D553AA" w14:textId="77777777" w:rsidR="008F5390" w:rsidRPr="00ED0C21" w:rsidRDefault="008F5390">
            <w:pPr>
              <w:pStyle w:val="affffffff1"/>
              <w:rPr>
                <w:lang w:val="en-US"/>
              </w:rPr>
              <w:pPrChange w:id="14546" w:author="Андрей П. Цинцадзе" w:date="2023-11-10T15:43:00Z">
                <w:pPr>
                  <w:spacing w:line="276" w:lineRule="auto"/>
                </w:pPr>
              </w:pPrChange>
            </w:pPr>
            <w:r w:rsidRPr="00ED0C21">
              <w:rPr>
                <w:lang w:val="en-US"/>
              </w:rPr>
              <w:t>DSCHET</w:t>
            </w:r>
          </w:p>
        </w:tc>
        <w:tc>
          <w:tcPr>
            <w:tcW w:w="857" w:type="dxa"/>
            <w:noWrap/>
            <w:tcPrChange w:id="14547" w:author="Ирина В.. Дмитриева" w:date="2023-11-20T17:39:00Z">
              <w:tcPr>
                <w:tcW w:w="857" w:type="dxa"/>
                <w:gridSpan w:val="2"/>
                <w:noWrap/>
              </w:tcPr>
            </w:tcPrChange>
          </w:tcPr>
          <w:p w14:paraId="4FF78037" w14:textId="77777777" w:rsidR="008F5390" w:rsidRPr="00ED0C21" w:rsidRDefault="008F5390">
            <w:pPr>
              <w:pStyle w:val="affffffff1"/>
              <w:rPr>
                <w:lang w:val="en-US"/>
              </w:rPr>
              <w:pPrChange w:id="14548" w:author="Андрей П. Цинцадзе" w:date="2023-11-10T15:43:00Z">
                <w:pPr>
                  <w:spacing w:line="276" w:lineRule="auto"/>
                  <w:jc w:val="center"/>
                </w:pPr>
              </w:pPrChange>
            </w:pPr>
            <w:r w:rsidRPr="00ED0C21">
              <w:rPr>
                <w:lang w:val="en-US"/>
              </w:rPr>
              <w:t>О</w:t>
            </w:r>
          </w:p>
        </w:tc>
        <w:tc>
          <w:tcPr>
            <w:tcW w:w="990" w:type="dxa"/>
            <w:noWrap/>
            <w:tcPrChange w:id="14549" w:author="Ирина В.. Дмитриева" w:date="2023-11-20T17:39:00Z">
              <w:tcPr>
                <w:tcW w:w="993" w:type="dxa"/>
                <w:gridSpan w:val="2"/>
                <w:noWrap/>
              </w:tcPr>
            </w:tcPrChange>
          </w:tcPr>
          <w:p w14:paraId="64FEA78D" w14:textId="77777777" w:rsidR="008F5390" w:rsidRPr="00ED0C21" w:rsidRDefault="008F5390">
            <w:pPr>
              <w:pStyle w:val="affffffff1"/>
              <w:rPr>
                <w:lang w:val="en-US"/>
              </w:rPr>
              <w:pPrChange w:id="14550" w:author="Андрей П. Цинцадзе" w:date="2023-11-10T15:43:00Z">
                <w:pPr>
                  <w:spacing w:line="276" w:lineRule="auto"/>
                  <w:jc w:val="center"/>
                </w:pPr>
              </w:pPrChange>
            </w:pPr>
            <w:r w:rsidRPr="00ED0C21">
              <w:rPr>
                <w:lang w:val="en-US"/>
              </w:rPr>
              <w:t>D</w:t>
            </w:r>
          </w:p>
        </w:tc>
        <w:tc>
          <w:tcPr>
            <w:tcW w:w="2410" w:type="dxa"/>
            <w:tcPrChange w:id="14551" w:author="Ирина В.. Дмитриева" w:date="2023-11-20T17:39:00Z">
              <w:tcPr>
                <w:tcW w:w="2407" w:type="dxa"/>
                <w:gridSpan w:val="3"/>
              </w:tcPr>
            </w:tcPrChange>
          </w:tcPr>
          <w:p w14:paraId="186EC9CE" w14:textId="77777777" w:rsidR="008F5390" w:rsidRPr="00ED0C21" w:rsidRDefault="008F5390">
            <w:pPr>
              <w:pStyle w:val="affffffff1"/>
              <w:jc w:val="left"/>
              <w:rPr>
                <w:lang w:val="en-US"/>
              </w:rPr>
              <w:pPrChange w:id="14552" w:author="Ирина В.. Дмитриева" w:date="2023-11-20T17:37:00Z">
                <w:pPr>
                  <w:spacing w:line="276" w:lineRule="auto"/>
                </w:pPr>
              </w:pPrChange>
            </w:pPr>
            <w:r w:rsidRPr="00ED0C21">
              <w:rPr>
                <w:lang w:val="en-US"/>
              </w:rPr>
              <w:t>Дата выставления счёта</w:t>
            </w:r>
          </w:p>
        </w:tc>
        <w:tc>
          <w:tcPr>
            <w:tcW w:w="3118" w:type="dxa"/>
            <w:tcPrChange w:id="14553" w:author="Ирина В.. Дмитриева" w:date="2023-11-20T17:39:00Z">
              <w:tcPr>
                <w:tcW w:w="2977" w:type="dxa"/>
                <w:gridSpan w:val="2"/>
              </w:tcPr>
            </w:tcPrChange>
          </w:tcPr>
          <w:p w14:paraId="6D40A7CB" w14:textId="77777777" w:rsidR="008F5390" w:rsidRPr="00ED0C21" w:rsidRDefault="008F5390">
            <w:pPr>
              <w:pStyle w:val="affffffff1"/>
              <w:jc w:val="left"/>
              <w:pPrChange w:id="14554" w:author="Ирина В.. Дмитриева" w:date="2023-11-20T17:37:00Z">
                <w:pPr>
                  <w:spacing w:line="276" w:lineRule="auto"/>
                </w:pPr>
              </w:pPrChange>
            </w:pPr>
            <w:r w:rsidRPr="00ED0C21">
              <w:t>В формате ГГГГ-ММ-ДД</w:t>
            </w:r>
          </w:p>
        </w:tc>
      </w:tr>
      <w:tr w:rsidR="008F5390" w:rsidRPr="00ED0C21" w14:paraId="54246992" w14:textId="77777777" w:rsidTr="00437EA9">
        <w:trPr>
          <w:gridAfter w:val="1"/>
          <w:wAfter w:w="8" w:type="dxa"/>
          <w:jc w:val="center"/>
          <w:trPrChange w:id="14555" w:author="Ирина В.. Дмитриева" w:date="2023-11-20T17:39:00Z">
            <w:trPr>
              <w:gridAfter w:val="1"/>
              <w:jc w:val="center"/>
            </w:trPr>
          </w:trPrChange>
        </w:trPr>
        <w:tc>
          <w:tcPr>
            <w:tcW w:w="1399" w:type="dxa"/>
            <w:shd w:val="clear" w:color="auto" w:fill="F2F2F2"/>
            <w:noWrap/>
            <w:tcPrChange w:id="14556" w:author="Ирина В.. Дмитриева" w:date="2023-11-20T17:39:00Z">
              <w:tcPr>
                <w:tcW w:w="1399" w:type="dxa"/>
                <w:shd w:val="clear" w:color="auto" w:fill="F2F2F2"/>
                <w:noWrap/>
              </w:tcPr>
            </w:tcPrChange>
          </w:tcPr>
          <w:p w14:paraId="06746AC9" w14:textId="77777777" w:rsidR="008F5390" w:rsidRPr="00ED0C21" w:rsidRDefault="008F5390">
            <w:pPr>
              <w:pStyle w:val="affffffff1"/>
              <w:rPr>
                <w:lang w:val="en-US"/>
              </w:rPr>
              <w:pPrChange w:id="14557" w:author="Андрей П. Цинцадзе" w:date="2023-11-10T15:43:00Z">
                <w:pPr>
                  <w:spacing w:line="276" w:lineRule="auto"/>
                </w:pPr>
              </w:pPrChange>
            </w:pPr>
            <w:r w:rsidRPr="00ED0C21">
              <w:rPr>
                <w:lang w:val="en-US"/>
              </w:rPr>
              <w:t>SCHET</w:t>
            </w:r>
          </w:p>
        </w:tc>
        <w:tc>
          <w:tcPr>
            <w:tcW w:w="1563" w:type="dxa"/>
            <w:noWrap/>
            <w:tcPrChange w:id="14558" w:author="Ирина В.. Дмитриева" w:date="2023-11-20T17:39:00Z">
              <w:tcPr>
                <w:tcW w:w="1417" w:type="dxa"/>
                <w:noWrap/>
              </w:tcPr>
            </w:tcPrChange>
          </w:tcPr>
          <w:p w14:paraId="3B315C83" w14:textId="77777777" w:rsidR="008F5390" w:rsidRPr="00ED0C21" w:rsidRDefault="008F5390">
            <w:pPr>
              <w:pStyle w:val="affffffff1"/>
              <w:rPr>
                <w:lang w:val="en-US"/>
              </w:rPr>
              <w:pPrChange w:id="14559" w:author="Андрей П. Цинцадзе" w:date="2023-11-10T15:43:00Z">
                <w:pPr>
                  <w:spacing w:line="276" w:lineRule="auto"/>
                </w:pPr>
              </w:pPrChange>
            </w:pPr>
            <w:r w:rsidRPr="00ED0C21">
              <w:rPr>
                <w:lang w:val="en-US"/>
              </w:rPr>
              <w:t>PLAT</w:t>
            </w:r>
          </w:p>
        </w:tc>
        <w:tc>
          <w:tcPr>
            <w:tcW w:w="857" w:type="dxa"/>
            <w:noWrap/>
            <w:tcPrChange w:id="14560" w:author="Ирина В.. Дмитриева" w:date="2023-11-20T17:39:00Z">
              <w:tcPr>
                <w:tcW w:w="857" w:type="dxa"/>
                <w:gridSpan w:val="2"/>
                <w:noWrap/>
              </w:tcPr>
            </w:tcPrChange>
          </w:tcPr>
          <w:p w14:paraId="6FB6EFF8" w14:textId="77777777" w:rsidR="008F5390" w:rsidRPr="00ED0C21" w:rsidRDefault="008F5390">
            <w:pPr>
              <w:pStyle w:val="affffffff1"/>
              <w:rPr>
                <w:lang w:val="en-US"/>
              </w:rPr>
              <w:pPrChange w:id="14561" w:author="Андрей П. Цинцадзе" w:date="2023-11-10T15:43:00Z">
                <w:pPr>
                  <w:spacing w:line="276" w:lineRule="auto"/>
                  <w:jc w:val="center"/>
                </w:pPr>
              </w:pPrChange>
            </w:pPr>
            <w:r w:rsidRPr="00ED0C21">
              <w:rPr>
                <w:lang w:val="en-US"/>
              </w:rPr>
              <w:t>У</w:t>
            </w:r>
          </w:p>
        </w:tc>
        <w:tc>
          <w:tcPr>
            <w:tcW w:w="990" w:type="dxa"/>
            <w:noWrap/>
            <w:tcPrChange w:id="14562" w:author="Ирина В.. Дмитриева" w:date="2023-11-20T17:39:00Z">
              <w:tcPr>
                <w:tcW w:w="993" w:type="dxa"/>
                <w:gridSpan w:val="2"/>
                <w:noWrap/>
              </w:tcPr>
            </w:tcPrChange>
          </w:tcPr>
          <w:p w14:paraId="5820E9E3" w14:textId="77777777" w:rsidR="008F5390" w:rsidRPr="00ED0C21" w:rsidRDefault="008F5390">
            <w:pPr>
              <w:pStyle w:val="affffffff1"/>
              <w:rPr>
                <w:lang w:val="en-US"/>
              </w:rPr>
              <w:pPrChange w:id="14563" w:author="Андрей П. Цинцадзе" w:date="2023-11-10T15:43:00Z">
                <w:pPr>
                  <w:spacing w:line="276" w:lineRule="auto"/>
                  <w:jc w:val="center"/>
                </w:pPr>
              </w:pPrChange>
            </w:pPr>
            <w:r w:rsidRPr="00ED0C21">
              <w:rPr>
                <w:lang w:val="en-US"/>
              </w:rPr>
              <w:t>T(5)</w:t>
            </w:r>
          </w:p>
        </w:tc>
        <w:tc>
          <w:tcPr>
            <w:tcW w:w="2410" w:type="dxa"/>
            <w:tcPrChange w:id="14564" w:author="Ирина В.. Дмитриева" w:date="2023-11-20T17:39:00Z">
              <w:tcPr>
                <w:tcW w:w="2407" w:type="dxa"/>
                <w:gridSpan w:val="3"/>
              </w:tcPr>
            </w:tcPrChange>
          </w:tcPr>
          <w:p w14:paraId="01B99FC8" w14:textId="77777777" w:rsidR="008F5390" w:rsidRPr="00ED0C21" w:rsidRDefault="008F5390">
            <w:pPr>
              <w:pStyle w:val="affffffff1"/>
              <w:jc w:val="left"/>
              <w:rPr>
                <w:lang w:val="en-US"/>
              </w:rPr>
              <w:pPrChange w:id="14565" w:author="Ирина В.. Дмитриева" w:date="2023-11-20T17:37:00Z">
                <w:pPr>
                  <w:spacing w:line="276" w:lineRule="auto"/>
                </w:pPr>
              </w:pPrChange>
            </w:pPr>
            <w:r w:rsidRPr="00ED0C21">
              <w:rPr>
                <w:lang w:val="en-US"/>
              </w:rPr>
              <w:t xml:space="preserve">Плательщик. Реестровый номер СМО. </w:t>
            </w:r>
          </w:p>
        </w:tc>
        <w:tc>
          <w:tcPr>
            <w:tcW w:w="3118" w:type="dxa"/>
            <w:tcPrChange w:id="14566" w:author="Ирина В.. Дмитриева" w:date="2023-11-20T17:39:00Z">
              <w:tcPr>
                <w:tcW w:w="2977" w:type="dxa"/>
                <w:gridSpan w:val="2"/>
              </w:tcPr>
            </w:tcPrChange>
          </w:tcPr>
          <w:p w14:paraId="493367DD" w14:textId="77777777" w:rsidR="008F5390" w:rsidRPr="00ED0C21" w:rsidRDefault="008F5390">
            <w:pPr>
              <w:pStyle w:val="affffffff1"/>
              <w:jc w:val="left"/>
              <w:pPrChange w:id="14567" w:author="Ирина В.. Дмитриева" w:date="2023-11-20T17:37:00Z">
                <w:pPr>
                  <w:spacing w:line="276" w:lineRule="auto"/>
                </w:pPr>
              </w:pPrChange>
            </w:pPr>
            <w:r w:rsidRPr="00ED0C21">
              <w:t xml:space="preserve">Заполняется в соответствии с полем </w:t>
            </w:r>
            <w:r w:rsidRPr="00ED0C21">
              <w:rPr>
                <w:lang w:val="en-US"/>
              </w:rPr>
              <w:t>SMOCOD</w:t>
            </w:r>
            <w:r w:rsidRPr="00ED0C21">
              <w:t xml:space="preserve"> справочника </w:t>
            </w:r>
            <w:r w:rsidRPr="00ED0C21">
              <w:rPr>
                <w:lang w:val="en-US"/>
              </w:rPr>
              <w:t>SMO</w:t>
            </w:r>
            <w:r w:rsidRPr="00ED0C21">
              <w:t>. При отсутствии сведений может не заполняться.</w:t>
            </w:r>
          </w:p>
        </w:tc>
      </w:tr>
      <w:tr w:rsidR="008F5390" w:rsidRPr="00ED0C21" w14:paraId="7CA9B5D5" w14:textId="77777777" w:rsidTr="00437EA9">
        <w:trPr>
          <w:gridAfter w:val="1"/>
          <w:wAfter w:w="8" w:type="dxa"/>
          <w:trHeight w:val="426"/>
          <w:jc w:val="center"/>
          <w:trPrChange w:id="14568" w:author="Ирина В.. Дмитриева" w:date="2023-11-20T17:39:00Z">
            <w:trPr>
              <w:gridAfter w:val="1"/>
              <w:trHeight w:val="426"/>
              <w:jc w:val="center"/>
            </w:trPr>
          </w:trPrChange>
        </w:trPr>
        <w:tc>
          <w:tcPr>
            <w:tcW w:w="1399" w:type="dxa"/>
            <w:shd w:val="clear" w:color="auto" w:fill="F2F2F2"/>
            <w:noWrap/>
            <w:tcPrChange w:id="14569" w:author="Ирина В.. Дмитриева" w:date="2023-11-20T17:39:00Z">
              <w:tcPr>
                <w:tcW w:w="1399" w:type="dxa"/>
                <w:shd w:val="clear" w:color="auto" w:fill="F2F2F2"/>
                <w:noWrap/>
              </w:tcPr>
            </w:tcPrChange>
          </w:tcPr>
          <w:p w14:paraId="13F2E02E" w14:textId="77777777" w:rsidR="008F5390" w:rsidRPr="00ED0C21" w:rsidRDefault="008F5390">
            <w:pPr>
              <w:pStyle w:val="affffffff1"/>
              <w:rPr>
                <w:lang w:val="en-US"/>
              </w:rPr>
              <w:pPrChange w:id="14570" w:author="Андрей П. Цинцадзе" w:date="2023-11-10T15:43:00Z">
                <w:pPr>
                  <w:spacing w:line="276" w:lineRule="auto"/>
                </w:pPr>
              </w:pPrChange>
            </w:pPr>
            <w:r w:rsidRPr="00ED0C21">
              <w:rPr>
                <w:lang w:val="en-US"/>
              </w:rPr>
              <w:t>SCHET</w:t>
            </w:r>
          </w:p>
        </w:tc>
        <w:tc>
          <w:tcPr>
            <w:tcW w:w="1563" w:type="dxa"/>
            <w:noWrap/>
            <w:tcPrChange w:id="14571" w:author="Ирина В.. Дмитриева" w:date="2023-11-20T17:39:00Z">
              <w:tcPr>
                <w:tcW w:w="1417" w:type="dxa"/>
                <w:noWrap/>
              </w:tcPr>
            </w:tcPrChange>
          </w:tcPr>
          <w:p w14:paraId="678F0BE4" w14:textId="77777777" w:rsidR="008F5390" w:rsidRPr="00ED0C21" w:rsidRDefault="008F5390">
            <w:pPr>
              <w:pStyle w:val="affffffff1"/>
              <w:rPr>
                <w:lang w:val="en-US"/>
              </w:rPr>
              <w:pPrChange w:id="14572" w:author="Андрей П. Цинцадзе" w:date="2023-11-10T15:43:00Z">
                <w:pPr>
                  <w:spacing w:line="276" w:lineRule="auto"/>
                </w:pPr>
              </w:pPrChange>
            </w:pPr>
            <w:r w:rsidRPr="00ED0C21">
              <w:rPr>
                <w:lang w:val="en-US"/>
              </w:rPr>
              <w:t>SUMMAV</w:t>
            </w:r>
          </w:p>
        </w:tc>
        <w:tc>
          <w:tcPr>
            <w:tcW w:w="857" w:type="dxa"/>
            <w:noWrap/>
            <w:tcPrChange w:id="14573" w:author="Ирина В.. Дмитриева" w:date="2023-11-20T17:39:00Z">
              <w:tcPr>
                <w:tcW w:w="857" w:type="dxa"/>
                <w:gridSpan w:val="2"/>
                <w:noWrap/>
              </w:tcPr>
            </w:tcPrChange>
          </w:tcPr>
          <w:p w14:paraId="75C81918" w14:textId="77777777" w:rsidR="008F5390" w:rsidRPr="00ED0C21" w:rsidRDefault="008F5390">
            <w:pPr>
              <w:pStyle w:val="affffffff1"/>
              <w:rPr>
                <w:lang w:val="en-US"/>
              </w:rPr>
              <w:pPrChange w:id="14574" w:author="Андрей П. Цинцадзе" w:date="2023-11-10T15:43:00Z">
                <w:pPr>
                  <w:spacing w:line="276" w:lineRule="auto"/>
                  <w:jc w:val="center"/>
                </w:pPr>
              </w:pPrChange>
            </w:pPr>
            <w:r w:rsidRPr="00ED0C21">
              <w:rPr>
                <w:lang w:val="en-US"/>
              </w:rPr>
              <w:t>О</w:t>
            </w:r>
          </w:p>
        </w:tc>
        <w:tc>
          <w:tcPr>
            <w:tcW w:w="990" w:type="dxa"/>
            <w:noWrap/>
            <w:tcPrChange w:id="14575" w:author="Ирина В.. Дмитриева" w:date="2023-11-20T17:39:00Z">
              <w:tcPr>
                <w:tcW w:w="993" w:type="dxa"/>
                <w:gridSpan w:val="2"/>
                <w:noWrap/>
              </w:tcPr>
            </w:tcPrChange>
          </w:tcPr>
          <w:p w14:paraId="1877A3CF" w14:textId="77777777" w:rsidR="008F5390" w:rsidRPr="00ED0C21" w:rsidRDefault="008F5390">
            <w:pPr>
              <w:pStyle w:val="affffffff1"/>
              <w:rPr>
                <w:lang w:val="en-US"/>
              </w:rPr>
              <w:pPrChange w:id="14576" w:author="Андрей П. Цинцадзе" w:date="2023-11-10T15:43:00Z">
                <w:pPr>
                  <w:spacing w:line="276" w:lineRule="auto"/>
                  <w:jc w:val="center"/>
                </w:pPr>
              </w:pPrChange>
            </w:pPr>
            <w:r w:rsidRPr="00ED0C21">
              <w:rPr>
                <w:lang w:val="en-US"/>
              </w:rPr>
              <w:t>N(15.2)</w:t>
            </w:r>
          </w:p>
        </w:tc>
        <w:tc>
          <w:tcPr>
            <w:tcW w:w="2410" w:type="dxa"/>
            <w:tcPrChange w:id="14577" w:author="Ирина В.. Дмитриева" w:date="2023-11-20T17:39:00Z">
              <w:tcPr>
                <w:tcW w:w="2407" w:type="dxa"/>
                <w:gridSpan w:val="3"/>
              </w:tcPr>
            </w:tcPrChange>
          </w:tcPr>
          <w:p w14:paraId="40D3F9DE" w14:textId="77777777" w:rsidR="008F5390" w:rsidRPr="00ED0C21" w:rsidRDefault="008F5390">
            <w:pPr>
              <w:pStyle w:val="affffffff1"/>
              <w:jc w:val="left"/>
              <w:pPrChange w:id="14578" w:author="Ирина В.. Дмитриева" w:date="2023-11-20T17:37:00Z">
                <w:pPr>
                  <w:spacing w:line="276" w:lineRule="auto"/>
                </w:pPr>
              </w:pPrChange>
            </w:pPr>
            <w:r w:rsidRPr="00ED0C21">
              <w:t>Сумма МО, выставленная на оплату</w:t>
            </w:r>
          </w:p>
        </w:tc>
        <w:tc>
          <w:tcPr>
            <w:tcW w:w="3118" w:type="dxa"/>
            <w:tcPrChange w:id="14579" w:author="Ирина В.. Дмитриева" w:date="2023-11-20T17:39:00Z">
              <w:tcPr>
                <w:tcW w:w="2977" w:type="dxa"/>
                <w:gridSpan w:val="2"/>
              </w:tcPr>
            </w:tcPrChange>
          </w:tcPr>
          <w:p w14:paraId="1F257FEF" w14:textId="77777777" w:rsidR="008F5390" w:rsidRPr="00ED0C21" w:rsidRDefault="008F5390">
            <w:pPr>
              <w:pStyle w:val="affffffff1"/>
              <w:jc w:val="left"/>
              <w:pPrChange w:id="14580" w:author="Ирина В.. Дмитриева" w:date="2023-11-20T17:37:00Z">
                <w:pPr>
                  <w:spacing w:line="276" w:lineRule="auto"/>
                </w:pPr>
              </w:pPrChange>
            </w:pPr>
          </w:p>
        </w:tc>
      </w:tr>
      <w:tr w:rsidR="008F5390" w:rsidRPr="00ED0C21" w14:paraId="4BDCB4E1" w14:textId="77777777" w:rsidTr="00437EA9">
        <w:trPr>
          <w:gridAfter w:val="1"/>
          <w:wAfter w:w="8" w:type="dxa"/>
          <w:jc w:val="center"/>
          <w:trPrChange w:id="14581" w:author="Ирина В.. Дмитриева" w:date="2023-11-20T17:39:00Z">
            <w:trPr>
              <w:gridAfter w:val="1"/>
              <w:jc w:val="center"/>
            </w:trPr>
          </w:trPrChange>
        </w:trPr>
        <w:tc>
          <w:tcPr>
            <w:tcW w:w="1399" w:type="dxa"/>
            <w:shd w:val="clear" w:color="auto" w:fill="F2F2F2"/>
            <w:noWrap/>
            <w:tcPrChange w:id="14582" w:author="Ирина В.. Дмитриева" w:date="2023-11-20T17:39:00Z">
              <w:tcPr>
                <w:tcW w:w="1399" w:type="dxa"/>
                <w:shd w:val="clear" w:color="auto" w:fill="F2F2F2"/>
                <w:noWrap/>
              </w:tcPr>
            </w:tcPrChange>
          </w:tcPr>
          <w:p w14:paraId="15B1AD8F" w14:textId="77777777" w:rsidR="008F5390" w:rsidRPr="00ED0C21" w:rsidRDefault="008F5390">
            <w:pPr>
              <w:pStyle w:val="affffffff1"/>
              <w:rPr>
                <w:lang w:val="en-US"/>
              </w:rPr>
              <w:pPrChange w:id="14583" w:author="Андрей П. Цинцадзе" w:date="2023-11-10T15:43:00Z">
                <w:pPr>
                  <w:spacing w:line="276" w:lineRule="auto"/>
                </w:pPr>
              </w:pPrChange>
            </w:pPr>
            <w:r w:rsidRPr="00ED0C21">
              <w:rPr>
                <w:lang w:val="en-US"/>
              </w:rPr>
              <w:t>SCHET</w:t>
            </w:r>
          </w:p>
        </w:tc>
        <w:tc>
          <w:tcPr>
            <w:tcW w:w="1563" w:type="dxa"/>
            <w:noWrap/>
            <w:tcPrChange w:id="14584" w:author="Ирина В.. Дмитриева" w:date="2023-11-20T17:39:00Z">
              <w:tcPr>
                <w:tcW w:w="1417" w:type="dxa"/>
                <w:noWrap/>
              </w:tcPr>
            </w:tcPrChange>
          </w:tcPr>
          <w:p w14:paraId="5C5C001E" w14:textId="77777777" w:rsidR="008F5390" w:rsidRPr="00ED0C21" w:rsidRDefault="008F5390">
            <w:pPr>
              <w:pStyle w:val="affffffff1"/>
              <w:rPr>
                <w:lang w:val="en-US"/>
              </w:rPr>
              <w:pPrChange w:id="14585" w:author="Андрей П. Цинцадзе" w:date="2023-11-10T15:43:00Z">
                <w:pPr>
                  <w:spacing w:line="276" w:lineRule="auto"/>
                </w:pPr>
              </w:pPrChange>
            </w:pPr>
            <w:r w:rsidRPr="00ED0C21">
              <w:rPr>
                <w:lang w:val="en-US"/>
              </w:rPr>
              <w:t>COMENTS</w:t>
            </w:r>
          </w:p>
        </w:tc>
        <w:tc>
          <w:tcPr>
            <w:tcW w:w="857" w:type="dxa"/>
            <w:noWrap/>
            <w:tcPrChange w:id="14586" w:author="Ирина В.. Дмитриева" w:date="2023-11-20T17:39:00Z">
              <w:tcPr>
                <w:tcW w:w="857" w:type="dxa"/>
                <w:gridSpan w:val="2"/>
                <w:noWrap/>
              </w:tcPr>
            </w:tcPrChange>
          </w:tcPr>
          <w:p w14:paraId="507D6F71" w14:textId="77777777" w:rsidR="008F5390" w:rsidRPr="00ED0C21" w:rsidRDefault="008F5390">
            <w:pPr>
              <w:pStyle w:val="affffffff1"/>
              <w:rPr>
                <w:lang w:val="en-US"/>
              </w:rPr>
              <w:pPrChange w:id="14587" w:author="Андрей П. Цинцадзе" w:date="2023-11-10T15:43:00Z">
                <w:pPr>
                  <w:spacing w:line="276" w:lineRule="auto"/>
                  <w:jc w:val="center"/>
                </w:pPr>
              </w:pPrChange>
            </w:pPr>
            <w:r w:rsidRPr="00ED0C21">
              <w:rPr>
                <w:lang w:val="en-US"/>
              </w:rPr>
              <w:t>У</w:t>
            </w:r>
          </w:p>
        </w:tc>
        <w:tc>
          <w:tcPr>
            <w:tcW w:w="990" w:type="dxa"/>
            <w:noWrap/>
            <w:tcPrChange w:id="14588" w:author="Ирина В.. Дмитриева" w:date="2023-11-20T17:39:00Z">
              <w:tcPr>
                <w:tcW w:w="993" w:type="dxa"/>
                <w:gridSpan w:val="2"/>
                <w:noWrap/>
              </w:tcPr>
            </w:tcPrChange>
          </w:tcPr>
          <w:p w14:paraId="77291525" w14:textId="77777777" w:rsidR="008F5390" w:rsidRPr="00ED0C21" w:rsidRDefault="008F5390">
            <w:pPr>
              <w:pStyle w:val="affffffff1"/>
              <w:rPr>
                <w:lang w:val="en-US"/>
              </w:rPr>
              <w:pPrChange w:id="14589" w:author="Андрей П. Цинцадзе" w:date="2023-11-10T15:43:00Z">
                <w:pPr>
                  <w:spacing w:line="276" w:lineRule="auto"/>
                  <w:jc w:val="center"/>
                </w:pPr>
              </w:pPrChange>
            </w:pPr>
            <w:r w:rsidRPr="00ED0C21">
              <w:rPr>
                <w:lang w:val="en-US"/>
              </w:rPr>
              <w:t>T(250)</w:t>
            </w:r>
          </w:p>
        </w:tc>
        <w:tc>
          <w:tcPr>
            <w:tcW w:w="2410" w:type="dxa"/>
            <w:tcPrChange w:id="14590" w:author="Ирина В.. Дмитриева" w:date="2023-11-20T17:39:00Z">
              <w:tcPr>
                <w:tcW w:w="2407" w:type="dxa"/>
                <w:gridSpan w:val="3"/>
              </w:tcPr>
            </w:tcPrChange>
          </w:tcPr>
          <w:p w14:paraId="7E1D1723" w14:textId="77777777" w:rsidR="008F5390" w:rsidRPr="00ED0C21" w:rsidRDefault="008F5390">
            <w:pPr>
              <w:pStyle w:val="affffffff1"/>
              <w:jc w:val="left"/>
              <w:rPr>
                <w:lang w:val="en-US"/>
              </w:rPr>
              <w:pPrChange w:id="14591" w:author="Ирина В.. Дмитриева" w:date="2023-11-20T17:37:00Z">
                <w:pPr>
                  <w:spacing w:line="276" w:lineRule="auto"/>
                </w:pPr>
              </w:pPrChange>
            </w:pPr>
            <w:r w:rsidRPr="00ED0C21">
              <w:rPr>
                <w:lang w:val="en-US"/>
              </w:rPr>
              <w:t>Служебное поле к счету</w:t>
            </w:r>
          </w:p>
        </w:tc>
        <w:tc>
          <w:tcPr>
            <w:tcW w:w="3118" w:type="dxa"/>
            <w:tcPrChange w:id="14592" w:author="Ирина В.. Дмитриева" w:date="2023-11-20T17:39:00Z">
              <w:tcPr>
                <w:tcW w:w="2977" w:type="dxa"/>
                <w:gridSpan w:val="2"/>
              </w:tcPr>
            </w:tcPrChange>
          </w:tcPr>
          <w:p w14:paraId="3D0D8CBB" w14:textId="77777777" w:rsidR="008F5390" w:rsidRPr="00ED0C21" w:rsidRDefault="008F5390">
            <w:pPr>
              <w:pStyle w:val="affffffff1"/>
              <w:jc w:val="left"/>
              <w:rPr>
                <w:lang w:val="en-US"/>
              </w:rPr>
              <w:pPrChange w:id="14593" w:author="Ирина В.. Дмитриева" w:date="2023-11-20T17:37:00Z">
                <w:pPr>
                  <w:spacing w:line="276" w:lineRule="auto"/>
                </w:pPr>
              </w:pPrChange>
            </w:pPr>
          </w:p>
        </w:tc>
      </w:tr>
      <w:tr w:rsidR="008F5390" w:rsidRPr="00ED0C21" w14:paraId="56FC6118" w14:textId="77777777" w:rsidTr="00437EA9">
        <w:trPr>
          <w:gridAfter w:val="1"/>
          <w:wAfter w:w="8" w:type="dxa"/>
          <w:jc w:val="center"/>
          <w:trPrChange w:id="14594" w:author="Ирина В.. Дмитриева" w:date="2023-11-20T17:39:00Z">
            <w:trPr>
              <w:gridAfter w:val="1"/>
              <w:jc w:val="center"/>
            </w:trPr>
          </w:trPrChange>
        </w:trPr>
        <w:tc>
          <w:tcPr>
            <w:tcW w:w="1399" w:type="dxa"/>
            <w:shd w:val="clear" w:color="auto" w:fill="F2F2F2"/>
            <w:noWrap/>
            <w:tcPrChange w:id="14595" w:author="Ирина В.. Дмитриева" w:date="2023-11-20T17:39:00Z">
              <w:tcPr>
                <w:tcW w:w="1399" w:type="dxa"/>
                <w:shd w:val="clear" w:color="auto" w:fill="F2F2F2"/>
                <w:noWrap/>
              </w:tcPr>
            </w:tcPrChange>
          </w:tcPr>
          <w:p w14:paraId="6D13F87F" w14:textId="77777777" w:rsidR="008F5390" w:rsidRPr="00ED0C21" w:rsidRDefault="008F5390">
            <w:pPr>
              <w:pStyle w:val="affffffff1"/>
              <w:rPr>
                <w:lang w:val="en-US"/>
              </w:rPr>
              <w:pPrChange w:id="14596" w:author="Андрей П. Цинцадзе" w:date="2023-11-10T15:43:00Z">
                <w:pPr>
                  <w:spacing w:line="276" w:lineRule="auto"/>
                </w:pPr>
              </w:pPrChange>
            </w:pPr>
            <w:r w:rsidRPr="00ED0C21">
              <w:rPr>
                <w:lang w:val="en-US"/>
              </w:rPr>
              <w:t>SCHET</w:t>
            </w:r>
          </w:p>
        </w:tc>
        <w:tc>
          <w:tcPr>
            <w:tcW w:w="1563" w:type="dxa"/>
            <w:noWrap/>
            <w:tcPrChange w:id="14597" w:author="Ирина В.. Дмитриева" w:date="2023-11-20T17:39:00Z">
              <w:tcPr>
                <w:tcW w:w="1417" w:type="dxa"/>
                <w:noWrap/>
              </w:tcPr>
            </w:tcPrChange>
          </w:tcPr>
          <w:p w14:paraId="32311B65" w14:textId="77777777" w:rsidR="008F5390" w:rsidRPr="00ED0C21" w:rsidRDefault="008F5390">
            <w:pPr>
              <w:pStyle w:val="affffffff1"/>
              <w:rPr>
                <w:lang w:val="en-US"/>
              </w:rPr>
              <w:pPrChange w:id="14598" w:author="Андрей П. Цинцадзе" w:date="2023-11-10T15:43:00Z">
                <w:pPr>
                  <w:spacing w:line="276" w:lineRule="auto"/>
                </w:pPr>
              </w:pPrChange>
            </w:pPr>
            <w:r w:rsidRPr="00ED0C21">
              <w:rPr>
                <w:lang w:val="en-US"/>
              </w:rPr>
              <w:t>SUMMAP</w:t>
            </w:r>
          </w:p>
        </w:tc>
        <w:tc>
          <w:tcPr>
            <w:tcW w:w="857" w:type="dxa"/>
            <w:noWrap/>
            <w:tcPrChange w:id="14599" w:author="Ирина В.. Дмитриева" w:date="2023-11-20T17:39:00Z">
              <w:tcPr>
                <w:tcW w:w="857" w:type="dxa"/>
                <w:gridSpan w:val="2"/>
                <w:noWrap/>
              </w:tcPr>
            </w:tcPrChange>
          </w:tcPr>
          <w:p w14:paraId="20F4C3E4" w14:textId="77777777" w:rsidR="008F5390" w:rsidRPr="00ED0C21" w:rsidRDefault="008F5390">
            <w:pPr>
              <w:pStyle w:val="affffffff1"/>
              <w:rPr>
                <w:lang w:val="en-US"/>
              </w:rPr>
              <w:pPrChange w:id="14600" w:author="Андрей П. Цинцадзе" w:date="2023-11-10T15:43:00Z">
                <w:pPr>
                  <w:spacing w:line="276" w:lineRule="auto"/>
                  <w:jc w:val="center"/>
                </w:pPr>
              </w:pPrChange>
            </w:pPr>
            <w:r w:rsidRPr="00ED0C21">
              <w:rPr>
                <w:lang w:val="en-US"/>
              </w:rPr>
              <w:t>У</w:t>
            </w:r>
          </w:p>
        </w:tc>
        <w:tc>
          <w:tcPr>
            <w:tcW w:w="990" w:type="dxa"/>
            <w:noWrap/>
            <w:tcPrChange w:id="14601" w:author="Ирина В.. Дмитриева" w:date="2023-11-20T17:39:00Z">
              <w:tcPr>
                <w:tcW w:w="993" w:type="dxa"/>
                <w:gridSpan w:val="2"/>
                <w:noWrap/>
              </w:tcPr>
            </w:tcPrChange>
          </w:tcPr>
          <w:p w14:paraId="690BBF44" w14:textId="77777777" w:rsidR="008F5390" w:rsidRPr="00ED0C21" w:rsidRDefault="008F5390">
            <w:pPr>
              <w:pStyle w:val="affffffff1"/>
              <w:rPr>
                <w:lang w:val="en-US"/>
              </w:rPr>
              <w:pPrChange w:id="14602" w:author="Андрей П. Цинцадзе" w:date="2023-11-10T15:43:00Z">
                <w:pPr>
                  <w:spacing w:line="276" w:lineRule="auto"/>
                  <w:jc w:val="center"/>
                </w:pPr>
              </w:pPrChange>
            </w:pPr>
            <w:r w:rsidRPr="00ED0C21">
              <w:rPr>
                <w:lang w:val="en-US"/>
              </w:rPr>
              <w:t>N(15.2)</w:t>
            </w:r>
          </w:p>
        </w:tc>
        <w:tc>
          <w:tcPr>
            <w:tcW w:w="2410" w:type="dxa"/>
            <w:tcPrChange w:id="14603" w:author="Ирина В.. Дмитриева" w:date="2023-11-20T17:39:00Z">
              <w:tcPr>
                <w:tcW w:w="2407" w:type="dxa"/>
                <w:gridSpan w:val="3"/>
              </w:tcPr>
            </w:tcPrChange>
          </w:tcPr>
          <w:p w14:paraId="02B591D0" w14:textId="77777777" w:rsidR="008F5390" w:rsidRPr="00ED0C21" w:rsidRDefault="008F5390">
            <w:pPr>
              <w:pStyle w:val="affffffff1"/>
              <w:jc w:val="left"/>
              <w:pPrChange w:id="14604" w:author="Ирина В.. Дмитриева" w:date="2023-11-20T17:37:00Z">
                <w:pPr>
                  <w:spacing w:line="276" w:lineRule="auto"/>
                </w:pPr>
              </w:pPrChange>
            </w:pPr>
            <w:r w:rsidRPr="00ED0C21">
              <w:t>Сумма, принятая к оплате СМО (ТФОМС)</w:t>
            </w:r>
          </w:p>
        </w:tc>
        <w:tc>
          <w:tcPr>
            <w:tcW w:w="3118" w:type="dxa"/>
            <w:tcPrChange w:id="14605" w:author="Ирина В.. Дмитриева" w:date="2023-11-20T17:39:00Z">
              <w:tcPr>
                <w:tcW w:w="2977" w:type="dxa"/>
                <w:gridSpan w:val="2"/>
              </w:tcPr>
            </w:tcPrChange>
          </w:tcPr>
          <w:p w14:paraId="0AA78094" w14:textId="77777777" w:rsidR="008F5390" w:rsidRPr="00ED0C21" w:rsidRDefault="008F5390">
            <w:pPr>
              <w:pStyle w:val="affffffff1"/>
              <w:jc w:val="left"/>
              <w:rPr>
                <w:lang w:val="en-US"/>
              </w:rPr>
              <w:pPrChange w:id="14606" w:author="Ирина В.. Дмитриева" w:date="2023-11-20T17:37:00Z">
                <w:pPr>
                  <w:spacing w:line="276" w:lineRule="auto"/>
                </w:pPr>
              </w:pPrChange>
            </w:pPr>
            <w:r w:rsidRPr="00ED0C21">
              <w:rPr>
                <w:lang w:val="en-US"/>
              </w:rPr>
              <w:t>Заполняется СМО (ТФОМС).</w:t>
            </w:r>
          </w:p>
        </w:tc>
      </w:tr>
      <w:tr w:rsidR="008F5390" w:rsidRPr="00ED0C21" w14:paraId="24E06DF5" w14:textId="77777777" w:rsidTr="00437EA9">
        <w:trPr>
          <w:gridAfter w:val="1"/>
          <w:wAfter w:w="8" w:type="dxa"/>
          <w:jc w:val="center"/>
          <w:trPrChange w:id="14607" w:author="Ирина В.. Дмитриева" w:date="2023-11-20T17:39:00Z">
            <w:trPr>
              <w:gridAfter w:val="1"/>
              <w:jc w:val="center"/>
            </w:trPr>
          </w:trPrChange>
        </w:trPr>
        <w:tc>
          <w:tcPr>
            <w:tcW w:w="1399" w:type="dxa"/>
            <w:shd w:val="clear" w:color="auto" w:fill="F2F2F2"/>
            <w:noWrap/>
            <w:tcPrChange w:id="14608" w:author="Ирина В.. Дмитриева" w:date="2023-11-20T17:39:00Z">
              <w:tcPr>
                <w:tcW w:w="1399" w:type="dxa"/>
                <w:shd w:val="clear" w:color="auto" w:fill="F2F2F2"/>
                <w:noWrap/>
              </w:tcPr>
            </w:tcPrChange>
          </w:tcPr>
          <w:p w14:paraId="2B25B073" w14:textId="77777777" w:rsidR="008F5390" w:rsidRPr="00ED0C21" w:rsidRDefault="008F5390">
            <w:pPr>
              <w:pStyle w:val="affffffff1"/>
              <w:rPr>
                <w:lang w:val="en-US"/>
              </w:rPr>
              <w:pPrChange w:id="14609" w:author="Андрей П. Цинцадзе" w:date="2023-11-10T15:43:00Z">
                <w:pPr>
                  <w:spacing w:line="276" w:lineRule="auto"/>
                </w:pPr>
              </w:pPrChange>
            </w:pPr>
            <w:r w:rsidRPr="00ED0C21">
              <w:rPr>
                <w:lang w:val="en-US"/>
              </w:rPr>
              <w:t>SCHET</w:t>
            </w:r>
          </w:p>
        </w:tc>
        <w:tc>
          <w:tcPr>
            <w:tcW w:w="1563" w:type="dxa"/>
            <w:noWrap/>
            <w:tcPrChange w:id="14610" w:author="Ирина В.. Дмитриева" w:date="2023-11-20T17:39:00Z">
              <w:tcPr>
                <w:tcW w:w="1417" w:type="dxa"/>
                <w:noWrap/>
              </w:tcPr>
            </w:tcPrChange>
          </w:tcPr>
          <w:p w14:paraId="5FEEF50E" w14:textId="77777777" w:rsidR="008F5390" w:rsidRPr="00ED0C21" w:rsidRDefault="008F5390">
            <w:pPr>
              <w:pStyle w:val="affffffff1"/>
              <w:rPr>
                <w:lang w:val="en-US"/>
              </w:rPr>
              <w:pPrChange w:id="14611" w:author="Андрей П. Цинцадзе" w:date="2023-11-10T15:43:00Z">
                <w:pPr>
                  <w:spacing w:line="276" w:lineRule="auto"/>
                </w:pPr>
              </w:pPrChange>
            </w:pPr>
            <w:r w:rsidRPr="00ED0C21">
              <w:rPr>
                <w:lang w:val="en-US"/>
              </w:rPr>
              <w:t>SANK_MEK</w:t>
            </w:r>
          </w:p>
        </w:tc>
        <w:tc>
          <w:tcPr>
            <w:tcW w:w="857" w:type="dxa"/>
            <w:noWrap/>
            <w:tcPrChange w:id="14612" w:author="Ирина В.. Дмитриева" w:date="2023-11-20T17:39:00Z">
              <w:tcPr>
                <w:tcW w:w="857" w:type="dxa"/>
                <w:gridSpan w:val="2"/>
                <w:noWrap/>
              </w:tcPr>
            </w:tcPrChange>
          </w:tcPr>
          <w:p w14:paraId="6D3C0CA6" w14:textId="77777777" w:rsidR="008F5390" w:rsidRPr="00ED0C21" w:rsidRDefault="008F5390">
            <w:pPr>
              <w:pStyle w:val="affffffff1"/>
              <w:rPr>
                <w:lang w:val="en-US"/>
              </w:rPr>
              <w:pPrChange w:id="14613" w:author="Андрей П. Цинцадзе" w:date="2023-11-10T15:43:00Z">
                <w:pPr>
                  <w:spacing w:line="276" w:lineRule="auto"/>
                  <w:jc w:val="center"/>
                </w:pPr>
              </w:pPrChange>
            </w:pPr>
            <w:r w:rsidRPr="00ED0C21">
              <w:rPr>
                <w:lang w:val="en-US"/>
              </w:rPr>
              <w:t>У</w:t>
            </w:r>
          </w:p>
        </w:tc>
        <w:tc>
          <w:tcPr>
            <w:tcW w:w="990" w:type="dxa"/>
            <w:noWrap/>
            <w:tcPrChange w:id="14614" w:author="Ирина В.. Дмитриева" w:date="2023-11-20T17:39:00Z">
              <w:tcPr>
                <w:tcW w:w="993" w:type="dxa"/>
                <w:gridSpan w:val="2"/>
                <w:noWrap/>
              </w:tcPr>
            </w:tcPrChange>
          </w:tcPr>
          <w:p w14:paraId="33BE3218" w14:textId="77777777" w:rsidR="008F5390" w:rsidRPr="00ED0C21" w:rsidRDefault="008F5390">
            <w:pPr>
              <w:pStyle w:val="affffffff1"/>
              <w:rPr>
                <w:lang w:val="en-US"/>
              </w:rPr>
              <w:pPrChange w:id="14615" w:author="Андрей П. Цинцадзе" w:date="2023-11-10T15:43:00Z">
                <w:pPr>
                  <w:spacing w:line="276" w:lineRule="auto"/>
                  <w:jc w:val="center"/>
                </w:pPr>
              </w:pPrChange>
            </w:pPr>
            <w:r w:rsidRPr="00ED0C21">
              <w:rPr>
                <w:lang w:val="en-US"/>
              </w:rPr>
              <w:t>N(15.2)</w:t>
            </w:r>
          </w:p>
        </w:tc>
        <w:tc>
          <w:tcPr>
            <w:tcW w:w="2410" w:type="dxa"/>
            <w:tcPrChange w:id="14616" w:author="Ирина В.. Дмитриева" w:date="2023-11-20T17:39:00Z">
              <w:tcPr>
                <w:tcW w:w="2407" w:type="dxa"/>
                <w:gridSpan w:val="3"/>
              </w:tcPr>
            </w:tcPrChange>
          </w:tcPr>
          <w:p w14:paraId="22948AE0" w14:textId="77777777" w:rsidR="008F5390" w:rsidRPr="00ED0C21" w:rsidRDefault="008F5390">
            <w:pPr>
              <w:pStyle w:val="affffffff1"/>
              <w:jc w:val="left"/>
              <w:rPr>
                <w:lang w:val="en-US"/>
              </w:rPr>
              <w:pPrChange w:id="14617" w:author="Ирина В.. Дмитриева" w:date="2023-11-20T17:37:00Z">
                <w:pPr>
                  <w:spacing w:line="276" w:lineRule="auto"/>
                </w:pPr>
              </w:pPrChange>
            </w:pPr>
            <w:r w:rsidRPr="00ED0C21">
              <w:rPr>
                <w:lang w:val="en-US"/>
              </w:rPr>
              <w:t>Финансовые санкции (МЭК)</w:t>
            </w:r>
          </w:p>
        </w:tc>
        <w:tc>
          <w:tcPr>
            <w:tcW w:w="3118" w:type="dxa"/>
            <w:tcPrChange w:id="14618" w:author="Ирина В.. Дмитриева" w:date="2023-11-20T17:39:00Z">
              <w:tcPr>
                <w:tcW w:w="2977" w:type="dxa"/>
                <w:gridSpan w:val="2"/>
              </w:tcPr>
            </w:tcPrChange>
          </w:tcPr>
          <w:p w14:paraId="37A08A25" w14:textId="77777777" w:rsidR="008F5390" w:rsidRPr="00ED0C21" w:rsidRDefault="008F5390">
            <w:pPr>
              <w:pStyle w:val="affffffff1"/>
              <w:jc w:val="left"/>
              <w:pPrChange w:id="14619" w:author="Ирина В.. Дмитриева" w:date="2023-11-20T17:37:00Z">
                <w:pPr>
                  <w:spacing w:line="276" w:lineRule="auto"/>
                </w:pPr>
              </w:pPrChange>
            </w:pPr>
            <w:r w:rsidRPr="00ED0C21">
              <w:t>Сумма, снятая с оплаты по результатам МЭК, заполняется после проведения МЭК.</w:t>
            </w:r>
          </w:p>
        </w:tc>
      </w:tr>
      <w:tr w:rsidR="008F5390" w:rsidRPr="00ED0C21" w14:paraId="29AE9832" w14:textId="77777777" w:rsidTr="00437EA9">
        <w:trPr>
          <w:gridAfter w:val="1"/>
          <w:wAfter w:w="8" w:type="dxa"/>
          <w:jc w:val="center"/>
          <w:trPrChange w:id="14620" w:author="Ирина В.. Дмитриева" w:date="2023-11-20T17:39:00Z">
            <w:trPr>
              <w:gridAfter w:val="1"/>
              <w:jc w:val="center"/>
            </w:trPr>
          </w:trPrChange>
        </w:trPr>
        <w:tc>
          <w:tcPr>
            <w:tcW w:w="1399" w:type="dxa"/>
            <w:shd w:val="clear" w:color="auto" w:fill="F2F2F2"/>
            <w:noWrap/>
            <w:tcPrChange w:id="14621" w:author="Ирина В.. Дмитриева" w:date="2023-11-20T17:39:00Z">
              <w:tcPr>
                <w:tcW w:w="1399" w:type="dxa"/>
                <w:shd w:val="clear" w:color="auto" w:fill="F2F2F2"/>
                <w:noWrap/>
              </w:tcPr>
            </w:tcPrChange>
          </w:tcPr>
          <w:p w14:paraId="50E7128A" w14:textId="77777777" w:rsidR="008F5390" w:rsidRPr="00ED0C21" w:rsidRDefault="008F5390">
            <w:pPr>
              <w:pStyle w:val="affffffff1"/>
              <w:rPr>
                <w:lang w:val="en-US"/>
              </w:rPr>
              <w:pPrChange w:id="14622" w:author="Андрей П. Цинцадзе" w:date="2023-11-10T15:43:00Z">
                <w:pPr>
                  <w:spacing w:line="276" w:lineRule="auto"/>
                </w:pPr>
              </w:pPrChange>
            </w:pPr>
            <w:r w:rsidRPr="00ED0C21">
              <w:rPr>
                <w:lang w:val="en-US"/>
              </w:rPr>
              <w:t>SCHET</w:t>
            </w:r>
          </w:p>
        </w:tc>
        <w:tc>
          <w:tcPr>
            <w:tcW w:w="1563" w:type="dxa"/>
            <w:noWrap/>
            <w:tcPrChange w:id="14623" w:author="Ирина В.. Дмитриева" w:date="2023-11-20T17:39:00Z">
              <w:tcPr>
                <w:tcW w:w="1417" w:type="dxa"/>
                <w:noWrap/>
              </w:tcPr>
            </w:tcPrChange>
          </w:tcPr>
          <w:p w14:paraId="4BBF1D5C" w14:textId="77777777" w:rsidR="008F5390" w:rsidRPr="00ED0C21" w:rsidRDefault="008F5390">
            <w:pPr>
              <w:pStyle w:val="affffffff1"/>
              <w:rPr>
                <w:lang w:val="en-US"/>
              </w:rPr>
              <w:pPrChange w:id="14624" w:author="Андрей П. Цинцадзе" w:date="2023-11-10T15:43:00Z">
                <w:pPr>
                  <w:spacing w:line="276" w:lineRule="auto"/>
                </w:pPr>
              </w:pPrChange>
            </w:pPr>
            <w:r w:rsidRPr="00ED0C21">
              <w:rPr>
                <w:lang w:val="en-US"/>
              </w:rPr>
              <w:t>SANK_MEE</w:t>
            </w:r>
          </w:p>
        </w:tc>
        <w:tc>
          <w:tcPr>
            <w:tcW w:w="857" w:type="dxa"/>
            <w:noWrap/>
            <w:tcPrChange w:id="14625" w:author="Ирина В.. Дмитриева" w:date="2023-11-20T17:39:00Z">
              <w:tcPr>
                <w:tcW w:w="857" w:type="dxa"/>
                <w:gridSpan w:val="2"/>
                <w:noWrap/>
              </w:tcPr>
            </w:tcPrChange>
          </w:tcPr>
          <w:p w14:paraId="7DD63B78" w14:textId="77777777" w:rsidR="008F5390" w:rsidRPr="00ED0C21" w:rsidRDefault="008F5390">
            <w:pPr>
              <w:pStyle w:val="affffffff1"/>
              <w:rPr>
                <w:lang w:val="en-US"/>
              </w:rPr>
              <w:pPrChange w:id="14626" w:author="Андрей П. Цинцадзе" w:date="2023-11-10T15:43:00Z">
                <w:pPr>
                  <w:spacing w:line="276" w:lineRule="auto"/>
                  <w:jc w:val="center"/>
                </w:pPr>
              </w:pPrChange>
            </w:pPr>
            <w:r w:rsidRPr="00ED0C21">
              <w:rPr>
                <w:lang w:val="en-US"/>
              </w:rPr>
              <w:t>У</w:t>
            </w:r>
          </w:p>
        </w:tc>
        <w:tc>
          <w:tcPr>
            <w:tcW w:w="990" w:type="dxa"/>
            <w:noWrap/>
            <w:tcPrChange w:id="14627" w:author="Ирина В.. Дмитриева" w:date="2023-11-20T17:39:00Z">
              <w:tcPr>
                <w:tcW w:w="993" w:type="dxa"/>
                <w:gridSpan w:val="2"/>
                <w:noWrap/>
              </w:tcPr>
            </w:tcPrChange>
          </w:tcPr>
          <w:p w14:paraId="1EB45DC3" w14:textId="77777777" w:rsidR="008F5390" w:rsidRPr="00ED0C21" w:rsidRDefault="008F5390">
            <w:pPr>
              <w:pStyle w:val="affffffff1"/>
              <w:rPr>
                <w:lang w:val="en-US"/>
              </w:rPr>
              <w:pPrChange w:id="14628" w:author="Андрей П. Цинцадзе" w:date="2023-11-10T15:43:00Z">
                <w:pPr>
                  <w:spacing w:line="276" w:lineRule="auto"/>
                  <w:jc w:val="center"/>
                </w:pPr>
              </w:pPrChange>
            </w:pPr>
            <w:r w:rsidRPr="00ED0C21">
              <w:rPr>
                <w:lang w:val="en-US"/>
              </w:rPr>
              <w:t>N(15.2)</w:t>
            </w:r>
          </w:p>
        </w:tc>
        <w:tc>
          <w:tcPr>
            <w:tcW w:w="2410" w:type="dxa"/>
            <w:tcPrChange w:id="14629" w:author="Ирина В.. Дмитриева" w:date="2023-11-20T17:39:00Z">
              <w:tcPr>
                <w:tcW w:w="2407" w:type="dxa"/>
                <w:gridSpan w:val="3"/>
              </w:tcPr>
            </w:tcPrChange>
          </w:tcPr>
          <w:p w14:paraId="087DBC5D" w14:textId="77777777" w:rsidR="008F5390" w:rsidRPr="00ED0C21" w:rsidRDefault="008F5390">
            <w:pPr>
              <w:pStyle w:val="affffffff1"/>
              <w:jc w:val="left"/>
              <w:rPr>
                <w:lang w:val="en-US"/>
              </w:rPr>
              <w:pPrChange w:id="14630" w:author="Ирина В.. Дмитриева" w:date="2023-11-20T17:37:00Z">
                <w:pPr>
                  <w:spacing w:line="276" w:lineRule="auto"/>
                </w:pPr>
              </w:pPrChange>
            </w:pPr>
            <w:r w:rsidRPr="00ED0C21">
              <w:rPr>
                <w:lang w:val="en-US"/>
              </w:rPr>
              <w:t>Финансовые санкции (МЭЭ)</w:t>
            </w:r>
          </w:p>
        </w:tc>
        <w:tc>
          <w:tcPr>
            <w:tcW w:w="3118" w:type="dxa"/>
            <w:tcPrChange w:id="14631" w:author="Ирина В.. Дмитриева" w:date="2023-11-20T17:39:00Z">
              <w:tcPr>
                <w:tcW w:w="2977" w:type="dxa"/>
                <w:gridSpan w:val="2"/>
              </w:tcPr>
            </w:tcPrChange>
          </w:tcPr>
          <w:p w14:paraId="5AAFE9F1" w14:textId="77777777" w:rsidR="008F5390" w:rsidRPr="00ED0C21" w:rsidRDefault="008F5390">
            <w:pPr>
              <w:pStyle w:val="affffffff1"/>
              <w:jc w:val="left"/>
              <w:pPrChange w:id="14632" w:author="Ирина В.. Дмитриева" w:date="2023-11-20T17:37:00Z">
                <w:pPr>
                  <w:spacing w:line="276" w:lineRule="auto"/>
                </w:pPr>
              </w:pPrChange>
            </w:pPr>
            <w:r w:rsidRPr="00ED0C21">
              <w:t>Сумма, снятая с оплаты по результатам МЭЭ, заполняется после проведения МЭЭ.</w:t>
            </w:r>
          </w:p>
        </w:tc>
      </w:tr>
      <w:tr w:rsidR="008F5390" w:rsidRPr="00ED0C21" w14:paraId="605E73CE" w14:textId="77777777" w:rsidTr="00437EA9">
        <w:trPr>
          <w:gridAfter w:val="1"/>
          <w:wAfter w:w="8" w:type="dxa"/>
          <w:jc w:val="center"/>
          <w:trPrChange w:id="14633" w:author="Ирина В.. Дмитриева" w:date="2023-11-20T17:39:00Z">
            <w:trPr>
              <w:gridAfter w:val="1"/>
              <w:jc w:val="center"/>
            </w:trPr>
          </w:trPrChange>
        </w:trPr>
        <w:tc>
          <w:tcPr>
            <w:tcW w:w="1399" w:type="dxa"/>
            <w:shd w:val="clear" w:color="auto" w:fill="F2F2F2"/>
            <w:noWrap/>
            <w:tcPrChange w:id="14634" w:author="Ирина В.. Дмитриева" w:date="2023-11-20T17:39:00Z">
              <w:tcPr>
                <w:tcW w:w="1399" w:type="dxa"/>
                <w:shd w:val="clear" w:color="auto" w:fill="F2F2F2"/>
                <w:noWrap/>
              </w:tcPr>
            </w:tcPrChange>
          </w:tcPr>
          <w:p w14:paraId="2A11813E" w14:textId="77777777" w:rsidR="008F5390" w:rsidRPr="00ED0C21" w:rsidRDefault="008F5390">
            <w:pPr>
              <w:pStyle w:val="affffffff1"/>
              <w:rPr>
                <w:lang w:val="en-US"/>
              </w:rPr>
              <w:pPrChange w:id="14635" w:author="Андрей П. Цинцадзе" w:date="2023-11-10T15:43:00Z">
                <w:pPr>
                  <w:spacing w:line="276" w:lineRule="auto"/>
                </w:pPr>
              </w:pPrChange>
            </w:pPr>
            <w:r w:rsidRPr="00ED0C21">
              <w:rPr>
                <w:lang w:val="en-US"/>
              </w:rPr>
              <w:t>SCHET</w:t>
            </w:r>
          </w:p>
        </w:tc>
        <w:tc>
          <w:tcPr>
            <w:tcW w:w="1563" w:type="dxa"/>
            <w:noWrap/>
            <w:tcPrChange w:id="14636" w:author="Ирина В.. Дмитриева" w:date="2023-11-20T17:39:00Z">
              <w:tcPr>
                <w:tcW w:w="1417" w:type="dxa"/>
                <w:noWrap/>
              </w:tcPr>
            </w:tcPrChange>
          </w:tcPr>
          <w:p w14:paraId="7C980182" w14:textId="77777777" w:rsidR="008F5390" w:rsidRPr="00ED0C21" w:rsidRDefault="008F5390">
            <w:pPr>
              <w:pStyle w:val="affffffff1"/>
              <w:rPr>
                <w:lang w:val="en-US"/>
              </w:rPr>
              <w:pPrChange w:id="14637" w:author="Андрей П. Цинцадзе" w:date="2023-11-10T15:43:00Z">
                <w:pPr>
                  <w:spacing w:line="276" w:lineRule="auto"/>
                </w:pPr>
              </w:pPrChange>
            </w:pPr>
            <w:r w:rsidRPr="00ED0C21">
              <w:rPr>
                <w:lang w:val="en-US"/>
              </w:rPr>
              <w:t>SANK_EKMP</w:t>
            </w:r>
          </w:p>
        </w:tc>
        <w:tc>
          <w:tcPr>
            <w:tcW w:w="857" w:type="dxa"/>
            <w:noWrap/>
            <w:tcPrChange w:id="14638" w:author="Ирина В.. Дмитриева" w:date="2023-11-20T17:39:00Z">
              <w:tcPr>
                <w:tcW w:w="857" w:type="dxa"/>
                <w:gridSpan w:val="2"/>
                <w:noWrap/>
              </w:tcPr>
            </w:tcPrChange>
          </w:tcPr>
          <w:p w14:paraId="6E7EDE32" w14:textId="77777777" w:rsidR="008F5390" w:rsidRPr="00ED0C21" w:rsidRDefault="008F5390">
            <w:pPr>
              <w:pStyle w:val="affffffff1"/>
              <w:rPr>
                <w:lang w:val="en-US"/>
              </w:rPr>
              <w:pPrChange w:id="14639" w:author="Андрей П. Цинцадзе" w:date="2023-11-10T15:43:00Z">
                <w:pPr>
                  <w:spacing w:line="276" w:lineRule="auto"/>
                  <w:jc w:val="center"/>
                </w:pPr>
              </w:pPrChange>
            </w:pPr>
            <w:r w:rsidRPr="00ED0C21">
              <w:rPr>
                <w:lang w:val="en-US"/>
              </w:rPr>
              <w:t>У</w:t>
            </w:r>
          </w:p>
        </w:tc>
        <w:tc>
          <w:tcPr>
            <w:tcW w:w="990" w:type="dxa"/>
            <w:noWrap/>
            <w:tcPrChange w:id="14640" w:author="Ирина В.. Дмитриева" w:date="2023-11-20T17:39:00Z">
              <w:tcPr>
                <w:tcW w:w="993" w:type="dxa"/>
                <w:gridSpan w:val="2"/>
                <w:noWrap/>
              </w:tcPr>
            </w:tcPrChange>
          </w:tcPr>
          <w:p w14:paraId="141F1BAD" w14:textId="77777777" w:rsidR="008F5390" w:rsidRPr="00ED0C21" w:rsidRDefault="008F5390">
            <w:pPr>
              <w:pStyle w:val="affffffff1"/>
              <w:rPr>
                <w:lang w:val="en-US"/>
              </w:rPr>
              <w:pPrChange w:id="14641" w:author="Андрей П. Цинцадзе" w:date="2023-11-10T15:43:00Z">
                <w:pPr>
                  <w:spacing w:line="276" w:lineRule="auto"/>
                  <w:jc w:val="center"/>
                </w:pPr>
              </w:pPrChange>
            </w:pPr>
            <w:r w:rsidRPr="00ED0C21">
              <w:rPr>
                <w:lang w:val="en-US"/>
              </w:rPr>
              <w:t>N(15.2)</w:t>
            </w:r>
          </w:p>
        </w:tc>
        <w:tc>
          <w:tcPr>
            <w:tcW w:w="2410" w:type="dxa"/>
            <w:tcPrChange w:id="14642" w:author="Ирина В.. Дмитриева" w:date="2023-11-20T17:39:00Z">
              <w:tcPr>
                <w:tcW w:w="2407" w:type="dxa"/>
                <w:gridSpan w:val="3"/>
              </w:tcPr>
            </w:tcPrChange>
          </w:tcPr>
          <w:p w14:paraId="08758AE7" w14:textId="77777777" w:rsidR="008F5390" w:rsidRPr="00ED0C21" w:rsidRDefault="008F5390">
            <w:pPr>
              <w:pStyle w:val="affffffff1"/>
              <w:jc w:val="left"/>
              <w:rPr>
                <w:lang w:val="en-US"/>
              </w:rPr>
              <w:pPrChange w:id="14643" w:author="Ирина В.. Дмитриева" w:date="2023-11-20T17:37:00Z">
                <w:pPr>
                  <w:spacing w:line="276" w:lineRule="auto"/>
                </w:pPr>
              </w:pPrChange>
            </w:pPr>
            <w:r w:rsidRPr="00ED0C21">
              <w:rPr>
                <w:lang w:val="en-US"/>
              </w:rPr>
              <w:t>Финансовые санкции (ЭКМП)</w:t>
            </w:r>
          </w:p>
        </w:tc>
        <w:tc>
          <w:tcPr>
            <w:tcW w:w="3118" w:type="dxa"/>
            <w:tcPrChange w:id="14644" w:author="Ирина В.. Дмитриева" w:date="2023-11-20T17:39:00Z">
              <w:tcPr>
                <w:tcW w:w="2977" w:type="dxa"/>
                <w:gridSpan w:val="2"/>
              </w:tcPr>
            </w:tcPrChange>
          </w:tcPr>
          <w:p w14:paraId="205E653C" w14:textId="77777777" w:rsidR="008F5390" w:rsidRPr="00ED0C21" w:rsidRDefault="008F5390">
            <w:pPr>
              <w:pStyle w:val="affffffff1"/>
              <w:jc w:val="left"/>
              <w:pPrChange w:id="14645" w:author="Ирина В.. Дмитриева" w:date="2023-11-20T17:37:00Z">
                <w:pPr>
                  <w:spacing w:line="276" w:lineRule="auto"/>
                </w:pPr>
              </w:pPrChange>
            </w:pPr>
            <w:r w:rsidRPr="00ED0C21">
              <w:t>Сумма, снятая с оплаты по результатам ЭКМП, заполняется после проведения ЭКМП.</w:t>
            </w:r>
          </w:p>
        </w:tc>
      </w:tr>
      <w:tr w:rsidR="008F5390" w:rsidRPr="00ED0C21" w14:paraId="2B142E40" w14:textId="77777777" w:rsidTr="00437EA9">
        <w:trPr>
          <w:jc w:val="center"/>
          <w:trPrChange w:id="14646" w:author="Ирина В.. Дмитриева" w:date="2023-10-18T15:44:00Z">
            <w:trPr>
              <w:gridAfter w:val="0"/>
              <w:jc w:val="center"/>
            </w:trPr>
          </w:trPrChange>
        </w:trPr>
        <w:tc>
          <w:tcPr>
            <w:tcW w:w="10345" w:type="dxa"/>
            <w:gridSpan w:val="7"/>
            <w:noWrap/>
            <w:tcPrChange w:id="14647" w:author="Ирина В.. Дмитриева" w:date="2023-10-18T15:44:00Z">
              <w:tcPr>
                <w:tcW w:w="10050" w:type="dxa"/>
                <w:gridSpan w:val="11"/>
                <w:noWrap/>
              </w:tcPr>
            </w:tcPrChange>
          </w:tcPr>
          <w:p w14:paraId="228D8AD7" w14:textId="77777777" w:rsidR="008F5390" w:rsidRPr="00ED0C21" w:rsidRDefault="008F5390">
            <w:pPr>
              <w:pStyle w:val="affffffff1"/>
              <w:rPr>
                <w:bCs/>
              </w:rPr>
              <w:pPrChange w:id="14648" w:author="Андрей П. Цинцадзе" w:date="2023-11-10T15:43:00Z">
                <w:pPr>
                  <w:spacing w:line="276" w:lineRule="auto"/>
                  <w:jc w:val="center"/>
                </w:pPr>
              </w:pPrChange>
            </w:pPr>
            <w:r w:rsidRPr="00ED0C21">
              <w:rPr>
                <w:bCs/>
              </w:rPr>
              <w:t>Записи</w:t>
            </w:r>
          </w:p>
        </w:tc>
      </w:tr>
      <w:tr w:rsidR="008F5390" w:rsidRPr="00ED0C21" w14:paraId="10F8C81B" w14:textId="77777777" w:rsidTr="00437EA9">
        <w:trPr>
          <w:gridAfter w:val="1"/>
          <w:wAfter w:w="8" w:type="dxa"/>
          <w:jc w:val="center"/>
          <w:trPrChange w:id="14649" w:author="Ирина В.. Дмитриева" w:date="2023-11-20T17:39:00Z">
            <w:trPr>
              <w:gridAfter w:val="1"/>
              <w:jc w:val="center"/>
            </w:trPr>
          </w:trPrChange>
        </w:trPr>
        <w:tc>
          <w:tcPr>
            <w:tcW w:w="1399" w:type="dxa"/>
            <w:shd w:val="clear" w:color="auto" w:fill="D9D9D9"/>
            <w:noWrap/>
            <w:tcPrChange w:id="14650" w:author="Ирина В.. Дмитриева" w:date="2023-11-20T17:39:00Z">
              <w:tcPr>
                <w:tcW w:w="1399" w:type="dxa"/>
                <w:shd w:val="clear" w:color="auto" w:fill="D9D9D9"/>
                <w:noWrap/>
              </w:tcPr>
            </w:tcPrChange>
          </w:tcPr>
          <w:p w14:paraId="403F266A" w14:textId="77777777" w:rsidR="008F5390" w:rsidRPr="00ED0C21" w:rsidRDefault="008F5390">
            <w:pPr>
              <w:pStyle w:val="affffffff1"/>
              <w:pPrChange w:id="14651" w:author="Андрей П. Цинцадзе" w:date="2023-11-10T15:43:00Z">
                <w:pPr>
                  <w:spacing w:line="276" w:lineRule="auto"/>
                </w:pPr>
              </w:pPrChange>
            </w:pPr>
            <w:r w:rsidRPr="00ED0C21">
              <w:rPr>
                <w:lang w:val="en-US"/>
              </w:rPr>
              <w:t>ZAP</w:t>
            </w:r>
          </w:p>
        </w:tc>
        <w:tc>
          <w:tcPr>
            <w:tcW w:w="1563" w:type="dxa"/>
            <w:noWrap/>
            <w:tcPrChange w:id="14652" w:author="Ирина В.. Дмитриева" w:date="2023-11-20T17:39:00Z">
              <w:tcPr>
                <w:tcW w:w="1417" w:type="dxa"/>
                <w:noWrap/>
              </w:tcPr>
            </w:tcPrChange>
          </w:tcPr>
          <w:p w14:paraId="51B19031" w14:textId="77777777" w:rsidR="008F5390" w:rsidRPr="00ED0C21" w:rsidRDefault="008F5390">
            <w:pPr>
              <w:pStyle w:val="affffffff1"/>
              <w:pPrChange w:id="14653" w:author="Андрей П. Цинцадзе" w:date="2023-11-10T15:43:00Z">
                <w:pPr>
                  <w:spacing w:line="276" w:lineRule="auto"/>
                </w:pPr>
              </w:pPrChange>
            </w:pPr>
            <w:r w:rsidRPr="00ED0C21">
              <w:rPr>
                <w:lang w:val="en-US"/>
              </w:rPr>
              <w:t>N_ZAP</w:t>
            </w:r>
          </w:p>
        </w:tc>
        <w:tc>
          <w:tcPr>
            <w:tcW w:w="857" w:type="dxa"/>
            <w:noWrap/>
            <w:tcPrChange w:id="14654" w:author="Ирина В.. Дмитриева" w:date="2023-11-20T17:39:00Z">
              <w:tcPr>
                <w:tcW w:w="857" w:type="dxa"/>
                <w:gridSpan w:val="2"/>
                <w:noWrap/>
              </w:tcPr>
            </w:tcPrChange>
          </w:tcPr>
          <w:p w14:paraId="23F57FEB" w14:textId="77777777" w:rsidR="008F5390" w:rsidRPr="00ED0C21" w:rsidRDefault="008F5390">
            <w:pPr>
              <w:pStyle w:val="affffffff1"/>
              <w:pPrChange w:id="14655" w:author="Андрей П. Цинцадзе" w:date="2023-11-10T15:43:00Z">
                <w:pPr>
                  <w:spacing w:line="276" w:lineRule="auto"/>
                  <w:jc w:val="center"/>
                </w:pPr>
              </w:pPrChange>
            </w:pPr>
            <w:r w:rsidRPr="00ED0C21">
              <w:t>О</w:t>
            </w:r>
          </w:p>
        </w:tc>
        <w:tc>
          <w:tcPr>
            <w:tcW w:w="990" w:type="dxa"/>
            <w:noWrap/>
            <w:tcPrChange w:id="14656" w:author="Ирина В.. Дмитриева" w:date="2023-11-20T17:39:00Z">
              <w:tcPr>
                <w:tcW w:w="993" w:type="dxa"/>
                <w:gridSpan w:val="2"/>
                <w:noWrap/>
              </w:tcPr>
            </w:tcPrChange>
          </w:tcPr>
          <w:p w14:paraId="1C39253A" w14:textId="77777777" w:rsidR="008F5390" w:rsidRPr="00ED0C21" w:rsidRDefault="008F5390">
            <w:pPr>
              <w:pStyle w:val="affffffff1"/>
              <w:rPr>
                <w:lang w:val="en-US"/>
              </w:rPr>
              <w:pPrChange w:id="14657" w:author="Андрей П. Цинцадзе" w:date="2023-11-10T15:43:00Z">
                <w:pPr>
                  <w:spacing w:line="276" w:lineRule="auto"/>
                  <w:jc w:val="center"/>
                </w:pPr>
              </w:pPrChange>
            </w:pPr>
            <w:r w:rsidRPr="00ED0C21">
              <w:rPr>
                <w:lang w:val="en-US"/>
              </w:rPr>
              <w:t>N(</w:t>
            </w:r>
            <w:r w:rsidRPr="00ED0C21">
              <w:t>8</w:t>
            </w:r>
            <w:r w:rsidRPr="00ED0C21">
              <w:rPr>
                <w:lang w:val="en-US"/>
              </w:rPr>
              <w:t>)</w:t>
            </w:r>
          </w:p>
        </w:tc>
        <w:tc>
          <w:tcPr>
            <w:tcW w:w="2410" w:type="dxa"/>
            <w:tcPrChange w:id="14658" w:author="Ирина В.. Дмитриева" w:date="2023-11-20T17:39:00Z">
              <w:tcPr>
                <w:tcW w:w="2407" w:type="dxa"/>
                <w:gridSpan w:val="3"/>
              </w:tcPr>
            </w:tcPrChange>
          </w:tcPr>
          <w:p w14:paraId="5755E727" w14:textId="77777777" w:rsidR="008F5390" w:rsidRPr="00ED0C21" w:rsidRDefault="008F5390">
            <w:pPr>
              <w:pStyle w:val="affffffff1"/>
              <w:jc w:val="left"/>
              <w:pPrChange w:id="14659" w:author="Ирина В.. Дмитриева" w:date="2023-11-20T17:37:00Z">
                <w:pPr>
                  <w:spacing w:line="276" w:lineRule="auto"/>
                </w:pPr>
              </w:pPrChange>
            </w:pPr>
            <w:r w:rsidRPr="00ED0C21">
              <w:t>Номер позиции записи</w:t>
            </w:r>
          </w:p>
        </w:tc>
        <w:tc>
          <w:tcPr>
            <w:tcW w:w="3118" w:type="dxa"/>
            <w:tcPrChange w:id="14660" w:author="Ирина В.. Дмитриева" w:date="2023-11-20T17:39:00Z">
              <w:tcPr>
                <w:tcW w:w="2977" w:type="dxa"/>
                <w:gridSpan w:val="2"/>
              </w:tcPr>
            </w:tcPrChange>
          </w:tcPr>
          <w:p w14:paraId="1591AF24" w14:textId="77777777" w:rsidR="008F5390" w:rsidRPr="00ED0C21" w:rsidRDefault="008F5390">
            <w:pPr>
              <w:pStyle w:val="affffffff1"/>
              <w:jc w:val="left"/>
              <w:pPrChange w:id="14661" w:author="Ирина В.. Дмитриева" w:date="2023-11-20T17:37:00Z">
                <w:pPr>
                  <w:spacing w:line="276" w:lineRule="auto"/>
                </w:pPr>
              </w:pPrChange>
            </w:pPr>
            <w:r w:rsidRPr="00ED0C21">
              <w:t>Уникально идентифицирует запись в пределах счета.</w:t>
            </w:r>
          </w:p>
        </w:tc>
      </w:tr>
      <w:tr w:rsidR="008F5390" w:rsidRPr="00ED0C21" w14:paraId="7214E397" w14:textId="77777777" w:rsidTr="00437EA9">
        <w:trPr>
          <w:gridAfter w:val="1"/>
          <w:wAfter w:w="8" w:type="dxa"/>
          <w:jc w:val="center"/>
          <w:trPrChange w:id="14662" w:author="Ирина В.. Дмитриева" w:date="2023-11-20T17:39:00Z">
            <w:trPr>
              <w:gridAfter w:val="1"/>
              <w:jc w:val="center"/>
            </w:trPr>
          </w:trPrChange>
        </w:trPr>
        <w:tc>
          <w:tcPr>
            <w:tcW w:w="1399" w:type="dxa"/>
            <w:shd w:val="clear" w:color="auto" w:fill="D9D9D9"/>
            <w:noWrap/>
            <w:tcPrChange w:id="14663" w:author="Ирина В.. Дмитриева" w:date="2023-11-20T17:39:00Z">
              <w:tcPr>
                <w:tcW w:w="1399" w:type="dxa"/>
                <w:shd w:val="clear" w:color="auto" w:fill="D9D9D9"/>
                <w:noWrap/>
              </w:tcPr>
            </w:tcPrChange>
          </w:tcPr>
          <w:p w14:paraId="332166FC" w14:textId="77777777" w:rsidR="008F5390" w:rsidRPr="00ED0C21" w:rsidRDefault="008F5390">
            <w:pPr>
              <w:pStyle w:val="affffffff1"/>
              <w:pPrChange w:id="14664" w:author="Андрей П. Цинцадзе" w:date="2023-11-10T15:43:00Z">
                <w:pPr>
                  <w:spacing w:line="276" w:lineRule="auto"/>
                </w:pPr>
              </w:pPrChange>
            </w:pPr>
            <w:r w:rsidRPr="00ED0C21">
              <w:rPr>
                <w:lang w:val="en-US"/>
              </w:rPr>
              <w:t>ZAP</w:t>
            </w:r>
          </w:p>
        </w:tc>
        <w:tc>
          <w:tcPr>
            <w:tcW w:w="1563" w:type="dxa"/>
            <w:noWrap/>
            <w:tcPrChange w:id="14665" w:author="Ирина В.. Дмитриева" w:date="2023-11-20T17:39:00Z">
              <w:tcPr>
                <w:tcW w:w="1417" w:type="dxa"/>
                <w:noWrap/>
              </w:tcPr>
            </w:tcPrChange>
          </w:tcPr>
          <w:p w14:paraId="2378ADB6" w14:textId="77777777" w:rsidR="008F5390" w:rsidRPr="00ED0C21" w:rsidRDefault="008F5390">
            <w:pPr>
              <w:pStyle w:val="affffffff1"/>
              <w:rPr>
                <w:lang w:val="en-US"/>
              </w:rPr>
              <w:pPrChange w:id="14666" w:author="Андрей П. Цинцадзе" w:date="2023-11-10T15:43:00Z">
                <w:pPr>
                  <w:spacing w:line="276" w:lineRule="auto"/>
                </w:pPr>
              </w:pPrChange>
            </w:pPr>
            <w:r w:rsidRPr="00ED0C21">
              <w:rPr>
                <w:lang w:val="en-US"/>
              </w:rPr>
              <w:t>PR_NOV</w:t>
            </w:r>
          </w:p>
        </w:tc>
        <w:tc>
          <w:tcPr>
            <w:tcW w:w="857" w:type="dxa"/>
            <w:noWrap/>
            <w:tcPrChange w:id="14667" w:author="Ирина В.. Дмитриева" w:date="2023-11-20T17:39:00Z">
              <w:tcPr>
                <w:tcW w:w="857" w:type="dxa"/>
                <w:gridSpan w:val="2"/>
                <w:noWrap/>
              </w:tcPr>
            </w:tcPrChange>
          </w:tcPr>
          <w:p w14:paraId="67ACE2A0" w14:textId="77777777" w:rsidR="008F5390" w:rsidRPr="00ED0C21" w:rsidRDefault="008F5390">
            <w:pPr>
              <w:pStyle w:val="affffffff1"/>
              <w:pPrChange w:id="14668" w:author="Андрей П. Цинцадзе" w:date="2023-11-10T15:43:00Z">
                <w:pPr>
                  <w:spacing w:line="276" w:lineRule="auto"/>
                  <w:jc w:val="center"/>
                </w:pPr>
              </w:pPrChange>
            </w:pPr>
            <w:r w:rsidRPr="00ED0C21">
              <w:t>О</w:t>
            </w:r>
          </w:p>
        </w:tc>
        <w:tc>
          <w:tcPr>
            <w:tcW w:w="990" w:type="dxa"/>
            <w:noWrap/>
            <w:tcPrChange w:id="14669" w:author="Ирина В.. Дмитриева" w:date="2023-11-20T17:39:00Z">
              <w:tcPr>
                <w:tcW w:w="993" w:type="dxa"/>
                <w:gridSpan w:val="2"/>
                <w:noWrap/>
              </w:tcPr>
            </w:tcPrChange>
          </w:tcPr>
          <w:p w14:paraId="6E7F0736" w14:textId="77777777" w:rsidR="008F5390" w:rsidRPr="00ED0C21" w:rsidRDefault="008F5390">
            <w:pPr>
              <w:pStyle w:val="affffffff1"/>
              <w:rPr>
                <w:lang w:val="en-US"/>
              </w:rPr>
              <w:pPrChange w:id="14670" w:author="Андрей П. Цинцадзе" w:date="2023-11-10T15:43:00Z">
                <w:pPr>
                  <w:spacing w:line="276" w:lineRule="auto"/>
                  <w:jc w:val="center"/>
                </w:pPr>
              </w:pPrChange>
            </w:pPr>
            <w:r w:rsidRPr="00ED0C21">
              <w:rPr>
                <w:lang w:val="en-US"/>
              </w:rPr>
              <w:t>N(1)</w:t>
            </w:r>
          </w:p>
        </w:tc>
        <w:tc>
          <w:tcPr>
            <w:tcW w:w="2410" w:type="dxa"/>
            <w:tcPrChange w:id="14671" w:author="Ирина В.. Дмитриева" w:date="2023-11-20T17:39:00Z">
              <w:tcPr>
                <w:tcW w:w="2407" w:type="dxa"/>
                <w:gridSpan w:val="3"/>
              </w:tcPr>
            </w:tcPrChange>
          </w:tcPr>
          <w:p w14:paraId="1A44A2D2" w14:textId="77777777" w:rsidR="008F5390" w:rsidRPr="00ED0C21" w:rsidRDefault="008F5390">
            <w:pPr>
              <w:pStyle w:val="affffffff1"/>
              <w:jc w:val="left"/>
              <w:pPrChange w:id="14672" w:author="Ирина В.. Дмитриева" w:date="2023-11-20T17:37:00Z">
                <w:pPr>
                  <w:spacing w:line="276" w:lineRule="auto"/>
                </w:pPr>
              </w:pPrChange>
            </w:pPr>
            <w:r w:rsidRPr="00ED0C21">
              <w:t>Признак исправленной записи</w:t>
            </w:r>
          </w:p>
        </w:tc>
        <w:tc>
          <w:tcPr>
            <w:tcW w:w="3118" w:type="dxa"/>
            <w:tcPrChange w:id="14673" w:author="Ирина В.. Дмитриева" w:date="2023-11-20T17:39:00Z">
              <w:tcPr>
                <w:tcW w:w="2977" w:type="dxa"/>
                <w:gridSpan w:val="2"/>
              </w:tcPr>
            </w:tcPrChange>
          </w:tcPr>
          <w:p w14:paraId="56272409" w14:textId="77777777" w:rsidR="008F5390" w:rsidRPr="00ED0C21" w:rsidRDefault="008F5390">
            <w:pPr>
              <w:pStyle w:val="affffffff1"/>
              <w:jc w:val="left"/>
              <w:pPrChange w:id="14674" w:author="Ирина В.. Дмитриева" w:date="2023-11-20T17:37:00Z">
                <w:pPr>
                  <w:spacing w:line="276" w:lineRule="auto"/>
                </w:pPr>
              </w:pPrChange>
            </w:pPr>
            <w:r w:rsidRPr="00ED0C21">
              <w:t>0 – сведения об оказанной медицинской помощи передаются впервые;</w:t>
            </w:r>
          </w:p>
          <w:p w14:paraId="369E4DA1" w14:textId="77777777" w:rsidR="008F5390" w:rsidRPr="00ED0C21" w:rsidRDefault="008F5390">
            <w:pPr>
              <w:pStyle w:val="affffffff1"/>
              <w:jc w:val="left"/>
              <w:pPrChange w:id="14675" w:author="Ирина В.. Дмитриева" w:date="2023-11-20T17:37:00Z">
                <w:pPr>
                  <w:spacing w:line="276" w:lineRule="auto"/>
                </w:pPr>
              </w:pPrChange>
            </w:pPr>
            <w:r w:rsidRPr="00ED0C21">
              <w:t>1 – запись передается повторно после исправления.</w:t>
            </w:r>
          </w:p>
        </w:tc>
      </w:tr>
      <w:tr w:rsidR="008F5390" w:rsidRPr="00ED0C21" w14:paraId="37E33572" w14:textId="77777777" w:rsidTr="00437EA9">
        <w:trPr>
          <w:gridAfter w:val="1"/>
          <w:wAfter w:w="8" w:type="dxa"/>
          <w:jc w:val="center"/>
          <w:trPrChange w:id="14676" w:author="Ирина В.. Дмитриева" w:date="2023-11-20T17:39:00Z">
            <w:trPr>
              <w:gridAfter w:val="1"/>
              <w:jc w:val="center"/>
            </w:trPr>
          </w:trPrChange>
        </w:trPr>
        <w:tc>
          <w:tcPr>
            <w:tcW w:w="1399" w:type="dxa"/>
            <w:shd w:val="clear" w:color="auto" w:fill="D9D9D9"/>
            <w:noWrap/>
            <w:tcPrChange w:id="14677" w:author="Ирина В.. Дмитриева" w:date="2023-11-20T17:39:00Z">
              <w:tcPr>
                <w:tcW w:w="1399" w:type="dxa"/>
                <w:shd w:val="clear" w:color="auto" w:fill="D9D9D9"/>
                <w:noWrap/>
              </w:tcPr>
            </w:tcPrChange>
          </w:tcPr>
          <w:p w14:paraId="266C0A59" w14:textId="77777777" w:rsidR="008F5390" w:rsidRPr="00ED0C21" w:rsidRDefault="008F5390">
            <w:pPr>
              <w:pStyle w:val="affffffff1"/>
              <w:pPrChange w:id="14678" w:author="Андрей П. Цинцадзе" w:date="2023-11-10T15:43:00Z">
                <w:pPr>
                  <w:spacing w:line="276" w:lineRule="auto"/>
                </w:pPr>
              </w:pPrChange>
            </w:pPr>
            <w:r w:rsidRPr="00ED0C21">
              <w:t>ZAP</w:t>
            </w:r>
          </w:p>
        </w:tc>
        <w:tc>
          <w:tcPr>
            <w:tcW w:w="1563" w:type="dxa"/>
            <w:noWrap/>
            <w:tcPrChange w:id="14679" w:author="Ирина В.. Дмитриева" w:date="2023-11-20T17:39:00Z">
              <w:tcPr>
                <w:tcW w:w="1417" w:type="dxa"/>
                <w:noWrap/>
              </w:tcPr>
            </w:tcPrChange>
          </w:tcPr>
          <w:p w14:paraId="19D5C0CA" w14:textId="77777777" w:rsidR="008F5390" w:rsidRPr="00ED0C21" w:rsidRDefault="008F5390">
            <w:pPr>
              <w:pStyle w:val="affffffff1"/>
              <w:pPrChange w:id="14680" w:author="Андрей П. Цинцадзе" w:date="2023-11-10T15:43:00Z">
                <w:pPr>
                  <w:spacing w:line="276" w:lineRule="auto"/>
                </w:pPr>
              </w:pPrChange>
            </w:pPr>
            <w:r w:rsidRPr="00ED0C21">
              <w:t>PACIENT</w:t>
            </w:r>
          </w:p>
        </w:tc>
        <w:tc>
          <w:tcPr>
            <w:tcW w:w="857" w:type="dxa"/>
            <w:noWrap/>
            <w:tcPrChange w:id="14681" w:author="Ирина В.. Дмитриева" w:date="2023-11-20T17:39:00Z">
              <w:tcPr>
                <w:tcW w:w="857" w:type="dxa"/>
                <w:gridSpan w:val="2"/>
                <w:noWrap/>
              </w:tcPr>
            </w:tcPrChange>
          </w:tcPr>
          <w:p w14:paraId="3851D1A9" w14:textId="77777777" w:rsidR="008F5390" w:rsidRPr="00ED0C21" w:rsidRDefault="008F5390">
            <w:pPr>
              <w:pStyle w:val="affffffff1"/>
              <w:pPrChange w:id="14682" w:author="Андрей П. Цинцадзе" w:date="2023-11-10T15:43:00Z">
                <w:pPr>
                  <w:spacing w:line="276" w:lineRule="auto"/>
                </w:pPr>
              </w:pPrChange>
            </w:pPr>
            <w:r w:rsidRPr="00ED0C21">
              <w:t>О</w:t>
            </w:r>
          </w:p>
        </w:tc>
        <w:tc>
          <w:tcPr>
            <w:tcW w:w="990" w:type="dxa"/>
            <w:noWrap/>
            <w:tcPrChange w:id="14683" w:author="Ирина В.. Дмитриева" w:date="2023-11-20T17:39:00Z">
              <w:tcPr>
                <w:tcW w:w="993" w:type="dxa"/>
                <w:gridSpan w:val="2"/>
                <w:noWrap/>
              </w:tcPr>
            </w:tcPrChange>
          </w:tcPr>
          <w:p w14:paraId="35E516CA" w14:textId="77777777" w:rsidR="008F5390" w:rsidRPr="00ED0C21" w:rsidRDefault="008F5390">
            <w:pPr>
              <w:pStyle w:val="affffffff1"/>
              <w:pPrChange w:id="14684" w:author="Андрей П. Цинцадзе" w:date="2023-11-10T15:43:00Z">
                <w:pPr>
                  <w:spacing w:line="276" w:lineRule="auto"/>
                </w:pPr>
              </w:pPrChange>
            </w:pPr>
            <w:r w:rsidRPr="00ED0C21">
              <w:t>S</w:t>
            </w:r>
          </w:p>
        </w:tc>
        <w:tc>
          <w:tcPr>
            <w:tcW w:w="2410" w:type="dxa"/>
            <w:tcPrChange w:id="14685" w:author="Ирина В.. Дмитриева" w:date="2023-11-20T17:39:00Z">
              <w:tcPr>
                <w:tcW w:w="2407" w:type="dxa"/>
                <w:gridSpan w:val="3"/>
              </w:tcPr>
            </w:tcPrChange>
          </w:tcPr>
          <w:p w14:paraId="30A8076B" w14:textId="77777777" w:rsidR="008F5390" w:rsidRPr="00ED0C21" w:rsidRDefault="008F5390">
            <w:pPr>
              <w:pStyle w:val="affffffff1"/>
              <w:jc w:val="left"/>
              <w:pPrChange w:id="14686" w:author="Ирина В.. Дмитриева" w:date="2023-11-20T17:37:00Z">
                <w:pPr>
                  <w:spacing w:line="276" w:lineRule="auto"/>
                </w:pPr>
              </w:pPrChange>
            </w:pPr>
            <w:r w:rsidRPr="00ED0C21">
              <w:t>Сведения о пациенте</w:t>
            </w:r>
          </w:p>
        </w:tc>
        <w:tc>
          <w:tcPr>
            <w:tcW w:w="3118" w:type="dxa"/>
            <w:tcPrChange w:id="14687" w:author="Ирина В.. Дмитриева" w:date="2023-11-20T17:39:00Z">
              <w:tcPr>
                <w:tcW w:w="2977" w:type="dxa"/>
                <w:gridSpan w:val="2"/>
              </w:tcPr>
            </w:tcPrChange>
          </w:tcPr>
          <w:p w14:paraId="39316B03" w14:textId="77777777" w:rsidR="008F5390" w:rsidRPr="00ED0C21" w:rsidRDefault="008F5390">
            <w:pPr>
              <w:pStyle w:val="affffffff1"/>
              <w:jc w:val="left"/>
              <w:pPrChange w:id="14688" w:author="Ирина В.. Дмитриева" w:date="2023-11-20T17:37:00Z">
                <w:pPr>
                  <w:spacing w:line="276" w:lineRule="auto"/>
                </w:pPr>
              </w:pPrChange>
            </w:pPr>
          </w:p>
        </w:tc>
      </w:tr>
      <w:tr w:rsidR="008F5390" w:rsidRPr="00ED0C21" w14:paraId="5BE80329" w14:textId="77777777" w:rsidTr="00437EA9">
        <w:trPr>
          <w:gridAfter w:val="1"/>
          <w:wAfter w:w="8" w:type="dxa"/>
          <w:jc w:val="center"/>
          <w:trPrChange w:id="14689" w:author="Ирина В.. Дмитриева" w:date="2023-11-20T17:39:00Z">
            <w:trPr>
              <w:gridAfter w:val="1"/>
              <w:jc w:val="center"/>
            </w:trPr>
          </w:trPrChange>
        </w:trPr>
        <w:tc>
          <w:tcPr>
            <w:tcW w:w="1399" w:type="dxa"/>
            <w:shd w:val="clear" w:color="auto" w:fill="D9D9D9"/>
            <w:noWrap/>
            <w:tcPrChange w:id="14690" w:author="Ирина В.. Дмитриева" w:date="2023-11-20T17:39:00Z">
              <w:tcPr>
                <w:tcW w:w="1399" w:type="dxa"/>
                <w:shd w:val="clear" w:color="auto" w:fill="D9D9D9"/>
                <w:noWrap/>
              </w:tcPr>
            </w:tcPrChange>
          </w:tcPr>
          <w:p w14:paraId="22862AB6" w14:textId="77777777" w:rsidR="008F5390" w:rsidRPr="00ED0C21" w:rsidRDefault="008F5390">
            <w:pPr>
              <w:pStyle w:val="affffffff1"/>
              <w:pPrChange w:id="14691" w:author="Андрей П. Цинцадзе" w:date="2023-11-10T15:43:00Z">
                <w:pPr>
                  <w:spacing w:line="276" w:lineRule="auto"/>
                </w:pPr>
              </w:pPrChange>
            </w:pPr>
            <w:r w:rsidRPr="00ED0C21">
              <w:t>ZAP</w:t>
            </w:r>
          </w:p>
        </w:tc>
        <w:tc>
          <w:tcPr>
            <w:tcW w:w="1563" w:type="dxa"/>
            <w:noWrap/>
            <w:tcPrChange w:id="14692" w:author="Ирина В.. Дмитриева" w:date="2023-11-20T17:39:00Z">
              <w:tcPr>
                <w:tcW w:w="1417" w:type="dxa"/>
                <w:noWrap/>
              </w:tcPr>
            </w:tcPrChange>
          </w:tcPr>
          <w:p w14:paraId="102148DC" w14:textId="77777777" w:rsidR="008F5390" w:rsidRPr="00ED0C21" w:rsidRDefault="008F5390">
            <w:pPr>
              <w:pStyle w:val="affffffff1"/>
              <w:pPrChange w:id="14693" w:author="Андрей П. Цинцадзе" w:date="2023-11-10T15:43:00Z">
                <w:pPr>
                  <w:spacing w:line="276" w:lineRule="auto"/>
                </w:pPr>
              </w:pPrChange>
            </w:pPr>
            <w:r w:rsidRPr="00ED0C21">
              <w:t>Z_SL</w:t>
            </w:r>
          </w:p>
        </w:tc>
        <w:tc>
          <w:tcPr>
            <w:tcW w:w="857" w:type="dxa"/>
            <w:noWrap/>
            <w:tcPrChange w:id="14694" w:author="Ирина В.. Дмитриева" w:date="2023-11-20T17:39:00Z">
              <w:tcPr>
                <w:tcW w:w="857" w:type="dxa"/>
                <w:gridSpan w:val="2"/>
                <w:noWrap/>
              </w:tcPr>
            </w:tcPrChange>
          </w:tcPr>
          <w:p w14:paraId="67F4D0FF" w14:textId="77777777" w:rsidR="008F5390" w:rsidRPr="00ED0C21" w:rsidRDefault="008F5390">
            <w:pPr>
              <w:pStyle w:val="affffffff1"/>
              <w:pPrChange w:id="14695" w:author="Андрей П. Цинцадзе" w:date="2023-11-10T15:43:00Z">
                <w:pPr>
                  <w:spacing w:line="276" w:lineRule="auto"/>
                </w:pPr>
              </w:pPrChange>
            </w:pPr>
            <w:r w:rsidRPr="00ED0C21">
              <w:t>О</w:t>
            </w:r>
          </w:p>
        </w:tc>
        <w:tc>
          <w:tcPr>
            <w:tcW w:w="990" w:type="dxa"/>
            <w:noWrap/>
            <w:tcPrChange w:id="14696" w:author="Ирина В.. Дмитриева" w:date="2023-11-20T17:39:00Z">
              <w:tcPr>
                <w:tcW w:w="993" w:type="dxa"/>
                <w:gridSpan w:val="2"/>
                <w:noWrap/>
              </w:tcPr>
            </w:tcPrChange>
          </w:tcPr>
          <w:p w14:paraId="3602C5DE" w14:textId="77777777" w:rsidR="008F5390" w:rsidRPr="00ED0C21" w:rsidRDefault="008F5390">
            <w:pPr>
              <w:pStyle w:val="affffffff1"/>
              <w:pPrChange w:id="14697" w:author="Андрей П. Цинцадзе" w:date="2023-11-10T15:43:00Z">
                <w:pPr>
                  <w:spacing w:line="276" w:lineRule="auto"/>
                </w:pPr>
              </w:pPrChange>
            </w:pPr>
            <w:r w:rsidRPr="00ED0C21">
              <w:t>S</w:t>
            </w:r>
          </w:p>
        </w:tc>
        <w:tc>
          <w:tcPr>
            <w:tcW w:w="2410" w:type="dxa"/>
            <w:tcPrChange w:id="14698" w:author="Ирина В.. Дмитриева" w:date="2023-11-20T17:39:00Z">
              <w:tcPr>
                <w:tcW w:w="2407" w:type="dxa"/>
                <w:gridSpan w:val="3"/>
              </w:tcPr>
            </w:tcPrChange>
          </w:tcPr>
          <w:p w14:paraId="236D9976" w14:textId="77777777" w:rsidR="008F5390" w:rsidRPr="00ED0C21" w:rsidRDefault="008F5390">
            <w:pPr>
              <w:pStyle w:val="affffffff1"/>
              <w:jc w:val="left"/>
              <w:pPrChange w:id="14699" w:author="Ирина В.. Дмитриева" w:date="2023-11-20T17:37:00Z">
                <w:pPr>
                  <w:spacing w:line="276" w:lineRule="auto"/>
                </w:pPr>
              </w:pPrChange>
            </w:pPr>
            <w:r w:rsidRPr="00ED0C21">
              <w:t>Сведения о законченном случае</w:t>
            </w:r>
          </w:p>
        </w:tc>
        <w:tc>
          <w:tcPr>
            <w:tcW w:w="3118" w:type="dxa"/>
            <w:tcPrChange w:id="14700" w:author="Ирина В.. Дмитриева" w:date="2023-11-20T17:39:00Z">
              <w:tcPr>
                <w:tcW w:w="2977" w:type="dxa"/>
                <w:gridSpan w:val="2"/>
              </w:tcPr>
            </w:tcPrChange>
          </w:tcPr>
          <w:p w14:paraId="3EA5061B" w14:textId="77777777" w:rsidR="008F5390" w:rsidRPr="00ED0C21" w:rsidRDefault="008F5390">
            <w:pPr>
              <w:pStyle w:val="affffffff1"/>
              <w:jc w:val="left"/>
              <w:pPrChange w:id="14701" w:author="Ирина В.. Дмитриева" w:date="2023-11-20T17:37:00Z">
                <w:pPr>
                  <w:spacing w:line="276" w:lineRule="auto"/>
                </w:pPr>
              </w:pPrChange>
            </w:pPr>
            <w:r w:rsidRPr="00ED0C21">
              <w:t>Сведения о законченном случае оказания медицинской помощи</w:t>
            </w:r>
          </w:p>
        </w:tc>
      </w:tr>
      <w:tr w:rsidR="008F5390" w:rsidRPr="00ED0C21" w14:paraId="77E48843" w14:textId="77777777" w:rsidTr="00437EA9">
        <w:trPr>
          <w:jc w:val="center"/>
          <w:trPrChange w:id="14702" w:author="Ирина В.. Дмитриева" w:date="2023-10-18T15:44:00Z">
            <w:trPr>
              <w:gridAfter w:val="0"/>
              <w:jc w:val="center"/>
            </w:trPr>
          </w:trPrChange>
        </w:trPr>
        <w:tc>
          <w:tcPr>
            <w:tcW w:w="10345" w:type="dxa"/>
            <w:gridSpan w:val="7"/>
            <w:noWrap/>
            <w:tcPrChange w:id="14703" w:author="Ирина В.. Дмитриева" w:date="2023-10-18T15:44:00Z">
              <w:tcPr>
                <w:tcW w:w="10050" w:type="dxa"/>
                <w:gridSpan w:val="11"/>
                <w:noWrap/>
              </w:tcPr>
            </w:tcPrChange>
          </w:tcPr>
          <w:p w14:paraId="6ECE356D" w14:textId="77777777" w:rsidR="008F5390" w:rsidRPr="00ED0C21" w:rsidRDefault="008F5390">
            <w:pPr>
              <w:pStyle w:val="affffffff1"/>
              <w:rPr>
                <w:bCs/>
              </w:rPr>
              <w:pPrChange w:id="14704" w:author="Андрей П. Цинцадзе" w:date="2023-11-10T15:43:00Z">
                <w:pPr>
                  <w:spacing w:line="276" w:lineRule="auto"/>
                  <w:jc w:val="center"/>
                </w:pPr>
              </w:pPrChange>
            </w:pPr>
            <w:r w:rsidRPr="00ED0C21">
              <w:rPr>
                <w:bCs/>
              </w:rPr>
              <w:t>Сведения о пациенте</w:t>
            </w:r>
          </w:p>
        </w:tc>
      </w:tr>
      <w:tr w:rsidR="008F5390" w:rsidRPr="00ED0C21" w14:paraId="4410BB85" w14:textId="77777777" w:rsidTr="00437EA9">
        <w:trPr>
          <w:gridAfter w:val="1"/>
          <w:wAfter w:w="8" w:type="dxa"/>
          <w:jc w:val="center"/>
          <w:trPrChange w:id="14705" w:author="Ирина В.. Дмитриева" w:date="2023-11-20T17:39:00Z">
            <w:trPr>
              <w:gridAfter w:val="1"/>
              <w:jc w:val="center"/>
            </w:trPr>
          </w:trPrChange>
        </w:trPr>
        <w:tc>
          <w:tcPr>
            <w:tcW w:w="1399" w:type="dxa"/>
            <w:shd w:val="clear" w:color="auto" w:fill="F2F2F2"/>
            <w:noWrap/>
            <w:tcPrChange w:id="14706" w:author="Ирина В.. Дмитриева" w:date="2023-11-20T17:39:00Z">
              <w:tcPr>
                <w:tcW w:w="1399" w:type="dxa"/>
                <w:shd w:val="clear" w:color="auto" w:fill="F2F2F2"/>
                <w:noWrap/>
              </w:tcPr>
            </w:tcPrChange>
          </w:tcPr>
          <w:p w14:paraId="154C6150" w14:textId="77777777" w:rsidR="008F5390" w:rsidRPr="00ED0C21" w:rsidRDefault="008F5390">
            <w:pPr>
              <w:pStyle w:val="affffffff1"/>
              <w:pPrChange w:id="14707" w:author="Андрей П. Цинцадзе" w:date="2023-11-10T15:43:00Z">
                <w:pPr>
                  <w:spacing w:line="276" w:lineRule="auto"/>
                </w:pPr>
              </w:pPrChange>
            </w:pPr>
            <w:r w:rsidRPr="00ED0C21">
              <w:t>PACIENT</w:t>
            </w:r>
          </w:p>
        </w:tc>
        <w:tc>
          <w:tcPr>
            <w:tcW w:w="1563" w:type="dxa"/>
            <w:noWrap/>
            <w:tcPrChange w:id="14708" w:author="Ирина В.. Дмитриева" w:date="2023-11-20T17:39:00Z">
              <w:tcPr>
                <w:tcW w:w="1417" w:type="dxa"/>
                <w:noWrap/>
              </w:tcPr>
            </w:tcPrChange>
          </w:tcPr>
          <w:p w14:paraId="2E3DEDFD" w14:textId="77777777" w:rsidR="008F5390" w:rsidRPr="00ED0C21" w:rsidRDefault="008F5390">
            <w:pPr>
              <w:pStyle w:val="affffffff1"/>
              <w:pPrChange w:id="14709" w:author="Андрей П. Цинцадзе" w:date="2023-11-10T15:43:00Z">
                <w:pPr>
                  <w:spacing w:line="276" w:lineRule="auto"/>
                </w:pPr>
              </w:pPrChange>
            </w:pPr>
            <w:r w:rsidRPr="00ED0C21">
              <w:t>ID_PAC</w:t>
            </w:r>
          </w:p>
        </w:tc>
        <w:tc>
          <w:tcPr>
            <w:tcW w:w="857" w:type="dxa"/>
            <w:noWrap/>
            <w:tcPrChange w:id="14710" w:author="Ирина В.. Дмитриева" w:date="2023-11-20T17:39:00Z">
              <w:tcPr>
                <w:tcW w:w="857" w:type="dxa"/>
                <w:gridSpan w:val="2"/>
                <w:noWrap/>
              </w:tcPr>
            </w:tcPrChange>
          </w:tcPr>
          <w:p w14:paraId="18DFD808" w14:textId="77777777" w:rsidR="008F5390" w:rsidRPr="00ED0C21" w:rsidRDefault="008F5390">
            <w:pPr>
              <w:pStyle w:val="affffffff1"/>
              <w:pPrChange w:id="14711" w:author="Андрей П. Цинцадзе" w:date="2023-11-10T15:43:00Z">
                <w:pPr>
                  <w:spacing w:line="276" w:lineRule="auto"/>
                </w:pPr>
              </w:pPrChange>
            </w:pPr>
            <w:r w:rsidRPr="00ED0C21">
              <w:t>О</w:t>
            </w:r>
          </w:p>
        </w:tc>
        <w:tc>
          <w:tcPr>
            <w:tcW w:w="990" w:type="dxa"/>
            <w:noWrap/>
            <w:tcPrChange w:id="14712" w:author="Ирина В.. Дмитриева" w:date="2023-11-20T17:39:00Z">
              <w:tcPr>
                <w:tcW w:w="993" w:type="dxa"/>
                <w:gridSpan w:val="2"/>
                <w:noWrap/>
              </w:tcPr>
            </w:tcPrChange>
          </w:tcPr>
          <w:p w14:paraId="5E6F6B91" w14:textId="77777777" w:rsidR="008F5390" w:rsidRPr="00ED0C21" w:rsidRDefault="008F5390">
            <w:pPr>
              <w:pStyle w:val="affffffff1"/>
              <w:pPrChange w:id="14713" w:author="Андрей П. Цинцадзе" w:date="2023-11-10T15:43:00Z">
                <w:pPr>
                  <w:spacing w:line="276" w:lineRule="auto"/>
                </w:pPr>
              </w:pPrChange>
            </w:pPr>
            <w:r w:rsidRPr="00ED0C21">
              <w:t>T(36)</w:t>
            </w:r>
          </w:p>
        </w:tc>
        <w:tc>
          <w:tcPr>
            <w:tcW w:w="2410" w:type="dxa"/>
            <w:tcPrChange w:id="14714" w:author="Ирина В.. Дмитриева" w:date="2023-11-20T17:39:00Z">
              <w:tcPr>
                <w:tcW w:w="2407" w:type="dxa"/>
                <w:gridSpan w:val="3"/>
              </w:tcPr>
            </w:tcPrChange>
          </w:tcPr>
          <w:p w14:paraId="737E9082" w14:textId="77777777" w:rsidR="008F5390" w:rsidRPr="00ED0C21" w:rsidRDefault="008F5390">
            <w:pPr>
              <w:pStyle w:val="affffffff1"/>
              <w:jc w:val="left"/>
              <w:pPrChange w:id="14715" w:author="Ирина В.. Дмитриева" w:date="2023-11-20T17:37:00Z">
                <w:pPr>
                  <w:spacing w:line="276" w:lineRule="auto"/>
                </w:pPr>
              </w:pPrChange>
            </w:pPr>
            <w:r w:rsidRPr="00ED0C21">
              <w:t>Код записи о пациенте</w:t>
            </w:r>
          </w:p>
        </w:tc>
        <w:tc>
          <w:tcPr>
            <w:tcW w:w="3118" w:type="dxa"/>
            <w:shd w:val="clear" w:color="auto" w:fill="FFFFFF"/>
            <w:tcPrChange w:id="14716" w:author="Ирина В.. Дмитриева" w:date="2023-11-20T17:39:00Z">
              <w:tcPr>
                <w:tcW w:w="2977" w:type="dxa"/>
                <w:gridSpan w:val="2"/>
                <w:shd w:val="clear" w:color="auto" w:fill="FFFFFF"/>
              </w:tcPr>
            </w:tcPrChange>
          </w:tcPr>
          <w:p w14:paraId="597ACE93" w14:textId="77777777" w:rsidR="008F5390" w:rsidRPr="00ED0C21" w:rsidRDefault="008F5390">
            <w:pPr>
              <w:pStyle w:val="affffffff1"/>
              <w:jc w:val="left"/>
              <w:pPrChange w:id="14717" w:author="Ирина В.. Дмитриева" w:date="2023-11-20T17:37:00Z">
                <w:pPr>
                  <w:spacing w:line="276" w:lineRule="auto"/>
                </w:pPr>
              </w:pPrChange>
            </w:pPr>
            <w:r w:rsidRPr="00ED0C21">
              <w:t>Уникальный в пределах медицинской организации идентификатор,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случаи, находящиеся в данной записи.</w:t>
            </w:r>
          </w:p>
          <w:p w14:paraId="5753C746" w14:textId="77777777" w:rsidR="008F5390" w:rsidRPr="00ED0C21" w:rsidRDefault="008F5390">
            <w:pPr>
              <w:pStyle w:val="affffffff1"/>
              <w:jc w:val="left"/>
              <w:pPrChange w:id="14718" w:author="Ирина В.. Дмитриева" w:date="2023-11-20T17:37:00Z">
                <w:pPr>
                  <w:spacing w:line="276" w:lineRule="auto"/>
                </w:pPr>
              </w:pPrChange>
            </w:pPr>
            <w:r w:rsidRPr="00ED0C21">
              <w:t>Также данный идентификатор не должен пересекаться с другими идентификаторами от медицинской организации  в течение года</w:t>
            </w:r>
          </w:p>
        </w:tc>
      </w:tr>
      <w:tr w:rsidR="008F5390" w:rsidRPr="00ED0C21" w14:paraId="108378CB" w14:textId="77777777" w:rsidTr="00437EA9">
        <w:trPr>
          <w:gridAfter w:val="1"/>
          <w:wAfter w:w="8" w:type="dxa"/>
          <w:jc w:val="center"/>
          <w:trPrChange w:id="14719" w:author="Ирина В.. Дмитриева" w:date="2023-11-20T17:39:00Z">
            <w:trPr>
              <w:gridAfter w:val="1"/>
              <w:jc w:val="center"/>
            </w:trPr>
          </w:trPrChange>
        </w:trPr>
        <w:tc>
          <w:tcPr>
            <w:tcW w:w="1399" w:type="dxa"/>
            <w:shd w:val="clear" w:color="auto" w:fill="F2F2F2"/>
            <w:noWrap/>
            <w:tcPrChange w:id="14720" w:author="Ирина В.. Дмитриева" w:date="2023-11-20T17:39:00Z">
              <w:tcPr>
                <w:tcW w:w="1399" w:type="dxa"/>
                <w:shd w:val="clear" w:color="auto" w:fill="F2F2F2"/>
                <w:noWrap/>
              </w:tcPr>
            </w:tcPrChange>
          </w:tcPr>
          <w:p w14:paraId="50F6B728" w14:textId="77777777" w:rsidR="008F5390" w:rsidRPr="00ED0C21" w:rsidRDefault="008F5390">
            <w:pPr>
              <w:pStyle w:val="affffffff1"/>
              <w:pPrChange w:id="14721" w:author="Андрей П. Цинцадзе" w:date="2023-11-10T15:43:00Z">
                <w:pPr>
                  <w:spacing w:line="276" w:lineRule="auto"/>
                </w:pPr>
              </w:pPrChange>
            </w:pPr>
            <w:r w:rsidRPr="00ED0C21">
              <w:t>PACIENT</w:t>
            </w:r>
          </w:p>
        </w:tc>
        <w:tc>
          <w:tcPr>
            <w:tcW w:w="1563" w:type="dxa"/>
            <w:noWrap/>
            <w:tcPrChange w:id="14722" w:author="Ирина В.. Дмитриева" w:date="2023-11-20T17:39:00Z">
              <w:tcPr>
                <w:tcW w:w="1417" w:type="dxa"/>
                <w:noWrap/>
              </w:tcPr>
            </w:tcPrChange>
          </w:tcPr>
          <w:p w14:paraId="23DD4B35" w14:textId="77777777" w:rsidR="008F5390" w:rsidRPr="00ED0C21" w:rsidRDefault="008F5390">
            <w:pPr>
              <w:pStyle w:val="affffffff1"/>
              <w:pPrChange w:id="14723" w:author="Андрей П. Цинцадзе" w:date="2023-11-10T15:43:00Z">
                <w:pPr>
                  <w:spacing w:line="276" w:lineRule="auto"/>
                </w:pPr>
              </w:pPrChange>
            </w:pPr>
            <w:r w:rsidRPr="00ED0C21">
              <w:t>VPOLIS</w:t>
            </w:r>
          </w:p>
        </w:tc>
        <w:tc>
          <w:tcPr>
            <w:tcW w:w="857" w:type="dxa"/>
            <w:noWrap/>
            <w:tcPrChange w:id="14724" w:author="Ирина В.. Дмитриева" w:date="2023-11-20T17:39:00Z">
              <w:tcPr>
                <w:tcW w:w="857" w:type="dxa"/>
                <w:gridSpan w:val="2"/>
                <w:noWrap/>
              </w:tcPr>
            </w:tcPrChange>
          </w:tcPr>
          <w:p w14:paraId="7B9AE347" w14:textId="77777777" w:rsidR="008F5390" w:rsidRPr="00ED0C21" w:rsidRDefault="008F5390">
            <w:pPr>
              <w:pStyle w:val="affffffff1"/>
              <w:pPrChange w:id="14725" w:author="Андрей П. Цинцадзе" w:date="2023-11-10T15:43:00Z">
                <w:pPr>
                  <w:spacing w:line="276" w:lineRule="auto"/>
                </w:pPr>
              </w:pPrChange>
            </w:pPr>
            <w:r w:rsidRPr="00ED0C21">
              <w:t>O</w:t>
            </w:r>
          </w:p>
        </w:tc>
        <w:tc>
          <w:tcPr>
            <w:tcW w:w="990" w:type="dxa"/>
            <w:noWrap/>
            <w:tcPrChange w:id="14726" w:author="Ирина В.. Дмитриева" w:date="2023-11-20T17:39:00Z">
              <w:tcPr>
                <w:tcW w:w="993" w:type="dxa"/>
                <w:gridSpan w:val="2"/>
                <w:noWrap/>
              </w:tcPr>
            </w:tcPrChange>
          </w:tcPr>
          <w:p w14:paraId="000E0F63" w14:textId="77777777" w:rsidR="008F5390" w:rsidRPr="00ED0C21" w:rsidRDefault="008F5390">
            <w:pPr>
              <w:pStyle w:val="affffffff1"/>
              <w:pPrChange w:id="14727" w:author="Андрей П. Цинцадзе" w:date="2023-11-10T15:43:00Z">
                <w:pPr>
                  <w:spacing w:line="276" w:lineRule="auto"/>
                </w:pPr>
              </w:pPrChange>
            </w:pPr>
            <w:r w:rsidRPr="00ED0C21">
              <w:t>N(1)</w:t>
            </w:r>
          </w:p>
        </w:tc>
        <w:tc>
          <w:tcPr>
            <w:tcW w:w="2410" w:type="dxa"/>
            <w:tcPrChange w:id="14728" w:author="Ирина В.. Дмитриева" w:date="2023-11-20T17:39:00Z">
              <w:tcPr>
                <w:tcW w:w="2407" w:type="dxa"/>
                <w:gridSpan w:val="3"/>
              </w:tcPr>
            </w:tcPrChange>
          </w:tcPr>
          <w:p w14:paraId="3670EE5B" w14:textId="77777777" w:rsidR="008F5390" w:rsidRPr="00ED0C21" w:rsidRDefault="008F5390">
            <w:pPr>
              <w:pStyle w:val="affffffff1"/>
              <w:jc w:val="left"/>
              <w:pPrChange w:id="14729" w:author="Ирина В.. Дмитриева" w:date="2023-11-20T17:37:00Z">
                <w:pPr>
                  <w:spacing w:line="276" w:lineRule="auto"/>
                </w:pPr>
              </w:pPrChange>
            </w:pPr>
            <w:r w:rsidRPr="00ED0C21">
              <w:t>Тип документа, подтверждающего факт страхования по ОМС</w:t>
            </w:r>
          </w:p>
        </w:tc>
        <w:tc>
          <w:tcPr>
            <w:tcW w:w="3118" w:type="dxa"/>
            <w:tcPrChange w:id="14730" w:author="Ирина В.. Дмитриева" w:date="2023-11-20T17:39:00Z">
              <w:tcPr>
                <w:tcW w:w="2977" w:type="dxa"/>
                <w:gridSpan w:val="2"/>
              </w:tcPr>
            </w:tcPrChange>
          </w:tcPr>
          <w:p w14:paraId="2574E50A" w14:textId="77777777" w:rsidR="008F5390" w:rsidRPr="00ED0C21" w:rsidRDefault="008F5390">
            <w:pPr>
              <w:pStyle w:val="affffffff1"/>
              <w:jc w:val="left"/>
              <w:pPrChange w:id="14731" w:author="Ирина В.. Дмитриева" w:date="2023-11-20T17:37:00Z">
                <w:pPr>
                  <w:spacing w:line="276" w:lineRule="auto"/>
                </w:pPr>
              </w:pPrChange>
            </w:pPr>
            <w:r w:rsidRPr="00ED0C21">
              <w:t>Заполняется в соответствии с F008</w:t>
            </w:r>
          </w:p>
        </w:tc>
      </w:tr>
      <w:tr w:rsidR="008F5390" w:rsidRPr="00ED0C21" w14:paraId="3782767B" w14:textId="77777777" w:rsidTr="00437EA9">
        <w:trPr>
          <w:gridAfter w:val="1"/>
          <w:wAfter w:w="8" w:type="dxa"/>
          <w:jc w:val="center"/>
          <w:trPrChange w:id="14732" w:author="Ирина В.. Дмитриева" w:date="2023-11-20T17:39:00Z">
            <w:trPr>
              <w:gridAfter w:val="1"/>
              <w:jc w:val="center"/>
            </w:trPr>
          </w:trPrChange>
        </w:trPr>
        <w:tc>
          <w:tcPr>
            <w:tcW w:w="1399" w:type="dxa"/>
            <w:shd w:val="clear" w:color="auto" w:fill="F2F2F2"/>
            <w:noWrap/>
            <w:tcPrChange w:id="14733" w:author="Ирина В.. Дмитриева" w:date="2023-11-20T17:39:00Z">
              <w:tcPr>
                <w:tcW w:w="1399" w:type="dxa"/>
                <w:shd w:val="clear" w:color="auto" w:fill="F2F2F2"/>
                <w:noWrap/>
              </w:tcPr>
            </w:tcPrChange>
          </w:tcPr>
          <w:p w14:paraId="1EBDB427" w14:textId="77777777" w:rsidR="008F5390" w:rsidRPr="00ED0C21" w:rsidRDefault="008F5390">
            <w:pPr>
              <w:pStyle w:val="affffffff1"/>
              <w:pPrChange w:id="14734" w:author="Андрей П. Цинцадзе" w:date="2023-11-10T15:43:00Z">
                <w:pPr>
                  <w:spacing w:line="276" w:lineRule="auto"/>
                </w:pPr>
              </w:pPrChange>
            </w:pPr>
            <w:r w:rsidRPr="00ED0C21">
              <w:t>PACIENT</w:t>
            </w:r>
          </w:p>
        </w:tc>
        <w:tc>
          <w:tcPr>
            <w:tcW w:w="1563" w:type="dxa"/>
            <w:noWrap/>
            <w:tcPrChange w:id="14735" w:author="Ирина В.. Дмитриева" w:date="2023-11-20T17:39:00Z">
              <w:tcPr>
                <w:tcW w:w="1417" w:type="dxa"/>
                <w:noWrap/>
              </w:tcPr>
            </w:tcPrChange>
          </w:tcPr>
          <w:p w14:paraId="6EB4FCAE" w14:textId="77777777" w:rsidR="008F5390" w:rsidRPr="00ED0C21" w:rsidRDefault="008F5390">
            <w:pPr>
              <w:pStyle w:val="affffffff1"/>
              <w:pPrChange w:id="14736" w:author="Андрей П. Цинцадзе" w:date="2023-11-10T15:43:00Z">
                <w:pPr>
                  <w:spacing w:line="276" w:lineRule="auto"/>
                </w:pPr>
              </w:pPrChange>
            </w:pPr>
            <w:r w:rsidRPr="00ED0C21">
              <w:t>SPOLIS</w:t>
            </w:r>
          </w:p>
        </w:tc>
        <w:tc>
          <w:tcPr>
            <w:tcW w:w="857" w:type="dxa"/>
            <w:noWrap/>
            <w:tcPrChange w:id="14737" w:author="Ирина В.. Дмитриева" w:date="2023-11-20T17:39:00Z">
              <w:tcPr>
                <w:tcW w:w="857" w:type="dxa"/>
                <w:gridSpan w:val="2"/>
                <w:noWrap/>
              </w:tcPr>
            </w:tcPrChange>
          </w:tcPr>
          <w:p w14:paraId="304E881D" w14:textId="77777777" w:rsidR="008F5390" w:rsidRPr="00ED0C21" w:rsidRDefault="008F5390">
            <w:pPr>
              <w:pStyle w:val="affffffff1"/>
              <w:pPrChange w:id="14738" w:author="Андрей П. Цинцадзе" w:date="2023-11-10T15:43:00Z">
                <w:pPr>
                  <w:spacing w:line="276" w:lineRule="auto"/>
                </w:pPr>
              </w:pPrChange>
            </w:pPr>
            <w:r w:rsidRPr="00ED0C21">
              <w:t>У</w:t>
            </w:r>
          </w:p>
        </w:tc>
        <w:tc>
          <w:tcPr>
            <w:tcW w:w="990" w:type="dxa"/>
            <w:noWrap/>
            <w:tcPrChange w:id="14739" w:author="Ирина В.. Дмитриева" w:date="2023-11-20T17:39:00Z">
              <w:tcPr>
                <w:tcW w:w="993" w:type="dxa"/>
                <w:gridSpan w:val="2"/>
                <w:noWrap/>
              </w:tcPr>
            </w:tcPrChange>
          </w:tcPr>
          <w:p w14:paraId="4FC87F66" w14:textId="77777777" w:rsidR="008F5390" w:rsidRPr="00ED0C21" w:rsidRDefault="008F5390">
            <w:pPr>
              <w:pStyle w:val="affffffff1"/>
              <w:pPrChange w:id="14740" w:author="Андрей П. Цинцадзе" w:date="2023-11-10T15:43:00Z">
                <w:pPr>
                  <w:spacing w:line="276" w:lineRule="auto"/>
                </w:pPr>
              </w:pPrChange>
            </w:pPr>
            <w:r w:rsidRPr="00ED0C21">
              <w:t>Т(10)</w:t>
            </w:r>
          </w:p>
        </w:tc>
        <w:tc>
          <w:tcPr>
            <w:tcW w:w="2410" w:type="dxa"/>
            <w:tcPrChange w:id="14741" w:author="Ирина В.. Дмитриева" w:date="2023-11-20T17:39:00Z">
              <w:tcPr>
                <w:tcW w:w="2407" w:type="dxa"/>
                <w:gridSpan w:val="3"/>
              </w:tcPr>
            </w:tcPrChange>
          </w:tcPr>
          <w:p w14:paraId="59CC551A" w14:textId="77777777" w:rsidR="008F5390" w:rsidRPr="00ED0C21" w:rsidRDefault="008F5390">
            <w:pPr>
              <w:pStyle w:val="affffffff1"/>
              <w:jc w:val="left"/>
              <w:pPrChange w:id="14742" w:author="Ирина В.. Дмитриева" w:date="2023-11-20T17:37:00Z">
                <w:pPr>
                  <w:spacing w:line="276" w:lineRule="auto"/>
                </w:pPr>
              </w:pPrChange>
            </w:pPr>
            <w:r w:rsidRPr="00ED0C21">
              <w:t>Серия документа, подтверждающего факт страхования по ОМС</w:t>
            </w:r>
          </w:p>
        </w:tc>
        <w:tc>
          <w:tcPr>
            <w:tcW w:w="3118" w:type="dxa"/>
            <w:tcPrChange w:id="14743" w:author="Ирина В.. Дмитриева" w:date="2023-11-20T17:39:00Z">
              <w:tcPr>
                <w:tcW w:w="2977" w:type="dxa"/>
                <w:gridSpan w:val="2"/>
              </w:tcPr>
            </w:tcPrChange>
          </w:tcPr>
          <w:p w14:paraId="0EE9B99D" w14:textId="77777777" w:rsidR="008F5390" w:rsidRPr="00ED0C21" w:rsidRDefault="008F5390">
            <w:pPr>
              <w:pStyle w:val="affffffff1"/>
              <w:jc w:val="left"/>
              <w:pPrChange w:id="14744" w:author="Ирина В.. Дмитриева" w:date="2023-11-20T17:37:00Z">
                <w:pPr>
                  <w:spacing w:line="276" w:lineRule="auto"/>
                </w:pPr>
              </w:pPrChange>
            </w:pPr>
            <w:r w:rsidRPr="00ED0C21">
              <w:t>Заполняется только для полисов старого образца при VPOLIS=1</w:t>
            </w:r>
          </w:p>
        </w:tc>
      </w:tr>
      <w:tr w:rsidR="008F5390" w:rsidRPr="00ED0C21" w14:paraId="293E9201" w14:textId="77777777" w:rsidTr="00437EA9">
        <w:trPr>
          <w:gridAfter w:val="1"/>
          <w:wAfter w:w="8" w:type="dxa"/>
          <w:jc w:val="center"/>
          <w:trPrChange w:id="14745" w:author="Ирина В.. Дмитриева" w:date="2023-11-20T17:39:00Z">
            <w:trPr>
              <w:gridAfter w:val="1"/>
              <w:jc w:val="center"/>
            </w:trPr>
          </w:trPrChange>
        </w:trPr>
        <w:tc>
          <w:tcPr>
            <w:tcW w:w="1399" w:type="dxa"/>
            <w:shd w:val="clear" w:color="auto" w:fill="F2F2F2"/>
            <w:noWrap/>
            <w:tcPrChange w:id="14746" w:author="Ирина В.. Дмитриева" w:date="2023-11-20T17:39:00Z">
              <w:tcPr>
                <w:tcW w:w="1399" w:type="dxa"/>
                <w:shd w:val="clear" w:color="auto" w:fill="F2F2F2"/>
                <w:noWrap/>
              </w:tcPr>
            </w:tcPrChange>
          </w:tcPr>
          <w:p w14:paraId="23081A3D" w14:textId="77777777" w:rsidR="008F5390" w:rsidRPr="00ED0C21" w:rsidRDefault="008F5390">
            <w:pPr>
              <w:pStyle w:val="affffffff1"/>
              <w:pPrChange w:id="14747" w:author="Андрей П. Цинцадзе" w:date="2023-11-10T15:43:00Z">
                <w:pPr>
                  <w:spacing w:line="276" w:lineRule="auto"/>
                </w:pPr>
              </w:pPrChange>
            </w:pPr>
            <w:r w:rsidRPr="00ED0C21">
              <w:t>PACIENT</w:t>
            </w:r>
          </w:p>
        </w:tc>
        <w:tc>
          <w:tcPr>
            <w:tcW w:w="1563" w:type="dxa"/>
            <w:noWrap/>
            <w:tcPrChange w:id="14748" w:author="Ирина В.. Дмитриева" w:date="2023-11-20T17:39:00Z">
              <w:tcPr>
                <w:tcW w:w="1417" w:type="dxa"/>
                <w:noWrap/>
              </w:tcPr>
            </w:tcPrChange>
          </w:tcPr>
          <w:p w14:paraId="08E34991" w14:textId="77777777" w:rsidR="008F5390" w:rsidRPr="00ED0C21" w:rsidRDefault="008F5390">
            <w:pPr>
              <w:pStyle w:val="affffffff1"/>
              <w:pPrChange w:id="14749" w:author="Андрей П. Цинцадзе" w:date="2023-11-10T15:43:00Z">
                <w:pPr>
                  <w:spacing w:line="276" w:lineRule="auto"/>
                </w:pPr>
              </w:pPrChange>
            </w:pPr>
            <w:r w:rsidRPr="00ED0C21">
              <w:t>NPOLIS</w:t>
            </w:r>
          </w:p>
        </w:tc>
        <w:tc>
          <w:tcPr>
            <w:tcW w:w="857" w:type="dxa"/>
            <w:noWrap/>
            <w:tcPrChange w:id="14750" w:author="Ирина В.. Дмитриева" w:date="2023-11-20T17:39:00Z">
              <w:tcPr>
                <w:tcW w:w="857" w:type="dxa"/>
                <w:gridSpan w:val="2"/>
                <w:noWrap/>
              </w:tcPr>
            </w:tcPrChange>
          </w:tcPr>
          <w:p w14:paraId="1289E405" w14:textId="77777777" w:rsidR="008F5390" w:rsidRPr="00ED0C21" w:rsidRDefault="008F5390">
            <w:pPr>
              <w:pStyle w:val="affffffff1"/>
              <w:pPrChange w:id="14751" w:author="Андрей П. Цинцадзе" w:date="2023-11-10T15:43:00Z">
                <w:pPr>
                  <w:spacing w:line="276" w:lineRule="auto"/>
                </w:pPr>
              </w:pPrChange>
            </w:pPr>
            <w:r w:rsidRPr="00ED0C21">
              <w:t>O</w:t>
            </w:r>
          </w:p>
        </w:tc>
        <w:tc>
          <w:tcPr>
            <w:tcW w:w="990" w:type="dxa"/>
            <w:noWrap/>
            <w:tcPrChange w:id="14752" w:author="Ирина В.. Дмитриева" w:date="2023-11-20T17:39:00Z">
              <w:tcPr>
                <w:tcW w:w="993" w:type="dxa"/>
                <w:gridSpan w:val="2"/>
                <w:noWrap/>
              </w:tcPr>
            </w:tcPrChange>
          </w:tcPr>
          <w:p w14:paraId="4EFD4AF7" w14:textId="77777777" w:rsidR="008F5390" w:rsidRPr="00ED0C21" w:rsidRDefault="008F5390">
            <w:pPr>
              <w:pStyle w:val="affffffff1"/>
              <w:pPrChange w:id="14753" w:author="Андрей П. Цинцадзе" w:date="2023-11-10T15:43:00Z">
                <w:pPr>
                  <w:spacing w:line="276" w:lineRule="auto"/>
                </w:pPr>
              </w:pPrChange>
            </w:pPr>
            <w:r w:rsidRPr="00ED0C21">
              <w:t>T(20)</w:t>
            </w:r>
          </w:p>
        </w:tc>
        <w:tc>
          <w:tcPr>
            <w:tcW w:w="2410" w:type="dxa"/>
            <w:tcPrChange w:id="14754" w:author="Ирина В.. Дмитриева" w:date="2023-11-20T17:39:00Z">
              <w:tcPr>
                <w:tcW w:w="2407" w:type="dxa"/>
                <w:gridSpan w:val="3"/>
              </w:tcPr>
            </w:tcPrChange>
          </w:tcPr>
          <w:p w14:paraId="6631B394" w14:textId="77777777" w:rsidR="008F5390" w:rsidRPr="00ED0C21" w:rsidRDefault="008F5390">
            <w:pPr>
              <w:pStyle w:val="affffffff1"/>
              <w:jc w:val="left"/>
              <w:pPrChange w:id="14755" w:author="Ирина В.. Дмитриева" w:date="2023-11-20T17:37:00Z">
                <w:pPr>
                  <w:spacing w:line="276" w:lineRule="auto"/>
                </w:pPr>
              </w:pPrChange>
            </w:pPr>
            <w:r w:rsidRPr="00ED0C21">
              <w:t>Номер документа, подтверждающего факт страхования по ОМС</w:t>
            </w:r>
          </w:p>
        </w:tc>
        <w:tc>
          <w:tcPr>
            <w:tcW w:w="3118" w:type="dxa"/>
            <w:tcPrChange w:id="14756" w:author="Ирина В.. Дмитриева" w:date="2023-11-20T17:39:00Z">
              <w:tcPr>
                <w:tcW w:w="2977" w:type="dxa"/>
                <w:gridSpan w:val="2"/>
              </w:tcPr>
            </w:tcPrChange>
          </w:tcPr>
          <w:p w14:paraId="1BC32A68" w14:textId="77777777" w:rsidR="008F5390" w:rsidRPr="00ED0C21" w:rsidRDefault="008F5390">
            <w:pPr>
              <w:pStyle w:val="affffffff1"/>
              <w:jc w:val="left"/>
              <w:pPrChange w:id="14757" w:author="Ирина В.. Дмитриева" w:date="2023-11-20T17:37:00Z">
                <w:pPr>
                  <w:spacing w:line="276" w:lineRule="auto"/>
                </w:pPr>
              </w:pPrChange>
            </w:pPr>
            <w:r w:rsidRPr="00ED0C21">
              <w:t>Для полисов единого образца указывается ЕНП</w:t>
            </w:r>
          </w:p>
        </w:tc>
      </w:tr>
      <w:tr w:rsidR="00C27406" w:rsidRPr="00ED0C21" w14:paraId="6624C92C" w14:textId="77777777" w:rsidTr="00437EA9">
        <w:trPr>
          <w:gridAfter w:val="1"/>
          <w:wAfter w:w="8" w:type="dxa"/>
          <w:jc w:val="center"/>
          <w:trPrChange w:id="14758" w:author="Ирина В.. Дмитриева" w:date="2023-11-20T17:39:00Z">
            <w:trPr>
              <w:gridAfter w:val="1"/>
              <w:jc w:val="center"/>
            </w:trPr>
          </w:trPrChange>
        </w:trPr>
        <w:tc>
          <w:tcPr>
            <w:tcW w:w="1399" w:type="dxa"/>
            <w:shd w:val="clear" w:color="auto" w:fill="F2F2F2" w:themeFill="background1" w:themeFillShade="F2"/>
            <w:noWrap/>
            <w:tcPrChange w:id="14759" w:author="Ирина В.. Дмитриева" w:date="2023-11-20T17:39:00Z">
              <w:tcPr>
                <w:tcW w:w="1399" w:type="dxa"/>
                <w:shd w:val="clear" w:color="auto" w:fill="F2F2F2" w:themeFill="background1" w:themeFillShade="F2"/>
                <w:noWrap/>
              </w:tcPr>
            </w:tcPrChange>
          </w:tcPr>
          <w:p w14:paraId="50C40834" w14:textId="77777777" w:rsidR="00C27406" w:rsidRPr="00ED0C21" w:rsidRDefault="00C27406">
            <w:pPr>
              <w:pStyle w:val="affffffff1"/>
              <w:pPrChange w:id="14760" w:author="Андрей П. Цинцадзе" w:date="2023-11-10T15:43:00Z">
                <w:pPr>
                  <w:spacing w:line="276" w:lineRule="auto"/>
                </w:pPr>
              </w:pPrChange>
            </w:pPr>
            <w:r w:rsidRPr="00ED0C21">
              <w:t>PACIENT</w:t>
            </w:r>
          </w:p>
        </w:tc>
        <w:tc>
          <w:tcPr>
            <w:tcW w:w="1563" w:type="dxa"/>
            <w:shd w:val="clear" w:color="auto" w:fill="auto"/>
            <w:noWrap/>
            <w:tcPrChange w:id="14761" w:author="Ирина В.. Дмитриева" w:date="2023-11-20T17:39:00Z">
              <w:tcPr>
                <w:tcW w:w="1417" w:type="dxa"/>
                <w:shd w:val="clear" w:color="auto" w:fill="auto"/>
                <w:noWrap/>
              </w:tcPr>
            </w:tcPrChange>
          </w:tcPr>
          <w:p w14:paraId="0B7B931A" w14:textId="77777777" w:rsidR="00C27406" w:rsidRPr="00ED0C21" w:rsidRDefault="00C27406">
            <w:pPr>
              <w:pStyle w:val="affffffff1"/>
              <w:pPrChange w:id="14762" w:author="Андрей П. Цинцадзе" w:date="2023-11-10T15:43:00Z">
                <w:pPr>
                  <w:spacing w:line="276" w:lineRule="auto"/>
                </w:pPr>
              </w:pPrChange>
            </w:pPr>
            <w:r w:rsidRPr="00ED0C21">
              <w:rPr>
                <w:lang w:val="en-US"/>
              </w:rPr>
              <w:t>ENP</w:t>
            </w:r>
          </w:p>
        </w:tc>
        <w:tc>
          <w:tcPr>
            <w:tcW w:w="857" w:type="dxa"/>
            <w:shd w:val="clear" w:color="auto" w:fill="auto"/>
            <w:noWrap/>
            <w:tcPrChange w:id="14763" w:author="Ирина В.. Дмитриева" w:date="2023-11-20T17:39:00Z">
              <w:tcPr>
                <w:tcW w:w="857" w:type="dxa"/>
                <w:gridSpan w:val="2"/>
                <w:shd w:val="clear" w:color="auto" w:fill="auto"/>
                <w:noWrap/>
              </w:tcPr>
            </w:tcPrChange>
          </w:tcPr>
          <w:p w14:paraId="1EC7089D" w14:textId="31FDCDBA" w:rsidR="00C27406" w:rsidRPr="00ED0C21" w:rsidRDefault="00C27406">
            <w:pPr>
              <w:pStyle w:val="affffffff1"/>
              <w:pPrChange w:id="14764" w:author="Андрей П. Цинцадзе" w:date="2023-11-10T15:43:00Z">
                <w:pPr>
                  <w:spacing w:line="276" w:lineRule="auto"/>
                </w:pPr>
              </w:pPrChange>
            </w:pPr>
            <w:r>
              <w:t>У</w:t>
            </w:r>
          </w:p>
        </w:tc>
        <w:tc>
          <w:tcPr>
            <w:tcW w:w="990" w:type="dxa"/>
            <w:shd w:val="clear" w:color="auto" w:fill="auto"/>
            <w:noWrap/>
            <w:tcPrChange w:id="14765" w:author="Ирина В.. Дмитриева" w:date="2023-11-20T17:39:00Z">
              <w:tcPr>
                <w:tcW w:w="993" w:type="dxa"/>
                <w:gridSpan w:val="2"/>
                <w:shd w:val="clear" w:color="auto" w:fill="auto"/>
                <w:noWrap/>
              </w:tcPr>
            </w:tcPrChange>
          </w:tcPr>
          <w:p w14:paraId="54A24367" w14:textId="1B3A0D44" w:rsidR="00C27406" w:rsidRPr="00ED0C21" w:rsidRDefault="00C27406">
            <w:pPr>
              <w:pStyle w:val="affffffff1"/>
              <w:pPrChange w:id="14766" w:author="Андрей П. Цинцадзе" w:date="2023-11-10T15:43:00Z">
                <w:pPr>
                  <w:spacing w:line="276" w:lineRule="auto"/>
                </w:pPr>
              </w:pPrChange>
            </w:pPr>
            <w:r w:rsidRPr="00ED0C21">
              <w:t>T(</w:t>
            </w:r>
            <w:r w:rsidR="00366A1A">
              <w:t>20</w:t>
            </w:r>
            <w:r w:rsidRPr="00ED0C21">
              <w:t>)</w:t>
            </w:r>
          </w:p>
        </w:tc>
        <w:tc>
          <w:tcPr>
            <w:tcW w:w="2410" w:type="dxa"/>
            <w:shd w:val="clear" w:color="auto" w:fill="auto"/>
            <w:tcPrChange w:id="14767" w:author="Ирина В.. Дмитриева" w:date="2023-11-20T17:39:00Z">
              <w:tcPr>
                <w:tcW w:w="2407" w:type="dxa"/>
                <w:gridSpan w:val="3"/>
                <w:shd w:val="clear" w:color="auto" w:fill="auto"/>
              </w:tcPr>
            </w:tcPrChange>
          </w:tcPr>
          <w:p w14:paraId="7000B47C" w14:textId="77777777" w:rsidR="00C27406" w:rsidRPr="00ED0C21" w:rsidRDefault="00C27406">
            <w:pPr>
              <w:pStyle w:val="affffffff1"/>
              <w:jc w:val="left"/>
              <w:pPrChange w:id="14768" w:author="Ирина В.. Дмитриева" w:date="2023-11-20T17:37:00Z">
                <w:pPr>
                  <w:spacing w:line="276" w:lineRule="auto"/>
                </w:pPr>
              </w:pPrChange>
            </w:pPr>
            <w:r w:rsidRPr="00ED0C21">
              <w:t>Единый номер полиса обязательного медицинского страхования</w:t>
            </w:r>
          </w:p>
        </w:tc>
        <w:tc>
          <w:tcPr>
            <w:tcW w:w="3118" w:type="dxa"/>
            <w:shd w:val="clear" w:color="auto" w:fill="auto"/>
            <w:tcPrChange w:id="14769" w:author="Ирина В.. Дмитриева" w:date="2023-11-20T17:39:00Z">
              <w:tcPr>
                <w:tcW w:w="2977" w:type="dxa"/>
                <w:gridSpan w:val="2"/>
                <w:shd w:val="clear" w:color="auto" w:fill="auto"/>
              </w:tcPr>
            </w:tcPrChange>
          </w:tcPr>
          <w:p w14:paraId="6618F2BA" w14:textId="77777777" w:rsidR="00C27406" w:rsidRPr="00ED0C21" w:rsidRDefault="00C27406">
            <w:pPr>
              <w:pStyle w:val="affffffff1"/>
              <w:jc w:val="left"/>
              <w:pPrChange w:id="14770" w:author="Ирина В.. Дмитриева" w:date="2023-11-20T17:37:00Z">
                <w:pPr>
                  <w:spacing w:line="276" w:lineRule="auto"/>
                </w:pPr>
              </w:pPrChange>
            </w:pPr>
            <w:r w:rsidRPr="00ED0C21">
              <w:t>Обязательно заполняется, если VPOLIS=3</w:t>
            </w:r>
          </w:p>
        </w:tc>
      </w:tr>
      <w:tr w:rsidR="00C27406" w:rsidRPr="00ED0C21" w14:paraId="1F8DC2E7" w14:textId="77777777" w:rsidTr="00437EA9">
        <w:trPr>
          <w:gridAfter w:val="1"/>
          <w:wAfter w:w="8" w:type="dxa"/>
          <w:trHeight w:val="1400"/>
          <w:jc w:val="center"/>
          <w:trPrChange w:id="14771" w:author="Ирина В.. Дмитриева" w:date="2023-11-20T17:39:00Z">
            <w:trPr>
              <w:gridAfter w:val="1"/>
              <w:trHeight w:val="1400"/>
              <w:jc w:val="center"/>
            </w:trPr>
          </w:trPrChange>
        </w:trPr>
        <w:tc>
          <w:tcPr>
            <w:tcW w:w="1399" w:type="dxa"/>
            <w:shd w:val="clear" w:color="auto" w:fill="F2F2F2"/>
            <w:noWrap/>
            <w:tcPrChange w:id="14772" w:author="Ирина В.. Дмитриева" w:date="2023-11-20T17:39:00Z">
              <w:tcPr>
                <w:tcW w:w="1399" w:type="dxa"/>
                <w:shd w:val="clear" w:color="auto" w:fill="F2F2F2"/>
                <w:noWrap/>
              </w:tcPr>
            </w:tcPrChange>
          </w:tcPr>
          <w:p w14:paraId="6073E902" w14:textId="77777777" w:rsidR="00C27406" w:rsidRPr="00ED0C21" w:rsidRDefault="00C27406">
            <w:pPr>
              <w:pStyle w:val="affffffff1"/>
              <w:pPrChange w:id="14773" w:author="Андрей П. Цинцадзе" w:date="2023-11-10T15:43:00Z">
                <w:pPr>
                  <w:spacing w:line="276" w:lineRule="auto"/>
                </w:pPr>
              </w:pPrChange>
            </w:pPr>
            <w:r w:rsidRPr="00ED0C21">
              <w:t>PACIENT</w:t>
            </w:r>
          </w:p>
        </w:tc>
        <w:tc>
          <w:tcPr>
            <w:tcW w:w="1563" w:type="dxa"/>
            <w:noWrap/>
            <w:tcPrChange w:id="14774" w:author="Ирина В.. Дмитриева" w:date="2023-11-20T17:39:00Z">
              <w:tcPr>
                <w:tcW w:w="1417" w:type="dxa"/>
                <w:noWrap/>
              </w:tcPr>
            </w:tcPrChange>
          </w:tcPr>
          <w:p w14:paraId="59BED7DA" w14:textId="77777777" w:rsidR="00C27406" w:rsidRPr="00ED0C21" w:rsidRDefault="00C27406">
            <w:pPr>
              <w:pStyle w:val="affffffff1"/>
              <w:pPrChange w:id="14775" w:author="Андрей П. Цинцадзе" w:date="2023-11-10T15:43:00Z">
                <w:pPr>
                  <w:spacing w:line="276" w:lineRule="auto"/>
                </w:pPr>
              </w:pPrChange>
            </w:pPr>
            <w:r w:rsidRPr="00ED0C21">
              <w:t>ST_OKATO</w:t>
            </w:r>
          </w:p>
        </w:tc>
        <w:tc>
          <w:tcPr>
            <w:tcW w:w="857" w:type="dxa"/>
            <w:noWrap/>
            <w:tcPrChange w:id="14776" w:author="Ирина В.. Дмитриева" w:date="2023-11-20T17:39:00Z">
              <w:tcPr>
                <w:tcW w:w="857" w:type="dxa"/>
                <w:gridSpan w:val="2"/>
                <w:noWrap/>
              </w:tcPr>
            </w:tcPrChange>
          </w:tcPr>
          <w:p w14:paraId="096BB624" w14:textId="77777777" w:rsidR="00C27406" w:rsidRPr="00ED0C21" w:rsidRDefault="00C27406">
            <w:pPr>
              <w:pStyle w:val="affffffff1"/>
              <w:pPrChange w:id="14777" w:author="Андрей П. Цинцадзе" w:date="2023-11-10T15:43:00Z">
                <w:pPr>
                  <w:spacing w:line="276" w:lineRule="auto"/>
                </w:pPr>
              </w:pPrChange>
            </w:pPr>
            <w:r w:rsidRPr="00ED0C21">
              <w:t>У</w:t>
            </w:r>
          </w:p>
        </w:tc>
        <w:tc>
          <w:tcPr>
            <w:tcW w:w="990" w:type="dxa"/>
            <w:noWrap/>
            <w:tcPrChange w:id="14778" w:author="Ирина В.. Дмитриева" w:date="2023-11-20T17:39:00Z">
              <w:tcPr>
                <w:tcW w:w="993" w:type="dxa"/>
                <w:gridSpan w:val="2"/>
                <w:noWrap/>
              </w:tcPr>
            </w:tcPrChange>
          </w:tcPr>
          <w:p w14:paraId="043744CB" w14:textId="77777777" w:rsidR="00C27406" w:rsidRPr="00ED0C21" w:rsidRDefault="00C27406">
            <w:pPr>
              <w:pStyle w:val="affffffff1"/>
              <w:pPrChange w:id="14779" w:author="Андрей П. Цинцадзе" w:date="2023-11-10T15:43:00Z">
                <w:pPr>
                  <w:spacing w:line="276" w:lineRule="auto"/>
                </w:pPr>
              </w:pPrChange>
            </w:pPr>
            <w:r w:rsidRPr="00ED0C21">
              <w:t>T(5)</w:t>
            </w:r>
          </w:p>
        </w:tc>
        <w:tc>
          <w:tcPr>
            <w:tcW w:w="2410" w:type="dxa"/>
            <w:tcPrChange w:id="14780" w:author="Ирина В.. Дмитриева" w:date="2023-11-20T17:39:00Z">
              <w:tcPr>
                <w:tcW w:w="2407" w:type="dxa"/>
                <w:gridSpan w:val="3"/>
              </w:tcPr>
            </w:tcPrChange>
          </w:tcPr>
          <w:p w14:paraId="5756DEAF" w14:textId="77777777" w:rsidR="00C27406" w:rsidRPr="00ED0C21" w:rsidRDefault="00C27406">
            <w:pPr>
              <w:pStyle w:val="affffffff1"/>
              <w:jc w:val="left"/>
              <w:pPrChange w:id="14781" w:author="Ирина В.. Дмитриева" w:date="2023-11-20T17:37:00Z">
                <w:pPr>
                  <w:spacing w:line="276" w:lineRule="auto"/>
                </w:pPr>
              </w:pPrChange>
            </w:pPr>
            <w:r w:rsidRPr="00ED0C21">
              <w:t>Регион страхования</w:t>
            </w:r>
          </w:p>
        </w:tc>
        <w:tc>
          <w:tcPr>
            <w:tcW w:w="3118" w:type="dxa"/>
            <w:tcPrChange w:id="14782" w:author="Ирина В.. Дмитриева" w:date="2023-11-20T17:39:00Z">
              <w:tcPr>
                <w:tcW w:w="2977" w:type="dxa"/>
                <w:gridSpan w:val="2"/>
              </w:tcPr>
            </w:tcPrChange>
          </w:tcPr>
          <w:p w14:paraId="3AA9CF98" w14:textId="77777777" w:rsidR="00C27406" w:rsidRPr="00ED0C21" w:rsidRDefault="00C27406">
            <w:pPr>
              <w:pStyle w:val="affffffff1"/>
              <w:jc w:val="left"/>
              <w:pPrChange w:id="14783" w:author="Ирина В.. Дмитриева" w:date="2023-11-20T17:37:00Z">
                <w:pPr>
                  <w:spacing w:line="276" w:lineRule="auto"/>
                </w:pPr>
              </w:pPrChange>
            </w:pPr>
            <w:r w:rsidRPr="00ED0C21">
              <w:t>Указывается ОКАТО территории выдачи ДПФС для полисов старого образца при наличии данных</w:t>
            </w:r>
          </w:p>
        </w:tc>
      </w:tr>
      <w:tr w:rsidR="00C27406" w:rsidRPr="00ED0C21" w14:paraId="7E80641D" w14:textId="77777777" w:rsidTr="00437EA9">
        <w:trPr>
          <w:gridAfter w:val="1"/>
          <w:wAfter w:w="8" w:type="dxa"/>
          <w:trHeight w:val="1400"/>
          <w:jc w:val="center"/>
          <w:trPrChange w:id="14784" w:author="Ирина В.. Дмитриева" w:date="2023-11-20T17:39:00Z">
            <w:trPr>
              <w:gridAfter w:val="1"/>
              <w:trHeight w:val="1400"/>
              <w:jc w:val="center"/>
            </w:trPr>
          </w:trPrChange>
        </w:trPr>
        <w:tc>
          <w:tcPr>
            <w:tcW w:w="1399" w:type="dxa"/>
            <w:shd w:val="clear" w:color="auto" w:fill="F2F2F2"/>
            <w:noWrap/>
            <w:tcPrChange w:id="14785" w:author="Ирина В.. Дмитриева" w:date="2023-11-20T17:39:00Z">
              <w:tcPr>
                <w:tcW w:w="1399" w:type="dxa"/>
                <w:shd w:val="clear" w:color="auto" w:fill="F2F2F2"/>
                <w:noWrap/>
              </w:tcPr>
            </w:tcPrChange>
          </w:tcPr>
          <w:p w14:paraId="1C7AD2BD" w14:textId="77777777" w:rsidR="00C27406" w:rsidRPr="00ED0C21" w:rsidRDefault="00C27406">
            <w:pPr>
              <w:pStyle w:val="affffffff1"/>
              <w:pPrChange w:id="14786" w:author="Андрей П. Цинцадзе" w:date="2023-11-10T15:43:00Z">
                <w:pPr>
                  <w:spacing w:line="276" w:lineRule="auto"/>
                </w:pPr>
              </w:pPrChange>
            </w:pPr>
            <w:r w:rsidRPr="00ED0C21">
              <w:t>PACIENT</w:t>
            </w:r>
          </w:p>
        </w:tc>
        <w:tc>
          <w:tcPr>
            <w:tcW w:w="1563" w:type="dxa"/>
            <w:noWrap/>
            <w:tcPrChange w:id="14787" w:author="Ирина В.. Дмитриева" w:date="2023-11-20T17:39:00Z">
              <w:tcPr>
                <w:tcW w:w="1417" w:type="dxa"/>
                <w:noWrap/>
              </w:tcPr>
            </w:tcPrChange>
          </w:tcPr>
          <w:p w14:paraId="2EF366B1" w14:textId="77777777" w:rsidR="00C27406" w:rsidRPr="00ED0C21" w:rsidRDefault="00C27406">
            <w:pPr>
              <w:pStyle w:val="affffffff1"/>
              <w:pPrChange w:id="14788" w:author="Андрей П. Цинцадзе" w:date="2023-11-10T15:43:00Z">
                <w:pPr>
                  <w:spacing w:line="276" w:lineRule="auto"/>
                </w:pPr>
              </w:pPrChange>
            </w:pPr>
            <w:r w:rsidRPr="00ED0C21">
              <w:t>SMO</w:t>
            </w:r>
          </w:p>
        </w:tc>
        <w:tc>
          <w:tcPr>
            <w:tcW w:w="857" w:type="dxa"/>
            <w:noWrap/>
            <w:tcPrChange w:id="14789" w:author="Ирина В.. Дмитриева" w:date="2023-11-20T17:39:00Z">
              <w:tcPr>
                <w:tcW w:w="857" w:type="dxa"/>
                <w:gridSpan w:val="2"/>
                <w:noWrap/>
              </w:tcPr>
            </w:tcPrChange>
          </w:tcPr>
          <w:p w14:paraId="4AB75976" w14:textId="77777777" w:rsidR="00C27406" w:rsidRPr="00ED0C21" w:rsidRDefault="00C27406">
            <w:pPr>
              <w:pStyle w:val="affffffff1"/>
              <w:pPrChange w:id="14790" w:author="Андрей П. Цинцадзе" w:date="2023-11-10T15:43:00Z">
                <w:pPr>
                  <w:spacing w:line="276" w:lineRule="auto"/>
                </w:pPr>
              </w:pPrChange>
            </w:pPr>
            <w:r w:rsidRPr="00ED0C21">
              <w:t>У</w:t>
            </w:r>
          </w:p>
        </w:tc>
        <w:tc>
          <w:tcPr>
            <w:tcW w:w="990" w:type="dxa"/>
            <w:noWrap/>
            <w:tcPrChange w:id="14791" w:author="Ирина В.. Дмитриева" w:date="2023-11-20T17:39:00Z">
              <w:tcPr>
                <w:tcW w:w="993" w:type="dxa"/>
                <w:gridSpan w:val="2"/>
                <w:noWrap/>
              </w:tcPr>
            </w:tcPrChange>
          </w:tcPr>
          <w:p w14:paraId="76EFD071" w14:textId="77777777" w:rsidR="00C27406" w:rsidRPr="00ED0C21" w:rsidRDefault="00C27406">
            <w:pPr>
              <w:pStyle w:val="affffffff1"/>
              <w:pPrChange w:id="14792" w:author="Андрей П. Цинцадзе" w:date="2023-11-10T15:43:00Z">
                <w:pPr>
                  <w:spacing w:line="276" w:lineRule="auto"/>
                </w:pPr>
              </w:pPrChange>
            </w:pPr>
            <w:r w:rsidRPr="00ED0C21">
              <w:t>T(5)</w:t>
            </w:r>
          </w:p>
        </w:tc>
        <w:tc>
          <w:tcPr>
            <w:tcW w:w="2410" w:type="dxa"/>
            <w:tcPrChange w:id="14793" w:author="Ирина В.. Дмитриева" w:date="2023-11-20T17:39:00Z">
              <w:tcPr>
                <w:tcW w:w="2407" w:type="dxa"/>
                <w:gridSpan w:val="3"/>
              </w:tcPr>
            </w:tcPrChange>
          </w:tcPr>
          <w:p w14:paraId="691C7150" w14:textId="77777777" w:rsidR="00C27406" w:rsidRPr="00ED0C21" w:rsidRDefault="00C27406">
            <w:pPr>
              <w:pStyle w:val="affffffff1"/>
              <w:jc w:val="left"/>
              <w:pPrChange w:id="14794" w:author="Ирина В.. Дмитриева" w:date="2023-11-20T17:37:00Z">
                <w:pPr>
                  <w:spacing w:line="276" w:lineRule="auto"/>
                </w:pPr>
              </w:pPrChange>
            </w:pPr>
            <w:r w:rsidRPr="00ED0C21">
              <w:t xml:space="preserve">Реестровый номер СМО. </w:t>
            </w:r>
          </w:p>
        </w:tc>
        <w:tc>
          <w:tcPr>
            <w:tcW w:w="3118" w:type="dxa"/>
            <w:tcPrChange w:id="14795" w:author="Ирина В.. Дмитриева" w:date="2023-11-20T17:39:00Z">
              <w:tcPr>
                <w:tcW w:w="2977" w:type="dxa"/>
                <w:gridSpan w:val="2"/>
              </w:tcPr>
            </w:tcPrChange>
          </w:tcPr>
          <w:p w14:paraId="03340A6B" w14:textId="77777777" w:rsidR="00C27406" w:rsidRPr="00ED0C21" w:rsidRDefault="00C27406">
            <w:pPr>
              <w:pStyle w:val="affffffff1"/>
              <w:jc w:val="left"/>
              <w:pPrChange w:id="14796" w:author="Ирина В.. Дмитриева" w:date="2023-11-20T17:37:00Z">
                <w:pPr>
                  <w:spacing w:line="276" w:lineRule="auto"/>
                </w:pPr>
              </w:pPrChange>
            </w:pPr>
            <w:r w:rsidRPr="00ED0C21">
              <w:t>Заполняется в соответствии с полем SMOCOD справочника SMO. При отсутствии сведений может не заполняться.</w:t>
            </w:r>
          </w:p>
        </w:tc>
      </w:tr>
      <w:tr w:rsidR="00C27406" w:rsidRPr="00ED0C21" w14:paraId="2B6EA111" w14:textId="77777777" w:rsidTr="00437EA9">
        <w:trPr>
          <w:gridAfter w:val="1"/>
          <w:wAfter w:w="8" w:type="dxa"/>
          <w:trHeight w:val="639"/>
          <w:jc w:val="center"/>
          <w:trPrChange w:id="14797" w:author="Ирина В.. Дмитриева" w:date="2023-11-20T17:39:00Z">
            <w:trPr>
              <w:gridAfter w:val="1"/>
              <w:trHeight w:val="639"/>
              <w:jc w:val="center"/>
            </w:trPr>
          </w:trPrChange>
        </w:trPr>
        <w:tc>
          <w:tcPr>
            <w:tcW w:w="1399" w:type="dxa"/>
            <w:shd w:val="clear" w:color="auto" w:fill="F2F2F2"/>
            <w:noWrap/>
            <w:tcPrChange w:id="14798" w:author="Ирина В.. Дмитриева" w:date="2023-11-20T17:39:00Z">
              <w:tcPr>
                <w:tcW w:w="1399" w:type="dxa"/>
                <w:shd w:val="clear" w:color="auto" w:fill="F2F2F2"/>
                <w:noWrap/>
              </w:tcPr>
            </w:tcPrChange>
          </w:tcPr>
          <w:p w14:paraId="1E8DA40D" w14:textId="77777777" w:rsidR="00C27406" w:rsidRPr="00ED0C21" w:rsidRDefault="00C27406">
            <w:pPr>
              <w:pStyle w:val="affffffff1"/>
              <w:pPrChange w:id="14799" w:author="Андрей П. Цинцадзе" w:date="2023-11-10T15:43:00Z">
                <w:pPr>
                  <w:spacing w:line="276" w:lineRule="auto"/>
                </w:pPr>
              </w:pPrChange>
            </w:pPr>
            <w:r w:rsidRPr="00ED0C21">
              <w:t>PACIENT</w:t>
            </w:r>
          </w:p>
        </w:tc>
        <w:tc>
          <w:tcPr>
            <w:tcW w:w="1563" w:type="dxa"/>
            <w:noWrap/>
            <w:tcPrChange w:id="14800" w:author="Ирина В.. Дмитриева" w:date="2023-11-20T17:39:00Z">
              <w:tcPr>
                <w:tcW w:w="1417" w:type="dxa"/>
                <w:noWrap/>
              </w:tcPr>
            </w:tcPrChange>
          </w:tcPr>
          <w:p w14:paraId="3ADB4656" w14:textId="77777777" w:rsidR="00C27406" w:rsidRPr="00ED0C21" w:rsidRDefault="00C27406">
            <w:pPr>
              <w:pStyle w:val="affffffff1"/>
              <w:pPrChange w:id="14801" w:author="Андрей П. Цинцадзе" w:date="2023-11-10T15:43:00Z">
                <w:pPr>
                  <w:spacing w:line="276" w:lineRule="auto"/>
                </w:pPr>
              </w:pPrChange>
            </w:pPr>
            <w:r w:rsidRPr="00ED0C21">
              <w:t>SMO_OGRN</w:t>
            </w:r>
          </w:p>
        </w:tc>
        <w:tc>
          <w:tcPr>
            <w:tcW w:w="857" w:type="dxa"/>
            <w:noWrap/>
            <w:tcPrChange w:id="14802" w:author="Ирина В.. Дмитриева" w:date="2023-11-20T17:39:00Z">
              <w:tcPr>
                <w:tcW w:w="857" w:type="dxa"/>
                <w:gridSpan w:val="2"/>
                <w:noWrap/>
              </w:tcPr>
            </w:tcPrChange>
          </w:tcPr>
          <w:p w14:paraId="09263341" w14:textId="77777777" w:rsidR="00C27406" w:rsidRPr="00ED0C21" w:rsidRDefault="00C27406">
            <w:pPr>
              <w:pStyle w:val="affffffff1"/>
              <w:pPrChange w:id="14803" w:author="Андрей П. Цинцадзе" w:date="2023-11-10T15:43:00Z">
                <w:pPr>
                  <w:spacing w:line="276" w:lineRule="auto"/>
                </w:pPr>
              </w:pPrChange>
            </w:pPr>
            <w:r w:rsidRPr="00ED0C21">
              <w:t>У</w:t>
            </w:r>
          </w:p>
        </w:tc>
        <w:tc>
          <w:tcPr>
            <w:tcW w:w="990" w:type="dxa"/>
            <w:noWrap/>
            <w:tcPrChange w:id="14804" w:author="Ирина В.. Дмитриева" w:date="2023-11-20T17:39:00Z">
              <w:tcPr>
                <w:tcW w:w="993" w:type="dxa"/>
                <w:gridSpan w:val="2"/>
                <w:noWrap/>
              </w:tcPr>
            </w:tcPrChange>
          </w:tcPr>
          <w:p w14:paraId="1988E835" w14:textId="77777777" w:rsidR="00C27406" w:rsidRPr="00ED0C21" w:rsidRDefault="00C27406">
            <w:pPr>
              <w:pStyle w:val="affffffff1"/>
              <w:pPrChange w:id="14805" w:author="Андрей П. Цинцадзе" w:date="2023-11-10T15:43:00Z">
                <w:pPr>
                  <w:spacing w:line="276" w:lineRule="auto"/>
                </w:pPr>
              </w:pPrChange>
            </w:pPr>
            <w:r w:rsidRPr="00ED0C21">
              <w:t>T(15)</w:t>
            </w:r>
          </w:p>
        </w:tc>
        <w:tc>
          <w:tcPr>
            <w:tcW w:w="2410" w:type="dxa"/>
            <w:tcPrChange w:id="14806" w:author="Ирина В.. Дмитриева" w:date="2023-11-20T17:39:00Z">
              <w:tcPr>
                <w:tcW w:w="2407" w:type="dxa"/>
                <w:gridSpan w:val="3"/>
              </w:tcPr>
            </w:tcPrChange>
          </w:tcPr>
          <w:p w14:paraId="3440F772" w14:textId="77777777" w:rsidR="00C27406" w:rsidRPr="00ED0C21" w:rsidRDefault="00C27406">
            <w:pPr>
              <w:pStyle w:val="affffffff1"/>
              <w:jc w:val="left"/>
              <w:pPrChange w:id="14807" w:author="Ирина В.. Дмитриева" w:date="2023-11-20T17:37:00Z">
                <w:pPr>
                  <w:spacing w:line="276" w:lineRule="auto"/>
                </w:pPr>
              </w:pPrChange>
            </w:pPr>
            <w:r w:rsidRPr="00ED0C21">
              <w:t>ОГРН СМО</w:t>
            </w:r>
          </w:p>
        </w:tc>
        <w:tc>
          <w:tcPr>
            <w:tcW w:w="3118" w:type="dxa"/>
            <w:vMerge w:val="restart"/>
            <w:tcPrChange w:id="14808" w:author="Ирина В.. Дмитриева" w:date="2023-11-20T17:39:00Z">
              <w:tcPr>
                <w:tcW w:w="2977" w:type="dxa"/>
                <w:gridSpan w:val="2"/>
                <w:vMerge w:val="restart"/>
              </w:tcPr>
            </w:tcPrChange>
          </w:tcPr>
          <w:p w14:paraId="3B61A11D" w14:textId="77777777" w:rsidR="00C27406" w:rsidRPr="00ED0C21" w:rsidRDefault="00C27406">
            <w:pPr>
              <w:pStyle w:val="affffffff1"/>
              <w:jc w:val="left"/>
              <w:pPrChange w:id="14809" w:author="Ирина В.. Дмитриева" w:date="2023-11-20T17:37:00Z">
                <w:pPr>
                  <w:spacing w:line="276" w:lineRule="auto"/>
                </w:pPr>
              </w:pPrChange>
            </w:pPr>
            <w:r w:rsidRPr="00ED0C21">
              <w:t>Заполняются при невозможности указать реестровый номер СМО.</w:t>
            </w:r>
          </w:p>
        </w:tc>
      </w:tr>
      <w:tr w:rsidR="00C27406" w:rsidRPr="00ED0C21" w14:paraId="21712BF8" w14:textId="77777777" w:rsidTr="00437EA9">
        <w:trPr>
          <w:gridAfter w:val="1"/>
          <w:wAfter w:w="8" w:type="dxa"/>
          <w:trHeight w:val="493"/>
          <w:jc w:val="center"/>
          <w:trPrChange w:id="14810" w:author="Ирина В.. Дмитриева" w:date="2023-11-20T17:39:00Z">
            <w:trPr>
              <w:gridAfter w:val="1"/>
              <w:trHeight w:val="493"/>
              <w:jc w:val="center"/>
            </w:trPr>
          </w:trPrChange>
        </w:trPr>
        <w:tc>
          <w:tcPr>
            <w:tcW w:w="1399" w:type="dxa"/>
            <w:shd w:val="clear" w:color="auto" w:fill="F2F2F2"/>
            <w:noWrap/>
            <w:tcPrChange w:id="14811" w:author="Ирина В.. Дмитриева" w:date="2023-11-20T17:39:00Z">
              <w:tcPr>
                <w:tcW w:w="1399" w:type="dxa"/>
                <w:shd w:val="clear" w:color="auto" w:fill="F2F2F2"/>
                <w:noWrap/>
              </w:tcPr>
            </w:tcPrChange>
          </w:tcPr>
          <w:p w14:paraId="4E25C03F" w14:textId="77777777" w:rsidR="00C27406" w:rsidRPr="00ED0C21" w:rsidRDefault="00C27406">
            <w:pPr>
              <w:pStyle w:val="affffffff1"/>
              <w:pPrChange w:id="14812" w:author="Андрей П. Цинцадзе" w:date="2023-11-10T15:43:00Z">
                <w:pPr>
                  <w:spacing w:line="276" w:lineRule="auto"/>
                </w:pPr>
              </w:pPrChange>
            </w:pPr>
            <w:r w:rsidRPr="00ED0C21">
              <w:t>PACIENT</w:t>
            </w:r>
          </w:p>
        </w:tc>
        <w:tc>
          <w:tcPr>
            <w:tcW w:w="1563" w:type="dxa"/>
            <w:noWrap/>
            <w:tcPrChange w:id="14813" w:author="Ирина В.. Дмитриева" w:date="2023-11-20T17:39:00Z">
              <w:tcPr>
                <w:tcW w:w="1417" w:type="dxa"/>
                <w:noWrap/>
              </w:tcPr>
            </w:tcPrChange>
          </w:tcPr>
          <w:p w14:paraId="194D1E23" w14:textId="77777777" w:rsidR="00C27406" w:rsidRPr="00ED0C21" w:rsidRDefault="00C27406">
            <w:pPr>
              <w:pStyle w:val="affffffff1"/>
              <w:pPrChange w:id="14814" w:author="Андрей П. Цинцадзе" w:date="2023-11-10T15:43:00Z">
                <w:pPr>
                  <w:spacing w:line="276" w:lineRule="auto"/>
                </w:pPr>
              </w:pPrChange>
            </w:pPr>
            <w:r w:rsidRPr="00ED0C21">
              <w:t>SMO_OK</w:t>
            </w:r>
          </w:p>
        </w:tc>
        <w:tc>
          <w:tcPr>
            <w:tcW w:w="857" w:type="dxa"/>
            <w:noWrap/>
            <w:tcPrChange w:id="14815" w:author="Ирина В.. Дмитриева" w:date="2023-11-20T17:39:00Z">
              <w:tcPr>
                <w:tcW w:w="857" w:type="dxa"/>
                <w:gridSpan w:val="2"/>
                <w:noWrap/>
              </w:tcPr>
            </w:tcPrChange>
          </w:tcPr>
          <w:p w14:paraId="3E89D1BF" w14:textId="77777777" w:rsidR="00C27406" w:rsidRPr="00ED0C21" w:rsidRDefault="00C27406">
            <w:pPr>
              <w:pStyle w:val="affffffff1"/>
              <w:pPrChange w:id="14816" w:author="Андрей П. Цинцадзе" w:date="2023-11-10T15:43:00Z">
                <w:pPr>
                  <w:spacing w:line="276" w:lineRule="auto"/>
                </w:pPr>
              </w:pPrChange>
            </w:pPr>
            <w:r w:rsidRPr="00ED0C21">
              <w:t>У</w:t>
            </w:r>
          </w:p>
        </w:tc>
        <w:tc>
          <w:tcPr>
            <w:tcW w:w="990" w:type="dxa"/>
            <w:noWrap/>
            <w:tcPrChange w:id="14817" w:author="Ирина В.. Дмитриева" w:date="2023-11-20T17:39:00Z">
              <w:tcPr>
                <w:tcW w:w="993" w:type="dxa"/>
                <w:gridSpan w:val="2"/>
                <w:noWrap/>
              </w:tcPr>
            </w:tcPrChange>
          </w:tcPr>
          <w:p w14:paraId="48406C98" w14:textId="77777777" w:rsidR="00C27406" w:rsidRPr="00ED0C21" w:rsidRDefault="00C27406">
            <w:pPr>
              <w:pStyle w:val="affffffff1"/>
              <w:pPrChange w:id="14818" w:author="Андрей П. Цинцадзе" w:date="2023-11-10T15:43:00Z">
                <w:pPr>
                  <w:spacing w:line="276" w:lineRule="auto"/>
                </w:pPr>
              </w:pPrChange>
            </w:pPr>
            <w:r w:rsidRPr="00ED0C21">
              <w:t>T(5)</w:t>
            </w:r>
          </w:p>
        </w:tc>
        <w:tc>
          <w:tcPr>
            <w:tcW w:w="2410" w:type="dxa"/>
            <w:tcPrChange w:id="14819" w:author="Ирина В.. Дмитриева" w:date="2023-11-20T17:39:00Z">
              <w:tcPr>
                <w:tcW w:w="2407" w:type="dxa"/>
                <w:gridSpan w:val="3"/>
              </w:tcPr>
            </w:tcPrChange>
          </w:tcPr>
          <w:p w14:paraId="6A92E5BF" w14:textId="77777777" w:rsidR="00C27406" w:rsidRPr="00ED0C21" w:rsidRDefault="00C27406">
            <w:pPr>
              <w:pStyle w:val="affffffff1"/>
              <w:jc w:val="left"/>
              <w:pPrChange w:id="14820" w:author="Ирина В.. Дмитриева" w:date="2023-11-20T17:37:00Z">
                <w:pPr>
                  <w:spacing w:line="276" w:lineRule="auto"/>
                </w:pPr>
              </w:pPrChange>
            </w:pPr>
            <w:r w:rsidRPr="00ED0C21">
              <w:t>ОКАТО территории страхования</w:t>
            </w:r>
          </w:p>
        </w:tc>
        <w:tc>
          <w:tcPr>
            <w:tcW w:w="3118" w:type="dxa"/>
            <w:vMerge/>
            <w:tcPrChange w:id="14821" w:author="Ирина В.. Дмитриева" w:date="2023-11-20T17:39:00Z">
              <w:tcPr>
                <w:tcW w:w="2977" w:type="dxa"/>
                <w:gridSpan w:val="2"/>
                <w:vMerge/>
              </w:tcPr>
            </w:tcPrChange>
          </w:tcPr>
          <w:p w14:paraId="2084CB1F" w14:textId="77777777" w:rsidR="00C27406" w:rsidRPr="00ED0C21" w:rsidRDefault="00C27406">
            <w:pPr>
              <w:pStyle w:val="affffffff1"/>
              <w:jc w:val="left"/>
              <w:pPrChange w:id="14822" w:author="Ирина В.. Дмитриева" w:date="2023-11-20T17:37:00Z">
                <w:pPr>
                  <w:spacing w:line="276" w:lineRule="auto"/>
                </w:pPr>
              </w:pPrChange>
            </w:pPr>
          </w:p>
        </w:tc>
      </w:tr>
      <w:tr w:rsidR="00C27406" w:rsidRPr="00ED0C21" w14:paraId="4C92D426" w14:textId="77777777" w:rsidTr="00437EA9">
        <w:trPr>
          <w:gridAfter w:val="1"/>
          <w:wAfter w:w="8" w:type="dxa"/>
          <w:trHeight w:val="673"/>
          <w:jc w:val="center"/>
          <w:trPrChange w:id="14823" w:author="Ирина В.. Дмитриева" w:date="2023-11-20T17:39:00Z">
            <w:trPr>
              <w:gridAfter w:val="1"/>
              <w:trHeight w:val="673"/>
              <w:jc w:val="center"/>
            </w:trPr>
          </w:trPrChange>
        </w:trPr>
        <w:tc>
          <w:tcPr>
            <w:tcW w:w="1399" w:type="dxa"/>
            <w:shd w:val="clear" w:color="auto" w:fill="F2F2F2"/>
            <w:noWrap/>
            <w:tcPrChange w:id="14824" w:author="Ирина В.. Дмитриева" w:date="2023-11-20T17:39:00Z">
              <w:tcPr>
                <w:tcW w:w="1399" w:type="dxa"/>
                <w:shd w:val="clear" w:color="auto" w:fill="F2F2F2"/>
                <w:noWrap/>
              </w:tcPr>
            </w:tcPrChange>
          </w:tcPr>
          <w:p w14:paraId="0DB09C6B" w14:textId="77777777" w:rsidR="00C27406" w:rsidRPr="00ED0C21" w:rsidRDefault="00C27406">
            <w:pPr>
              <w:pStyle w:val="affffffff1"/>
              <w:pPrChange w:id="14825" w:author="Андрей П. Цинцадзе" w:date="2023-11-10T15:43:00Z">
                <w:pPr>
                  <w:spacing w:line="276" w:lineRule="auto"/>
                </w:pPr>
              </w:pPrChange>
            </w:pPr>
            <w:r w:rsidRPr="00ED0C21">
              <w:t>PACIENT</w:t>
            </w:r>
          </w:p>
        </w:tc>
        <w:tc>
          <w:tcPr>
            <w:tcW w:w="1563" w:type="dxa"/>
            <w:noWrap/>
            <w:tcPrChange w:id="14826" w:author="Ирина В.. Дмитриева" w:date="2023-11-20T17:39:00Z">
              <w:tcPr>
                <w:tcW w:w="1417" w:type="dxa"/>
                <w:noWrap/>
              </w:tcPr>
            </w:tcPrChange>
          </w:tcPr>
          <w:p w14:paraId="4B6D67BF" w14:textId="77777777" w:rsidR="00C27406" w:rsidRPr="00ED0C21" w:rsidRDefault="00C27406">
            <w:pPr>
              <w:pStyle w:val="affffffff1"/>
              <w:pPrChange w:id="14827" w:author="Андрей П. Цинцадзе" w:date="2023-11-10T15:43:00Z">
                <w:pPr>
                  <w:spacing w:line="276" w:lineRule="auto"/>
                </w:pPr>
              </w:pPrChange>
            </w:pPr>
            <w:r w:rsidRPr="00ED0C21">
              <w:t>SMO_NAM</w:t>
            </w:r>
          </w:p>
        </w:tc>
        <w:tc>
          <w:tcPr>
            <w:tcW w:w="857" w:type="dxa"/>
            <w:noWrap/>
            <w:tcPrChange w:id="14828" w:author="Ирина В.. Дмитриева" w:date="2023-11-20T17:39:00Z">
              <w:tcPr>
                <w:tcW w:w="857" w:type="dxa"/>
                <w:gridSpan w:val="2"/>
                <w:noWrap/>
              </w:tcPr>
            </w:tcPrChange>
          </w:tcPr>
          <w:p w14:paraId="3F31F10A" w14:textId="77777777" w:rsidR="00C27406" w:rsidRPr="00ED0C21" w:rsidRDefault="00C27406">
            <w:pPr>
              <w:pStyle w:val="affffffff1"/>
              <w:pPrChange w:id="14829" w:author="Андрей П. Цинцадзе" w:date="2023-11-10T15:43:00Z">
                <w:pPr>
                  <w:spacing w:line="276" w:lineRule="auto"/>
                </w:pPr>
              </w:pPrChange>
            </w:pPr>
            <w:r w:rsidRPr="00ED0C21">
              <w:t>У</w:t>
            </w:r>
          </w:p>
        </w:tc>
        <w:tc>
          <w:tcPr>
            <w:tcW w:w="990" w:type="dxa"/>
            <w:noWrap/>
            <w:tcPrChange w:id="14830" w:author="Ирина В.. Дмитриева" w:date="2023-11-20T17:39:00Z">
              <w:tcPr>
                <w:tcW w:w="993" w:type="dxa"/>
                <w:gridSpan w:val="2"/>
                <w:noWrap/>
              </w:tcPr>
            </w:tcPrChange>
          </w:tcPr>
          <w:p w14:paraId="79F8E0A0" w14:textId="77777777" w:rsidR="00C27406" w:rsidRPr="00ED0C21" w:rsidRDefault="00C27406">
            <w:pPr>
              <w:pStyle w:val="affffffff1"/>
              <w:pPrChange w:id="14831" w:author="Андрей П. Цинцадзе" w:date="2023-11-10T15:43:00Z">
                <w:pPr>
                  <w:spacing w:line="276" w:lineRule="auto"/>
                </w:pPr>
              </w:pPrChange>
            </w:pPr>
            <w:r w:rsidRPr="00ED0C21">
              <w:t>Т(100)</w:t>
            </w:r>
          </w:p>
        </w:tc>
        <w:tc>
          <w:tcPr>
            <w:tcW w:w="2410" w:type="dxa"/>
            <w:tcPrChange w:id="14832" w:author="Ирина В.. Дмитриева" w:date="2023-11-20T17:39:00Z">
              <w:tcPr>
                <w:tcW w:w="2407" w:type="dxa"/>
                <w:gridSpan w:val="3"/>
              </w:tcPr>
            </w:tcPrChange>
          </w:tcPr>
          <w:p w14:paraId="5BCE4BB7" w14:textId="77777777" w:rsidR="00C27406" w:rsidRPr="00ED0C21" w:rsidRDefault="00C27406">
            <w:pPr>
              <w:pStyle w:val="affffffff1"/>
              <w:jc w:val="left"/>
              <w:pPrChange w:id="14833" w:author="Ирина В.. Дмитриева" w:date="2023-11-20T17:37:00Z">
                <w:pPr>
                  <w:spacing w:line="276" w:lineRule="auto"/>
                </w:pPr>
              </w:pPrChange>
            </w:pPr>
            <w:r w:rsidRPr="00ED0C21">
              <w:t>Наименование СМО</w:t>
            </w:r>
          </w:p>
        </w:tc>
        <w:tc>
          <w:tcPr>
            <w:tcW w:w="3118" w:type="dxa"/>
            <w:tcPrChange w:id="14834" w:author="Ирина В.. Дмитриева" w:date="2023-11-20T17:39:00Z">
              <w:tcPr>
                <w:tcW w:w="2977" w:type="dxa"/>
                <w:gridSpan w:val="2"/>
              </w:tcPr>
            </w:tcPrChange>
          </w:tcPr>
          <w:p w14:paraId="143B9369" w14:textId="77777777" w:rsidR="00C27406" w:rsidRPr="00ED0C21" w:rsidRDefault="00C27406">
            <w:pPr>
              <w:pStyle w:val="affffffff1"/>
              <w:jc w:val="left"/>
              <w:pPrChange w:id="14835" w:author="Ирина В.. Дмитриева" w:date="2023-11-20T17:37:00Z">
                <w:pPr>
                  <w:spacing w:line="276" w:lineRule="auto"/>
                </w:pPr>
              </w:pPrChange>
            </w:pPr>
            <w:r w:rsidRPr="00ED0C21">
              <w:t>Заполняется при невозможности указать ни реестровый номер, ни ОГРН СМО.</w:t>
            </w:r>
          </w:p>
        </w:tc>
      </w:tr>
      <w:tr w:rsidR="00C27406" w:rsidRPr="00ED0C21" w14:paraId="1082A38E" w14:textId="77777777" w:rsidTr="00437EA9">
        <w:trPr>
          <w:gridAfter w:val="1"/>
          <w:wAfter w:w="8" w:type="dxa"/>
          <w:trHeight w:val="673"/>
          <w:jc w:val="center"/>
          <w:trPrChange w:id="14836" w:author="Ирина В.. Дмитриева" w:date="2023-11-20T17:39:00Z">
            <w:trPr>
              <w:gridAfter w:val="1"/>
              <w:trHeight w:val="673"/>
              <w:jc w:val="center"/>
            </w:trPr>
          </w:trPrChange>
        </w:trPr>
        <w:tc>
          <w:tcPr>
            <w:tcW w:w="1399" w:type="dxa"/>
            <w:shd w:val="clear" w:color="auto" w:fill="F2F2F2"/>
            <w:noWrap/>
            <w:tcPrChange w:id="14837" w:author="Ирина В.. Дмитриева" w:date="2023-11-20T17:39:00Z">
              <w:tcPr>
                <w:tcW w:w="1399" w:type="dxa"/>
                <w:shd w:val="clear" w:color="auto" w:fill="F2F2F2"/>
                <w:noWrap/>
              </w:tcPr>
            </w:tcPrChange>
          </w:tcPr>
          <w:p w14:paraId="37E187B4" w14:textId="77777777" w:rsidR="00C27406" w:rsidRPr="00ED0C21" w:rsidRDefault="00C27406">
            <w:pPr>
              <w:pStyle w:val="affffffff1"/>
              <w:pPrChange w:id="14838" w:author="Андрей П. Цинцадзе" w:date="2023-11-10T15:43:00Z">
                <w:pPr>
                  <w:spacing w:line="276" w:lineRule="auto"/>
                </w:pPr>
              </w:pPrChange>
            </w:pPr>
            <w:r w:rsidRPr="00ED0C21">
              <w:t>PACIENT</w:t>
            </w:r>
          </w:p>
        </w:tc>
        <w:tc>
          <w:tcPr>
            <w:tcW w:w="1563" w:type="dxa"/>
            <w:shd w:val="clear" w:color="auto" w:fill="FFFFFF"/>
            <w:noWrap/>
            <w:tcPrChange w:id="14839" w:author="Ирина В.. Дмитриева" w:date="2023-11-20T17:39:00Z">
              <w:tcPr>
                <w:tcW w:w="1417" w:type="dxa"/>
                <w:shd w:val="clear" w:color="auto" w:fill="FFFFFF"/>
                <w:noWrap/>
              </w:tcPr>
            </w:tcPrChange>
          </w:tcPr>
          <w:p w14:paraId="621FCC52" w14:textId="77777777" w:rsidR="00C27406" w:rsidRPr="00ED0C21" w:rsidRDefault="00C27406">
            <w:pPr>
              <w:pStyle w:val="affffffff1"/>
              <w:pPrChange w:id="14840" w:author="Андрей П. Цинцадзе" w:date="2023-11-10T15:43:00Z">
                <w:pPr>
                  <w:spacing w:line="276" w:lineRule="auto"/>
                </w:pPr>
              </w:pPrChange>
            </w:pPr>
            <w:r w:rsidRPr="00ED0C21">
              <w:t>NOVOR</w:t>
            </w:r>
          </w:p>
        </w:tc>
        <w:tc>
          <w:tcPr>
            <w:tcW w:w="857" w:type="dxa"/>
            <w:shd w:val="clear" w:color="auto" w:fill="FFFFFF"/>
            <w:noWrap/>
            <w:tcPrChange w:id="14841" w:author="Ирина В.. Дмитриева" w:date="2023-11-20T17:39:00Z">
              <w:tcPr>
                <w:tcW w:w="857" w:type="dxa"/>
                <w:gridSpan w:val="2"/>
                <w:shd w:val="clear" w:color="auto" w:fill="FFFFFF"/>
                <w:noWrap/>
              </w:tcPr>
            </w:tcPrChange>
          </w:tcPr>
          <w:p w14:paraId="78EE4E03" w14:textId="77777777" w:rsidR="00C27406" w:rsidRPr="00ED0C21" w:rsidRDefault="00C27406">
            <w:pPr>
              <w:pStyle w:val="affffffff1"/>
              <w:pPrChange w:id="14842" w:author="Андрей П. Цинцадзе" w:date="2023-11-10T15:43:00Z">
                <w:pPr>
                  <w:spacing w:line="276" w:lineRule="auto"/>
                </w:pPr>
              </w:pPrChange>
            </w:pPr>
            <w:r w:rsidRPr="00ED0C21">
              <w:t>О</w:t>
            </w:r>
          </w:p>
        </w:tc>
        <w:tc>
          <w:tcPr>
            <w:tcW w:w="990" w:type="dxa"/>
            <w:shd w:val="clear" w:color="auto" w:fill="FFFFFF"/>
            <w:noWrap/>
            <w:tcPrChange w:id="14843" w:author="Ирина В.. Дмитриева" w:date="2023-11-20T17:39:00Z">
              <w:tcPr>
                <w:tcW w:w="993" w:type="dxa"/>
                <w:gridSpan w:val="2"/>
                <w:shd w:val="clear" w:color="auto" w:fill="FFFFFF"/>
                <w:noWrap/>
              </w:tcPr>
            </w:tcPrChange>
          </w:tcPr>
          <w:p w14:paraId="6933BC54" w14:textId="77777777" w:rsidR="00C27406" w:rsidRPr="00ED0C21" w:rsidRDefault="00C27406">
            <w:pPr>
              <w:pStyle w:val="affffffff1"/>
              <w:pPrChange w:id="14844" w:author="Андрей П. Цинцадзе" w:date="2023-11-10T15:43:00Z">
                <w:pPr>
                  <w:spacing w:line="276" w:lineRule="auto"/>
                </w:pPr>
              </w:pPrChange>
            </w:pPr>
            <w:r w:rsidRPr="00ED0C21">
              <w:t>Т(9)</w:t>
            </w:r>
          </w:p>
        </w:tc>
        <w:tc>
          <w:tcPr>
            <w:tcW w:w="2410" w:type="dxa"/>
            <w:shd w:val="clear" w:color="auto" w:fill="FFFFFF"/>
            <w:tcPrChange w:id="14845" w:author="Ирина В.. Дмитриева" w:date="2023-11-20T17:39:00Z">
              <w:tcPr>
                <w:tcW w:w="2407" w:type="dxa"/>
                <w:gridSpan w:val="3"/>
                <w:shd w:val="clear" w:color="auto" w:fill="FFFFFF"/>
              </w:tcPr>
            </w:tcPrChange>
          </w:tcPr>
          <w:p w14:paraId="00CCCA72" w14:textId="77777777" w:rsidR="00C27406" w:rsidRPr="00ED0C21" w:rsidRDefault="00C27406">
            <w:pPr>
              <w:pStyle w:val="affffffff1"/>
              <w:jc w:val="left"/>
              <w:pPrChange w:id="14846" w:author="Ирина В.. Дмитриева" w:date="2023-11-20T17:37:00Z">
                <w:pPr>
                  <w:spacing w:line="276" w:lineRule="auto"/>
                </w:pPr>
              </w:pPrChange>
            </w:pPr>
            <w:r w:rsidRPr="00ED0C21">
              <w:t>Признак новорождённого</w:t>
            </w:r>
          </w:p>
        </w:tc>
        <w:tc>
          <w:tcPr>
            <w:tcW w:w="3118" w:type="dxa"/>
            <w:shd w:val="clear" w:color="auto" w:fill="FFFFFF"/>
            <w:tcPrChange w:id="14847" w:author="Ирина В.. Дмитриева" w:date="2023-11-20T17:39:00Z">
              <w:tcPr>
                <w:tcW w:w="2977" w:type="dxa"/>
                <w:gridSpan w:val="2"/>
                <w:shd w:val="clear" w:color="auto" w:fill="FFFFFF"/>
              </w:tcPr>
            </w:tcPrChange>
          </w:tcPr>
          <w:p w14:paraId="4B7F286B" w14:textId="77777777" w:rsidR="00C27406" w:rsidRPr="00ED0C21" w:rsidRDefault="00C27406">
            <w:pPr>
              <w:pStyle w:val="affffffff1"/>
              <w:jc w:val="left"/>
              <w:pPrChange w:id="14848" w:author="Ирина В.. Дмитриева" w:date="2023-11-20T17:37:00Z">
                <w:pPr>
                  <w:spacing w:line="276" w:lineRule="auto"/>
                </w:pPr>
              </w:pPrChange>
            </w:pPr>
            <w:r w:rsidRPr="00ED0C21">
              <w:t>Указывается в случае оказания медицинской помощи ребёнку до государственной регистрации рождения.</w:t>
            </w:r>
          </w:p>
          <w:p w14:paraId="683E62C4" w14:textId="77777777" w:rsidR="00C27406" w:rsidRPr="00ED0C21" w:rsidRDefault="00C27406">
            <w:pPr>
              <w:pStyle w:val="affffffff1"/>
              <w:jc w:val="left"/>
              <w:pPrChange w:id="14849" w:author="Ирина В.. Дмитриева" w:date="2023-11-20T17:37:00Z">
                <w:pPr>
                  <w:spacing w:line="276" w:lineRule="auto"/>
                </w:pPr>
              </w:pPrChange>
            </w:pPr>
            <w:r w:rsidRPr="00ED0C21">
              <w:t>0 – признак отсутствует.</w:t>
            </w:r>
          </w:p>
          <w:p w14:paraId="3C5FF2F6" w14:textId="77777777" w:rsidR="00C27406" w:rsidRPr="00ED0C21" w:rsidRDefault="00C27406">
            <w:pPr>
              <w:pStyle w:val="affffffff1"/>
              <w:jc w:val="left"/>
              <w:pPrChange w:id="14850" w:author="Ирина В.. Дмитриева" w:date="2023-11-20T17:37:00Z">
                <w:pPr>
                  <w:spacing w:line="276" w:lineRule="auto"/>
                </w:pPr>
              </w:pPrChange>
            </w:pPr>
            <w:r w:rsidRPr="00ED0C21">
              <w:t>Если значение признака отлично от нуля, он заполняется по следующему шаблону:</w:t>
            </w:r>
          </w:p>
          <w:p w14:paraId="47F8A793" w14:textId="77777777" w:rsidR="00C27406" w:rsidRPr="00ED0C21" w:rsidRDefault="00C27406">
            <w:pPr>
              <w:pStyle w:val="affffffff1"/>
              <w:jc w:val="left"/>
              <w:pPrChange w:id="14851" w:author="Ирина В.. Дмитриева" w:date="2023-11-20T17:37:00Z">
                <w:pPr>
                  <w:spacing w:line="276" w:lineRule="auto"/>
                </w:pPr>
              </w:pPrChange>
            </w:pPr>
            <w:r w:rsidRPr="00ED0C21">
              <w:t>ПДДММГГН, где</w:t>
            </w:r>
          </w:p>
          <w:p w14:paraId="294194EF" w14:textId="77777777" w:rsidR="00C27406" w:rsidRPr="00ED0C21" w:rsidRDefault="00C27406">
            <w:pPr>
              <w:pStyle w:val="affffffff1"/>
              <w:jc w:val="left"/>
              <w:pPrChange w:id="14852" w:author="Ирина В.. Дмитриева" w:date="2023-11-20T17:37:00Z">
                <w:pPr>
                  <w:spacing w:line="276" w:lineRule="auto"/>
                </w:pPr>
              </w:pPrChange>
            </w:pPr>
            <w:r w:rsidRPr="00ED0C21">
              <w:t>П – пол ребёнка в соответствии с классификатором V005;</w:t>
            </w:r>
          </w:p>
          <w:p w14:paraId="53FB6931" w14:textId="77777777" w:rsidR="00C27406" w:rsidRPr="00ED0C21" w:rsidRDefault="00C27406">
            <w:pPr>
              <w:pStyle w:val="affffffff1"/>
              <w:jc w:val="left"/>
              <w:pPrChange w:id="14853" w:author="Ирина В.. Дмитриева" w:date="2023-11-20T17:37:00Z">
                <w:pPr>
                  <w:spacing w:line="276" w:lineRule="auto"/>
                </w:pPr>
              </w:pPrChange>
            </w:pPr>
            <w:r w:rsidRPr="00ED0C21">
              <w:t>ДД – день рождения;</w:t>
            </w:r>
          </w:p>
          <w:p w14:paraId="6EFF6ADE" w14:textId="77777777" w:rsidR="00C27406" w:rsidRPr="00ED0C21" w:rsidRDefault="00C27406">
            <w:pPr>
              <w:pStyle w:val="affffffff1"/>
              <w:jc w:val="left"/>
              <w:pPrChange w:id="14854" w:author="Ирина В.. Дмитриева" w:date="2023-11-20T17:37:00Z">
                <w:pPr>
                  <w:spacing w:line="276" w:lineRule="auto"/>
                </w:pPr>
              </w:pPrChange>
            </w:pPr>
            <w:r w:rsidRPr="00ED0C21">
              <w:t>ММ – месяц рождения;</w:t>
            </w:r>
          </w:p>
          <w:p w14:paraId="57B3C055" w14:textId="77777777" w:rsidR="00C27406" w:rsidRPr="00ED0C21" w:rsidRDefault="00C27406">
            <w:pPr>
              <w:pStyle w:val="affffffff1"/>
              <w:jc w:val="left"/>
              <w:pPrChange w:id="14855" w:author="Ирина В.. Дмитриева" w:date="2023-11-20T17:37:00Z">
                <w:pPr>
                  <w:spacing w:line="276" w:lineRule="auto"/>
                </w:pPr>
              </w:pPrChange>
            </w:pPr>
            <w:r w:rsidRPr="00ED0C21">
              <w:t>ГГ – последние две цифры года рождения;</w:t>
            </w:r>
          </w:p>
          <w:p w14:paraId="25E6561F" w14:textId="77777777" w:rsidR="00C27406" w:rsidRPr="00ED0C21" w:rsidRDefault="00C27406">
            <w:pPr>
              <w:pStyle w:val="affffffff1"/>
              <w:jc w:val="left"/>
              <w:pPrChange w:id="14856" w:author="Ирина В.. Дмитриева" w:date="2023-11-20T17:37:00Z">
                <w:pPr>
                  <w:spacing w:line="276" w:lineRule="auto"/>
                </w:pPr>
              </w:pPrChange>
            </w:pPr>
            <w:r w:rsidRPr="00ED0C21">
              <w:t>Н – порядковый номер ребёнка (до двух знаков).</w:t>
            </w:r>
          </w:p>
        </w:tc>
      </w:tr>
      <w:tr w:rsidR="00C27406" w:rsidRPr="00ED0C21" w14:paraId="06B22B93" w14:textId="77777777" w:rsidTr="00437EA9">
        <w:trPr>
          <w:jc w:val="center"/>
          <w:trPrChange w:id="14857" w:author="Ирина В.. Дмитриева" w:date="2023-10-18T15:44:00Z">
            <w:trPr>
              <w:gridAfter w:val="0"/>
              <w:jc w:val="center"/>
            </w:trPr>
          </w:trPrChange>
        </w:trPr>
        <w:tc>
          <w:tcPr>
            <w:tcW w:w="10345" w:type="dxa"/>
            <w:gridSpan w:val="7"/>
            <w:noWrap/>
            <w:tcPrChange w:id="14858" w:author="Ирина В.. Дмитриева" w:date="2023-10-18T15:44:00Z">
              <w:tcPr>
                <w:tcW w:w="10050" w:type="dxa"/>
                <w:gridSpan w:val="11"/>
                <w:noWrap/>
              </w:tcPr>
            </w:tcPrChange>
          </w:tcPr>
          <w:p w14:paraId="7EC92C37" w14:textId="77777777" w:rsidR="00C27406" w:rsidRPr="00ED0C21" w:rsidRDefault="00C27406">
            <w:pPr>
              <w:pStyle w:val="affffffff1"/>
              <w:rPr>
                <w:bCs/>
              </w:rPr>
              <w:pPrChange w:id="14859" w:author="Андрей П. Цинцадзе" w:date="2023-11-10T15:43:00Z">
                <w:pPr>
                  <w:spacing w:line="276" w:lineRule="auto"/>
                  <w:jc w:val="center"/>
                </w:pPr>
              </w:pPrChange>
            </w:pPr>
            <w:r w:rsidRPr="00ED0C21">
              <w:rPr>
                <w:bCs/>
              </w:rPr>
              <w:t>Сведения о законченном случае</w:t>
            </w:r>
          </w:p>
        </w:tc>
      </w:tr>
      <w:tr w:rsidR="00C27406" w:rsidRPr="00ED0C21" w14:paraId="4D69B444" w14:textId="77777777" w:rsidTr="00437EA9">
        <w:trPr>
          <w:gridAfter w:val="1"/>
          <w:wAfter w:w="8" w:type="dxa"/>
          <w:jc w:val="center"/>
          <w:trPrChange w:id="14860" w:author="Ирина В.. Дмитриева" w:date="2023-11-20T17:39:00Z">
            <w:trPr>
              <w:gridAfter w:val="1"/>
              <w:jc w:val="center"/>
            </w:trPr>
          </w:trPrChange>
        </w:trPr>
        <w:tc>
          <w:tcPr>
            <w:tcW w:w="1399" w:type="dxa"/>
            <w:shd w:val="clear" w:color="auto" w:fill="D9D9D9"/>
            <w:noWrap/>
            <w:tcPrChange w:id="14861" w:author="Ирина В.. Дмитриева" w:date="2023-11-20T17:39:00Z">
              <w:tcPr>
                <w:tcW w:w="1399" w:type="dxa"/>
                <w:shd w:val="clear" w:color="auto" w:fill="D9D9D9"/>
                <w:noWrap/>
              </w:tcPr>
            </w:tcPrChange>
          </w:tcPr>
          <w:p w14:paraId="7C3E67F6" w14:textId="77777777" w:rsidR="00C27406" w:rsidRPr="00ED0C21" w:rsidRDefault="00C27406">
            <w:pPr>
              <w:pStyle w:val="affffffff1"/>
              <w:pPrChange w:id="14862" w:author="Андрей П. Цинцадзе" w:date="2023-11-10T15:43:00Z">
                <w:pPr>
                  <w:spacing w:line="276" w:lineRule="auto"/>
                </w:pPr>
              </w:pPrChange>
            </w:pPr>
            <w:r w:rsidRPr="00ED0C21">
              <w:t>Z_SL</w:t>
            </w:r>
          </w:p>
        </w:tc>
        <w:tc>
          <w:tcPr>
            <w:tcW w:w="1563" w:type="dxa"/>
            <w:noWrap/>
            <w:tcPrChange w:id="14863" w:author="Ирина В.. Дмитриева" w:date="2023-11-20T17:39:00Z">
              <w:tcPr>
                <w:tcW w:w="1417" w:type="dxa"/>
                <w:noWrap/>
              </w:tcPr>
            </w:tcPrChange>
          </w:tcPr>
          <w:p w14:paraId="0127461A" w14:textId="77777777" w:rsidR="00C27406" w:rsidRPr="00ED0C21" w:rsidRDefault="00C27406">
            <w:pPr>
              <w:pStyle w:val="affffffff1"/>
              <w:pPrChange w:id="14864" w:author="Андрей П. Цинцадзе" w:date="2023-11-10T15:43:00Z">
                <w:pPr>
                  <w:spacing w:line="276" w:lineRule="auto"/>
                </w:pPr>
              </w:pPrChange>
            </w:pPr>
            <w:r w:rsidRPr="00ED0C21">
              <w:t>IDCASE</w:t>
            </w:r>
          </w:p>
        </w:tc>
        <w:tc>
          <w:tcPr>
            <w:tcW w:w="857" w:type="dxa"/>
            <w:noWrap/>
            <w:tcPrChange w:id="14865" w:author="Ирина В.. Дмитриева" w:date="2023-11-20T17:39:00Z">
              <w:tcPr>
                <w:tcW w:w="857" w:type="dxa"/>
                <w:gridSpan w:val="2"/>
                <w:noWrap/>
              </w:tcPr>
            </w:tcPrChange>
          </w:tcPr>
          <w:p w14:paraId="5AB8FF21" w14:textId="77777777" w:rsidR="00C27406" w:rsidRPr="00ED0C21" w:rsidRDefault="00C27406">
            <w:pPr>
              <w:pStyle w:val="affffffff1"/>
              <w:pPrChange w:id="14866" w:author="Андрей П. Цинцадзе" w:date="2023-11-10T15:43:00Z">
                <w:pPr>
                  <w:spacing w:line="276" w:lineRule="auto"/>
                </w:pPr>
              </w:pPrChange>
            </w:pPr>
            <w:r w:rsidRPr="00ED0C21">
              <w:t>O</w:t>
            </w:r>
          </w:p>
        </w:tc>
        <w:tc>
          <w:tcPr>
            <w:tcW w:w="990" w:type="dxa"/>
            <w:noWrap/>
            <w:tcPrChange w:id="14867" w:author="Ирина В.. Дмитриева" w:date="2023-11-20T17:39:00Z">
              <w:tcPr>
                <w:tcW w:w="993" w:type="dxa"/>
                <w:gridSpan w:val="2"/>
                <w:noWrap/>
              </w:tcPr>
            </w:tcPrChange>
          </w:tcPr>
          <w:p w14:paraId="06206ADC" w14:textId="77777777" w:rsidR="00C27406" w:rsidRPr="00ED0C21" w:rsidRDefault="00C27406">
            <w:pPr>
              <w:pStyle w:val="affffffff1"/>
              <w:pPrChange w:id="14868" w:author="Андрей П. Цинцадзе" w:date="2023-11-10T15:43:00Z">
                <w:pPr>
                  <w:spacing w:line="276" w:lineRule="auto"/>
                </w:pPr>
              </w:pPrChange>
            </w:pPr>
            <w:r w:rsidRPr="00ED0C21">
              <w:t>N(11)</w:t>
            </w:r>
          </w:p>
        </w:tc>
        <w:tc>
          <w:tcPr>
            <w:tcW w:w="2410" w:type="dxa"/>
            <w:tcPrChange w:id="14869" w:author="Ирина В.. Дмитриева" w:date="2023-11-20T17:39:00Z">
              <w:tcPr>
                <w:tcW w:w="2407" w:type="dxa"/>
                <w:gridSpan w:val="3"/>
              </w:tcPr>
            </w:tcPrChange>
          </w:tcPr>
          <w:p w14:paraId="24B03F02" w14:textId="77777777" w:rsidR="00C27406" w:rsidRPr="00ED0C21" w:rsidRDefault="00C27406">
            <w:pPr>
              <w:pStyle w:val="affffffff1"/>
              <w:jc w:val="left"/>
              <w:pPrChange w:id="14870" w:author="Ирина В.. Дмитриева" w:date="2023-11-20T17:37:00Z">
                <w:pPr>
                  <w:spacing w:line="276" w:lineRule="auto"/>
                </w:pPr>
              </w:pPrChange>
            </w:pPr>
            <w:r w:rsidRPr="00ED0C21">
              <w:t>Номер записи в реестре случаев</w:t>
            </w:r>
          </w:p>
        </w:tc>
        <w:tc>
          <w:tcPr>
            <w:tcW w:w="3118" w:type="dxa"/>
            <w:tcPrChange w:id="14871" w:author="Ирина В.. Дмитриева" w:date="2023-11-20T17:39:00Z">
              <w:tcPr>
                <w:tcW w:w="2977" w:type="dxa"/>
                <w:gridSpan w:val="2"/>
              </w:tcPr>
            </w:tcPrChange>
          </w:tcPr>
          <w:p w14:paraId="186DF556" w14:textId="77777777" w:rsidR="00C27406" w:rsidRPr="00ED0C21" w:rsidRDefault="00C27406">
            <w:pPr>
              <w:pStyle w:val="affffffff1"/>
              <w:jc w:val="left"/>
              <w:pPrChange w:id="14872" w:author="Ирина В.. Дмитриева" w:date="2023-11-20T17:37:00Z">
                <w:pPr>
                  <w:spacing w:line="276" w:lineRule="auto"/>
                </w:pPr>
              </w:pPrChange>
            </w:pPr>
            <w:r w:rsidRPr="00ED0C21">
              <w:t>Соответствует порядковому номеру записи реестра счёта на бумажном носителе при его предоставлении.</w:t>
            </w:r>
          </w:p>
        </w:tc>
      </w:tr>
      <w:tr w:rsidR="00C27406" w:rsidRPr="00ED0C21" w14:paraId="52942C08" w14:textId="77777777" w:rsidTr="00437EA9">
        <w:trPr>
          <w:gridAfter w:val="1"/>
          <w:wAfter w:w="8" w:type="dxa"/>
          <w:jc w:val="center"/>
          <w:trPrChange w:id="14873" w:author="Ирина В.. Дмитриева" w:date="2023-11-20T17:39:00Z">
            <w:trPr>
              <w:gridAfter w:val="1"/>
              <w:jc w:val="center"/>
            </w:trPr>
          </w:trPrChange>
        </w:trPr>
        <w:tc>
          <w:tcPr>
            <w:tcW w:w="1399" w:type="dxa"/>
            <w:shd w:val="clear" w:color="auto" w:fill="D9D9D9"/>
            <w:noWrap/>
            <w:tcPrChange w:id="14874" w:author="Ирина В.. Дмитриева" w:date="2023-11-20T17:39:00Z">
              <w:tcPr>
                <w:tcW w:w="1399" w:type="dxa"/>
                <w:shd w:val="clear" w:color="auto" w:fill="D9D9D9"/>
                <w:noWrap/>
              </w:tcPr>
            </w:tcPrChange>
          </w:tcPr>
          <w:p w14:paraId="6B356E3D" w14:textId="77777777" w:rsidR="00C27406" w:rsidRPr="00ED0C21" w:rsidRDefault="00C27406">
            <w:pPr>
              <w:pStyle w:val="affffffff1"/>
              <w:pPrChange w:id="14875" w:author="Андрей П. Цинцадзе" w:date="2023-11-10T15:43:00Z">
                <w:pPr>
                  <w:spacing w:line="276" w:lineRule="auto"/>
                </w:pPr>
              </w:pPrChange>
            </w:pPr>
            <w:r w:rsidRPr="00ED0C21">
              <w:t>Z_SL</w:t>
            </w:r>
          </w:p>
        </w:tc>
        <w:tc>
          <w:tcPr>
            <w:tcW w:w="1563" w:type="dxa"/>
            <w:noWrap/>
            <w:tcPrChange w:id="14876" w:author="Ирина В.. Дмитриева" w:date="2023-11-20T17:39:00Z">
              <w:tcPr>
                <w:tcW w:w="1417" w:type="dxa"/>
                <w:noWrap/>
              </w:tcPr>
            </w:tcPrChange>
          </w:tcPr>
          <w:p w14:paraId="7BD31CAF" w14:textId="77777777" w:rsidR="00C27406" w:rsidRPr="00ED0C21" w:rsidRDefault="00C27406">
            <w:pPr>
              <w:pStyle w:val="affffffff1"/>
              <w:pPrChange w:id="14877" w:author="Андрей П. Цинцадзе" w:date="2023-11-10T15:43:00Z">
                <w:pPr>
                  <w:spacing w:line="276" w:lineRule="auto"/>
                </w:pPr>
              </w:pPrChange>
            </w:pPr>
            <w:r w:rsidRPr="00ED0C21">
              <w:t>VIDPOM</w:t>
            </w:r>
          </w:p>
        </w:tc>
        <w:tc>
          <w:tcPr>
            <w:tcW w:w="857" w:type="dxa"/>
            <w:noWrap/>
            <w:tcPrChange w:id="14878" w:author="Ирина В.. Дмитриева" w:date="2023-11-20T17:39:00Z">
              <w:tcPr>
                <w:tcW w:w="857" w:type="dxa"/>
                <w:gridSpan w:val="2"/>
                <w:noWrap/>
              </w:tcPr>
            </w:tcPrChange>
          </w:tcPr>
          <w:p w14:paraId="6D004F98" w14:textId="77777777" w:rsidR="00C27406" w:rsidRPr="00ED0C21" w:rsidRDefault="00C27406">
            <w:pPr>
              <w:pStyle w:val="affffffff1"/>
              <w:pPrChange w:id="14879" w:author="Андрей П. Цинцадзе" w:date="2023-11-10T15:43:00Z">
                <w:pPr>
                  <w:spacing w:line="276" w:lineRule="auto"/>
                </w:pPr>
              </w:pPrChange>
            </w:pPr>
            <w:r w:rsidRPr="00ED0C21">
              <w:t>O</w:t>
            </w:r>
          </w:p>
        </w:tc>
        <w:tc>
          <w:tcPr>
            <w:tcW w:w="990" w:type="dxa"/>
            <w:noWrap/>
            <w:tcPrChange w:id="14880" w:author="Ирина В.. Дмитриева" w:date="2023-11-20T17:39:00Z">
              <w:tcPr>
                <w:tcW w:w="993" w:type="dxa"/>
                <w:gridSpan w:val="2"/>
                <w:noWrap/>
              </w:tcPr>
            </w:tcPrChange>
          </w:tcPr>
          <w:p w14:paraId="3FFA7B52" w14:textId="77777777" w:rsidR="00C27406" w:rsidRPr="00ED0C21" w:rsidRDefault="00C27406">
            <w:pPr>
              <w:pStyle w:val="affffffff1"/>
              <w:pPrChange w:id="14881" w:author="Андрей П. Цинцадзе" w:date="2023-11-10T15:43:00Z">
                <w:pPr>
                  <w:spacing w:line="276" w:lineRule="auto"/>
                </w:pPr>
              </w:pPrChange>
            </w:pPr>
            <w:r w:rsidRPr="00ED0C21">
              <w:t>N(4)</w:t>
            </w:r>
          </w:p>
        </w:tc>
        <w:tc>
          <w:tcPr>
            <w:tcW w:w="2410" w:type="dxa"/>
            <w:tcPrChange w:id="14882" w:author="Ирина В.. Дмитриева" w:date="2023-11-20T17:39:00Z">
              <w:tcPr>
                <w:tcW w:w="2407" w:type="dxa"/>
                <w:gridSpan w:val="3"/>
              </w:tcPr>
            </w:tcPrChange>
          </w:tcPr>
          <w:p w14:paraId="0759D16F" w14:textId="77777777" w:rsidR="00C27406" w:rsidRPr="00ED0C21" w:rsidRDefault="00C27406">
            <w:pPr>
              <w:pStyle w:val="affffffff1"/>
              <w:jc w:val="left"/>
              <w:pPrChange w:id="14883" w:author="Ирина В.. Дмитриева" w:date="2023-11-20T17:37:00Z">
                <w:pPr>
                  <w:spacing w:line="276" w:lineRule="auto"/>
                </w:pPr>
              </w:pPrChange>
            </w:pPr>
            <w:r w:rsidRPr="00ED0C21">
              <w:t>Вид медицинской помощи</w:t>
            </w:r>
          </w:p>
        </w:tc>
        <w:tc>
          <w:tcPr>
            <w:tcW w:w="3118" w:type="dxa"/>
            <w:tcPrChange w:id="14884" w:author="Ирина В.. Дмитриева" w:date="2023-11-20T17:39:00Z">
              <w:tcPr>
                <w:tcW w:w="2977" w:type="dxa"/>
                <w:gridSpan w:val="2"/>
              </w:tcPr>
            </w:tcPrChange>
          </w:tcPr>
          <w:p w14:paraId="1BC43E3B" w14:textId="77777777" w:rsidR="00C27406" w:rsidRPr="00ED0C21" w:rsidRDefault="00C27406">
            <w:pPr>
              <w:pStyle w:val="affffffff1"/>
              <w:jc w:val="left"/>
              <w:pPrChange w:id="14885" w:author="Ирина В.. Дмитриева" w:date="2023-11-20T17:37:00Z">
                <w:pPr>
                  <w:spacing w:line="276" w:lineRule="auto"/>
                </w:pPr>
              </w:pPrChange>
            </w:pPr>
            <w:r w:rsidRPr="00ED0C21">
              <w:t>Классификатор видов медицинской помощи. Справочник V008.</w:t>
            </w:r>
          </w:p>
        </w:tc>
      </w:tr>
      <w:tr w:rsidR="00C27406" w:rsidRPr="00ED0C21" w14:paraId="3AF7FDAF" w14:textId="77777777" w:rsidTr="00437EA9">
        <w:trPr>
          <w:gridAfter w:val="1"/>
          <w:wAfter w:w="8" w:type="dxa"/>
          <w:jc w:val="center"/>
          <w:trPrChange w:id="14886" w:author="Ирина В.. Дмитриева" w:date="2023-11-20T17:39:00Z">
            <w:trPr>
              <w:gridAfter w:val="1"/>
              <w:jc w:val="center"/>
            </w:trPr>
          </w:trPrChange>
        </w:trPr>
        <w:tc>
          <w:tcPr>
            <w:tcW w:w="1399" w:type="dxa"/>
            <w:shd w:val="clear" w:color="auto" w:fill="D9D9D9"/>
            <w:noWrap/>
            <w:tcPrChange w:id="14887" w:author="Ирина В.. Дмитриева" w:date="2023-11-20T17:39:00Z">
              <w:tcPr>
                <w:tcW w:w="1399" w:type="dxa"/>
                <w:shd w:val="clear" w:color="auto" w:fill="D9D9D9"/>
                <w:noWrap/>
              </w:tcPr>
            </w:tcPrChange>
          </w:tcPr>
          <w:p w14:paraId="196A1D81" w14:textId="77777777" w:rsidR="00C27406" w:rsidRPr="00ED0C21" w:rsidRDefault="00C27406">
            <w:pPr>
              <w:pStyle w:val="affffffff1"/>
              <w:pPrChange w:id="14888" w:author="Андрей П. Цинцадзе" w:date="2023-11-10T15:43:00Z">
                <w:pPr>
                  <w:spacing w:line="276" w:lineRule="auto"/>
                </w:pPr>
              </w:pPrChange>
            </w:pPr>
            <w:r w:rsidRPr="00ED0C21">
              <w:t>Z_SL</w:t>
            </w:r>
          </w:p>
        </w:tc>
        <w:tc>
          <w:tcPr>
            <w:tcW w:w="1563" w:type="dxa"/>
            <w:noWrap/>
            <w:tcPrChange w:id="14889" w:author="Ирина В.. Дмитриева" w:date="2023-11-20T17:39:00Z">
              <w:tcPr>
                <w:tcW w:w="1417" w:type="dxa"/>
                <w:noWrap/>
              </w:tcPr>
            </w:tcPrChange>
          </w:tcPr>
          <w:p w14:paraId="16FA953D" w14:textId="77777777" w:rsidR="00C27406" w:rsidRPr="00ED0C21" w:rsidRDefault="00C27406">
            <w:pPr>
              <w:pStyle w:val="affffffff1"/>
              <w:pPrChange w:id="14890" w:author="Андрей П. Цинцадзе" w:date="2023-11-10T15:43:00Z">
                <w:pPr>
                  <w:spacing w:line="276" w:lineRule="auto"/>
                </w:pPr>
              </w:pPrChange>
            </w:pPr>
            <w:r w:rsidRPr="00ED0C21">
              <w:t>LPU</w:t>
            </w:r>
          </w:p>
        </w:tc>
        <w:tc>
          <w:tcPr>
            <w:tcW w:w="857" w:type="dxa"/>
            <w:noWrap/>
            <w:tcPrChange w:id="14891" w:author="Ирина В.. Дмитриева" w:date="2023-11-20T17:39:00Z">
              <w:tcPr>
                <w:tcW w:w="857" w:type="dxa"/>
                <w:gridSpan w:val="2"/>
                <w:noWrap/>
              </w:tcPr>
            </w:tcPrChange>
          </w:tcPr>
          <w:p w14:paraId="263C018E" w14:textId="77777777" w:rsidR="00C27406" w:rsidRPr="00ED0C21" w:rsidRDefault="00C27406">
            <w:pPr>
              <w:pStyle w:val="affffffff1"/>
              <w:pPrChange w:id="14892" w:author="Андрей П. Цинцадзе" w:date="2023-11-10T15:43:00Z">
                <w:pPr>
                  <w:spacing w:line="276" w:lineRule="auto"/>
                </w:pPr>
              </w:pPrChange>
            </w:pPr>
            <w:r w:rsidRPr="00ED0C21">
              <w:t>О</w:t>
            </w:r>
          </w:p>
        </w:tc>
        <w:tc>
          <w:tcPr>
            <w:tcW w:w="990" w:type="dxa"/>
            <w:noWrap/>
            <w:tcPrChange w:id="14893" w:author="Ирина В.. Дмитриева" w:date="2023-11-20T17:39:00Z">
              <w:tcPr>
                <w:tcW w:w="993" w:type="dxa"/>
                <w:gridSpan w:val="2"/>
                <w:noWrap/>
              </w:tcPr>
            </w:tcPrChange>
          </w:tcPr>
          <w:p w14:paraId="6714677F" w14:textId="77777777" w:rsidR="00C27406" w:rsidRPr="00ED0C21" w:rsidRDefault="00C27406">
            <w:pPr>
              <w:pStyle w:val="affffffff1"/>
              <w:pPrChange w:id="14894" w:author="Андрей П. Цинцадзе" w:date="2023-11-10T15:43:00Z">
                <w:pPr>
                  <w:spacing w:line="276" w:lineRule="auto"/>
                </w:pPr>
              </w:pPrChange>
            </w:pPr>
            <w:r w:rsidRPr="00ED0C21">
              <w:t>T(6)</w:t>
            </w:r>
          </w:p>
        </w:tc>
        <w:tc>
          <w:tcPr>
            <w:tcW w:w="2410" w:type="dxa"/>
            <w:tcPrChange w:id="14895" w:author="Ирина В.. Дмитриева" w:date="2023-11-20T17:39:00Z">
              <w:tcPr>
                <w:tcW w:w="2407" w:type="dxa"/>
                <w:gridSpan w:val="3"/>
              </w:tcPr>
            </w:tcPrChange>
          </w:tcPr>
          <w:p w14:paraId="14D354D9" w14:textId="77777777" w:rsidR="00C27406" w:rsidRPr="00ED0C21" w:rsidRDefault="00C27406">
            <w:pPr>
              <w:pStyle w:val="affffffff1"/>
              <w:jc w:val="left"/>
              <w:pPrChange w:id="14896" w:author="Ирина В.. Дмитриева" w:date="2023-11-20T17:37:00Z">
                <w:pPr>
                  <w:spacing w:line="276" w:lineRule="auto"/>
                </w:pPr>
              </w:pPrChange>
            </w:pPr>
            <w:r w:rsidRPr="00ED0C21">
              <w:t>Код МО</w:t>
            </w:r>
          </w:p>
        </w:tc>
        <w:tc>
          <w:tcPr>
            <w:tcW w:w="3118" w:type="dxa"/>
            <w:tcPrChange w:id="14897" w:author="Ирина В.. Дмитриева" w:date="2023-11-20T17:39:00Z">
              <w:tcPr>
                <w:tcW w:w="2977" w:type="dxa"/>
                <w:gridSpan w:val="2"/>
              </w:tcPr>
            </w:tcPrChange>
          </w:tcPr>
          <w:p w14:paraId="0A6AB6EB" w14:textId="77777777" w:rsidR="00C27406" w:rsidRPr="00ED0C21" w:rsidRDefault="00C27406">
            <w:pPr>
              <w:pStyle w:val="affffffff1"/>
              <w:jc w:val="left"/>
              <w:pPrChange w:id="14898" w:author="Ирина В.. Дмитриева" w:date="2023-11-20T17:37:00Z">
                <w:pPr>
                  <w:spacing w:line="276" w:lineRule="auto"/>
                </w:pPr>
              </w:pPrChange>
            </w:pPr>
            <w:r w:rsidRPr="00ED0C21">
              <w:t>МО лечения, указывается в соответствии с реестром МО.</w:t>
            </w:r>
          </w:p>
        </w:tc>
      </w:tr>
      <w:tr w:rsidR="00C27406" w:rsidRPr="00ED0C21" w14:paraId="77DEAD04" w14:textId="77777777" w:rsidTr="00437EA9">
        <w:trPr>
          <w:gridAfter w:val="1"/>
          <w:wAfter w:w="8" w:type="dxa"/>
          <w:jc w:val="center"/>
          <w:trPrChange w:id="14899" w:author="Ирина В.. Дмитриева" w:date="2023-11-20T17:39:00Z">
            <w:trPr>
              <w:gridAfter w:val="1"/>
              <w:jc w:val="center"/>
            </w:trPr>
          </w:trPrChange>
        </w:trPr>
        <w:tc>
          <w:tcPr>
            <w:tcW w:w="1399" w:type="dxa"/>
            <w:shd w:val="clear" w:color="auto" w:fill="D9D9D9"/>
            <w:noWrap/>
            <w:tcPrChange w:id="14900" w:author="Ирина В.. Дмитриева" w:date="2023-11-20T17:39:00Z">
              <w:tcPr>
                <w:tcW w:w="1399" w:type="dxa"/>
                <w:shd w:val="clear" w:color="auto" w:fill="D9D9D9"/>
                <w:noWrap/>
              </w:tcPr>
            </w:tcPrChange>
          </w:tcPr>
          <w:p w14:paraId="56CBF1C6" w14:textId="77777777" w:rsidR="00C27406" w:rsidRPr="00ED0C21" w:rsidRDefault="00C27406">
            <w:pPr>
              <w:pStyle w:val="affffffff1"/>
              <w:pPrChange w:id="14901" w:author="Андрей П. Цинцадзе" w:date="2023-11-10T15:43:00Z">
                <w:pPr>
                  <w:spacing w:line="276" w:lineRule="auto"/>
                </w:pPr>
              </w:pPrChange>
            </w:pPr>
            <w:r w:rsidRPr="00ED0C21">
              <w:t>Z_SL</w:t>
            </w:r>
          </w:p>
        </w:tc>
        <w:tc>
          <w:tcPr>
            <w:tcW w:w="1563" w:type="dxa"/>
            <w:noWrap/>
            <w:tcPrChange w:id="14902" w:author="Ирина В.. Дмитриева" w:date="2023-11-20T17:39:00Z">
              <w:tcPr>
                <w:tcW w:w="1417" w:type="dxa"/>
                <w:noWrap/>
              </w:tcPr>
            </w:tcPrChange>
          </w:tcPr>
          <w:p w14:paraId="6907128B" w14:textId="77777777" w:rsidR="00C27406" w:rsidRPr="00ED0C21" w:rsidRDefault="00C27406">
            <w:pPr>
              <w:pStyle w:val="affffffff1"/>
              <w:pPrChange w:id="14903" w:author="Андрей П. Цинцадзе" w:date="2023-11-10T15:43:00Z">
                <w:pPr>
                  <w:spacing w:line="276" w:lineRule="auto"/>
                </w:pPr>
              </w:pPrChange>
            </w:pPr>
            <w:r w:rsidRPr="00ED0C21">
              <w:t>VBR</w:t>
            </w:r>
          </w:p>
        </w:tc>
        <w:tc>
          <w:tcPr>
            <w:tcW w:w="857" w:type="dxa"/>
            <w:noWrap/>
            <w:tcPrChange w:id="14904" w:author="Ирина В.. Дмитриева" w:date="2023-11-20T17:39:00Z">
              <w:tcPr>
                <w:tcW w:w="857" w:type="dxa"/>
                <w:gridSpan w:val="2"/>
                <w:noWrap/>
              </w:tcPr>
            </w:tcPrChange>
          </w:tcPr>
          <w:p w14:paraId="4F5F41A0" w14:textId="77777777" w:rsidR="00C27406" w:rsidRPr="00ED0C21" w:rsidRDefault="00C27406">
            <w:pPr>
              <w:pStyle w:val="affffffff1"/>
              <w:pPrChange w:id="14905" w:author="Андрей П. Цинцадзе" w:date="2023-11-10T15:43:00Z">
                <w:pPr>
                  <w:spacing w:line="276" w:lineRule="auto"/>
                </w:pPr>
              </w:pPrChange>
            </w:pPr>
            <w:r w:rsidRPr="00ED0C21">
              <w:t>О</w:t>
            </w:r>
          </w:p>
        </w:tc>
        <w:tc>
          <w:tcPr>
            <w:tcW w:w="990" w:type="dxa"/>
            <w:noWrap/>
            <w:tcPrChange w:id="14906" w:author="Ирина В.. Дмитриева" w:date="2023-11-20T17:39:00Z">
              <w:tcPr>
                <w:tcW w:w="993" w:type="dxa"/>
                <w:gridSpan w:val="2"/>
                <w:noWrap/>
              </w:tcPr>
            </w:tcPrChange>
          </w:tcPr>
          <w:p w14:paraId="14657CE1" w14:textId="77777777" w:rsidR="00C27406" w:rsidRPr="00ED0C21" w:rsidRDefault="00C27406">
            <w:pPr>
              <w:pStyle w:val="affffffff1"/>
              <w:pPrChange w:id="14907" w:author="Андрей П. Цинцадзе" w:date="2023-11-10T15:43:00Z">
                <w:pPr>
                  <w:spacing w:line="276" w:lineRule="auto"/>
                </w:pPr>
              </w:pPrChange>
            </w:pPr>
            <w:r w:rsidRPr="00ED0C21">
              <w:t>N(1)</w:t>
            </w:r>
          </w:p>
        </w:tc>
        <w:tc>
          <w:tcPr>
            <w:tcW w:w="2410" w:type="dxa"/>
            <w:tcPrChange w:id="14908" w:author="Ирина В.. Дмитриева" w:date="2023-11-20T17:39:00Z">
              <w:tcPr>
                <w:tcW w:w="2407" w:type="dxa"/>
                <w:gridSpan w:val="3"/>
              </w:tcPr>
            </w:tcPrChange>
          </w:tcPr>
          <w:p w14:paraId="147490D8" w14:textId="77777777" w:rsidR="00C27406" w:rsidRPr="00ED0C21" w:rsidRDefault="00C27406">
            <w:pPr>
              <w:pStyle w:val="affffffff1"/>
              <w:jc w:val="left"/>
              <w:pPrChange w:id="14909" w:author="Ирина В.. Дмитриева" w:date="2023-11-20T17:37:00Z">
                <w:pPr>
                  <w:spacing w:line="276" w:lineRule="auto"/>
                </w:pPr>
              </w:pPrChange>
            </w:pPr>
            <w:r w:rsidRPr="00ED0C21">
              <w:t>Признак мобильной медицинской бригады</w:t>
            </w:r>
          </w:p>
        </w:tc>
        <w:tc>
          <w:tcPr>
            <w:tcW w:w="3118" w:type="dxa"/>
            <w:tcPrChange w:id="14910" w:author="Ирина В.. Дмитриева" w:date="2023-11-20T17:39:00Z">
              <w:tcPr>
                <w:tcW w:w="2977" w:type="dxa"/>
                <w:gridSpan w:val="2"/>
              </w:tcPr>
            </w:tcPrChange>
          </w:tcPr>
          <w:p w14:paraId="56E55E6C" w14:textId="77777777" w:rsidR="00C27406" w:rsidRPr="00ED0C21" w:rsidRDefault="00C27406">
            <w:pPr>
              <w:pStyle w:val="affffffff1"/>
              <w:jc w:val="left"/>
              <w:pPrChange w:id="14911" w:author="Ирина В.. Дмитриева" w:date="2023-11-20T17:37:00Z">
                <w:pPr>
                  <w:spacing w:line="276" w:lineRule="auto"/>
                </w:pPr>
              </w:pPrChange>
            </w:pPr>
            <w:r w:rsidRPr="00ED0C21">
              <w:t>0 – нет;</w:t>
            </w:r>
          </w:p>
          <w:p w14:paraId="386438AA" w14:textId="77777777" w:rsidR="00C27406" w:rsidRPr="00ED0C21" w:rsidRDefault="00C27406">
            <w:pPr>
              <w:pStyle w:val="affffffff1"/>
              <w:jc w:val="left"/>
              <w:pPrChange w:id="14912" w:author="Ирина В.. Дмитриева" w:date="2023-11-20T17:37:00Z">
                <w:pPr>
                  <w:spacing w:line="276" w:lineRule="auto"/>
                </w:pPr>
              </w:pPrChange>
            </w:pPr>
            <w:r w:rsidRPr="00ED0C21">
              <w:t>1 – да.</w:t>
            </w:r>
          </w:p>
        </w:tc>
      </w:tr>
      <w:tr w:rsidR="00C27406" w:rsidRPr="00ED0C21" w14:paraId="7C7EFA4A" w14:textId="77777777" w:rsidTr="00437EA9">
        <w:trPr>
          <w:gridAfter w:val="1"/>
          <w:wAfter w:w="8" w:type="dxa"/>
          <w:jc w:val="center"/>
          <w:trPrChange w:id="14913" w:author="Ирина В.. Дмитриева" w:date="2023-11-20T17:39:00Z">
            <w:trPr>
              <w:gridAfter w:val="1"/>
              <w:jc w:val="center"/>
            </w:trPr>
          </w:trPrChange>
        </w:trPr>
        <w:tc>
          <w:tcPr>
            <w:tcW w:w="1399" w:type="dxa"/>
            <w:shd w:val="clear" w:color="auto" w:fill="D9D9D9"/>
            <w:noWrap/>
            <w:tcPrChange w:id="14914" w:author="Ирина В.. Дмитриева" w:date="2023-11-20T17:39:00Z">
              <w:tcPr>
                <w:tcW w:w="1399" w:type="dxa"/>
                <w:shd w:val="clear" w:color="auto" w:fill="D9D9D9"/>
                <w:noWrap/>
              </w:tcPr>
            </w:tcPrChange>
          </w:tcPr>
          <w:p w14:paraId="34A07BCC" w14:textId="77777777" w:rsidR="00C27406" w:rsidRPr="00ED0C21" w:rsidRDefault="00C27406">
            <w:pPr>
              <w:pStyle w:val="affffffff1"/>
              <w:pPrChange w:id="14915" w:author="Андрей П. Цинцадзе" w:date="2023-11-10T15:43:00Z">
                <w:pPr>
                  <w:spacing w:line="276" w:lineRule="auto"/>
                </w:pPr>
              </w:pPrChange>
            </w:pPr>
            <w:r w:rsidRPr="00ED0C21">
              <w:t>Z_SL</w:t>
            </w:r>
          </w:p>
        </w:tc>
        <w:tc>
          <w:tcPr>
            <w:tcW w:w="1563" w:type="dxa"/>
            <w:noWrap/>
            <w:tcPrChange w:id="14916" w:author="Ирина В.. Дмитриева" w:date="2023-11-20T17:39:00Z">
              <w:tcPr>
                <w:tcW w:w="1417" w:type="dxa"/>
                <w:noWrap/>
              </w:tcPr>
            </w:tcPrChange>
          </w:tcPr>
          <w:p w14:paraId="0BBA1901" w14:textId="77777777" w:rsidR="00C27406" w:rsidRPr="00ED0C21" w:rsidRDefault="00C27406">
            <w:pPr>
              <w:pStyle w:val="affffffff1"/>
              <w:pPrChange w:id="14917" w:author="Андрей П. Цинцадзе" w:date="2023-11-10T15:43:00Z">
                <w:pPr>
                  <w:spacing w:line="276" w:lineRule="auto"/>
                </w:pPr>
              </w:pPrChange>
            </w:pPr>
            <w:r w:rsidRPr="00ED0C21">
              <w:t>DATE_Z_1</w:t>
            </w:r>
          </w:p>
        </w:tc>
        <w:tc>
          <w:tcPr>
            <w:tcW w:w="857" w:type="dxa"/>
            <w:noWrap/>
            <w:tcPrChange w:id="14918" w:author="Ирина В.. Дмитриева" w:date="2023-11-20T17:39:00Z">
              <w:tcPr>
                <w:tcW w:w="857" w:type="dxa"/>
                <w:gridSpan w:val="2"/>
                <w:noWrap/>
              </w:tcPr>
            </w:tcPrChange>
          </w:tcPr>
          <w:p w14:paraId="7D5DF14F" w14:textId="77777777" w:rsidR="00C27406" w:rsidRPr="00ED0C21" w:rsidRDefault="00C27406">
            <w:pPr>
              <w:pStyle w:val="affffffff1"/>
              <w:pPrChange w:id="14919" w:author="Андрей П. Цинцадзе" w:date="2023-11-10T15:43:00Z">
                <w:pPr>
                  <w:spacing w:line="276" w:lineRule="auto"/>
                </w:pPr>
              </w:pPrChange>
            </w:pPr>
            <w:r w:rsidRPr="00ED0C21">
              <w:t>O</w:t>
            </w:r>
          </w:p>
        </w:tc>
        <w:tc>
          <w:tcPr>
            <w:tcW w:w="990" w:type="dxa"/>
            <w:noWrap/>
            <w:tcPrChange w:id="14920" w:author="Ирина В.. Дмитриева" w:date="2023-11-20T17:39:00Z">
              <w:tcPr>
                <w:tcW w:w="993" w:type="dxa"/>
                <w:gridSpan w:val="2"/>
                <w:noWrap/>
              </w:tcPr>
            </w:tcPrChange>
          </w:tcPr>
          <w:p w14:paraId="17FF5B83" w14:textId="77777777" w:rsidR="00C27406" w:rsidRPr="00ED0C21" w:rsidRDefault="00C27406">
            <w:pPr>
              <w:pStyle w:val="affffffff1"/>
              <w:pPrChange w:id="14921" w:author="Андрей П. Цинцадзе" w:date="2023-11-10T15:43:00Z">
                <w:pPr>
                  <w:spacing w:line="276" w:lineRule="auto"/>
                </w:pPr>
              </w:pPrChange>
            </w:pPr>
            <w:r w:rsidRPr="00ED0C21">
              <w:t>D</w:t>
            </w:r>
          </w:p>
        </w:tc>
        <w:tc>
          <w:tcPr>
            <w:tcW w:w="2410" w:type="dxa"/>
            <w:tcPrChange w:id="14922" w:author="Ирина В.. Дмитриева" w:date="2023-11-20T17:39:00Z">
              <w:tcPr>
                <w:tcW w:w="2407" w:type="dxa"/>
                <w:gridSpan w:val="3"/>
              </w:tcPr>
            </w:tcPrChange>
          </w:tcPr>
          <w:p w14:paraId="3A667526" w14:textId="77777777" w:rsidR="00C27406" w:rsidRPr="00ED0C21" w:rsidRDefault="00C27406">
            <w:pPr>
              <w:pStyle w:val="affffffff1"/>
              <w:jc w:val="left"/>
              <w:pPrChange w:id="14923" w:author="Ирина В.. Дмитриева" w:date="2023-11-20T17:37:00Z">
                <w:pPr>
                  <w:spacing w:line="276" w:lineRule="auto"/>
                </w:pPr>
              </w:pPrChange>
            </w:pPr>
            <w:r w:rsidRPr="00ED0C21">
              <w:t>Дата начала лечения</w:t>
            </w:r>
          </w:p>
        </w:tc>
        <w:tc>
          <w:tcPr>
            <w:tcW w:w="3118" w:type="dxa"/>
            <w:tcPrChange w:id="14924" w:author="Ирина В.. Дмитриева" w:date="2023-11-20T17:39:00Z">
              <w:tcPr>
                <w:tcW w:w="2977" w:type="dxa"/>
                <w:gridSpan w:val="2"/>
              </w:tcPr>
            </w:tcPrChange>
          </w:tcPr>
          <w:p w14:paraId="07A9145D" w14:textId="77777777" w:rsidR="00C27406" w:rsidRPr="00ED0C21" w:rsidRDefault="00C27406">
            <w:pPr>
              <w:pStyle w:val="affffffff1"/>
              <w:jc w:val="left"/>
              <w:pPrChange w:id="14925" w:author="Ирина В.. Дмитриева" w:date="2023-11-20T17:37:00Z">
                <w:pPr>
                  <w:spacing w:line="276" w:lineRule="auto"/>
                </w:pPr>
              </w:pPrChange>
            </w:pPr>
          </w:p>
        </w:tc>
      </w:tr>
      <w:tr w:rsidR="00C27406" w:rsidRPr="00ED0C21" w14:paraId="7E0ACF42" w14:textId="77777777" w:rsidTr="00437EA9">
        <w:trPr>
          <w:gridAfter w:val="1"/>
          <w:wAfter w:w="8" w:type="dxa"/>
          <w:jc w:val="center"/>
          <w:trPrChange w:id="14926" w:author="Ирина В.. Дмитриева" w:date="2023-11-20T17:39:00Z">
            <w:trPr>
              <w:gridAfter w:val="1"/>
              <w:jc w:val="center"/>
            </w:trPr>
          </w:trPrChange>
        </w:trPr>
        <w:tc>
          <w:tcPr>
            <w:tcW w:w="1399" w:type="dxa"/>
            <w:shd w:val="clear" w:color="auto" w:fill="D9D9D9"/>
            <w:noWrap/>
            <w:tcPrChange w:id="14927" w:author="Ирина В.. Дмитриева" w:date="2023-11-20T17:39:00Z">
              <w:tcPr>
                <w:tcW w:w="1399" w:type="dxa"/>
                <w:shd w:val="clear" w:color="auto" w:fill="D9D9D9"/>
                <w:noWrap/>
              </w:tcPr>
            </w:tcPrChange>
          </w:tcPr>
          <w:p w14:paraId="2E54E62A" w14:textId="77777777" w:rsidR="00C27406" w:rsidRPr="00ED0C21" w:rsidRDefault="00C27406">
            <w:pPr>
              <w:pStyle w:val="affffffff1"/>
              <w:pPrChange w:id="14928" w:author="Андрей П. Цинцадзе" w:date="2023-11-10T15:43:00Z">
                <w:pPr>
                  <w:spacing w:line="276" w:lineRule="auto"/>
                </w:pPr>
              </w:pPrChange>
            </w:pPr>
            <w:r w:rsidRPr="00ED0C21">
              <w:t>Z_SL</w:t>
            </w:r>
          </w:p>
        </w:tc>
        <w:tc>
          <w:tcPr>
            <w:tcW w:w="1563" w:type="dxa"/>
            <w:noWrap/>
            <w:tcPrChange w:id="14929" w:author="Ирина В.. Дмитриева" w:date="2023-11-20T17:39:00Z">
              <w:tcPr>
                <w:tcW w:w="1417" w:type="dxa"/>
                <w:noWrap/>
              </w:tcPr>
            </w:tcPrChange>
          </w:tcPr>
          <w:p w14:paraId="0A0EA7B6" w14:textId="77777777" w:rsidR="00C27406" w:rsidRPr="00ED0C21" w:rsidRDefault="00C27406">
            <w:pPr>
              <w:pStyle w:val="affffffff1"/>
              <w:pPrChange w:id="14930" w:author="Андрей П. Цинцадзе" w:date="2023-11-10T15:43:00Z">
                <w:pPr>
                  <w:spacing w:line="276" w:lineRule="auto"/>
                </w:pPr>
              </w:pPrChange>
            </w:pPr>
            <w:r w:rsidRPr="00ED0C21">
              <w:t>DATE_Z_2</w:t>
            </w:r>
          </w:p>
        </w:tc>
        <w:tc>
          <w:tcPr>
            <w:tcW w:w="857" w:type="dxa"/>
            <w:noWrap/>
            <w:tcPrChange w:id="14931" w:author="Ирина В.. Дмитриева" w:date="2023-11-20T17:39:00Z">
              <w:tcPr>
                <w:tcW w:w="857" w:type="dxa"/>
                <w:gridSpan w:val="2"/>
                <w:noWrap/>
              </w:tcPr>
            </w:tcPrChange>
          </w:tcPr>
          <w:p w14:paraId="6F44AB69" w14:textId="77777777" w:rsidR="00C27406" w:rsidRPr="00ED0C21" w:rsidRDefault="00C27406">
            <w:pPr>
              <w:pStyle w:val="affffffff1"/>
              <w:pPrChange w:id="14932" w:author="Андрей П. Цинцадзе" w:date="2023-11-10T15:43:00Z">
                <w:pPr>
                  <w:spacing w:line="276" w:lineRule="auto"/>
                </w:pPr>
              </w:pPrChange>
            </w:pPr>
            <w:r w:rsidRPr="00ED0C21">
              <w:t>O</w:t>
            </w:r>
          </w:p>
        </w:tc>
        <w:tc>
          <w:tcPr>
            <w:tcW w:w="990" w:type="dxa"/>
            <w:noWrap/>
            <w:tcPrChange w:id="14933" w:author="Ирина В.. Дмитриева" w:date="2023-11-20T17:39:00Z">
              <w:tcPr>
                <w:tcW w:w="993" w:type="dxa"/>
                <w:gridSpan w:val="2"/>
                <w:noWrap/>
              </w:tcPr>
            </w:tcPrChange>
          </w:tcPr>
          <w:p w14:paraId="3870C11F" w14:textId="77777777" w:rsidR="00C27406" w:rsidRPr="00ED0C21" w:rsidRDefault="00C27406">
            <w:pPr>
              <w:pStyle w:val="affffffff1"/>
              <w:pPrChange w:id="14934" w:author="Андрей П. Цинцадзе" w:date="2023-11-10T15:43:00Z">
                <w:pPr>
                  <w:spacing w:line="276" w:lineRule="auto"/>
                </w:pPr>
              </w:pPrChange>
            </w:pPr>
            <w:r w:rsidRPr="00ED0C21">
              <w:t>D</w:t>
            </w:r>
          </w:p>
        </w:tc>
        <w:tc>
          <w:tcPr>
            <w:tcW w:w="2410" w:type="dxa"/>
            <w:tcPrChange w:id="14935" w:author="Ирина В.. Дмитриева" w:date="2023-11-20T17:39:00Z">
              <w:tcPr>
                <w:tcW w:w="2407" w:type="dxa"/>
                <w:gridSpan w:val="3"/>
              </w:tcPr>
            </w:tcPrChange>
          </w:tcPr>
          <w:p w14:paraId="58ADA457" w14:textId="77777777" w:rsidR="00C27406" w:rsidRPr="00ED0C21" w:rsidRDefault="00C27406">
            <w:pPr>
              <w:pStyle w:val="affffffff1"/>
              <w:jc w:val="left"/>
              <w:pPrChange w:id="14936" w:author="Ирина В.. Дмитриева" w:date="2023-11-20T17:37:00Z">
                <w:pPr>
                  <w:spacing w:line="276" w:lineRule="auto"/>
                </w:pPr>
              </w:pPrChange>
            </w:pPr>
            <w:r w:rsidRPr="00ED0C21">
              <w:t>Дата окончания лечения</w:t>
            </w:r>
          </w:p>
        </w:tc>
        <w:tc>
          <w:tcPr>
            <w:tcW w:w="3118" w:type="dxa"/>
            <w:tcPrChange w:id="14937" w:author="Ирина В.. Дмитриева" w:date="2023-11-20T17:39:00Z">
              <w:tcPr>
                <w:tcW w:w="2977" w:type="dxa"/>
                <w:gridSpan w:val="2"/>
              </w:tcPr>
            </w:tcPrChange>
          </w:tcPr>
          <w:p w14:paraId="188694E5" w14:textId="77777777" w:rsidR="00C27406" w:rsidRPr="00ED0C21" w:rsidRDefault="00C27406">
            <w:pPr>
              <w:pStyle w:val="affffffff1"/>
              <w:jc w:val="left"/>
              <w:pPrChange w:id="14938" w:author="Ирина В.. Дмитриева" w:date="2023-11-20T17:37:00Z">
                <w:pPr>
                  <w:spacing w:line="276" w:lineRule="auto"/>
                </w:pPr>
              </w:pPrChange>
            </w:pPr>
          </w:p>
        </w:tc>
      </w:tr>
      <w:tr w:rsidR="00C27406" w:rsidRPr="00ED0C21" w14:paraId="221316B9" w14:textId="77777777" w:rsidTr="00437EA9">
        <w:trPr>
          <w:gridAfter w:val="1"/>
          <w:wAfter w:w="8" w:type="dxa"/>
          <w:jc w:val="center"/>
          <w:trPrChange w:id="14939" w:author="Ирина В.. Дмитриева" w:date="2023-11-20T17:39:00Z">
            <w:trPr>
              <w:gridAfter w:val="1"/>
              <w:jc w:val="center"/>
            </w:trPr>
          </w:trPrChange>
        </w:trPr>
        <w:tc>
          <w:tcPr>
            <w:tcW w:w="1399" w:type="dxa"/>
            <w:shd w:val="clear" w:color="auto" w:fill="D9D9D9"/>
            <w:noWrap/>
            <w:tcPrChange w:id="14940" w:author="Ирина В.. Дмитриева" w:date="2023-11-20T17:39:00Z">
              <w:tcPr>
                <w:tcW w:w="1399" w:type="dxa"/>
                <w:shd w:val="clear" w:color="auto" w:fill="D9D9D9"/>
                <w:noWrap/>
              </w:tcPr>
            </w:tcPrChange>
          </w:tcPr>
          <w:p w14:paraId="7FBE0E69" w14:textId="77777777" w:rsidR="00C27406" w:rsidRPr="00ED0C21" w:rsidRDefault="00C27406">
            <w:pPr>
              <w:pStyle w:val="affffffff1"/>
              <w:pPrChange w:id="14941" w:author="Андрей П. Цинцадзе" w:date="2023-11-10T15:43:00Z">
                <w:pPr>
                  <w:spacing w:line="276" w:lineRule="auto"/>
                </w:pPr>
              </w:pPrChange>
            </w:pPr>
            <w:r w:rsidRPr="00ED0C21">
              <w:t>Z_SL</w:t>
            </w:r>
          </w:p>
        </w:tc>
        <w:tc>
          <w:tcPr>
            <w:tcW w:w="1563" w:type="dxa"/>
            <w:noWrap/>
            <w:tcPrChange w:id="14942" w:author="Ирина В.. Дмитриева" w:date="2023-11-20T17:39:00Z">
              <w:tcPr>
                <w:tcW w:w="1417" w:type="dxa"/>
                <w:noWrap/>
              </w:tcPr>
            </w:tcPrChange>
          </w:tcPr>
          <w:p w14:paraId="393BC0AA" w14:textId="77777777" w:rsidR="00C27406" w:rsidRPr="00ED0C21" w:rsidRDefault="00C27406">
            <w:pPr>
              <w:pStyle w:val="affffffff1"/>
              <w:pPrChange w:id="14943" w:author="Андрей П. Цинцадзе" w:date="2023-11-10T15:43:00Z">
                <w:pPr>
                  <w:spacing w:line="276" w:lineRule="auto"/>
                </w:pPr>
              </w:pPrChange>
            </w:pPr>
            <w:r w:rsidRPr="00ED0C21">
              <w:t>P_OTK</w:t>
            </w:r>
          </w:p>
        </w:tc>
        <w:tc>
          <w:tcPr>
            <w:tcW w:w="857" w:type="dxa"/>
            <w:noWrap/>
            <w:tcPrChange w:id="14944" w:author="Ирина В.. Дмитриева" w:date="2023-11-20T17:39:00Z">
              <w:tcPr>
                <w:tcW w:w="857" w:type="dxa"/>
                <w:gridSpan w:val="2"/>
                <w:noWrap/>
              </w:tcPr>
            </w:tcPrChange>
          </w:tcPr>
          <w:p w14:paraId="445B109A" w14:textId="77777777" w:rsidR="00C27406" w:rsidRPr="00ED0C21" w:rsidRDefault="00C27406">
            <w:pPr>
              <w:pStyle w:val="affffffff1"/>
              <w:pPrChange w:id="14945" w:author="Андрей П. Цинцадзе" w:date="2023-11-10T15:43:00Z">
                <w:pPr>
                  <w:spacing w:line="276" w:lineRule="auto"/>
                </w:pPr>
              </w:pPrChange>
            </w:pPr>
            <w:r w:rsidRPr="00ED0C21">
              <w:t>O</w:t>
            </w:r>
          </w:p>
        </w:tc>
        <w:tc>
          <w:tcPr>
            <w:tcW w:w="990" w:type="dxa"/>
            <w:noWrap/>
            <w:tcPrChange w:id="14946" w:author="Ирина В.. Дмитриева" w:date="2023-11-20T17:39:00Z">
              <w:tcPr>
                <w:tcW w:w="993" w:type="dxa"/>
                <w:gridSpan w:val="2"/>
                <w:noWrap/>
              </w:tcPr>
            </w:tcPrChange>
          </w:tcPr>
          <w:p w14:paraId="7498AB6D" w14:textId="77777777" w:rsidR="00C27406" w:rsidRPr="00ED0C21" w:rsidRDefault="00C27406">
            <w:pPr>
              <w:pStyle w:val="affffffff1"/>
              <w:pPrChange w:id="14947" w:author="Андрей П. Цинцадзе" w:date="2023-11-10T15:43:00Z">
                <w:pPr>
                  <w:spacing w:line="276" w:lineRule="auto"/>
                </w:pPr>
              </w:pPrChange>
            </w:pPr>
            <w:r w:rsidRPr="00ED0C21">
              <w:t>N(1)</w:t>
            </w:r>
          </w:p>
        </w:tc>
        <w:tc>
          <w:tcPr>
            <w:tcW w:w="2410" w:type="dxa"/>
            <w:tcPrChange w:id="14948" w:author="Ирина В.. Дмитриева" w:date="2023-11-20T17:39:00Z">
              <w:tcPr>
                <w:tcW w:w="2407" w:type="dxa"/>
                <w:gridSpan w:val="3"/>
              </w:tcPr>
            </w:tcPrChange>
          </w:tcPr>
          <w:p w14:paraId="1FF55961" w14:textId="52475FEB" w:rsidR="00C27406" w:rsidRPr="00ED0C21" w:rsidRDefault="00C27406">
            <w:pPr>
              <w:pStyle w:val="affffffff1"/>
              <w:jc w:val="left"/>
              <w:pPrChange w:id="14949" w:author="Ирина В.. Дмитриева" w:date="2023-11-20T17:37:00Z">
                <w:pPr>
                  <w:spacing w:line="276" w:lineRule="auto"/>
                </w:pPr>
              </w:pPrChange>
            </w:pPr>
            <w:r w:rsidRPr="00ED0C21">
              <w:t>Признак отказа</w:t>
            </w:r>
          </w:p>
        </w:tc>
        <w:tc>
          <w:tcPr>
            <w:tcW w:w="3118" w:type="dxa"/>
            <w:tcPrChange w:id="14950" w:author="Ирина В.. Дмитриева" w:date="2023-11-20T17:39:00Z">
              <w:tcPr>
                <w:tcW w:w="2977" w:type="dxa"/>
                <w:gridSpan w:val="2"/>
              </w:tcPr>
            </w:tcPrChange>
          </w:tcPr>
          <w:p w14:paraId="22729D8E" w14:textId="77777777" w:rsidR="00C27406" w:rsidRPr="00ED0C21" w:rsidRDefault="00C27406">
            <w:pPr>
              <w:pStyle w:val="affffffff1"/>
              <w:jc w:val="left"/>
              <w:pPrChange w:id="14951" w:author="Ирина В.. Дмитриева" w:date="2023-11-20T17:37:00Z">
                <w:pPr>
                  <w:spacing w:line="276" w:lineRule="auto"/>
                </w:pPr>
              </w:pPrChange>
            </w:pPr>
            <w:r w:rsidRPr="00ED0C21">
              <w:t>Значение по умолчанию 0. В случае отказа – 1.</w:t>
            </w:r>
          </w:p>
        </w:tc>
      </w:tr>
      <w:tr w:rsidR="00C27406" w:rsidRPr="00ED0C21" w14:paraId="1DFFA493" w14:textId="77777777" w:rsidTr="00437EA9">
        <w:trPr>
          <w:gridAfter w:val="1"/>
          <w:wAfter w:w="8" w:type="dxa"/>
          <w:jc w:val="center"/>
          <w:trPrChange w:id="14952" w:author="Ирина В.. Дмитриева" w:date="2023-11-20T17:39:00Z">
            <w:trPr>
              <w:gridAfter w:val="1"/>
              <w:jc w:val="center"/>
            </w:trPr>
          </w:trPrChange>
        </w:trPr>
        <w:tc>
          <w:tcPr>
            <w:tcW w:w="1399" w:type="dxa"/>
            <w:shd w:val="clear" w:color="auto" w:fill="D9D9D9"/>
            <w:noWrap/>
            <w:tcPrChange w:id="14953" w:author="Ирина В.. Дмитриева" w:date="2023-11-20T17:39:00Z">
              <w:tcPr>
                <w:tcW w:w="1399" w:type="dxa"/>
                <w:shd w:val="clear" w:color="auto" w:fill="D9D9D9"/>
                <w:noWrap/>
              </w:tcPr>
            </w:tcPrChange>
          </w:tcPr>
          <w:p w14:paraId="515B6B48" w14:textId="77777777" w:rsidR="00C27406" w:rsidRPr="00ED0C21" w:rsidRDefault="00C27406">
            <w:pPr>
              <w:pStyle w:val="affffffff1"/>
              <w:pPrChange w:id="14954" w:author="Андрей П. Цинцадзе" w:date="2023-11-10T15:43:00Z">
                <w:pPr>
                  <w:spacing w:line="276" w:lineRule="auto"/>
                </w:pPr>
              </w:pPrChange>
            </w:pPr>
            <w:r w:rsidRPr="00ED0C21">
              <w:t>Z_SL</w:t>
            </w:r>
          </w:p>
        </w:tc>
        <w:tc>
          <w:tcPr>
            <w:tcW w:w="1563" w:type="dxa"/>
            <w:noWrap/>
            <w:tcPrChange w:id="14955" w:author="Ирина В.. Дмитриева" w:date="2023-11-20T17:39:00Z">
              <w:tcPr>
                <w:tcW w:w="1417" w:type="dxa"/>
                <w:noWrap/>
              </w:tcPr>
            </w:tcPrChange>
          </w:tcPr>
          <w:p w14:paraId="3B2F8C36" w14:textId="77777777" w:rsidR="00C27406" w:rsidRPr="00ED0C21" w:rsidRDefault="00C27406">
            <w:pPr>
              <w:pStyle w:val="affffffff1"/>
              <w:pPrChange w:id="14956" w:author="Андрей П. Цинцадзе" w:date="2023-11-10T15:43:00Z">
                <w:pPr>
                  <w:spacing w:line="276" w:lineRule="auto"/>
                </w:pPr>
              </w:pPrChange>
            </w:pPr>
            <w:r w:rsidRPr="00ED0C21">
              <w:t>RSLT_D</w:t>
            </w:r>
          </w:p>
        </w:tc>
        <w:tc>
          <w:tcPr>
            <w:tcW w:w="857" w:type="dxa"/>
            <w:shd w:val="clear" w:color="auto" w:fill="auto"/>
            <w:noWrap/>
            <w:tcPrChange w:id="14957" w:author="Ирина В.. Дмитриева" w:date="2023-11-20T17:39:00Z">
              <w:tcPr>
                <w:tcW w:w="857" w:type="dxa"/>
                <w:gridSpan w:val="2"/>
                <w:shd w:val="clear" w:color="auto" w:fill="auto"/>
                <w:noWrap/>
              </w:tcPr>
            </w:tcPrChange>
          </w:tcPr>
          <w:p w14:paraId="2A22D267" w14:textId="793CFD64" w:rsidR="00C27406" w:rsidRPr="00ED0C21" w:rsidRDefault="00C27406">
            <w:pPr>
              <w:pStyle w:val="affffffff1"/>
              <w:pPrChange w:id="14958" w:author="Андрей П. Цинцадзе" w:date="2023-11-10T15:43:00Z">
                <w:pPr>
                  <w:spacing w:line="276" w:lineRule="auto"/>
                </w:pPr>
              </w:pPrChange>
            </w:pPr>
            <w:r w:rsidRPr="00ED0C21">
              <w:t>У</w:t>
            </w:r>
          </w:p>
        </w:tc>
        <w:tc>
          <w:tcPr>
            <w:tcW w:w="990" w:type="dxa"/>
            <w:noWrap/>
            <w:tcPrChange w:id="14959" w:author="Ирина В.. Дмитриева" w:date="2023-11-20T17:39:00Z">
              <w:tcPr>
                <w:tcW w:w="993" w:type="dxa"/>
                <w:gridSpan w:val="2"/>
                <w:noWrap/>
              </w:tcPr>
            </w:tcPrChange>
          </w:tcPr>
          <w:p w14:paraId="14EE8AA5" w14:textId="77777777" w:rsidR="00C27406" w:rsidRPr="00ED0C21" w:rsidRDefault="00C27406">
            <w:pPr>
              <w:pStyle w:val="affffffff1"/>
              <w:pPrChange w:id="14960" w:author="Андрей П. Цинцадзе" w:date="2023-11-10T15:43:00Z">
                <w:pPr>
                  <w:spacing w:line="276" w:lineRule="auto"/>
                </w:pPr>
              </w:pPrChange>
            </w:pPr>
            <w:r w:rsidRPr="00ED0C21">
              <w:t>N(2)</w:t>
            </w:r>
          </w:p>
        </w:tc>
        <w:tc>
          <w:tcPr>
            <w:tcW w:w="2410" w:type="dxa"/>
            <w:tcPrChange w:id="14961" w:author="Ирина В.. Дмитриева" w:date="2023-11-20T17:39:00Z">
              <w:tcPr>
                <w:tcW w:w="2407" w:type="dxa"/>
                <w:gridSpan w:val="3"/>
              </w:tcPr>
            </w:tcPrChange>
          </w:tcPr>
          <w:p w14:paraId="1E498B86" w14:textId="77777777" w:rsidR="00C27406" w:rsidRPr="00ED0C21" w:rsidRDefault="00C27406">
            <w:pPr>
              <w:pStyle w:val="affffffff1"/>
              <w:jc w:val="left"/>
              <w:pPrChange w:id="14962" w:author="Ирина В.. Дмитриева" w:date="2023-11-20T17:37:00Z">
                <w:pPr>
                  <w:spacing w:line="276" w:lineRule="auto"/>
                </w:pPr>
              </w:pPrChange>
            </w:pPr>
            <w:r w:rsidRPr="00ED0C21">
              <w:t>Результат диспансеризации</w:t>
            </w:r>
          </w:p>
        </w:tc>
        <w:tc>
          <w:tcPr>
            <w:tcW w:w="3118" w:type="dxa"/>
            <w:shd w:val="clear" w:color="auto" w:fill="auto"/>
            <w:tcPrChange w:id="14963" w:author="Ирина В.. Дмитриева" w:date="2023-11-20T17:39:00Z">
              <w:tcPr>
                <w:tcW w:w="2977" w:type="dxa"/>
                <w:gridSpan w:val="2"/>
                <w:shd w:val="clear" w:color="auto" w:fill="auto"/>
              </w:tcPr>
            </w:tcPrChange>
          </w:tcPr>
          <w:p w14:paraId="067A5446" w14:textId="16748174" w:rsidR="00C27406" w:rsidRPr="00ED0C21" w:rsidRDefault="00C27406">
            <w:pPr>
              <w:pStyle w:val="affffffff1"/>
              <w:jc w:val="left"/>
              <w:pPrChange w:id="14964" w:author="Ирина В.. Дмитриева" w:date="2023-11-20T17:37:00Z">
                <w:pPr>
                  <w:spacing w:line="276" w:lineRule="auto"/>
                </w:pPr>
              </w:pPrChange>
            </w:pPr>
            <w:r w:rsidRPr="00ED0C21">
              <w:t>Обязательно к заполнению в соответствии с классификатором результатов диспансеризации V017, если ZL_LIST/ZAP/Z_SL/P_OTK=0</w:t>
            </w:r>
          </w:p>
        </w:tc>
      </w:tr>
      <w:tr w:rsidR="00C27406" w:rsidRPr="00ED0C21" w14:paraId="1271DD63" w14:textId="77777777" w:rsidTr="00437EA9">
        <w:trPr>
          <w:gridAfter w:val="1"/>
          <w:wAfter w:w="8" w:type="dxa"/>
          <w:jc w:val="center"/>
          <w:trPrChange w:id="14965" w:author="Ирина В.. Дмитриева" w:date="2023-11-20T17:39:00Z">
            <w:trPr>
              <w:gridAfter w:val="1"/>
              <w:jc w:val="center"/>
            </w:trPr>
          </w:trPrChange>
        </w:trPr>
        <w:tc>
          <w:tcPr>
            <w:tcW w:w="1399" w:type="dxa"/>
            <w:shd w:val="clear" w:color="auto" w:fill="D9D9D9"/>
            <w:noWrap/>
            <w:tcPrChange w:id="14966" w:author="Ирина В.. Дмитриева" w:date="2023-11-20T17:39:00Z">
              <w:tcPr>
                <w:tcW w:w="1399" w:type="dxa"/>
                <w:shd w:val="clear" w:color="auto" w:fill="D9D9D9"/>
                <w:noWrap/>
              </w:tcPr>
            </w:tcPrChange>
          </w:tcPr>
          <w:p w14:paraId="73595625" w14:textId="77777777" w:rsidR="00C27406" w:rsidRPr="00ED0C21" w:rsidRDefault="00C27406">
            <w:pPr>
              <w:pStyle w:val="affffffff1"/>
              <w:pPrChange w:id="14967" w:author="Андрей П. Цинцадзе" w:date="2023-11-10T15:43:00Z">
                <w:pPr>
                  <w:spacing w:line="276" w:lineRule="auto"/>
                </w:pPr>
              </w:pPrChange>
            </w:pPr>
            <w:r w:rsidRPr="00ED0C21">
              <w:t>Z_SL</w:t>
            </w:r>
          </w:p>
        </w:tc>
        <w:tc>
          <w:tcPr>
            <w:tcW w:w="1563" w:type="dxa"/>
            <w:noWrap/>
            <w:tcPrChange w:id="14968" w:author="Ирина В.. Дмитриева" w:date="2023-11-20T17:39:00Z">
              <w:tcPr>
                <w:tcW w:w="1417" w:type="dxa"/>
                <w:noWrap/>
              </w:tcPr>
            </w:tcPrChange>
          </w:tcPr>
          <w:p w14:paraId="454AB2DE" w14:textId="77777777" w:rsidR="00C27406" w:rsidRPr="00ED0C21" w:rsidRDefault="00C27406">
            <w:pPr>
              <w:pStyle w:val="affffffff1"/>
              <w:pPrChange w:id="14969" w:author="Андрей П. Цинцадзе" w:date="2023-11-10T15:43:00Z">
                <w:pPr>
                  <w:spacing w:line="276" w:lineRule="auto"/>
                </w:pPr>
              </w:pPrChange>
            </w:pPr>
            <w:r w:rsidRPr="00ED0C21">
              <w:t>OS_SLUCH</w:t>
            </w:r>
          </w:p>
        </w:tc>
        <w:tc>
          <w:tcPr>
            <w:tcW w:w="857" w:type="dxa"/>
            <w:noWrap/>
            <w:tcPrChange w:id="14970" w:author="Ирина В.. Дмитриева" w:date="2023-11-20T17:39:00Z">
              <w:tcPr>
                <w:tcW w:w="857" w:type="dxa"/>
                <w:gridSpan w:val="2"/>
                <w:noWrap/>
              </w:tcPr>
            </w:tcPrChange>
          </w:tcPr>
          <w:p w14:paraId="5DBCB800" w14:textId="77777777" w:rsidR="00C27406" w:rsidRPr="00ED0C21" w:rsidRDefault="00C27406">
            <w:pPr>
              <w:pStyle w:val="affffffff1"/>
              <w:pPrChange w:id="14971" w:author="Андрей П. Цинцадзе" w:date="2023-11-10T15:43:00Z">
                <w:pPr>
                  <w:spacing w:line="276" w:lineRule="auto"/>
                </w:pPr>
              </w:pPrChange>
            </w:pPr>
            <w:r w:rsidRPr="00ED0C21">
              <w:t>НМ</w:t>
            </w:r>
          </w:p>
        </w:tc>
        <w:tc>
          <w:tcPr>
            <w:tcW w:w="990" w:type="dxa"/>
            <w:noWrap/>
            <w:tcPrChange w:id="14972" w:author="Ирина В.. Дмитриева" w:date="2023-11-20T17:39:00Z">
              <w:tcPr>
                <w:tcW w:w="993" w:type="dxa"/>
                <w:gridSpan w:val="2"/>
                <w:noWrap/>
              </w:tcPr>
            </w:tcPrChange>
          </w:tcPr>
          <w:p w14:paraId="2BEBD189" w14:textId="77777777" w:rsidR="00C27406" w:rsidRPr="00ED0C21" w:rsidRDefault="00C27406">
            <w:pPr>
              <w:pStyle w:val="affffffff1"/>
              <w:pPrChange w:id="14973" w:author="Андрей П. Цинцадзе" w:date="2023-11-10T15:43:00Z">
                <w:pPr>
                  <w:spacing w:line="276" w:lineRule="auto"/>
                </w:pPr>
              </w:pPrChange>
            </w:pPr>
            <w:r w:rsidRPr="00ED0C21">
              <w:t>N(1)</w:t>
            </w:r>
          </w:p>
        </w:tc>
        <w:tc>
          <w:tcPr>
            <w:tcW w:w="2410" w:type="dxa"/>
            <w:tcPrChange w:id="14974" w:author="Ирина В.. Дмитриева" w:date="2023-11-20T17:39:00Z">
              <w:tcPr>
                <w:tcW w:w="2407" w:type="dxa"/>
                <w:gridSpan w:val="3"/>
              </w:tcPr>
            </w:tcPrChange>
          </w:tcPr>
          <w:p w14:paraId="10D24013" w14:textId="77777777" w:rsidR="00C27406" w:rsidRPr="00ED0C21" w:rsidRDefault="00C27406">
            <w:pPr>
              <w:pStyle w:val="affffffff1"/>
              <w:jc w:val="left"/>
              <w:pPrChange w:id="14975" w:author="Ирина В.. Дмитриева" w:date="2023-11-20T17:37:00Z">
                <w:pPr>
                  <w:spacing w:line="276" w:lineRule="auto"/>
                </w:pPr>
              </w:pPrChange>
            </w:pPr>
            <w:r w:rsidRPr="00ED0C21">
              <w:t>Признак "Особый случай" при регистрации обращения за медицинской помощью</w:t>
            </w:r>
          </w:p>
        </w:tc>
        <w:tc>
          <w:tcPr>
            <w:tcW w:w="3118" w:type="dxa"/>
            <w:tcPrChange w:id="14976" w:author="Ирина В.. Дмитриева" w:date="2023-11-20T17:39:00Z">
              <w:tcPr>
                <w:tcW w:w="2977" w:type="dxa"/>
                <w:gridSpan w:val="2"/>
              </w:tcPr>
            </w:tcPrChange>
          </w:tcPr>
          <w:p w14:paraId="6CF0E16E" w14:textId="77777777" w:rsidR="00C27406" w:rsidRPr="00ED0C21" w:rsidRDefault="00C27406">
            <w:pPr>
              <w:pStyle w:val="affffffff1"/>
              <w:jc w:val="left"/>
              <w:pPrChange w:id="14977" w:author="Ирина В.. Дмитриева" w:date="2023-11-20T17:37:00Z">
                <w:pPr>
                  <w:spacing w:line="276" w:lineRule="auto"/>
                </w:pPr>
              </w:pPrChange>
            </w:pPr>
            <w:r w:rsidRPr="00ED0C21">
              <w:t>Указываются все имевшиеся особые случаи.</w:t>
            </w:r>
          </w:p>
          <w:p w14:paraId="70053291" w14:textId="77777777" w:rsidR="00C27406" w:rsidRPr="00ED0C21" w:rsidRDefault="00C27406">
            <w:pPr>
              <w:pStyle w:val="affffffff1"/>
              <w:jc w:val="left"/>
              <w:pPrChange w:id="14978" w:author="Ирина В.. Дмитриева" w:date="2023-11-20T17:37:00Z">
                <w:pPr>
                  <w:spacing w:line="276" w:lineRule="auto"/>
                </w:pPr>
              </w:pPrChange>
            </w:pPr>
            <w:r w:rsidRPr="00ED0C21">
              <w:t>2 – в документе, удостоверяющем личность пациента /родителя (представителя) пациента, отсутствует отчество.</w:t>
            </w:r>
          </w:p>
        </w:tc>
      </w:tr>
      <w:tr w:rsidR="00C27406" w:rsidRPr="00ED0C21" w14:paraId="2C1D5F35" w14:textId="77777777" w:rsidTr="00437EA9">
        <w:trPr>
          <w:gridAfter w:val="1"/>
          <w:wAfter w:w="8" w:type="dxa"/>
          <w:jc w:val="center"/>
          <w:trPrChange w:id="14979" w:author="Ирина В.. Дмитриева" w:date="2023-11-20T17:39:00Z">
            <w:trPr>
              <w:gridAfter w:val="1"/>
              <w:jc w:val="center"/>
            </w:trPr>
          </w:trPrChange>
        </w:trPr>
        <w:tc>
          <w:tcPr>
            <w:tcW w:w="1399" w:type="dxa"/>
            <w:shd w:val="clear" w:color="auto" w:fill="D9D9D9"/>
            <w:noWrap/>
            <w:tcPrChange w:id="14980" w:author="Ирина В.. Дмитриева" w:date="2023-11-20T17:39:00Z">
              <w:tcPr>
                <w:tcW w:w="1399" w:type="dxa"/>
                <w:shd w:val="clear" w:color="auto" w:fill="D9D9D9"/>
                <w:noWrap/>
              </w:tcPr>
            </w:tcPrChange>
          </w:tcPr>
          <w:p w14:paraId="3546EA6B" w14:textId="77777777" w:rsidR="00C27406" w:rsidRPr="00ED0C21" w:rsidRDefault="00C27406">
            <w:pPr>
              <w:pStyle w:val="affffffff1"/>
              <w:pPrChange w:id="14981" w:author="Андрей П. Цинцадзе" w:date="2023-11-10T15:43:00Z">
                <w:pPr>
                  <w:spacing w:line="276" w:lineRule="auto"/>
                </w:pPr>
              </w:pPrChange>
            </w:pPr>
            <w:r w:rsidRPr="00ED0C21">
              <w:t>Z_SL</w:t>
            </w:r>
          </w:p>
        </w:tc>
        <w:tc>
          <w:tcPr>
            <w:tcW w:w="1563" w:type="dxa"/>
            <w:noWrap/>
            <w:tcPrChange w:id="14982" w:author="Ирина В.. Дмитриева" w:date="2023-11-20T17:39:00Z">
              <w:tcPr>
                <w:tcW w:w="1417" w:type="dxa"/>
                <w:noWrap/>
              </w:tcPr>
            </w:tcPrChange>
          </w:tcPr>
          <w:p w14:paraId="7C9BE156" w14:textId="77777777" w:rsidR="00C27406" w:rsidRPr="00ED0C21" w:rsidRDefault="00C27406">
            <w:pPr>
              <w:pStyle w:val="affffffff1"/>
              <w:pPrChange w:id="14983" w:author="Андрей П. Цинцадзе" w:date="2023-11-10T15:43:00Z">
                <w:pPr>
                  <w:spacing w:line="276" w:lineRule="auto"/>
                </w:pPr>
              </w:pPrChange>
            </w:pPr>
            <w:r w:rsidRPr="00ED0C21">
              <w:t>SL</w:t>
            </w:r>
          </w:p>
        </w:tc>
        <w:tc>
          <w:tcPr>
            <w:tcW w:w="857" w:type="dxa"/>
            <w:noWrap/>
            <w:tcPrChange w:id="14984" w:author="Ирина В.. Дмитриева" w:date="2023-11-20T17:39:00Z">
              <w:tcPr>
                <w:tcW w:w="857" w:type="dxa"/>
                <w:gridSpan w:val="2"/>
                <w:noWrap/>
              </w:tcPr>
            </w:tcPrChange>
          </w:tcPr>
          <w:p w14:paraId="0320919D" w14:textId="77777777" w:rsidR="00C27406" w:rsidRPr="00ED0C21" w:rsidRDefault="00C27406">
            <w:pPr>
              <w:pStyle w:val="affffffff1"/>
              <w:pPrChange w:id="14985" w:author="Андрей П. Цинцадзе" w:date="2023-11-10T15:43:00Z">
                <w:pPr>
                  <w:spacing w:line="276" w:lineRule="auto"/>
                </w:pPr>
              </w:pPrChange>
            </w:pPr>
            <w:r w:rsidRPr="00ED0C21">
              <w:t>О</w:t>
            </w:r>
          </w:p>
        </w:tc>
        <w:tc>
          <w:tcPr>
            <w:tcW w:w="990" w:type="dxa"/>
            <w:noWrap/>
            <w:tcPrChange w:id="14986" w:author="Ирина В.. Дмитриева" w:date="2023-11-20T17:39:00Z">
              <w:tcPr>
                <w:tcW w:w="993" w:type="dxa"/>
                <w:gridSpan w:val="2"/>
                <w:noWrap/>
              </w:tcPr>
            </w:tcPrChange>
          </w:tcPr>
          <w:p w14:paraId="137EE0C5" w14:textId="77777777" w:rsidR="00C27406" w:rsidRPr="00ED0C21" w:rsidRDefault="00C27406">
            <w:pPr>
              <w:pStyle w:val="affffffff1"/>
              <w:pPrChange w:id="14987" w:author="Андрей П. Цинцадзе" w:date="2023-11-10T15:43:00Z">
                <w:pPr>
                  <w:spacing w:line="276" w:lineRule="auto"/>
                </w:pPr>
              </w:pPrChange>
            </w:pPr>
            <w:r w:rsidRPr="00ED0C21">
              <w:t>S</w:t>
            </w:r>
          </w:p>
        </w:tc>
        <w:tc>
          <w:tcPr>
            <w:tcW w:w="2410" w:type="dxa"/>
            <w:tcPrChange w:id="14988" w:author="Ирина В.. Дмитриева" w:date="2023-11-20T17:39:00Z">
              <w:tcPr>
                <w:tcW w:w="2407" w:type="dxa"/>
                <w:gridSpan w:val="3"/>
              </w:tcPr>
            </w:tcPrChange>
          </w:tcPr>
          <w:p w14:paraId="0581A9E8" w14:textId="77777777" w:rsidR="00C27406" w:rsidRPr="00ED0C21" w:rsidRDefault="00C27406">
            <w:pPr>
              <w:pStyle w:val="affffffff1"/>
              <w:jc w:val="left"/>
              <w:pPrChange w:id="14989" w:author="Ирина В.. Дмитриева" w:date="2023-11-20T17:37:00Z">
                <w:pPr>
                  <w:spacing w:line="276" w:lineRule="auto"/>
                </w:pPr>
              </w:pPrChange>
            </w:pPr>
            <w:r w:rsidRPr="00ED0C21">
              <w:t>Сведения о случае</w:t>
            </w:r>
          </w:p>
        </w:tc>
        <w:tc>
          <w:tcPr>
            <w:tcW w:w="3118" w:type="dxa"/>
            <w:shd w:val="clear" w:color="auto" w:fill="FFFFFF"/>
            <w:tcPrChange w:id="14990" w:author="Ирина В.. Дмитриева" w:date="2023-11-20T17:39:00Z">
              <w:tcPr>
                <w:tcW w:w="2977" w:type="dxa"/>
                <w:gridSpan w:val="2"/>
                <w:shd w:val="clear" w:color="auto" w:fill="FFFFFF"/>
              </w:tcPr>
            </w:tcPrChange>
          </w:tcPr>
          <w:p w14:paraId="5A5FE692" w14:textId="77777777" w:rsidR="00C27406" w:rsidRPr="00ED0C21" w:rsidRDefault="00C27406">
            <w:pPr>
              <w:pStyle w:val="affffffff1"/>
              <w:jc w:val="left"/>
              <w:rPr>
                <w:highlight w:val="lightGray"/>
              </w:rPr>
              <w:pPrChange w:id="14991" w:author="Ирина В.. Дмитриева" w:date="2023-11-20T17:37:00Z">
                <w:pPr>
                  <w:spacing w:line="276" w:lineRule="auto"/>
                </w:pPr>
              </w:pPrChange>
            </w:pPr>
            <w:r w:rsidRPr="00ED0C21">
              <w:t xml:space="preserve">Законченный случай (Z_SL) содержит ВСЕГДА один случай (SL). </w:t>
            </w:r>
          </w:p>
        </w:tc>
      </w:tr>
      <w:tr w:rsidR="00C27406" w:rsidRPr="00ED0C21" w14:paraId="6234B951" w14:textId="77777777" w:rsidTr="00437EA9">
        <w:trPr>
          <w:gridAfter w:val="1"/>
          <w:wAfter w:w="8" w:type="dxa"/>
          <w:jc w:val="center"/>
          <w:trPrChange w:id="14992" w:author="Ирина В.. Дмитриева" w:date="2023-11-20T17:39:00Z">
            <w:trPr>
              <w:gridAfter w:val="1"/>
              <w:jc w:val="center"/>
            </w:trPr>
          </w:trPrChange>
        </w:trPr>
        <w:tc>
          <w:tcPr>
            <w:tcW w:w="1399" w:type="dxa"/>
            <w:shd w:val="clear" w:color="auto" w:fill="D9D9D9"/>
            <w:noWrap/>
            <w:tcPrChange w:id="14993" w:author="Ирина В.. Дмитриева" w:date="2023-11-20T17:39:00Z">
              <w:tcPr>
                <w:tcW w:w="1399" w:type="dxa"/>
                <w:shd w:val="clear" w:color="auto" w:fill="D9D9D9"/>
                <w:noWrap/>
              </w:tcPr>
            </w:tcPrChange>
          </w:tcPr>
          <w:p w14:paraId="7DDA4ADE" w14:textId="77777777" w:rsidR="00C27406" w:rsidRPr="00ED0C21" w:rsidRDefault="00C27406">
            <w:pPr>
              <w:pStyle w:val="affffffff1"/>
              <w:pPrChange w:id="14994" w:author="Андрей П. Цинцадзе" w:date="2023-11-10T15:43:00Z">
                <w:pPr>
                  <w:spacing w:line="276" w:lineRule="auto"/>
                </w:pPr>
              </w:pPrChange>
            </w:pPr>
            <w:r w:rsidRPr="00ED0C21">
              <w:t>Z_SL</w:t>
            </w:r>
          </w:p>
        </w:tc>
        <w:tc>
          <w:tcPr>
            <w:tcW w:w="1563" w:type="dxa"/>
            <w:noWrap/>
            <w:tcPrChange w:id="14995" w:author="Ирина В.. Дмитриева" w:date="2023-11-20T17:39:00Z">
              <w:tcPr>
                <w:tcW w:w="1417" w:type="dxa"/>
                <w:noWrap/>
              </w:tcPr>
            </w:tcPrChange>
          </w:tcPr>
          <w:p w14:paraId="3A7725F4" w14:textId="77777777" w:rsidR="00C27406" w:rsidRPr="00ED0C21" w:rsidRDefault="00C27406">
            <w:pPr>
              <w:pStyle w:val="affffffff1"/>
              <w:pPrChange w:id="14996" w:author="Андрей П. Цинцадзе" w:date="2023-11-10T15:43:00Z">
                <w:pPr>
                  <w:spacing w:line="276" w:lineRule="auto"/>
                </w:pPr>
              </w:pPrChange>
            </w:pPr>
            <w:r w:rsidRPr="00ED0C21">
              <w:t>IDSP</w:t>
            </w:r>
          </w:p>
        </w:tc>
        <w:tc>
          <w:tcPr>
            <w:tcW w:w="857" w:type="dxa"/>
            <w:noWrap/>
            <w:tcPrChange w:id="14997" w:author="Ирина В.. Дмитриева" w:date="2023-11-20T17:39:00Z">
              <w:tcPr>
                <w:tcW w:w="857" w:type="dxa"/>
                <w:gridSpan w:val="2"/>
                <w:noWrap/>
              </w:tcPr>
            </w:tcPrChange>
          </w:tcPr>
          <w:p w14:paraId="07F7CC7F" w14:textId="77777777" w:rsidR="00C27406" w:rsidRPr="00ED0C21" w:rsidRDefault="00C27406">
            <w:pPr>
              <w:pStyle w:val="affffffff1"/>
              <w:pPrChange w:id="14998" w:author="Андрей П. Цинцадзе" w:date="2023-11-10T15:43:00Z">
                <w:pPr>
                  <w:spacing w:line="276" w:lineRule="auto"/>
                </w:pPr>
              </w:pPrChange>
            </w:pPr>
            <w:r w:rsidRPr="00ED0C21">
              <w:t>O</w:t>
            </w:r>
          </w:p>
        </w:tc>
        <w:tc>
          <w:tcPr>
            <w:tcW w:w="990" w:type="dxa"/>
            <w:noWrap/>
            <w:tcPrChange w:id="14999" w:author="Ирина В.. Дмитриева" w:date="2023-11-20T17:39:00Z">
              <w:tcPr>
                <w:tcW w:w="993" w:type="dxa"/>
                <w:gridSpan w:val="2"/>
                <w:noWrap/>
              </w:tcPr>
            </w:tcPrChange>
          </w:tcPr>
          <w:p w14:paraId="486CE938" w14:textId="77777777" w:rsidR="00C27406" w:rsidRPr="00ED0C21" w:rsidRDefault="00C27406">
            <w:pPr>
              <w:pStyle w:val="affffffff1"/>
              <w:pPrChange w:id="15000" w:author="Андрей П. Цинцадзе" w:date="2023-11-10T15:43:00Z">
                <w:pPr>
                  <w:spacing w:line="276" w:lineRule="auto"/>
                </w:pPr>
              </w:pPrChange>
            </w:pPr>
            <w:r w:rsidRPr="00ED0C21">
              <w:t>N(2)</w:t>
            </w:r>
          </w:p>
        </w:tc>
        <w:tc>
          <w:tcPr>
            <w:tcW w:w="2410" w:type="dxa"/>
            <w:tcPrChange w:id="15001" w:author="Ирина В.. Дмитриева" w:date="2023-11-20T17:39:00Z">
              <w:tcPr>
                <w:tcW w:w="2407" w:type="dxa"/>
                <w:gridSpan w:val="3"/>
              </w:tcPr>
            </w:tcPrChange>
          </w:tcPr>
          <w:p w14:paraId="153BF551" w14:textId="77777777" w:rsidR="00C27406" w:rsidRPr="00ED0C21" w:rsidRDefault="00C27406">
            <w:pPr>
              <w:pStyle w:val="affffffff1"/>
              <w:jc w:val="left"/>
              <w:pPrChange w:id="15002" w:author="Ирина В.. Дмитриева" w:date="2023-11-20T17:37:00Z">
                <w:pPr>
                  <w:spacing w:line="276" w:lineRule="auto"/>
                </w:pPr>
              </w:pPrChange>
            </w:pPr>
            <w:r w:rsidRPr="00ED0C21">
              <w:t>Код способа оплаты медицинской помощи</w:t>
            </w:r>
          </w:p>
        </w:tc>
        <w:tc>
          <w:tcPr>
            <w:tcW w:w="3118" w:type="dxa"/>
            <w:shd w:val="clear" w:color="auto" w:fill="auto"/>
            <w:tcPrChange w:id="15003" w:author="Ирина В.. Дмитриева" w:date="2023-11-20T17:39:00Z">
              <w:tcPr>
                <w:tcW w:w="2977" w:type="dxa"/>
                <w:gridSpan w:val="2"/>
                <w:shd w:val="clear" w:color="auto" w:fill="auto"/>
              </w:tcPr>
            </w:tcPrChange>
          </w:tcPr>
          <w:p w14:paraId="02D28F29" w14:textId="2775C4CD" w:rsidR="00C27406" w:rsidRPr="00ED0C21" w:rsidRDefault="00C27406">
            <w:pPr>
              <w:pStyle w:val="affffffff1"/>
              <w:jc w:val="left"/>
              <w:pPrChange w:id="15004" w:author="Ирина В.. Дмитриева" w:date="2023-11-20T17:37:00Z">
                <w:pPr>
                  <w:spacing w:line="276" w:lineRule="auto"/>
                </w:pPr>
              </w:pPrChange>
            </w:pPr>
            <w:r w:rsidRPr="00ED0C21">
              <w:t>28 – За медицинскую услугу. Для II этапа углубленной диспансеризации.</w:t>
            </w:r>
          </w:p>
          <w:p w14:paraId="383EF473" w14:textId="347573A0" w:rsidR="00C27406" w:rsidRPr="00F52D8F" w:rsidRDefault="00C27406">
            <w:pPr>
              <w:pStyle w:val="affffffff1"/>
              <w:jc w:val="left"/>
              <w:pPrChange w:id="15005" w:author="Ирина В.. Дмитриева" w:date="2023-11-20T17:37:00Z">
                <w:pPr>
                  <w:spacing w:line="276" w:lineRule="auto"/>
                </w:pPr>
              </w:pPrChange>
            </w:pPr>
            <w:r w:rsidRPr="00ED0C21">
              <w:t>29 – За посещение. Для I этапа углубленной диспансеризации</w:t>
            </w:r>
            <w:r>
              <w:t xml:space="preserve"> и видов помощи</w:t>
            </w:r>
            <w:r w:rsidRPr="00FB04CC">
              <w:t xml:space="preserve"> </w:t>
            </w:r>
            <w:r w:rsidRPr="0082670F">
              <w:rPr>
                <w:lang w:val="en-US"/>
              </w:rPr>
              <w:t>Y</w:t>
            </w:r>
            <w:r w:rsidRPr="0082670F">
              <w:t xml:space="preserve">, </w:t>
            </w:r>
            <w:r w:rsidRPr="0082670F">
              <w:rPr>
                <w:lang w:val="en-US"/>
              </w:rPr>
              <w:t>X</w:t>
            </w:r>
            <w:r w:rsidRPr="0082670F">
              <w:t xml:space="preserve">, </w:t>
            </w:r>
            <w:r w:rsidRPr="0082670F">
              <w:rPr>
                <w:lang w:val="en-US"/>
              </w:rPr>
              <w:t>G</w:t>
            </w:r>
            <w:r w:rsidRPr="0082670F">
              <w:t xml:space="preserve">, </w:t>
            </w:r>
            <w:r w:rsidRPr="0082670F">
              <w:rPr>
                <w:lang w:val="en-US"/>
              </w:rPr>
              <w:t>W</w:t>
            </w:r>
            <w:r w:rsidRPr="0082670F">
              <w:t>.</w:t>
            </w:r>
          </w:p>
        </w:tc>
      </w:tr>
      <w:tr w:rsidR="00C27406" w:rsidRPr="00ED0C21" w14:paraId="1E4C75AD" w14:textId="77777777" w:rsidTr="00437EA9">
        <w:trPr>
          <w:gridAfter w:val="1"/>
          <w:wAfter w:w="8" w:type="dxa"/>
          <w:jc w:val="center"/>
          <w:trPrChange w:id="15006" w:author="Ирина В.. Дмитриева" w:date="2023-11-20T17:39:00Z">
            <w:trPr>
              <w:gridAfter w:val="1"/>
              <w:jc w:val="center"/>
            </w:trPr>
          </w:trPrChange>
        </w:trPr>
        <w:tc>
          <w:tcPr>
            <w:tcW w:w="1399" w:type="dxa"/>
            <w:shd w:val="clear" w:color="auto" w:fill="D9D9D9"/>
            <w:noWrap/>
            <w:tcPrChange w:id="15007" w:author="Ирина В.. Дмитриева" w:date="2023-11-20T17:39:00Z">
              <w:tcPr>
                <w:tcW w:w="1399" w:type="dxa"/>
                <w:shd w:val="clear" w:color="auto" w:fill="D9D9D9"/>
                <w:noWrap/>
              </w:tcPr>
            </w:tcPrChange>
          </w:tcPr>
          <w:p w14:paraId="1BB63497" w14:textId="77777777" w:rsidR="00C27406" w:rsidRPr="00ED0C21" w:rsidRDefault="00C27406">
            <w:pPr>
              <w:pStyle w:val="affffffff1"/>
              <w:pPrChange w:id="15008" w:author="Андрей П. Цинцадзе" w:date="2023-11-10T15:43:00Z">
                <w:pPr>
                  <w:spacing w:line="276" w:lineRule="auto"/>
                </w:pPr>
              </w:pPrChange>
            </w:pPr>
            <w:r w:rsidRPr="00ED0C21">
              <w:t>Z_SL</w:t>
            </w:r>
          </w:p>
        </w:tc>
        <w:tc>
          <w:tcPr>
            <w:tcW w:w="1563" w:type="dxa"/>
            <w:noWrap/>
            <w:tcPrChange w:id="15009" w:author="Ирина В.. Дмитриева" w:date="2023-11-20T17:39:00Z">
              <w:tcPr>
                <w:tcW w:w="1417" w:type="dxa"/>
                <w:noWrap/>
              </w:tcPr>
            </w:tcPrChange>
          </w:tcPr>
          <w:p w14:paraId="380C485E" w14:textId="77777777" w:rsidR="00C27406" w:rsidRPr="00ED0C21" w:rsidRDefault="00C27406">
            <w:pPr>
              <w:pStyle w:val="affffffff1"/>
              <w:pPrChange w:id="15010" w:author="Андрей П. Цинцадзе" w:date="2023-11-10T15:43:00Z">
                <w:pPr>
                  <w:spacing w:line="276" w:lineRule="auto"/>
                </w:pPr>
              </w:pPrChange>
            </w:pPr>
            <w:r w:rsidRPr="00ED0C21">
              <w:t>SUMV</w:t>
            </w:r>
          </w:p>
        </w:tc>
        <w:tc>
          <w:tcPr>
            <w:tcW w:w="857" w:type="dxa"/>
            <w:noWrap/>
            <w:tcPrChange w:id="15011" w:author="Ирина В.. Дмитриева" w:date="2023-11-20T17:39:00Z">
              <w:tcPr>
                <w:tcW w:w="857" w:type="dxa"/>
                <w:gridSpan w:val="2"/>
                <w:noWrap/>
              </w:tcPr>
            </w:tcPrChange>
          </w:tcPr>
          <w:p w14:paraId="4A410AE0" w14:textId="77777777" w:rsidR="00C27406" w:rsidRPr="00ED0C21" w:rsidRDefault="00C27406">
            <w:pPr>
              <w:pStyle w:val="affffffff1"/>
              <w:pPrChange w:id="15012" w:author="Андрей П. Цинцадзе" w:date="2023-11-10T15:43:00Z">
                <w:pPr>
                  <w:spacing w:line="276" w:lineRule="auto"/>
                </w:pPr>
              </w:pPrChange>
            </w:pPr>
            <w:r w:rsidRPr="00ED0C21">
              <w:t>O</w:t>
            </w:r>
          </w:p>
        </w:tc>
        <w:tc>
          <w:tcPr>
            <w:tcW w:w="990" w:type="dxa"/>
            <w:noWrap/>
            <w:tcPrChange w:id="15013" w:author="Ирина В.. Дмитриева" w:date="2023-11-20T17:39:00Z">
              <w:tcPr>
                <w:tcW w:w="993" w:type="dxa"/>
                <w:gridSpan w:val="2"/>
                <w:noWrap/>
              </w:tcPr>
            </w:tcPrChange>
          </w:tcPr>
          <w:p w14:paraId="3C4B0D37" w14:textId="77777777" w:rsidR="00C27406" w:rsidRPr="00ED0C21" w:rsidRDefault="00C27406">
            <w:pPr>
              <w:pStyle w:val="affffffff1"/>
              <w:pPrChange w:id="15014" w:author="Андрей П. Цинцадзе" w:date="2023-11-10T15:43:00Z">
                <w:pPr>
                  <w:spacing w:line="276" w:lineRule="auto"/>
                </w:pPr>
              </w:pPrChange>
            </w:pPr>
            <w:r w:rsidRPr="00ED0C21">
              <w:t>N(15.2)</w:t>
            </w:r>
          </w:p>
        </w:tc>
        <w:tc>
          <w:tcPr>
            <w:tcW w:w="2410" w:type="dxa"/>
            <w:tcPrChange w:id="15015" w:author="Ирина В.. Дмитриева" w:date="2023-11-20T17:39:00Z">
              <w:tcPr>
                <w:tcW w:w="2407" w:type="dxa"/>
                <w:gridSpan w:val="3"/>
              </w:tcPr>
            </w:tcPrChange>
          </w:tcPr>
          <w:p w14:paraId="2646C8A7" w14:textId="77777777" w:rsidR="00C27406" w:rsidRPr="00ED0C21" w:rsidRDefault="00C27406">
            <w:pPr>
              <w:pStyle w:val="affffffff1"/>
              <w:jc w:val="left"/>
              <w:pPrChange w:id="15016" w:author="Ирина В.. Дмитриева" w:date="2023-11-20T17:37:00Z">
                <w:pPr>
                  <w:spacing w:line="276" w:lineRule="auto"/>
                </w:pPr>
              </w:pPrChange>
            </w:pPr>
            <w:r w:rsidRPr="00ED0C21">
              <w:t>Сумма, выставленная к оплате</w:t>
            </w:r>
          </w:p>
        </w:tc>
        <w:tc>
          <w:tcPr>
            <w:tcW w:w="3118" w:type="dxa"/>
            <w:tcPrChange w:id="15017" w:author="Ирина В.. Дмитриева" w:date="2023-11-20T17:39:00Z">
              <w:tcPr>
                <w:tcW w:w="2977" w:type="dxa"/>
                <w:gridSpan w:val="2"/>
              </w:tcPr>
            </w:tcPrChange>
          </w:tcPr>
          <w:p w14:paraId="048C8810" w14:textId="77777777" w:rsidR="00C27406" w:rsidRPr="00ED0C21" w:rsidRDefault="00C27406">
            <w:pPr>
              <w:pStyle w:val="affffffff1"/>
              <w:jc w:val="left"/>
              <w:pPrChange w:id="15018" w:author="Ирина В.. Дмитриева" w:date="2023-11-20T17:37:00Z">
                <w:pPr>
                  <w:spacing w:line="276" w:lineRule="auto"/>
                </w:pPr>
              </w:pPrChange>
            </w:pPr>
            <w:r w:rsidRPr="00ED0C21">
              <w:t>Равна значению SUM_M вложенного элемента SL.</w:t>
            </w:r>
          </w:p>
        </w:tc>
      </w:tr>
      <w:tr w:rsidR="00C27406" w:rsidRPr="00ED0C21" w14:paraId="216080AC" w14:textId="77777777" w:rsidTr="00437EA9">
        <w:trPr>
          <w:gridAfter w:val="1"/>
          <w:wAfter w:w="8" w:type="dxa"/>
          <w:jc w:val="center"/>
          <w:trPrChange w:id="15019" w:author="Ирина В.. Дмитриева" w:date="2023-11-20T17:39:00Z">
            <w:trPr>
              <w:gridAfter w:val="1"/>
              <w:jc w:val="center"/>
            </w:trPr>
          </w:trPrChange>
        </w:trPr>
        <w:tc>
          <w:tcPr>
            <w:tcW w:w="1399" w:type="dxa"/>
            <w:shd w:val="clear" w:color="auto" w:fill="D9D9D9"/>
            <w:noWrap/>
            <w:tcPrChange w:id="15020" w:author="Ирина В.. Дмитриева" w:date="2023-11-20T17:39:00Z">
              <w:tcPr>
                <w:tcW w:w="1399" w:type="dxa"/>
                <w:shd w:val="clear" w:color="auto" w:fill="D9D9D9"/>
                <w:noWrap/>
              </w:tcPr>
            </w:tcPrChange>
          </w:tcPr>
          <w:p w14:paraId="764B3999" w14:textId="77777777" w:rsidR="00C27406" w:rsidRPr="00ED0C21" w:rsidRDefault="00C27406">
            <w:pPr>
              <w:pStyle w:val="affffffff1"/>
              <w:pPrChange w:id="15021" w:author="Андрей П. Цинцадзе" w:date="2023-11-10T15:43:00Z">
                <w:pPr>
                  <w:spacing w:line="276" w:lineRule="auto"/>
                </w:pPr>
              </w:pPrChange>
            </w:pPr>
            <w:r w:rsidRPr="00ED0C21">
              <w:t>Z_SL</w:t>
            </w:r>
          </w:p>
        </w:tc>
        <w:tc>
          <w:tcPr>
            <w:tcW w:w="1563" w:type="dxa"/>
            <w:noWrap/>
            <w:tcPrChange w:id="15022" w:author="Ирина В.. Дмитриева" w:date="2023-11-20T17:39:00Z">
              <w:tcPr>
                <w:tcW w:w="1417" w:type="dxa"/>
                <w:noWrap/>
              </w:tcPr>
            </w:tcPrChange>
          </w:tcPr>
          <w:p w14:paraId="3EED94EC" w14:textId="77777777" w:rsidR="00C27406" w:rsidRPr="00ED0C21" w:rsidRDefault="00C27406">
            <w:pPr>
              <w:pStyle w:val="affffffff1"/>
              <w:pPrChange w:id="15023" w:author="Андрей П. Цинцадзе" w:date="2023-11-10T15:43:00Z">
                <w:pPr>
                  <w:spacing w:line="276" w:lineRule="auto"/>
                </w:pPr>
              </w:pPrChange>
            </w:pPr>
            <w:r w:rsidRPr="00ED0C21">
              <w:t>OPLATA</w:t>
            </w:r>
          </w:p>
        </w:tc>
        <w:tc>
          <w:tcPr>
            <w:tcW w:w="857" w:type="dxa"/>
            <w:noWrap/>
            <w:tcPrChange w:id="15024" w:author="Ирина В.. Дмитриева" w:date="2023-11-20T17:39:00Z">
              <w:tcPr>
                <w:tcW w:w="857" w:type="dxa"/>
                <w:gridSpan w:val="2"/>
                <w:noWrap/>
              </w:tcPr>
            </w:tcPrChange>
          </w:tcPr>
          <w:p w14:paraId="3B7702C4" w14:textId="77777777" w:rsidR="00C27406" w:rsidRPr="00ED0C21" w:rsidRDefault="00C27406">
            <w:pPr>
              <w:pStyle w:val="affffffff1"/>
              <w:pPrChange w:id="15025" w:author="Андрей П. Цинцадзе" w:date="2023-11-10T15:43:00Z">
                <w:pPr>
                  <w:spacing w:line="276" w:lineRule="auto"/>
                </w:pPr>
              </w:pPrChange>
            </w:pPr>
            <w:r w:rsidRPr="00ED0C21">
              <w:t>У</w:t>
            </w:r>
          </w:p>
        </w:tc>
        <w:tc>
          <w:tcPr>
            <w:tcW w:w="990" w:type="dxa"/>
            <w:noWrap/>
            <w:tcPrChange w:id="15026" w:author="Ирина В.. Дмитриева" w:date="2023-11-20T17:39:00Z">
              <w:tcPr>
                <w:tcW w:w="993" w:type="dxa"/>
                <w:gridSpan w:val="2"/>
                <w:noWrap/>
              </w:tcPr>
            </w:tcPrChange>
          </w:tcPr>
          <w:p w14:paraId="5FB1FBA8" w14:textId="77777777" w:rsidR="00C27406" w:rsidRPr="00ED0C21" w:rsidRDefault="00C27406">
            <w:pPr>
              <w:pStyle w:val="affffffff1"/>
              <w:pPrChange w:id="15027" w:author="Андрей П. Цинцадзе" w:date="2023-11-10T15:43:00Z">
                <w:pPr>
                  <w:spacing w:line="276" w:lineRule="auto"/>
                </w:pPr>
              </w:pPrChange>
            </w:pPr>
            <w:r w:rsidRPr="00ED0C21">
              <w:t>N(1)</w:t>
            </w:r>
          </w:p>
        </w:tc>
        <w:tc>
          <w:tcPr>
            <w:tcW w:w="2410" w:type="dxa"/>
            <w:tcPrChange w:id="15028" w:author="Ирина В.. Дмитриева" w:date="2023-11-20T17:39:00Z">
              <w:tcPr>
                <w:tcW w:w="2407" w:type="dxa"/>
                <w:gridSpan w:val="3"/>
              </w:tcPr>
            </w:tcPrChange>
          </w:tcPr>
          <w:p w14:paraId="4A104FCC" w14:textId="77777777" w:rsidR="00C27406" w:rsidRPr="00ED0C21" w:rsidRDefault="00C27406">
            <w:pPr>
              <w:pStyle w:val="affffffff1"/>
              <w:jc w:val="left"/>
              <w:rPr>
                <w:rFonts w:eastAsia="MS Mincho"/>
              </w:rPr>
              <w:pPrChange w:id="15029" w:author="Ирина В.. Дмитриева" w:date="2023-11-20T17:37:00Z">
                <w:pPr>
                  <w:spacing w:line="276" w:lineRule="auto"/>
                </w:pPr>
              </w:pPrChange>
            </w:pPr>
            <w:r w:rsidRPr="00ED0C21">
              <w:rPr>
                <w:rFonts w:eastAsia="MS Mincho"/>
              </w:rPr>
              <w:t>Тип оплаты</w:t>
            </w:r>
          </w:p>
        </w:tc>
        <w:tc>
          <w:tcPr>
            <w:tcW w:w="3118" w:type="dxa"/>
            <w:tcPrChange w:id="15030" w:author="Ирина В.. Дмитриева" w:date="2023-11-20T17:39:00Z">
              <w:tcPr>
                <w:tcW w:w="2977" w:type="dxa"/>
                <w:gridSpan w:val="2"/>
              </w:tcPr>
            </w:tcPrChange>
          </w:tcPr>
          <w:p w14:paraId="6ED210EF" w14:textId="77777777" w:rsidR="00C27406" w:rsidRPr="00ED0C21" w:rsidRDefault="00C27406">
            <w:pPr>
              <w:pStyle w:val="affffffff1"/>
              <w:jc w:val="left"/>
              <w:rPr>
                <w:rFonts w:eastAsia="MS Mincho"/>
              </w:rPr>
              <w:pPrChange w:id="15031" w:author="Ирина В.. Дмитриева" w:date="2023-11-20T17:37:00Z">
                <w:pPr>
                  <w:spacing w:line="276" w:lineRule="auto"/>
                </w:pPr>
              </w:pPrChange>
            </w:pPr>
            <w:r w:rsidRPr="00ED0C21">
              <w:rPr>
                <w:rFonts w:eastAsia="MS Mincho"/>
              </w:rPr>
              <w:t>Оплата случая оказания медпомощи:</w:t>
            </w:r>
          </w:p>
          <w:p w14:paraId="0BE09A23" w14:textId="77777777" w:rsidR="00C27406" w:rsidRPr="00ED0C21" w:rsidRDefault="00C27406">
            <w:pPr>
              <w:pStyle w:val="affffffff1"/>
              <w:jc w:val="left"/>
              <w:rPr>
                <w:rFonts w:eastAsia="MS Mincho"/>
              </w:rPr>
              <w:pPrChange w:id="15032" w:author="Ирина В.. Дмитриева" w:date="2023-11-20T17:37:00Z">
                <w:pPr>
                  <w:spacing w:line="276" w:lineRule="auto"/>
                </w:pPr>
              </w:pPrChange>
            </w:pPr>
            <w:r w:rsidRPr="00ED0C21">
              <w:rPr>
                <w:rFonts w:eastAsia="MS Mincho"/>
              </w:rPr>
              <w:t>0 – не принято решение об оплате</w:t>
            </w:r>
          </w:p>
          <w:p w14:paraId="4285E730" w14:textId="77777777" w:rsidR="00C27406" w:rsidRPr="00ED0C21" w:rsidRDefault="00C27406">
            <w:pPr>
              <w:pStyle w:val="affffffff1"/>
              <w:jc w:val="left"/>
              <w:rPr>
                <w:rFonts w:eastAsia="MS Mincho"/>
              </w:rPr>
              <w:pPrChange w:id="15033" w:author="Ирина В.. Дмитриева" w:date="2023-11-20T17:37:00Z">
                <w:pPr>
                  <w:spacing w:line="276" w:lineRule="auto"/>
                </w:pPr>
              </w:pPrChange>
            </w:pPr>
            <w:r w:rsidRPr="00ED0C21">
              <w:rPr>
                <w:rFonts w:eastAsia="MS Mincho"/>
              </w:rPr>
              <w:t>1 – полная;</w:t>
            </w:r>
          </w:p>
          <w:p w14:paraId="2602F84D" w14:textId="77777777" w:rsidR="00C27406" w:rsidRPr="00ED0C21" w:rsidRDefault="00C27406">
            <w:pPr>
              <w:pStyle w:val="affffffff1"/>
              <w:jc w:val="left"/>
              <w:rPr>
                <w:rFonts w:eastAsia="MS Mincho"/>
              </w:rPr>
              <w:pPrChange w:id="15034" w:author="Ирина В.. Дмитриева" w:date="2023-11-20T17:37:00Z">
                <w:pPr>
                  <w:spacing w:line="276" w:lineRule="auto"/>
                </w:pPr>
              </w:pPrChange>
            </w:pPr>
            <w:r w:rsidRPr="00ED0C21">
              <w:rPr>
                <w:rFonts w:eastAsia="MS Mincho"/>
              </w:rPr>
              <w:t>2 – полный отказ;</w:t>
            </w:r>
          </w:p>
          <w:p w14:paraId="5E9C8F87" w14:textId="77777777" w:rsidR="004054F8" w:rsidRDefault="00C27406">
            <w:pPr>
              <w:pStyle w:val="affffffff1"/>
              <w:jc w:val="left"/>
              <w:rPr>
                <w:ins w:id="15035" w:author="Ирина В.. Дмитриева" w:date="2023-10-17T15:47:00Z"/>
              </w:rPr>
              <w:pPrChange w:id="15036" w:author="Ирина В.. Дмитриева" w:date="2023-11-20T17:37:00Z">
                <w:pPr>
                  <w:spacing w:line="276" w:lineRule="auto"/>
                </w:pPr>
              </w:pPrChange>
            </w:pPr>
            <w:r w:rsidRPr="00ED0C21">
              <w:rPr>
                <w:rFonts w:eastAsia="MS Mincho"/>
              </w:rPr>
              <w:t>3 – частичный отказ</w:t>
            </w:r>
            <w:ins w:id="15037" w:author="Ирина В.. Дмитриева" w:date="2023-10-17T15:47:00Z">
              <w:r w:rsidR="004054F8">
                <w:t>;</w:t>
              </w:r>
            </w:ins>
          </w:p>
          <w:p w14:paraId="5AFC6FF9" w14:textId="1148B081" w:rsidR="00C27406" w:rsidRPr="00ED0C21" w:rsidRDefault="00B378F0">
            <w:pPr>
              <w:pStyle w:val="affffffff1"/>
              <w:jc w:val="left"/>
              <w:rPr>
                <w:rFonts w:eastAsia="MS Mincho"/>
              </w:rPr>
              <w:pPrChange w:id="15038" w:author="Ирина В.. Дмитриева" w:date="2023-11-20T17:37:00Z">
                <w:pPr>
                  <w:spacing w:line="276" w:lineRule="auto"/>
                </w:pPr>
              </w:pPrChange>
            </w:pPr>
            <w:ins w:id="15039" w:author="Ирина В.. Дмитриева" w:date="2023-10-18T15:44:00Z">
              <w:r w:rsidRPr="007C29B3">
                <w:t xml:space="preserve">5 – </w:t>
              </w:r>
              <w:r>
                <w:t>о</w:t>
              </w:r>
              <w:r w:rsidRPr="007C29B3">
                <w:t>тказано по превышению ПЗ</w:t>
              </w:r>
              <w:r>
                <w:t>.</w:t>
              </w:r>
            </w:ins>
            <w:del w:id="15040" w:author="Ирина В.. Дмитриева" w:date="2023-10-18T15:44:00Z">
              <w:r w:rsidR="00C27406" w:rsidRPr="00ED0C21" w:rsidDel="00B378F0">
                <w:rPr>
                  <w:rFonts w:eastAsia="MS Mincho"/>
                </w:rPr>
                <w:delText>.</w:delText>
              </w:r>
            </w:del>
          </w:p>
        </w:tc>
      </w:tr>
      <w:tr w:rsidR="00C27406" w:rsidRPr="00ED0C21" w14:paraId="61464E2E" w14:textId="77777777" w:rsidTr="00437EA9">
        <w:trPr>
          <w:gridAfter w:val="1"/>
          <w:wAfter w:w="8" w:type="dxa"/>
          <w:jc w:val="center"/>
          <w:trPrChange w:id="15041" w:author="Ирина В.. Дмитриева" w:date="2023-11-20T17:39:00Z">
            <w:trPr>
              <w:gridAfter w:val="1"/>
              <w:jc w:val="center"/>
            </w:trPr>
          </w:trPrChange>
        </w:trPr>
        <w:tc>
          <w:tcPr>
            <w:tcW w:w="1399" w:type="dxa"/>
            <w:shd w:val="clear" w:color="auto" w:fill="D9D9D9"/>
            <w:noWrap/>
            <w:tcPrChange w:id="15042" w:author="Ирина В.. Дмитриева" w:date="2023-11-20T17:39:00Z">
              <w:tcPr>
                <w:tcW w:w="1399" w:type="dxa"/>
                <w:shd w:val="clear" w:color="auto" w:fill="D9D9D9"/>
                <w:noWrap/>
              </w:tcPr>
            </w:tcPrChange>
          </w:tcPr>
          <w:p w14:paraId="0E34F877" w14:textId="77777777" w:rsidR="00C27406" w:rsidRPr="00ED0C21" w:rsidRDefault="00C27406">
            <w:pPr>
              <w:pStyle w:val="affffffff1"/>
              <w:pPrChange w:id="15043" w:author="Андрей П. Цинцадзе" w:date="2023-11-10T15:43:00Z">
                <w:pPr>
                  <w:spacing w:line="276" w:lineRule="auto"/>
                </w:pPr>
              </w:pPrChange>
            </w:pPr>
            <w:r w:rsidRPr="00ED0C21">
              <w:t>Z_SL</w:t>
            </w:r>
          </w:p>
        </w:tc>
        <w:tc>
          <w:tcPr>
            <w:tcW w:w="1563" w:type="dxa"/>
            <w:noWrap/>
            <w:tcPrChange w:id="15044" w:author="Ирина В.. Дмитриева" w:date="2023-11-20T17:39:00Z">
              <w:tcPr>
                <w:tcW w:w="1417" w:type="dxa"/>
                <w:noWrap/>
              </w:tcPr>
            </w:tcPrChange>
          </w:tcPr>
          <w:p w14:paraId="212CA6A1" w14:textId="77777777" w:rsidR="00C27406" w:rsidRPr="00ED0C21" w:rsidRDefault="00C27406">
            <w:pPr>
              <w:pStyle w:val="affffffff1"/>
              <w:pPrChange w:id="15045" w:author="Андрей П. Цинцадзе" w:date="2023-11-10T15:43:00Z">
                <w:pPr>
                  <w:spacing w:line="276" w:lineRule="auto"/>
                </w:pPr>
              </w:pPrChange>
            </w:pPr>
            <w:r w:rsidRPr="00ED0C21">
              <w:t>SUMP</w:t>
            </w:r>
          </w:p>
        </w:tc>
        <w:tc>
          <w:tcPr>
            <w:tcW w:w="857" w:type="dxa"/>
            <w:noWrap/>
            <w:tcPrChange w:id="15046" w:author="Ирина В.. Дмитриева" w:date="2023-11-20T17:39:00Z">
              <w:tcPr>
                <w:tcW w:w="857" w:type="dxa"/>
                <w:gridSpan w:val="2"/>
                <w:noWrap/>
              </w:tcPr>
            </w:tcPrChange>
          </w:tcPr>
          <w:p w14:paraId="49012735" w14:textId="77777777" w:rsidR="00C27406" w:rsidRPr="00ED0C21" w:rsidRDefault="00C27406">
            <w:pPr>
              <w:pStyle w:val="affffffff1"/>
              <w:pPrChange w:id="15047" w:author="Андрей П. Цинцадзе" w:date="2023-11-10T15:43:00Z">
                <w:pPr>
                  <w:spacing w:line="276" w:lineRule="auto"/>
                </w:pPr>
              </w:pPrChange>
            </w:pPr>
            <w:r w:rsidRPr="00ED0C21">
              <w:t>У</w:t>
            </w:r>
          </w:p>
        </w:tc>
        <w:tc>
          <w:tcPr>
            <w:tcW w:w="990" w:type="dxa"/>
            <w:noWrap/>
            <w:tcPrChange w:id="15048" w:author="Ирина В.. Дмитриева" w:date="2023-11-20T17:39:00Z">
              <w:tcPr>
                <w:tcW w:w="993" w:type="dxa"/>
                <w:gridSpan w:val="2"/>
                <w:noWrap/>
              </w:tcPr>
            </w:tcPrChange>
          </w:tcPr>
          <w:p w14:paraId="4C4A0959" w14:textId="77777777" w:rsidR="00C27406" w:rsidRPr="00ED0C21" w:rsidRDefault="00C27406">
            <w:pPr>
              <w:pStyle w:val="affffffff1"/>
              <w:pPrChange w:id="15049" w:author="Андрей П. Цинцадзе" w:date="2023-11-10T15:43:00Z">
                <w:pPr>
                  <w:spacing w:line="276" w:lineRule="auto"/>
                </w:pPr>
              </w:pPrChange>
            </w:pPr>
            <w:r w:rsidRPr="00ED0C21">
              <w:t>N(15.2)</w:t>
            </w:r>
          </w:p>
        </w:tc>
        <w:tc>
          <w:tcPr>
            <w:tcW w:w="2410" w:type="dxa"/>
            <w:tcPrChange w:id="15050" w:author="Ирина В.. Дмитриева" w:date="2023-11-20T17:39:00Z">
              <w:tcPr>
                <w:tcW w:w="2407" w:type="dxa"/>
                <w:gridSpan w:val="3"/>
              </w:tcPr>
            </w:tcPrChange>
          </w:tcPr>
          <w:p w14:paraId="4F558727" w14:textId="77777777" w:rsidR="00C27406" w:rsidRPr="00ED0C21" w:rsidRDefault="00C27406">
            <w:pPr>
              <w:pStyle w:val="affffffff1"/>
              <w:jc w:val="left"/>
              <w:pPrChange w:id="15051" w:author="Ирина В.. Дмитриева" w:date="2023-11-20T17:37:00Z">
                <w:pPr>
                  <w:spacing w:line="276" w:lineRule="auto"/>
                </w:pPr>
              </w:pPrChange>
            </w:pPr>
            <w:r w:rsidRPr="00ED0C21">
              <w:t>Сумма, принятая к оплате СМО (ТФОМС)</w:t>
            </w:r>
          </w:p>
        </w:tc>
        <w:tc>
          <w:tcPr>
            <w:tcW w:w="3118" w:type="dxa"/>
            <w:tcPrChange w:id="15052" w:author="Ирина В.. Дмитриева" w:date="2023-11-20T17:39:00Z">
              <w:tcPr>
                <w:tcW w:w="2977" w:type="dxa"/>
                <w:gridSpan w:val="2"/>
              </w:tcPr>
            </w:tcPrChange>
          </w:tcPr>
          <w:p w14:paraId="1F2ECB9F" w14:textId="77777777" w:rsidR="00C27406" w:rsidRPr="00ED0C21" w:rsidRDefault="00C27406">
            <w:pPr>
              <w:pStyle w:val="affffffff1"/>
              <w:jc w:val="left"/>
              <w:pPrChange w:id="15053" w:author="Ирина В.. Дмитриева" w:date="2023-11-20T17:37:00Z">
                <w:pPr>
                  <w:spacing w:line="276" w:lineRule="auto"/>
                </w:pPr>
              </w:pPrChange>
            </w:pPr>
            <w:r w:rsidRPr="00ED0C21">
              <w:t>Заполняется СМО (ТФОМС).</w:t>
            </w:r>
          </w:p>
        </w:tc>
      </w:tr>
      <w:tr w:rsidR="00C27406" w:rsidRPr="00ED0C21" w14:paraId="7C5E5D41" w14:textId="77777777" w:rsidTr="00437EA9">
        <w:trPr>
          <w:gridAfter w:val="1"/>
          <w:wAfter w:w="8" w:type="dxa"/>
          <w:jc w:val="center"/>
          <w:trPrChange w:id="15054" w:author="Ирина В.. Дмитриева" w:date="2023-11-20T17:39:00Z">
            <w:trPr>
              <w:gridAfter w:val="1"/>
              <w:jc w:val="center"/>
            </w:trPr>
          </w:trPrChange>
        </w:trPr>
        <w:tc>
          <w:tcPr>
            <w:tcW w:w="1399" w:type="dxa"/>
            <w:shd w:val="clear" w:color="auto" w:fill="D9D9D9"/>
            <w:noWrap/>
            <w:tcPrChange w:id="15055" w:author="Ирина В.. Дмитриева" w:date="2023-11-20T17:39:00Z">
              <w:tcPr>
                <w:tcW w:w="1399" w:type="dxa"/>
                <w:shd w:val="clear" w:color="auto" w:fill="D9D9D9"/>
                <w:noWrap/>
              </w:tcPr>
            </w:tcPrChange>
          </w:tcPr>
          <w:p w14:paraId="6132161F" w14:textId="77777777" w:rsidR="00C27406" w:rsidRPr="00ED0C21" w:rsidRDefault="00C27406">
            <w:pPr>
              <w:pStyle w:val="affffffff1"/>
              <w:pPrChange w:id="15056" w:author="Андрей П. Цинцадзе" w:date="2023-11-10T15:43:00Z">
                <w:pPr>
                  <w:spacing w:line="276" w:lineRule="auto"/>
                </w:pPr>
              </w:pPrChange>
            </w:pPr>
            <w:r w:rsidRPr="00ED0C21">
              <w:t>Z_SL</w:t>
            </w:r>
          </w:p>
        </w:tc>
        <w:tc>
          <w:tcPr>
            <w:tcW w:w="1563" w:type="dxa"/>
            <w:noWrap/>
            <w:tcPrChange w:id="15057" w:author="Ирина В.. Дмитриева" w:date="2023-11-20T17:39:00Z">
              <w:tcPr>
                <w:tcW w:w="1417" w:type="dxa"/>
                <w:noWrap/>
              </w:tcPr>
            </w:tcPrChange>
          </w:tcPr>
          <w:p w14:paraId="5987942D" w14:textId="77777777" w:rsidR="00C27406" w:rsidRPr="00ED0C21" w:rsidRDefault="00C27406">
            <w:pPr>
              <w:pStyle w:val="affffffff1"/>
              <w:pPrChange w:id="15058" w:author="Андрей П. Цинцадзе" w:date="2023-11-10T15:43:00Z">
                <w:pPr>
                  <w:spacing w:line="276" w:lineRule="auto"/>
                </w:pPr>
              </w:pPrChange>
            </w:pPr>
            <w:r w:rsidRPr="00ED0C21">
              <w:t>SANK_IT</w:t>
            </w:r>
          </w:p>
        </w:tc>
        <w:tc>
          <w:tcPr>
            <w:tcW w:w="857" w:type="dxa"/>
            <w:noWrap/>
            <w:tcPrChange w:id="15059" w:author="Ирина В.. Дмитриева" w:date="2023-11-20T17:39:00Z">
              <w:tcPr>
                <w:tcW w:w="857" w:type="dxa"/>
                <w:gridSpan w:val="2"/>
                <w:noWrap/>
              </w:tcPr>
            </w:tcPrChange>
          </w:tcPr>
          <w:p w14:paraId="414C7849" w14:textId="77777777" w:rsidR="00C27406" w:rsidRPr="00ED0C21" w:rsidRDefault="00C27406">
            <w:pPr>
              <w:pStyle w:val="affffffff1"/>
              <w:pPrChange w:id="15060" w:author="Андрей П. Цинцадзе" w:date="2023-11-10T15:43:00Z">
                <w:pPr>
                  <w:spacing w:line="276" w:lineRule="auto"/>
                </w:pPr>
              </w:pPrChange>
            </w:pPr>
            <w:r w:rsidRPr="00ED0C21">
              <w:t>У</w:t>
            </w:r>
          </w:p>
        </w:tc>
        <w:tc>
          <w:tcPr>
            <w:tcW w:w="990" w:type="dxa"/>
            <w:noWrap/>
            <w:tcPrChange w:id="15061" w:author="Ирина В.. Дмитриева" w:date="2023-11-20T17:39:00Z">
              <w:tcPr>
                <w:tcW w:w="993" w:type="dxa"/>
                <w:gridSpan w:val="2"/>
                <w:noWrap/>
              </w:tcPr>
            </w:tcPrChange>
          </w:tcPr>
          <w:p w14:paraId="2DAF5E9D" w14:textId="77777777" w:rsidR="00C27406" w:rsidRPr="00ED0C21" w:rsidRDefault="00C27406">
            <w:pPr>
              <w:pStyle w:val="affffffff1"/>
              <w:pPrChange w:id="15062" w:author="Андрей П. Цинцадзе" w:date="2023-11-10T15:43:00Z">
                <w:pPr>
                  <w:spacing w:line="276" w:lineRule="auto"/>
                </w:pPr>
              </w:pPrChange>
            </w:pPr>
            <w:r w:rsidRPr="00ED0C21">
              <w:t>N(15.2)</w:t>
            </w:r>
          </w:p>
        </w:tc>
        <w:tc>
          <w:tcPr>
            <w:tcW w:w="2410" w:type="dxa"/>
            <w:tcPrChange w:id="15063" w:author="Ирина В.. Дмитриева" w:date="2023-11-20T17:39:00Z">
              <w:tcPr>
                <w:tcW w:w="2407" w:type="dxa"/>
                <w:gridSpan w:val="3"/>
              </w:tcPr>
            </w:tcPrChange>
          </w:tcPr>
          <w:p w14:paraId="3BCD7B90" w14:textId="77777777" w:rsidR="00C27406" w:rsidRPr="00ED0C21" w:rsidRDefault="00C27406">
            <w:pPr>
              <w:pStyle w:val="affffffff1"/>
              <w:jc w:val="left"/>
              <w:pPrChange w:id="15064" w:author="Ирина В.. Дмитриева" w:date="2023-11-20T17:37:00Z">
                <w:pPr>
                  <w:spacing w:line="276" w:lineRule="auto"/>
                </w:pPr>
              </w:pPrChange>
            </w:pPr>
            <w:r w:rsidRPr="00ED0C21">
              <w:t>Сумма санкций по случаю</w:t>
            </w:r>
          </w:p>
        </w:tc>
        <w:tc>
          <w:tcPr>
            <w:tcW w:w="3118" w:type="dxa"/>
            <w:tcPrChange w:id="15065" w:author="Ирина В.. Дмитриева" w:date="2023-11-20T17:39:00Z">
              <w:tcPr>
                <w:tcW w:w="2977" w:type="dxa"/>
                <w:gridSpan w:val="2"/>
              </w:tcPr>
            </w:tcPrChange>
          </w:tcPr>
          <w:p w14:paraId="550A0493" w14:textId="77777777" w:rsidR="00C27406" w:rsidRPr="00ED0C21" w:rsidRDefault="00C27406">
            <w:pPr>
              <w:pStyle w:val="affffffff1"/>
              <w:jc w:val="left"/>
              <w:pPrChange w:id="15066" w:author="Ирина В.. Дмитриева" w:date="2023-11-20T17:37:00Z">
                <w:pPr>
                  <w:spacing w:line="276" w:lineRule="auto"/>
                </w:pPr>
              </w:pPrChange>
            </w:pPr>
            <w:r w:rsidRPr="00ED0C21">
              <w:t>Итоговые санкции определяются на основании санкций, описанных ниже</w:t>
            </w:r>
          </w:p>
        </w:tc>
      </w:tr>
      <w:tr w:rsidR="00C27406" w:rsidRPr="00ED0C21" w14:paraId="60A6A362" w14:textId="77777777" w:rsidTr="00437EA9">
        <w:trPr>
          <w:gridAfter w:val="1"/>
          <w:wAfter w:w="8" w:type="dxa"/>
          <w:jc w:val="center"/>
          <w:trPrChange w:id="15067" w:author="Ирина В.. Дмитриева" w:date="2023-11-20T17:39:00Z">
            <w:trPr>
              <w:gridAfter w:val="1"/>
              <w:jc w:val="center"/>
            </w:trPr>
          </w:trPrChange>
        </w:trPr>
        <w:tc>
          <w:tcPr>
            <w:tcW w:w="1399" w:type="dxa"/>
            <w:shd w:val="clear" w:color="auto" w:fill="D9D9D9"/>
            <w:noWrap/>
            <w:tcPrChange w:id="15068" w:author="Ирина В.. Дмитриева" w:date="2023-11-20T17:39:00Z">
              <w:tcPr>
                <w:tcW w:w="1399" w:type="dxa"/>
                <w:shd w:val="clear" w:color="auto" w:fill="D9D9D9"/>
                <w:noWrap/>
              </w:tcPr>
            </w:tcPrChange>
          </w:tcPr>
          <w:p w14:paraId="4B2C8F5B" w14:textId="77777777" w:rsidR="00C27406" w:rsidRPr="00ED0C21" w:rsidRDefault="00C27406">
            <w:pPr>
              <w:pStyle w:val="affffffff1"/>
              <w:pPrChange w:id="15069" w:author="Андрей П. Цинцадзе" w:date="2023-11-10T15:43:00Z">
                <w:pPr>
                  <w:spacing w:line="276" w:lineRule="auto"/>
                </w:pPr>
              </w:pPrChange>
            </w:pPr>
            <w:r w:rsidRPr="00ED0C21">
              <w:t>Z_SL</w:t>
            </w:r>
          </w:p>
        </w:tc>
        <w:tc>
          <w:tcPr>
            <w:tcW w:w="1563" w:type="dxa"/>
            <w:noWrap/>
            <w:tcPrChange w:id="15070" w:author="Ирина В.. Дмитриева" w:date="2023-11-20T17:39:00Z">
              <w:tcPr>
                <w:tcW w:w="1417" w:type="dxa"/>
                <w:noWrap/>
              </w:tcPr>
            </w:tcPrChange>
          </w:tcPr>
          <w:p w14:paraId="078482EF" w14:textId="77777777" w:rsidR="00C27406" w:rsidRPr="00ED0C21" w:rsidRDefault="00C27406">
            <w:pPr>
              <w:pStyle w:val="affffffff1"/>
              <w:pPrChange w:id="15071" w:author="Андрей П. Цинцадзе" w:date="2023-11-10T15:43:00Z">
                <w:pPr>
                  <w:spacing w:line="276" w:lineRule="auto"/>
                </w:pPr>
              </w:pPrChange>
            </w:pPr>
            <w:r w:rsidRPr="00ED0C21">
              <w:t>SANK</w:t>
            </w:r>
          </w:p>
        </w:tc>
        <w:tc>
          <w:tcPr>
            <w:tcW w:w="857" w:type="dxa"/>
            <w:noWrap/>
            <w:tcPrChange w:id="15072" w:author="Ирина В.. Дмитриева" w:date="2023-11-20T17:39:00Z">
              <w:tcPr>
                <w:tcW w:w="857" w:type="dxa"/>
                <w:gridSpan w:val="2"/>
                <w:noWrap/>
              </w:tcPr>
            </w:tcPrChange>
          </w:tcPr>
          <w:p w14:paraId="019FBB62" w14:textId="77777777" w:rsidR="00C27406" w:rsidRPr="00ED0C21" w:rsidRDefault="00C27406">
            <w:pPr>
              <w:pStyle w:val="affffffff1"/>
              <w:pPrChange w:id="15073" w:author="Андрей П. Цинцадзе" w:date="2023-11-10T15:43:00Z">
                <w:pPr>
                  <w:spacing w:line="276" w:lineRule="auto"/>
                </w:pPr>
              </w:pPrChange>
            </w:pPr>
            <w:r w:rsidRPr="00ED0C21">
              <w:t>УМ</w:t>
            </w:r>
          </w:p>
        </w:tc>
        <w:tc>
          <w:tcPr>
            <w:tcW w:w="990" w:type="dxa"/>
            <w:noWrap/>
            <w:tcPrChange w:id="15074" w:author="Ирина В.. Дмитриева" w:date="2023-11-20T17:39:00Z">
              <w:tcPr>
                <w:tcW w:w="993" w:type="dxa"/>
                <w:gridSpan w:val="2"/>
                <w:noWrap/>
              </w:tcPr>
            </w:tcPrChange>
          </w:tcPr>
          <w:p w14:paraId="67E446B0" w14:textId="77777777" w:rsidR="00C27406" w:rsidRPr="00ED0C21" w:rsidRDefault="00C27406">
            <w:pPr>
              <w:pStyle w:val="affffffff1"/>
              <w:pPrChange w:id="15075" w:author="Андрей П. Цинцадзе" w:date="2023-11-10T15:43:00Z">
                <w:pPr>
                  <w:spacing w:line="276" w:lineRule="auto"/>
                </w:pPr>
              </w:pPrChange>
            </w:pPr>
            <w:r w:rsidRPr="00ED0C21">
              <w:t>S</w:t>
            </w:r>
          </w:p>
        </w:tc>
        <w:tc>
          <w:tcPr>
            <w:tcW w:w="2410" w:type="dxa"/>
            <w:tcPrChange w:id="15076" w:author="Ирина В.. Дмитриева" w:date="2023-11-20T17:39:00Z">
              <w:tcPr>
                <w:tcW w:w="2407" w:type="dxa"/>
                <w:gridSpan w:val="3"/>
              </w:tcPr>
            </w:tcPrChange>
          </w:tcPr>
          <w:p w14:paraId="3B78AE99" w14:textId="77777777" w:rsidR="00C27406" w:rsidRPr="00ED0C21" w:rsidRDefault="00C27406">
            <w:pPr>
              <w:pStyle w:val="affffffff1"/>
              <w:jc w:val="left"/>
              <w:pPrChange w:id="15077" w:author="Ирина В.. Дмитриева" w:date="2023-11-20T17:37:00Z">
                <w:pPr>
                  <w:spacing w:line="276" w:lineRule="auto"/>
                </w:pPr>
              </w:pPrChange>
            </w:pPr>
            <w:r w:rsidRPr="00ED0C21">
              <w:t>Сведения о санкциях</w:t>
            </w:r>
          </w:p>
        </w:tc>
        <w:tc>
          <w:tcPr>
            <w:tcW w:w="3118" w:type="dxa"/>
            <w:tcPrChange w:id="15078" w:author="Ирина В.. Дмитриева" w:date="2023-11-20T17:39:00Z">
              <w:tcPr>
                <w:tcW w:w="2977" w:type="dxa"/>
                <w:gridSpan w:val="2"/>
              </w:tcPr>
            </w:tcPrChange>
          </w:tcPr>
          <w:p w14:paraId="1FCEEEAA" w14:textId="77777777" w:rsidR="00C27406" w:rsidRPr="00ED0C21" w:rsidRDefault="00C27406">
            <w:pPr>
              <w:pStyle w:val="affffffff1"/>
              <w:jc w:val="left"/>
              <w:pPrChange w:id="15079" w:author="Ирина В.. Дмитриева" w:date="2023-11-20T17:37:00Z">
                <w:pPr>
                  <w:spacing w:line="276" w:lineRule="auto"/>
                </w:pPr>
              </w:pPrChange>
            </w:pPr>
          </w:p>
        </w:tc>
      </w:tr>
      <w:tr w:rsidR="00C27406" w:rsidRPr="00ED0C21" w14:paraId="117ED6C5" w14:textId="77777777" w:rsidTr="00437EA9">
        <w:trPr>
          <w:jc w:val="center"/>
          <w:trPrChange w:id="15080" w:author="Ирина В.. Дмитриева" w:date="2023-10-18T15:44:00Z">
            <w:trPr>
              <w:gridAfter w:val="0"/>
              <w:jc w:val="center"/>
            </w:trPr>
          </w:trPrChange>
        </w:trPr>
        <w:tc>
          <w:tcPr>
            <w:tcW w:w="10345" w:type="dxa"/>
            <w:gridSpan w:val="7"/>
            <w:noWrap/>
            <w:tcPrChange w:id="15081" w:author="Ирина В.. Дмитриева" w:date="2023-10-18T15:44:00Z">
              <w:tcPr>
                <w:tcW w:w="10050" w:type="dxa"/>
                <w:gridSpan w:val="11"/>
                <w:noWrap/>
              </w:tcPr>
            </w:tcPrChange>
          </w:tcPr>
          <w:p w14:paraId="73D6C635" w14:textId="77777777" w:rsidR="00C27406" w:rsidRPr="00ED0C21" w:rsidRDefault="00C27406">
            <w:pPr>
              <w:pStyle w:val="affffffff1"/>
              <w:rPr>
                <w:bCs/>
              </w:rPr>
              <w:pPrChange w:id="15082" w:author="Андрей П. Цинцадзе" w:date="2023-11-10T15:43:00Z">
                <w:pPr>
                  <w:spacing w:line="276" w:lineRule="auto"/>
                  <w:jc w:val="center"/>
                </w:pPr>
              </w:pPrChange>
            </w:pPr>
            <w:r w:rsidRPr="00ED0C21">
              <w:rPr>
                <w:bCs/>
              </w:rPr>
              <w:t>Сведения о случае</w:t>
            </w:r>
          </w:p>
        </w:tc>
      </w:tr>
      <w:tr w:rsidR="00C27406" w:rsidRPr="00ED0C21" w14:paraId="5FC80214" w14:textId="77777777" w:rsidTr="00437EA9">
        <w:trPr>
          <w:gridAfter w:val="1"/>
          <w:wAfter w:w="8" w:type="dxa"/>
          <w:jc w:val="center"/>
          <w:trPrChange w:id="15083" w:author="Ирина В.. Дмитриева" w:date="2023-11-20T17:39:00Z">
            <w:trPr>
              <w:gridAfter w:val="1"/>
              <w:jc w:val="center"/>
            </w:trPr>
          </w:trPrChange>
        </w:trPr>
        <w:tc>
          <w:tcPr>
            <w:tcW w:w="1399" w:type="dxa"/>
            <w:shd w:val="clear" w:color="auto" w:fill="F2F2F2"/>
            <w:noWrap/>
            <w:tcPrChange w:id="15084" w:author="Ирина В.. Дмитриева" w:date="2023-11-20T17:39:00Z">
              <w:tcPr>
                <w:tcW w:w="1399" w:type="dxa"/>
                <w:shd w:val="clear" w:color="auto" w:fill="F2F2F2"/>
                <w:noWrap/>
              </w:tcPr>
            </w:tcPrChange>
          </w:tcPr>
          <w:p w14:paraId="4A01EC41" w14:textId="77777777" w:rsidR="00C27406" w:rsidRPr="00ED0C21" w:rsidRDefault="00C27406">
            <w:pPr>
              <w:pStyle w:val="affffffff1"/>
              <w:pPrChange w:id="15085" w:author="Андрей П. Цинцадзе" w:date="2023-11-10T15:43:00Z">
                <w:pPr>
                  <w:spacing w:line="276" w:lineRule="auto"/>
                </w:pPr>
              </w:pPrChange>
            </w:pPr>
            <w:r w:rsidRPr="00ED0C21">
              <w:t>SL</w:t>
            </w:r>
          </w:p>
        </w:tc>
        <w:tc>
          <w:tcPr>
            <w:tcW w:w="1563" w:type="dxa"/>
            <w:noWrap/>
            <w:tcPrChange w:id="15086" w:author="Ирина В.. Дмитриева" w:date="2023-11-20T17:39:00Z">
              <w:tcPr>
                <w:tcW w:w="1417" w:type="dxa"/>
                <w:noWrap/>
              </w:tcPr>
            </w:tcPrChange>
          </w:tcPr>
          <w:p w14:paraId="46D1454A" w14:textId="77777777" w:rsidR="00C27406" w:rsidRPr="00ED0C21" w:rsidRDefault="00C27406">
            <w:pPr>
              <w:pStyle w:val="affffffff1"/>
              <w:pPrChange w:id="15087" w:author="Андрей П. Цинцадзе" w:date="2023-11-10T15:43:00Z">
                <w:pPr>
                  <w:spacing w:line="276" w:lineRule="auto"/>
                </w:pPr>
              </w:pPrChange>
            </w:pPr>
            <w:r w:rsidRPr="00ED0C21">
              <w:t>SL_ID</w:t>
            </w:r>
          </w:p>
        </w:tc>
        <w:tc>
          <w:tcPr>
            <w:tcW w:w="857" w:type="dxa"/>
            <w:noWrap/>
            <w:tcPrChange w:id="15088" w:author="Ирина В.. Дмитриева" w:date="2023-11-20T17:39:00Z">
              <w:tcPr>
                <w:tcW w:w="857" w:type="dxa"/>
                <w:gridSpan w:val="2"/>
                <w:noWrap/>
              </w:tcPr>
            </w:tcPrChange>
          </w:tcPr>
          <w:p w14:paraId="655C1341" w14:textId="77777777" w:rsidR="00C27406" w:rsidRPr="00ED0C21" w:rsidRDefault="00C27406">
            <w:pPr>
              <w:pStyle w:val="affffffff1"/>
              <w:pPrChange w:id="15089" w:author="Андрей П. Цинцадзе" w:date="2023-11-10T15:43:00Z">
                <w:pPr>
                  <w:spacing w:line="276" w:lineRule="auto"/>
                </w:pPr>
              </w:pPrChange>
            </w:pPr>
            <w:r w:rsidRPr="00ED0C21">
              <w:t>О</w:t>
            </w:r>
          </w:p>
        </w:tc>
        <w:tc>
          <w:tcPr>
            <w:tcW w:w="990" w:type="dxa"/>
            <w:noWrap/>
            <w:tcPrChange w:id="15090" w:author="Ирина В.. Дмитриева" w:date="2023-11-20T17:39:00Z">
              <w:tcPr>
                <w:tcW w:w="993" w:type="dxa"/>
                <w:gridSpan w:val="2"/>
                <w:noWrap/>
              </w:tcPr>
            </w:tcPrChange>
          </w:tcPr>
          <w:p w14:paraId="185B899F" w14:textId="77777777" w:rsidR="00C27406" w:rsidRPr="00ED0C21" w:rsidRDefault="00C27406">
            <w:pPr>
              <w:pStyle w:val="affffffff1"/>
              <w:pPrChange w:id="15091" w:author="Андрей П. Цинцадзе" w:date="2023-11-10T15:43:00Z">
                <w:pPr>
                  <w:spacing w:line="276" w:lineRule="auto"/>
                </w:pPr>
              </w:pPrChange>
            </w:pPr>
            <w:r w:rsidRPr="00ED0C21">
              <w:t>T(36)</w:t>
            </w:r>
          </w:p>
        </w:tc>
        <w:tc>
          <w:tcPr>
            <w:tcW w:w="2410" w:type="dxa"/>
            <w:tcPrChange w:id="15092" w:author="Ирина В.. Дмитриева" w:date="2023-11-20T17:39:00Z">
              <w:tcPr>
                <w:tcW w:w="2407" w:type="dxa"/>
                <w:gridSpan w:val="3"/>
              </w:tcPr>
            </w:tcPrChange>
          </w:tcPr>
          <w:p w14:paraId="0ABB468C" w14:textId="77777777" w:rsidR="00C27406" w:rsidRPr="00ED0C21" w:rsidRDefault="00C27406">
            <w:pPr>
              <w:pStyle w:val="affffffff1"/>
              <w:jc w:val="left"/>
              <w:pPrChange w:id="15093" w:author="Ирина В.. Дмитриева" w:date="2023-11-20T17:38:00Z">
                <w:pPr>
                  <w:spacing w:line="276" w:lineRule="auto"/>
                </w:pPr>
              </w:pPrChange>
            </w:pPr>
            <w:r w:rsidRPr="00ED0C21">
              <w:t>Идентификатор</w:t>
            </w:r>
          </w:p>
        </w:tc>
        <w:tc>
          <w:tcPr>
            <w:tcW w:w="3118" w:type="dxa"/>
            <w:tcPrChange w:id="15094" w:author="Ирина В.. Дмитриева" w:date="2023-11-20T17:39:00Z">
              <w:tcPr>
                <w:tcW w:w="2977" w:type="dxa"/>
                <w:gridSpan w:val="2"/>
              </w:tcPr>
            </w:tcPrChange>
          </w:tcPr>
          <w:p w14:paraId="4D8E1BA9" w14:textId="77777777" w:rsidR="00C27406" w:rsidRPr="00ED0C21" w:rsidRDefault="00C27406">
            <w:pPr>
              <w:pStyle w:val="affffffff1"/>
              <w:jc w:val="left"/>
              <w:pPrChange w:id="15095" w:author="Ирина В.. Дмитриева" w:date="2023-11-20T17:38:00Z">
                <w:pPr>
                  <w:spacing w:line="276" w:lineRule="auto"/>
                </w:pPr>
              </w:pPrChange>
            </w:pPr>
            <w:r w:rsidRPr="00ED0C21">
              <w:t>Уникально идентифицирует элемент SL в пределах законченного случая.</w:t>
            </w:r>
          </w:p>
        </w:tc>
      </w:tr>
      <w:tr w:rsidR="00C27406" w:rsidRPr="00ED0C21" w14:paraId="04F51255" w14:textId="77777777" w:rsidTr="00437EA9">
        <w:trPr>
          <w:gridAfter w:val="1"/>
          <w:wAfter w:w="8" w:type="dxa"/>
          <w:jc w:val="center"/>
          <w:trPrChange w:id="15096" w:author="Ирина В.. Дмитриева" w:date="2023-11-20T17:39:00Z">
            <w:trPr>
              <w:gridAfter w:val="1"/>
              <w:jc w:val="center"/>
            </w:trPr>
          </w:trPrChange>
        </w:trPr>
        <w:tc>
          <w:tcPr>
            <w:tcW w:w="1399" w:type="dxa"/>
            <w:shd w:val="clear" w:color="auto" w:fill="F2F2F2"/>
            <w:noWrap/>
            <w:tcPrChange w:id="15097" w:author="Ирина В.. Дмитриева" w:date="2023-11-20T17:39:00Z">
              <w:tcPr>
                <w:tcW w:w="1399" w:type="dxa"/>
                <w:shd w:val="clear" w:color="auto" w:fill="F2F2F2"/>
                <w:noWrap/>
              </w:tcPr>
            </w:tcPrChange>
          </w:tcPr>
          <w:p w14:paraId="17049162" w14:textId="77777777" w:rsidR="00C27406" w:rsidRPr="00ED0C21" w:rsidRDefault="00C27406">
            <w:pPr>
              <w:pStyle w:val="affffffff1"/>
              <w:pPrChange w:id="15098" w:author="Андрей П. Цинцадзе" w:date="2023-11-10T15:43:00Z">
                <w:pPr>
                  <w:spacing w:line="276" w:lineRule="auto"/>
                </w:pPr>
              </w:pPrChange>
            </w:pPr>
            <w:r w:rsidRPr="00ED0C21">
              <w:t>SL</w:t>
            </w:r>
          </w:p>
        </w:tc>
        <w:tc>
          <w:tcPr>
            <w:tcW w:w="1563" w:type="dxa"/>
            <w:noWrap/>
            <w:tcPrChange w:id="15099" w:author="Ирина В.. Дмитриева" w:date="2023-11-20T17:39:00Z">
              <w:tcPr>
                <w:tcW w:w="1417" w:type="dxa"/>
                <w:noWrap/>
              </w:tcPr>
            </w:tcPrChange>
          </w:tcPr>
          <w:p w14:paraId="254A2775" w14:textId="77777777" w:rsidR="00C27406" w:rsidRPr="00ED0C21" w:rsidRDefault="00C27406">
            <w:pPr>
              <w:pStyle w:val="affffffff1"/>
              <w:pPrChange w:id="15100" w:author="Андрей П. Цинцадзе" w:date="2023-11-10T15:43:00Z">
                <w:pPr>
                  <w:spacing w:line="276" w:lineRule="auto"/>
                </w:pPr>
              </w:pPrChange>
            </w:pPr>
            <w:r w:rsidRPr="00ED0C21">
              <w:t>LPU_1</w:t>
            </w:r>
          </w:p>
        </w:tc>
        <w:tc>
          <w:tcPr>
            <w:tcW w:w="857" w:type="dxa"/>
            <w:noWrap/>
            <w:tcPrChange w:id="15101" w:author="Ирина В.. Дмитриева" w:date="2023-11-20T17:39:00Z">
              <w:tcPr>
                <w:tcW w:w="857" w:type="dxa"/>
                <w:gridSpan w:val="2"/>
                <w:noWrap/>
              </w:tcPr>
            </w:tcPrChange>
          </w:tcPr>
          <w:p w14:paraId="28D87897" w14:textId="77777777" w:rsidR="00C27406" w:rsidRPr="00ED0C21" w:rsidRDefault="00C27406">
            <w:pPr>
              <w:pStyle w:val="affffffff1"/>
              <w:pPrChange w:id="15102" w:author="Андрей П. Цинцадзе" w:date="2023-11-10T15:43:00Z">
                <w:pPr>
                  <w:spacing w:line="276" w:lineRule="auto"/>
                </w:pPr>
              </w:pPrChange>
            </w:pPr>
            <w:r w:rsidRPr="00ED0C21">
              <w:t>У</w:t>
            </w:r>
          </w:p>
        </w:tc>
        <w:tc>
          <w:tcPr>
            <w:tcW w:w="990" w:type="dxa"/>
            <w:noWrap/>
            <w:tcPrChange w:id="15103" w:author="Ирина В.. Дмитриева" w:date="2023-11-20T17:39:00Z">
              <w:tcPr>
                <w:tcW w:w="993" w:type="dxa"/>
                <w:gridSpan w:val="2"/>
                <w:noWrap/>
              </w:tcPr>
            </w:tcPrChange>
          </w:tcPr>
          <w:p w14:paraId="1396FE78" w14:textId="77777777" w:rsidR="00C27406" w:rsidRPr="00ED0C21" w:rsidRDefault="00C27406">
            <w:pPr>
              <w:pStyle w:val="affffffff1"/>
              <w:pPrChange w:id="15104" w:author="Андрей П. Цинцадзе" w:date="2023-11-10T15:43:00Z">
                <w:pPr>
                  <w:spacing w:line="276" w:lineRule="auto"/>
                </w:pPr>
              </w:pPrChange>
            </w:pPr>
            <w:r w:rsidRPr="00ED0C21">
              <w:t>T(8)</w:t>
            </w:r>
          </w:p>
        </w:tc>
        <w:tc>
          <w:tcPr>
            <w:tcW w:w="2410" w:type="dxa"/>
            <w:tcPrChange w:id="15105" w:author="Ирина В.. Дмитриева" w:date="2023-11-20T17:39:00Z">
              <w:tcPr>
                <w:tcW w:w="2407" w:type="dxa"/>
                <w:gridSpan w:val="3"/>
              </w:tcPr>
            </w:tcPrChange>
          </w:tcPr>
          <w:p w14:paraId="22ACEB42" w14:textId="77777777" w:rsidR="00C27406" w:rsidRPr="00ED0C21" w:rsidRDefault="00C27406">
            <w:pPr>
              <w:pStyle w:val="affffffff1"/>
              <w:jc w:val="left"/>
              <w:pPrChange w:id="15106" w:author="Ирина В.. Дмитриева" w:date="2023-11-20T17:38:00Z">
                <w:pPr>
                  <w:spacing w:line="276" w:lineRule="auto"/>
                </w:pPr>
              </w:pPrChange>
            </w:pPr>
            <w:r w:rsidRPr="00ED0C21">
              <w:t>Подразделение МО</w:t>
            </w:r>
          </w:p>
        </w:tc>
        <w:tc>
          <w:tcPr>
            <w:tcW w:w="3118" w:type="dxa"/>
            <w:tcPrChange w:id="15107" w:author="Ирина В.. Дмитриева" w:date="2023-11-20T17:39:00Z">
              <w:tcPr>
                <w:tcW w:w="2977" w:type="dxa"/>
                <w:gridSpan w:val="2"/>
              </w:tcPr>
            </w:tcPrChange>
          </w:tcPr>
          <w:p w14:paraId="5EC9F627" w14:textId="77777777" w:rsidR="00C27406" w:rsidRPr="00ED0C21" w:rsidRDefault="00C27406">
            <w:pPr>
              <w:pStyle w:val="affffffff1"/>
              <w:jc w:val="left"/>
              <w:pPrChange w:id="15108" w:author="Ирина В.. Дмитриева" w:date="2023-11-20T17:38:00Z">
                <w:pPr>
                  <w:spacing w:line="276" w:lineRule="auto"/>
                </w:pPr>
              </w:pPrChange>
            </w:pPr>
            <w:r w:rsidRPr="00ED0C21">
              <w:t>Подразделение МО соответствии со справочником LPU</w:t>
            </w:r>
          </w:p>
        </w:tc>
      </w:tr>
      <w:tr w:rsidR="00C27406" w:rsidRPr="00ED0C21" w14:paraId="4F2D5C63" w14:textId="77777777" w:rsidTr="00437EA9">
        <w:trPr>
          <w:gridAfter w:val="1"/>
          <w:wAfter w:w="8" w:type="dxa"/>
          <w:jc w:val="center"/>
          <w:trPrChange w:id="15109" w:author="Ирина В.. Дмитриева" w:date="2023-11-20T17:39:00Z">
            <w:trPr>
              <w:gridAfter w:val="1"/>
              <w:jc w:val="center"/>
            </w:trPr>
          </w:trPrChange>
        </w:trPr>
        <w:tc>
          <w:tcPr>
            <w:tcW w:w="1399" w:type="dxa"/>
            <w:shd w:val="clear" w:color="auto" w:fill="F2F2F2"/>
            <w:noWrap/>
            <w:tcPrChange w:id="15110" w:author="Ирина В.. Дмитриева" w:date="2023-11-20T17:39:00Z">
              <w:tcPr>
                <w:tcW w:w="1399" w:type="dxa"/>
                <w:shd w:val="clear" w:color="auto" w:fill="F2F2F2"/>
                <w:noWrap/>
              </w:tcPr>
            </w:tcPrChange>
          </w:tcPr>
          <w:p w14:paraId="48CD0A64" w14:textId="77777777" w:rsidR="00C27406" w:rsidRPr="00ED0C21" w:rsidRDefault="00C27406">
            <w:pPr>
              <w:pStyle w:val="affffffff1"/>
              <w:pPrChange w:id="15111" w:author="Андрей П. Цинцадзе" w:date="2023-11-10T15:43:00Z">
                <w:pPr>
                  <w:spacing w:line="276" w:lineRule="auto"/>
                </w:pPr>
              </w:pPrChange>
            </w:pPr>
            <w:r w:rsidRPr="00ED0C21">
              <w:t>SL</w:t>
            </w:r>
          </w:p>
        </w:tc>
        <w:tc>
          <w:tcPr>
            <w:tcW w:w="1563" w:type="dxa"/>
            <w:noWrap/>
            <w:tcPrChange w:id="15112" w:author="Ирина В.. Дмитриева" w:date="2023-11-20T17:39:00Z">
              <w:tcPr>
                <w:tcW w:w="1417" w:type="dxa"/>
                <w:noWrap/>
              </w:tcPr>
            </w:tcPrChange>
          </w:tcPr>
          <w:p w14:paraId="7D146B0D" w14:textId="77777777" w:rsidR="00C27406" w:rsidRPr="00ED0C21" w:rsidRDefault="00C27406">
            <w:pPr>
              <w:pStyle w:val="affffffff1"/>
              <w:pPrChange w:id="15113" w:author="Андрей П. Цинцадзе" w:date="2023-11-10T15:43:00Z">
                <w:pPr>
                  <w:spacing w:line="276" w:lineRule="auto"/>
                </w:pPr>
              </w:pPrChange>
            </w:pPr>
            <w:r w:rsidRPr="00ED0C21">
              <w:t>NHISTORY</w:t>
            </w:r>
          </w:p>
        </w:tc>
        <w:tc>
          <w:tcPr>
            <w:tcW w:w="857" w:type="dxa"/>
            <w:noWrap/>
            <w:tcPrChange w:id="15114" w:author="Ирина В.. Дмитриева" w:date="2023-11-20T17:39:00Z">
              <w:tcPr>
                <w:tcW w:w="857" w:type="dxa"/>
                <w:gridSpan w:val="2"/>
                <w:noWrap/>
              </w:tcPr>
            </w:tcPrChange>
          </w:tcPr>
          <w:p w14:paraId="135BD1EE" w14:textId="77777777" w:rsidR="00C27406" w:rsidRPr="00ED0C21" w:rsidRDefault="00C27406">
            <w:pPr>
              <w:pStyle w:val="affffffff1"/>
              <w:pPrChange w:id="15115" w:author="Андрей П. Цинцадзе" w:date="2023-11-10T15:43:00Z">
                <w:pPr>
                  <w:spacing w:line="276" w:lineRule="auto"/>
                </w:pPr>
              </w:pPrChange>
            </w:pPr>
            <w:r w:rsidRPr="00ED0C21">
              <w:t>O</w:t>
            </w:r>
          </w:p>
        </w:tc>
        <w:tc>
          <w:tcPr>
            <w:tcW w:w="990" w:type="dxa"/>
            <w:noWrap/>
            <w:tcPrChange w:id="15116" w:author="Ирина В.. Дмитриева" w:date="2023-11-20T17:39:00Z">
              <w:tcPr>
                <w:tcW w:w="993" w:type="dxa"/>
                <w:gridSpan w:val="2"/>
                <w:noWrap/>
              </w:tcPr>
            </w:tcPrChange>
          </w:tcPr>
          <w:p w14:paraId="449142D8" w14:textId="77777777" w:rsidR="00C27406" w:rsidRPr="00ED0C21" w:rsidRDefault="00C27406">
            <w:pPr>
              <w:pStyle w:val="affffffff1"/>
              <w:pPrChange w:id="15117" w:author="Андрей П. Цинцадзе" w:date="2023-11-10T15:43:00Z">
                <w:pPr>
                  <w:spacing w:line="276" w:lineRule="auto"/>
                </w:pPr>
              </w:pPrChange>
            </w:pPr>
            <w:r w:rsidRPr="00ED0C21">
              <w:t>T(50)</w:t>
            </w:r>
          </w:p>
        </w:tc>
        <w:tc>
          <w:tcPr>
            <w:tcW w:w="2410" w:type="dxa"/>
            <w:tcPrChange w:id="15118" w:author="Ирина В.. Дмитриева" w:date="2023-11-20T17:39:00Z">
              <w:tcPr>
                <w:tcW w:w="2407" w:type="dxa"/>
                <w:gridSpan w:val="3"/>
              </w:tcPr>
            </w:tcPrChange>
          </w:tcPr>
          <w:p w14:paraId="13BE38D4" w14:textId="77777777" w:rsidR="00C27406" w:rsidRPr="00ED0C21" w:rsidRDefault="00C27406">
            <w:pPr>
              <w:pStyle w:val="affffffff1"/>
              <w:jc w:val="left"/>
              <w:pPrChange w:id="15119" w:author="Ирина В.. Дмитриева" w:date="2023-11-20T17:38:00Z">
                <w:pPr>
                  <w:spacing w:line="276" w:lineRule="auto"/>
                </w:pPr>
              </w:pPrChange>
            </w:pPr>
            <w:r w:rsidRPr="00ED0C21">
              <w:t>Номер карты</w:t>
            </w:r>
          </w:p>
        </w:tc>
        <w:tc>
          <w:tcPr>
            <w:tcW w:w="3118" w:type="dxa"/>
            <w:tcPrChange w:id="15120" w:author="Ирина В.. Дмитриева" w:date="2023-11-20T17:39:00Z">
              <w:tcPr>
                <w:tcW w:w="2977" w:type="dxa"/>
                <w:gridSpan w:val="2"/>
              </w:tcPr>
            </w:tcPrChange>
          </w:tcPr>
          <w:p w14:paraId="0396E720" w14:textId="77777777" w:rsidR="00C27406" w:rsidRPr="00ED0C21" w:rsidRDefault="00C27406">
            <w:pPr>
              <w:pStyle w:val="affffffff1"/>
              <w:jc w:val="left"/>
              <w:pPrChange w:id="15121" w:author="Ирина В.. Дмитриева" w:date="2023-11-20T17:38:00Z">
                <w:pPr>
                  <w:spacing w:line="276" w:lineRule="auto"/>
                </w:pPr>
              </w:pPrChange>
            </w:pPr>
          </w:p>
        </w:tc>
      </w:tr>
      <w:tr w:rsidR="00C27406" w:rsidRPr="00ED0C21" w14:paraId="6B334AC2" w14:textId="77777777" w:rsidTr="00437EA9">
        <w:trPr>
          <w:gridAfter w:val="1"/>
          <w:wAfter w:w="8" w:type="dxa"/>
          <w:jc w:val="center"/>
          <w:trPrChange w:id="15122" w:author="Ирина В.. Дмитриева" w:date="2023-11-20T17:39:00Z">
            <w:trPr>
              <w:gridAfter w:val="1"/>
              <w:jc w:val="center"/>
            </w:trPr>
          </w:trPrChange>
        </w:trPr>
        <w:tc>
          <w:tcPr>
            <w:tcW w:w="1399" w:type="dxa"/>
            <w:shd w:val="clear" w:color="auto" w:fill="F2F2F2"/>
            <w:noWrap/>
            <w:tcPrChange w:id="15123" w:author="Ирина В.. Дмитриева" w:date="2023-11-20T17:39:00Z">
              <w:tcPr>
                <w:tcW w:w="1399" w:type="dxa"/>
                <w:shd w:val="clear" w:color="auto" w:fill="F2F2F2"/>
                <w:noWrap/>
              </w:tcPr>
            </w:tcPrChange>
          </w:tcPr>
          <w:p w14:paraId="1A3E30C9" w14:textId="77777777" w:rsidR="00C27406" w:rsidRPr="00ED0C21" w:rsidRDefault="00C27406">
            <w:pPr>
              <w:pStyle w:val="affffffff1"/>
              <w:pPrChange w:id="15124" w:author="Андрей П. Цинцадзе" w:date="2023-11-10T15:43:00Z">
                <w:pPr>
                  <w:spacing w:line="276" w:lineRule="auto"/>
                </w:pPr>
              </w:pPrChange>
            </w:pPr>
            <w:r w:rsidRPr="00ED0C21">
              <w:t>SL</w:t>
            </w:r>
          </w:p>
        </w:tc>
        <w:tc>
          <w:tcPr>
            <w:tcW w:w="1563" w:type="dxa"/>
            <w:noWrap/>
            <w:tcPrChange w:id="15125" w:author="Ирина В.. Дмитриева" w:date="2023-11-20T17:39:00Z">
              <w:tcPr>
                <w:tcW w:w="1417" w:type="dxa"/>
                <w:noWrap/>
              </w:tcPr>
            </w:tcPrChange>
          </w:tcPr>
          <w:p w14:paraId="5EE25B4C" w14:textId="77777777" w:rsidR="00C27406" w:rsidRPr="00ED0C21" w:rsidRDefault="00C27406">
            <w:pPr>
              <w:pStyle w:val="affffffff1"/>
              <w:pPrChange w:id="15126" w:author="Андрей П. Цинцадзе" w:date="2023-11-10T15:43:00Z">
                <w:pPr>
                  <w:spacing w:line="276" w:lineRule="auto"/>
                </w:pPr>
              </w:pPrChange>
            </w:pPr>
            <w:r w:rsidRPr="00ED0C21">
              <w:t>DATE_1</w:t>
            </w:r>
          </w:p>
        </w:tc>
        <w:tc>
          <w:tcPr>
            <w:tcW w:w="857" w:type="dxa"/>
            <w:noWrap/>
            <w:tcPrChange w:id="15127" w:author="Ирина В.. Дмитриева" w:date="2023-11-20T17:39:00Z">
              <w:tcPr>
                <w:tcW w:w="857" w:type="dxa"/>
                <w:gridSpan w:val="2"/>
                <w:noWrap/>
              </w:tcPr>
            </w:tcPrChange>
          </w:tcPr>
          <w:p w14:paraId="2CD54901" w14:textId="77777777" w:rsidR="00C27406" w:rsidRPr="00ED0C21" w:rsidRDefault="00C27406">
            <w:pPr>
              <w:pStyle w:val="affffffff1"/>
              <w:pPrChange w:id="15128" w:author="Андрей П. Цинцадзе" w:date="2023-11-10T15:43:00Z">
                <w:pPr>
                  <w:spacing w:line="276" w:lineRule="auto"/>
                </w:pPr>
              </w:pPrChange>
            </w:pPr>
            <w:r w:rsidRPr="00ED0C21">
              <w:t>O</w:t>
            </w:r>
          </w:p>
        </w:tc>
        <w:tc>
          <w:tcPr>
            <w:tcW w:w="990" w:type="dxa"/>
            <w:noWrap/>
            <w:tcPrChange w:id="15129" w:author="Ирина В.. Дмитриева" w:date="2023-11-20T17:39:00Z">
              <w:tcPr>
                <w:tcW w:w="993" w:type="dxa"/>
                <w:gridSpan w:val="2"/>
                <w:noWrap/>
              </w:tcPr>
            </w:tcPrChange>
          </w:tcPr>
          <w:p w14:paraId="0D5E6F67" w14:textId="77777777" w:rsidR="00C27406" w:rsidRPr="00ED0C21" w:rsidRDefault="00C27406">
            <w:pPr>
              <w:pStyle w:val="affffffff1"/>
              <w:pPrChange w:id="15130" w:author="Андрей П. Цинцадзе" w:date="2023-11-10T15:43:00Z">
                <w:pPr>
                  <w:spacing w:line="276" w:lineRule="auto"/>
                </w:pPr>
              </w:pPrChange>
            </w:pPr>
            <w:r w:rsidRPr="00ED0C21">
              <w:t>D</w:t>
            </w:r>
          </w:p>
        </w:tc>
        <w:tc>
          <w:tcPr>
            <w:tcW w:w="2410" w:type="dxa"/>
            <w:tcPrChange w:id="15131" w:author="Ирина В.. Дмитриева" w:date="2023-11-20T17:39:00Z">
              <w:tcPr>
                <w:tcW w:w="2407" w:type="dxa"/>
                <w:gridSpan w:val="3"/>
              </w:tcPr>
            </w:tcPrChange>
          </w:tcPr>
          <w:p w14:paraId="7AE47331" w14:textId="77777777" w:rsidR="00C27406" w:rsidRPr="00ED0C21" w:rsidRDefault="00C27406">
            <w:pPr>
              <w:pStyle w:val="affffffff1"/>
              <w:jc w:val="left"/>
              <w:pPrChange w:id="15132" w:author="Ирина В.. Дмитриева" w:date="2023-11-20T17:38:00Z">
                <w:pPr>
                  <w:spacing w:line="276" w:lineRule="auto"/>
                </w:pPr>
              </w:pPrChange>
            </w:pPr>
            <w:r w:rsidRPr="00ED0C21">
              <w:t>Дата начала лечения</w:t>
            </w:r>
          </w:p>
        </w:tc>
        <w:tc>
          <w:tcPr>
            <w:tcW w:w="3118" w:type="dxa"/>
            <w:tcPrChange w:id="15133" w:author="Ирина В.. Дмитриева" w:date="2023-11-20T17:39:00Z">
              <w:tcPr>
                <w:tcW w:w="2977" w:type="dxa"/>
                <w:gridSpan w:val="2"/>
              </w:tcPr>
            </w:tcPrChange>
          </w:tcPr>
          <w:p w14:paraId="29242885" w14:textId="77777777" w:rsidR="00C27406" w:rsidRPr="00ED0C21" w:rsidRDefault="00C27406">
            <w:pPr>
              <w:pStyle w:val="affffffff1"/>
              <w:jc w:val="left"/>
              <w:pPrChange w:id="15134" w:author="Ирина В.. Дмитриева" w:date="2023-11-20T17:38:00Z">
                <w:pPr>
                  <w:spacing w:line="276" w:lineRule="auto"/>
                </w:pPr>
              </w:pPrChange>
            </w:pPr>
            <w:r w:rsidRPr="00ED0C21">
              <w:t>В случае в котором присутствует несколько услуг берется самая ранняя дата начала лечения</w:t>
            </w:r>
          </w:p>
        </w:tc>
      </w:tr>
      <w:tr w:rsidR="00C27406" w:rsidRPr="00ED0C21" w14:paraId="71DE9C70" w14:textId="77777777" w:rsidTr="00437EA9">
        <w:trPr>
          <w:gridAfter w:val="1"/>
          <w:wAfter w:w="8" w:type="dxa"/>
          <w:jc w:val="center"/>
          <w:trPrChange w:id="15135" w:author="Ирина В.. Дмитриева" w:date="2023-11-20T17:39:00Z">
            <w:trPr>
              <w:gridAfter w:val="1"/>
              <w:jc w:val="center"/>
            </w:trPr>
          </w:trPrChange>
        </w:trPr>
        <w:tc>
          <w:tcPr>
            <w:tcW w:w="1399" w:type="dxa"/>
            <w:shd w:val="clear" w:color="auto" w:fill="F2F2F2"/>
            <w:noWrap/>
            <w:tcPrChange w:id="15136" w:author="Ирина В.. Дмитриева" w:date="2023-11-20T17:39:00Z">
              <w:tcPr>
                <w:tcW w:w="1399" w:type="dxa"/>
                <w:shd w:val="clear" w:color="auto" w:fill="F2F2F2"/>
                <w:noWrap/>
              </w:tcPr>
            </w:tcPrChange>
          </w:tcPr>
          <w:p w14:paraId="29C7E984" w14:textId="77777777" w:rsidR="00C27406" w:rsidRPr="00ED0C21" w:rsidRDefault="00C27406">
            <w:pPr>
              <w:pStyle w:val="affffffff1"/>
              <w:pPrChange w:id="15137" w:author="Андрей П. Цинцадзе" w:date="2023-11-10T15:43:00Z">
                <w:pPr>
                  <w:spacing w:line="276" w:lineRule="auto"/>
                </w:pPr>
              </w:pPrChange>
            </w:pPr>
            <w:r w:rsidRPr="00ED0C21">
              <w:t>SL</w:t>
            </w:r>
          </w:p>
        </w:tc>
        <w:tc>
          <w:tcPr>
            <w:tcW w:w="1563" w:type="dxa"/>
            <w:noWrap/>
            <w:tcPrChange w:id="15138" w:author="Ирина В.. Дмитриева" w:date="2023-11-20T17:39:00Z">
              <w:tcPr>
                <w:tcW w:w="1417" w:type="dxa"/>
                <w:noWrap/>
              </w:tcPr>
            </w:tcPrChange>
          </w:tcPr>
          <w:p w14:paraId="75563C4D" w14:textId="77777777" w:rsidR="00C27406" w:rsidRPr="00ED0C21" w:rsidRDefault="00C27406">
            <w:pPr>
              <w:pStyle w:val="affffffff1"/>
              <w:pPrChange w:id="15139" w:author="Андрей П. Цинцадзе" w:date="2023-11-10T15:43:00Z">
                <w:pPr>
                  <w:spacing w:line="276" w:lineRule="auto"/>
                </w:pPr>
              </w:pPrChange>
            </w:pPr>
            <w:r w:rsidRPr="00ED0C21">
              <w:t>DATE_2</w:t>
            </w:r>
          </w:p>
        </w:tc>
        <w:tc>
          <w:tcPr>
            <w:tcW w:w="857" w:type="dxa"/>
            <w:noWrap/>
            <w:tcPrChange w:id="15140" w:author="Ирина В.. Дмитриева" w:date="2023-11-20T17:39:00Z">
              <w:tcPr>
                <w:tcW w:w="857" w:type="dxa"/>
                <w:gridSpan w:val="2"/>
                <w:noWrap/>
              </w:tcPr>
            </w:tcPrChange>
          </w:tcPr>
          <w:p w14:paraId="08543D87" w14:textId="77777777" w:rsidR="00C27406" w:rsidRPr="00ED0C21" w:rsidRDefault="00C27406">
            <w:pPr>
              <w:pStyle w:val="affffffff1"/>
              <w:pPrChange w:id="15141" w:author="Андрей П. Цинцадзе" w:date="2023-11-10T15:43:00Z">
                <w:pPr>
                  <w:spacing w:line="276" w:lineRule="auto"/>
                </w:pPr>
              </w:pPrChange>
            </w:pPr>
            <w:r w:rsidRPr="00ED0C21">
              <w:t>O</w:t>
            </w:r>
          </w:p>
        </w:tc>
        <w:tc>
          <w:tcPr>
            <w:tcW w:w="990" w:type="dxa"/>
            <w:noWrap/>
            <w:tcPrChange w:id="15142" w:author="Ирина В.. Дмитриева" w:date="2023-11-20T17:39:00Z">
              <w:tcPr>
                <w:tcW w:w="993" w:type="dxa"/>
                <w:gridSpan w:val="2"/>
                <w:noWrap/>
              </w:tcPr>
            </w:tcPrChange>
          </w:tcPr>
          <w:p w14:paraId="22C918B8" w14:textId="77777777" w:rsidR="00C27406" w:rsidRPr="00ED0C21" w:rsidRDefault="00C27406">
            <w:pPr>
              <w:pStyle w:val="affffffff1"/>
              <w:pPrChange w:id="15143" w:author="Андрей П. Цинцадзе" w:date="2023-11-10T15:43:00Z">
                <w:pPr>
                  <w:spacing w:line="276" w:lineRule="auto"/>
                </w:pPr>
              </w:pPrChange>
            </w:pPr>
            <w:r w:rsidRPr="00ED0C21">
              <w:t>D</w:t>
            </w:r>
          </w:p>
        </w:tc>
        <w:tc>
          <w:tcPr>
            <w:tcW w:w="2410" w:type="dxa"/>
            <w:tcPrChange w:id="15144" w:author="Ирина В.. Дмитриева" w:date="2023-11-20T17:39:00Z">
              <w:tcPr>
                <w:tcW w:w="2407" w:type="dxa"/>
                <w:gridSpan w:val="3"/>
              </w:tcPr>
            </w:tcPrChange>
          </w:tcPr>
          <w:p w14:paraId="17C618EC" w14:textId="77777777" w:rsidR="00C27406" w:rsidRPr="00ED0C21" w:rsidRDefault="00C27406">
            <w:pPr>
              <w:pStyle w:val="affffffff1"/>
              <w:jc w:val="left"/>
              <w:pPrChange w:id="15145" w:author="Ирина В.. Дмитриева" w:date="2023-11-20T17:38:00Z">
                <w:pPr>
                  <w:spacing w:line="276" w:lineRule="auto"/>
                </w:pPr>
              </w:pPrChange>
            </w:pPr>
            <w:r w:rsidRPr="00ED0C21">
              <w:t>Дата окончания лечения</w:t>
            </w:r>
          </w:p>
        </w:tc>
        <w:tc>
          <w:tcPr>
            <w:tcW w:w="3118" w:type="dxa"/>
            <w:tcPrChange w:id="15146" w:author="Ирина В.. Дмитриева" w:date="2023-11-20T17:39:00Z">
              <w:tcPr>
                <w:tcW w:w="2977" w:type="dxa"/>
                <w:gridSpan w:val="2"/>
              </w:tcPr>
            </w:tcPrChange>
          </w:tcPr>
          <w:p w14:paraId="25B6D38D" w14:textId="77777777" w:rsidR="00C27406" w:rsidRPr="00ED0C21" w:rsidRDefault="00C27406">
            <w:pPr>
              <w:pStyle w:val="affffffff1"/>
              <w:jc w:val="left"/>
              <w:pPrChange w:id="15147" w:author="Ирина В.. Дмитриева" w:date="2023-11-20T17:38:00Z">
                <w:pPr>
                  <w:spacing w:line="276" w:lineRule="auto"/>
                </w:pPr>
              </w:pPrChange>
            </w:pPr>
            <w:r w:rsidRPr="00ED0C21">
              <w:t>В случае в котором присутствует несколько услуг берется самая поздняя дата окончания лечения</w:t>
            </w:r>
          </w:p>
        </w:tc>
      </w:tr>
      <w:tr w:rsidR="00C27406" w:rsidRPr="00ED0C21" w14:paraId="48050264" w14:textId="77777777" w:rsidTr="00437EA9">
        <w:trPr>
          <w:gridAfter w:val="1"/>
          <w:wAfter w:w="8" w:type="dxa"/>
          <w:jc w:val="center"/>
          <w:trPrChange w:id="15148" w:author="Ирина В.. Дмитриева" w:date="2023-11-20T17:39:00Z">
            <w:trPr>
              <w:gridAfter w:val="1"/>
              <w:jc w:val="center"/>
            </w:trPr>
          </w:trPrChange>
        </w:trPr>
        <w:tc>
          <w:tcPr>
            <w:tcW w:w="1399" w:type="dxa"/>
            <w:shd w:val="clear" w:color="auto" w:fill="F2F2F2"/>
            <w:noWrap/>
            <w:tcPrChange w:id="15149" w:author="Ирина В.. Дмитриева" w:date="2023-11-20T17:39:00Z">
              <w:tcPr>
                <w:tcW w:w="1399" w:type="dxa"/>
                <w:shd w:val="clear" w:color="auto" w:fill="F2F2F2"/>
                <w:noWrap/>
              </w:tcPr>
            </w:tcPrChange>
          </w:tcPr>
          <w:p w14:paraId="04247B30" w14:textId="77777777" w:rsidR="00C27406" w:rsidRPr="00ED0C21" w:rsidRDefault="00C27406">
            <w:pPr>
              <w:pStyle w:val="affffffff1"/>
              <w:pPrChange w:id="15150" w:author="Андрей П. Цинцадзе" w:date="2023-11-10T15:43:00Z">
                <w:pPr>
                  <w:spacing w:line="276" w:lineRule="auto"/>
                </w:pPr>
              </w:pPrChange>
            </w:pPr>
            <w:r w:rsidRPr="00ED0C21">
              <w:t>SL</w:t>
            </w:r>
          </w:p>
        </w:tc>
        <w:tc>
          <w:tcPr>
            <w:tcW w:w="1563" w:type="dxa"/>
            <w:noWrap/>
            <w:tcPrChange w:id="15151" w:author="Ирина В.. Дмитриева" w:date="2023-11-20T17:39:00Z">
              <w:tcPr>
                <w:tcW w:w="1417" w:type="dxa"/>
                <w:noWrap/>
              </w:tcPr>
            </w:tcPrChange>
          </w:tcPr>
          <w:p w14:paraId="069695B7" w14:textId="77777777" w:rsidR="00C27406" w:rsidRPr="00ED0C21" w:rsidRDefault="00C27406">
            <w:pPr>
              <w:pStyle w:val="affffffff1"/>
              <w:pPrChange w:id="15152" w:author="Андрей П. Цинцадзе" w:date="2023-11-10T15:43:00Z">
                <w:pPr>
                  <w:spacing w:line="276" w:lineRule="auto"/>
                </w:pPr>
              </w:pPrChange>
            </w:pPr>
            <w:r w:rsidRPr="00ED0C21">
              <w:t>DS1</w:t>
            </w:r>
          </w:p>
        </w:tc>
        <w:tc>
          <w:tcPr>
            <w:tcW w:w="857" w:type="dxa"/>
            <w:shd w:val="clear" w:color="auto" w:fill="auto"/>
            <w:noWrap/>
            <w:tcPrChange w:id="15153" w:author="Ирина В.. Дмитриева" w:date="2023-11-20T17:39:00Z">
              <w:tcPr>
                <w:tcW w:w="857" w:type="dxa"/>
                <w:gridSpan w:val="2"/>
                <w:shd w:val="clear" w:color="auto" w:fill="auto"/>
                <w:noWrap/>
              </w:tcPr>
            </w:tcPrChange>
          </w:tcPr>
          <w:p w14:paraId="59FA4693" w14:textId="2FFBE294" w:rsidR="00C27406" w:rsidRPr="00ED0C21" w:rsidRDefault="00C27406">
            <w:pPr>
              <w:pStyle w:val="affffffff1"/>
              <w:pPrChange w:id="15154" w:author="Андрей П. Цинцадзе" w:date="2023-11-10T15:43:00Z">
                <w:pPr>
                  <w:spacing w:line="276" w:lineRule="auto"/>
                </w:pPr>
              </w:pPrChange>
            </w:pPr>
            <w:r w:rsidRPr="00ED0C21">
              <w:t>У</w:t>
            </w:r>
          </w:p>
        </w:tc>
        <w:tc>
          <w:tcPr>
            <w:tcW w:w="990" w:type="dxa"/>
            <w:noWrap/>
            <w:tcPrChange w:id="15155" w:author="Ирина В.. Дмитриева" w:date="2023-11-20T17:39:00Z">
              <w:tcPr>
                <w:tcW w:w="993" w:type="dxa"/>
                <w:gridSpan w:val="2"/>
                <w:noWrap/>
              </w:tcPr>
            </w:tcPrChange>
          </w:tcPr>
          <w:p w14:paraId="71725EF9" w14:textId="77777777" w:rsidR="00C27406" w:rsidRPr="00ED0C21" w:rsidRDefault="00C27406">
            <w:pPr>
              <w:pStyle w:val="affffffff1"/>
              <w:pPrChange w:id="15156" w:author="Андрей П. Цинцадзе" w:date="2023-11-10T15:43:00Z">
                <w:pPr>
                  <w:spacing w:line="276" w:lineRule="auto"/>
                </w:pPr>
              </w:pPrChange>
            </w:pPr>
            <w:r w:rsidRPr="00ED0C21">
              <w:t>T(10)</w:t>
            </w:r>
          </w:p>
        </w:tc>
        <w:tc>
          <w:tcPr>
            <w:tcW w:w="2410" w:type="dxa"/>
            <w:tcPrChange w:id="15157" w:author="Ирина В.. Дмитриева" w:date="2023-11-20T17:39:00Z">
              <w:tcPr>
                <w:tcW w:w="2407" w:type="dxa"/>
                <w:gridSpan w:val="3"/>
              </w:tcPr>
            </w:tcPrChange>
          </w:tcPr>
          <w:p w14:paraId="4BB27409" w14:textId="77777777" w:rsidR="00C27406" w:rsidRPr="00ED0C21" w:rsidRDefault="00C27406">
            <w:pPr>
              <w:pStyle w:val="affffffff1"/>
              <w:jc w:val="left"/>
              <w:pPrChange w:id="15158" w:author="Ирина В.. Дмитриева" w:date="2023-11-20T17:38:00Z">
                <w:pPr>
                  <w:spacing w:line="276" w:lineRule="auto"/>
                </w:pPr>
              </w:pPrChange>
            </w:pPr>
            <w:r w:rsidRPr="00ED0C21">
              <w:t>Диагноз основной</w:t>
            </w:r>
          </w:p>
        </w:tc>
        <w:tc>
          <w:tcPr>
            <w:tcW w:w="3118" w:type="dxa"/>
            <w:shd w:val="clear" w:color="auto" w:fill="auto"/>
            <w:tcPrChange w:id="15159" w:author="Ирина В.. Дмитриева" w:date="2023-11-20T17:39:00Z">
              <w:tcPr>
                <w:tcW w:w="2977" w:type="dxa"/>
                <w:gridSpan w:val="2"/>
                <w:shd w:val="clear" w:color="auto" w:fill="auto"/>
              </w:tcPr>
            </w:tcPrChange>
          </w:tcPr>
          <w:p w14:paraId="181A6798" w14:textId="09D39FD0" w:rsidR="00C27406" w:rsidRPr="00ED0C21" w:rsidRDefault="00C27406">
            <w:pPr>
              <w:pStyle w:val="affffffff1"/>
              <w:jc w:val="left"/>
              <w:pPrChange w:id="15160" w:author="Ирина В.. Дмитриева" w:date="2023-11-20T17:38:00Z">
                <w:pPr>
                  <w:spacing w:line="276" w:lineRule="auto"/>
                </w:pPr>
              </w:pPrChange>
            </w:pPr>
            <w:r w:rsidRPr="00ED0C21">
              <w:t>Обязательно к заполнению  кодом до уровня подрубрики в соответствии со справочником МКБ, если ZL_LIST/ZAP/Z_SL/P_OTK=0</w:t>
            </w:r>
          </w:p>
        </w:tc>
      </w:tr>
      <w:tr w:rsidR="00C27406" w:rsidRPr="00ED0C21" w14:paraId="6130D6CE" w14:textId="77777777" w:rsidTr="00437EA9">
        <w:trPr>
          <w:gridAfter w:val="1"/>
          <w:wAfter w:w="8" w:type="dxa"/>
          <w:jc w:val="center"/>
          <w:trPrChange w:id="15161" w:author="Ирина В.. Дмитриева" w:date="2023-11-20T17:39:00Z">
            <w:trPr>
              <w:gridAfter w:val="1"/>
              <w:jc w:val="center"/>
            </w:trPr>
          </w:trPrChange>
        </w:trPr>
        <w:tc>
          <w:tcPr>
            <w:tcW w:w="1399" w:type="dxa"/>
            <w:shd w:val="clear" w:color="auto" w:fill="F2F2F2"/>
            <w:noWrap/>
            <w:tcPrChange w:id="15162" w:author="Ирина В.. Дмитриева" w:date="2023-11-20T17:39:00Z">
              <w:tcPr>
                <w:tcW w:w="1399" w:type="dxa"/>
                <w:shd w:val="clear" w:color="auto" w:fill="F2F2F2"/>
                <w:noWrap/>
              </w:tcPr>
            </w:tcPrChange>
          </w:tcPr>
          <w:p w14:paraId="03399DCF" w14:textId="77777777" w:rsidR="00C27406" w:rsidRPr="00ED0C21" w:rsidRDefault="00C27406">
            <w:pPr>
              <w:pStyle w:val="affffffff1"/>
              <w:pPrChange w:id="15163" w:author="Андрей П. Цинцадзе" w:date="2023-11-10T15:43:00Z">
                <w:pPr>
                  <w:spacing w:line="276" w:lineRule="auto"/>
                </w:pPr>
              </w:pPrChange>
            </w:pPr>
            <w:r w:rsidRPr="00ED0C21">
              <w:t>SL</w:t>
            </w:r>
          </w:p>
        </w:tc>
        <w:tc>
          <w:tcPr>
            <w:tcW w:w="1563" w:type="dxa"/>
            <w:noWrap/>
            <w:tcPrChange w:id="15164" w:author="Ирина В.. Дмитриева" w:date="2023-11-20T17:39:00Z">
              <w:tcPr>
                <w:tcW w:w="1417" w:type="dxa"/>
                <w:noWrap/>
              </w:tcPr>
            </w:tcPrChange>
          </w:tcPr>
          <w:p w14:paraId="5467BBC1" w14:textId="77777777" w:rsidR="00C27406" w:rsidRPr="00ED0C21" w:rsidRDefault="00C27406">
            <w:pPr>
              <w:pStyle w:val="affffffff1"/>
              <w:pPrChange w:id="15165" w:author="Андрей П. Цинцадзе" w:date="2023-11-10T15:43:00Z">
                <w:pPr>
                  <w:spacing w:line="276" w:lineRule="auto"/>
                </w:pPr>
              </w:pPrChange>
            </w:pPr>
            <w:r w:rsidRPr="00ED0C21">
              <w:t>DS1_PR</w:t>
            </w:r>
          </w:p>
        </w:tc>
        <w:tc>
          <w:tcPr>
            <w:tcW w:w="857" w:type="dxa"/>
            <w:noWrap/>
            <w:tcPrChange w:id="15166" w:author="Ирина В.. Дмитриева" w:date="2023-11-20T17:39:00Z">
              <w:tcPr>
                <w:tcW w:w="857" w:type="dxa"/>
                <w:gridSpan w:val="2"/>
                <w:noWrap/>
              </w:tcPr>
            </w:tcPrChange>
          </w:tcPr>
          <w:p w14:paraId="2A9AC5BD" w14:textId="77777777" w:rsidR="00C27406" w:rsidRPr="00ED0C21" w:rsidRDefault="00C27406">
            <w:pPr>
              <w:pStyle w:val="affffffff1"/>
              <w:pPrChange w:id="15167" w:author="Андрей П. Цинцадзе" w:date="2023-11-10T15:43:00Z">
                <w:pPr>
                  <w:spacing w:line="276" w:lineRule="auto"/>
                </w:pPr>
              </w:pPrChange>
            </w:pPr>
            <w:r w:rsidRPr="00ED0C21">
              <w:t>У</w:t>
            </w:r>
          </w:p>
        </w:tc>
        <w:tc>
          <w:tcPr>
            <w:tcW w:w="990" w:type="dxa"/>
            <w:noWrap/>
            <w:tcPrChange w:id="15168" w:author="Ирина В.. Дмитриева" w:date="2023-11-20T17:39:00Z">
              <w:tcPr>
                <w:tcW w:w="993" w:type="dxa"/>
                <w:gridSpan w:val="2"/>
                <w:noWrap/>
              </w:tcPr>
            </w:tcPrChange>
          </w:tcPr>
          <w:p w14:paraId="0EA0C05A" w14:textId="77777777" w:rsidR="00C27406" w:rsidRPr="00ED0C21" w:rsidRDefault="00C27406">
            <w:pPr>
              <w:pStyle w:val="affffffff1"/>
              <w:pPrChange w:id="15169" w:author="Андрей П. Цинцадзе" w:date="2023-11-10T15:43:00Z">
                <w:pPr>
                  <w:spacing w:line="276" w:lineRule="auto"/>
                </w:pPr>
              </w:pPrChange>
            </w:pPr>
            <w:r w:rsidRPr="00ED0C21">
              <w:t>N(1)</w:t>
            </w:r>
          </w:p>
        </w:tc>
        <w:tc>
          <w:tcPr>
            <w:tcW w:w="2410" w:type="dxa"/>
            <w:tcPrChange w:id="15170" w:author="Ирина В.. Дмитриева" w:date="2023-11-20T17:39:00Z">
              <w:tcPr>
                <w:tcW w:w="2407" w:type="dxa"/>
                <w:gridSpan w:val="3"/>
              </w:tcPr>
            </w:tcPrChange>
          </w:tcPr>
          <w:p w14:paraId="47FFE442" w14:textId="77777777" w:rsidR="00C27406" w:rsidRPr="00ED0C21" w:rsidRDefault="00C27406">
            <w:pPr>
              <w:pStyle w:val="affffffff1"/>
              <w:jc w:val="left"/>
              <w:pPrChange w:id="15171" w:author="Ирина В.. Дмитриева" w:date="2023-11-20T17:38:00Z">
                <w:pPr>
                  <w:spacing w:line="276" w:lineRule="auto"/>
                </w:pPr>
              </w:pPrChange>
            </w:pPr>
            <w:r w:rsidRPr="00ED0C21">
              <w:t>Установлен впервые (основной)</w:t>
            </w:r>
          </w:p>
        </w:tc>
        <w:tc>
          <w:tcPr>
            <w:tcW w:w="3118" w:type="dxa"/>
            <w:tcPrChange w:id="15172" w:author="Ирина В.. Дмитриева" w:date="2023-11-20T17:39:00Z">
              <w:tcPr>
                <w:tcW w:w="2977" w:type="dxa"/>
                <w:gridSpan w:val="2"/>
              </w:tcPr>
            </w:tcPrChange>
          </w:tcPr>
          <w:p w14:paraId="3EE48E38" w14:textId="77777777" w:rsidR="00C27406" w:rsidRPr="00ED0C21" w:rsidRDefault="00C27406">
            <w:pPr>
              <w:pStyle w:val="affffffff1"/>
              <w:jc w:val="left"/>
              <w:pPrChange w:id="15173" w:author="Ирина В.. Дмитриева" w:date="2023-11-20T17:38:00Z">
                <w:pPr>
                  <w:spacing w:line="276" w:lineRule="auto"/>
                </w:pPr>
              </w:pPrChange>
            </w:pPr>
            <w:r w:rsidRPr="00ED0C21">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C27406" w:rsidRPr="00ED0C21" w14:paraId="0F4AE68B" w14:textId="77777777" w:rsidTr="00437EA9">
        <w:trPr>
          <w:gridAfter w:val="1"/>
          <w:wAfter w:w="8" w:type="dxa"/>
          <w:jc w:val="center"/>
          <w:trPrChange w:id="15174" w:author="Ирина В.. Дмитриева" w:date="2023-11-20T17:39:00Z">
            <w:trPr>
              <w:gridAfter w:val="1"/>
              <w:jc w:val="center"/>
            </w:trPr>
          </w:trPrChange>
        </w:trPr>
        <w:tc>
          <w:tcPr>
            <w:tcW w:w="1399" w:type="dxa"/>
            <w:shd w:val="clear" w:color="auto" w:fill="F2F2F2"/>
            <w:noWrap/>
            <w:tcPrChange w:id="15175" w:author="Ирина В.. Дмитриева" w:date="2023-11-20T17:39:00Z">
              <w:tcPr>
                <w:tcW w:w="1399" w:type="dxa"/>
                <w:shd w:val="clear" w:color="auto" w:fill="F2F2F2"/>
                <w:noWrap/>
              </w:tcPr>
            </w:tcPrChange>
          </w:tcPr>
          <w:p w14:paraId="29AD7C39" w14:textId="77777777" w:rsidR="00C27406" w:rsidRPr="00ED0C21" w:rsidRDefault="00C27406">
            <w:pPr>
              <w:pStyle w:val="affffffff1"/>
              <w:pPrChange w:id="15176" w:author="Андрей П. Цинцадзе" w:date="2023-11-10T15:43:00Z">
                <w:pPr>
                  <w:spacing w:line="276" w:lineRule="auto"/>
                </w:pPr>
              </w:pPrChange>
            </w:pPr>
            <w:r w:rsidRPr="00ED0C21">
              <w:t>SL</w:t>
            </w:r>
          </w:p>
        </w:tc>
        <w:tc>
          <w:tcPr>
            <w:tcW w:w="1563" w:type="dxa"/>
            <w:noWrap/>
            <w:tcPrChange w:id="15177" w:author="Ирина В.. Дмитриева" w:date="2023-11-20T17:39:00Z">
              <w:tcPr>
                <w:tcW w:w="1417" w:type="dxa"/>
                <w:noWrap/>
              </w:tcPr>
            </w:tcPrChange>
          </w:tcPr>
          <w:p w14:paraId="7F8352F2" w14:textId="77777777" w:rsidR="00C27406" w:rsidRPr="00ED0C21" w:rsidRDefault="00C27406">
            <w:pPr>
              <w:pStyle w:val="affffffff1"/>
              <w:pPrChange w:id="15178" w:author="Андрей П. Цинцадзе" w:date="2023-11-10T15:43:00Z">
                <w:pPr>
                  <w:spacing w:line="276" w:lineRule="auto"/>
                </w:pPr>
              </w:pPrChange>
            </w:pPr>
            <w:r w:rsidRPr="00ED0C21">
              <w:t>DS_ONK</w:t>
            </w:r>
          </w:p>
        </w:tc>
        <w:tc>
          <w:tcPr>
            <w:tcW w:w="857" w:type="dxa"/>
            <w:noWrap/>
            <w:tcPrChange w:id="15179" w:author="Ирина В.. Дмитриева" w:date="2023-11-20T17:39:00Z">
              <w:tcPr>
                <w:tcW w:w="857" w:type="dxa"/>
                <w:gridSpan w:val="2"/>
                <w:noWrap/>
              </w:tcPr>
            </w:tcPrChange>
          </w:tcPr>
          <w:p w14:paraId="6C120F9D" w14:textId="77777777" w:rsidR="00C27406" w:rsidRPr="00ED0C21" w:rsidRDefault="00C27406">
            <w:pPr>
              <w:pStyle w:val="affffffff1"/>
              <w:pPrChange w:id="15180" w:author="Андрей П. Цинцадзе" w:date="2023-11-10T15:43:00Z">
                <w:pPr>
                  <w:spacing w:line="276" w:lineRule="auto"/>
                </w:pPr>
              </w:pPrChange>
            </w:pPr>
            <w:r w:rsidRPr="00ED0C21">
              <w:t>У</w:t>
            </w:r>
          </w:p>
        </w:tc>
        <w:tc>
          <w:tcPr>
            <w:tcW w:w="990" w:type="dxa"/>
            <w:noWrap/>
            <w:tcPrChange w:id="15181" w:author="Ирина В.. Дмитриева" w:date="2023-11-20T17:39:00Z">
              <w:tcPr>
                <w:tcW w:w="993" w:type="dxa"/>
                <w:gridSpan w:val="2"/>
                <w:noWrap/>
              </w:tcPr>
            </w:tcPrChange>
          </w:tcPr>
          <w:p w14:paraId="0BEDE410" w14:textId="77777777" w:rsidR="00C27406" w:rsidRPr="00ED0C21" w:rsidRDefault="00C27406">
            <w:pPr>
              <w:pStyle w:val="affffffff1"/>
              <w:pPrChange w:id="15182" w:author="Андрей П. Цинцадзе" w:date="2023-11-10T15:43:00Z">
                <w:pPr>
                  <w:spacing w:line="276" w:lineRule="auto"/>
                </w:pPr>
              </w:pPrChange>
            </w:pPr>
            <w:r w:rsidRPr="00ED0C21">
              <w:t>N(1)</w:t>
            </w:r>
          </w:p>
        </w:tc>
        <w:tc>
          <w:tcPr>
            <w:tcW w:w="2410" w:type="dxa"/>
            <w:tcPrChange w:id="15183" w:author="Ирина В.. Дмитриева" w:date="2023-11-20T17:39:00Z">
              <w:tcPr>
                <w:tcW w:w="2407" w:type="dxa"/>
                <w:gridSpan w:val="3"/>
              </w:tcPr>
            </w:tcPrChange>
          </w:tcPr>
          <w:p w14:paraId="4052EE30" w14:textId="77777777" w:rsidR="00C27406" w:rsidRPr="00ED0C21" w:rsidRDefault="00C27406">
            <w:pPr>
              <w:pStyle w:val="affffffff1"/>
              <w:jc w:val="left"/>
              <w:pPrChange w:id="15184" w:author="Ирина В.. Дмитриева" w:date="2023-11-20T17:38:00Z">
                <w:pPr>
                  <w:spacing w:line="276" w:lineRule="auto"/>
                </w:pPr>
              </w:pPrChange>
            </w:pPr>
            <w:r w:rsidRPr="00ED0C21">
              <w:t>Признак подозрения на злокачественное новообразование</w:t>
            </w:r>
          </w:p>
        </w:tc>
        <w:tc>
          <w:tcPr>
            <w:tcW w:w="3118" w:type="dxa"/>
            <w:tcPrChange w:id="15185" w:author="Ирина В.. Дмитриева" w:date="2023-11-20T17:39:00Z">
              <w:tcPr>
                <w:tcW w:w="2977" w:type="dxa"/>
                <w:gridSpan w:val="2"/>
              </w:tcPr>
            </w:tcPrChange>
          </w:tcPr>
          <w:p w14:paraId="48888001" w14:textId="77777777" w:rsidR="00C27406" w:rsidRPr="00ED0C21" w:rsidRDefault="00C27406">
            <w:pPr>
              <w:pStyle w:val="affffffff1"/>
              <w:jc w:val="left"/>
              <w:pPrChange w:id="15186" w:author="Ирина В.. Дмитриева" w:date="2023-11-20T17:38:00Z">
                <w:pPr>
                  <w:spacing w:line="276" w:lineRule="auto"/>
                </w:pPr>
              </w:pPrChange>
            </w:pPr>
            <w:r w:rsidRPr="00ED0C21">
              <w:t>Заполняется значениями:</w:t>
            </w:r>
          </w:p>
          <w:p w14:paraId="37A374AA" w14:textId="77777777" w:rsidR="00C27406" w:rsidRPr="00ED0C21" w:rsidRDefault="00C27406">
            <w:pPr>
              <w:pStyle w:val="affffffff1"/>
              <w:jc w:val="left"/>
              <w:pPrChange w:id="15187" w:author="Ирина В.. Дмитриева" w:date="2023-11-20T17:38:00Z">
                <w:pPr>
                  <w:spacing w:line="276" w:lineRule="auto"/>
                </w:pPr>
              </w:pPrChange>
            </w:pPr>
            <w:r w:rsidRPr="00ED0C21">
              <w:t>0 - при отсутствии подозрения на злокачественное новообразование;</w:t>
            </w:r>
          </w:p>
          <w:p w14:paraId="14BF707B" w14:textId="77777777" w:rsidR="00C27406" w:rsidRPr="00ED0C21" w:rsidRDefault="00C27406">
            <w:pPr>
              <w:pStyle w:val="affffffff1"/>
              <w:jc w:val="left"/>
              <w:pPrChange w:id="15188" w:author="Ирина В.. Дмитриева" w:date="2023-11-20T17:38:00Z">
                <w:pPr>
                  <w:spacing w:line="276" w:lineRule="auto"/>
                </w:pPr>
              </w:pPrChange>
            </w:pPr>
            <w:r w:rsidRPr="00ED0C21">
              <w:t>1 -  при выявлении подозрения  на злокачественное новообразование.</w:t>
            </w:r>
          </w:p>
        </w:tc>
      </w:tr>
      <w:tr w:rsidR="00C27406" w:rsidRPr="00ED0C21" w14:paraId="181B8C99" w14:textId="77777777" w:rsidTr="00437EA9">
        <w:trPr>
          <w:gridAfter w:val="1"/>
          <w:wAfter w:w="8" w:type="dxa"/>
          <w:jc w:val="center"/>
          <w:trPrChange w:id="15189" w:author="Ирина В.. Дмитриева" w:date="2023-11-20T17:39:00Z">
            <w:trPr>
              <w:gridAfter w:val="1"/>
              <w:jc w:val="center"/>
            </w:trPr>
          </w:trPrChange>
        </w:trPr>
        <w:tc>
          <w:tcPr>
            <w:tcW w:w="1399" w:type="dxa"/>
            <w:shd w:val="clear" w:color="auto" w:fill="F2F2F2"/>
            <w:noWrap/>
            <w:tcPrChange w:id="15190" w:author="Ирина В.. Дмитриева" w:date="2023-11-20T17:39:00Z">
              <w:tcPr>
                <w:tcW w:w="1399" w:type="dxa"/>
                <w:shd w:val="clear" w:color="auto" w:fill="F2F2F2"/>
                <w:noWrap/>
              </w:tcPr>
            </w:tcPrChange>
          </w:tcPr>
          <w:p w14:paraId="477B1D64" w14:textId="77777777" w:rsidR="00C27406" w:rsidRPr="00ED0C21" w:rsidRDefault="00C27406">
            <w:pPr>
              <w:pStyle w:val="affffffff1"/>
              <w:pPrChange w:id="15191" w:author="Андрей П. Цинцадзе" w:date="2023-11-10T15:43:00Z">
                <w:pPr>
                  <w:spacing w:line="276" w:lineRule="auto"/>
                </w:pPr>
              </w:pPrChange>
            </w:pPr>
            <w:r w:rsidRPr="00ED0C21">
              <w:t>SL</w:t>
            </w:r>
          </w:p>
        </w:tc>
        <w:tc>
          <w:tcPr>
            <w:tcW w:w="1563" w:type="dxa"/>
            <w:noWrap/>
            <w:tcPrChange w:id="15192" w:author="Ирина В.. Дмитриева" w:date="2023-11-20T17:39:00Z">
              <w:tcPr>
                <w:tcW w:w="1417" w:type="dxa"/>
                <w:noWrap/>
              </w:tcPr>
            </w:tcPrChange>
          </w:tcPr>
          <w:p w14:paraId="59235653" w14:textId="77777777" w:rsidR="00C27406" w:rsidRPr="00ED0C21" w:rsidRDefault="00C27406">
            <w:pPr>
              <w:pStyle w:val="affffffff1"/>
              <w:pPrChange w:id="15193" w:author="Андрей П. Цинцадзе" w:date="2023-11-10T15:43:00Z">
                <w:pPr>
                  <w:spacing w:line="276" w:lineRule="auto"/>
                </w:pPr>
              </w:pPrChange>
            </w:pPr>
            <w:r w:rsidRPr="00ED0C21">
              <w:t>DS2_N</w:t>
            </w:r>
          </w:p>
        </w:tc>
        <w:tc>
          <w:tcPr>
            <w:tcW w:w="857" w:type="dxa"/>
            <w:noWrap/>
            <w:tcPrChange w:id="15194" w:author="Ирина В.. Дмитриева" w:date="2023-11-20T17:39:00Z">
              <w:tcPr>
                <w:tcW w:w="857" w:type="dxa"/>
                <w:gridSpan w:val="2"/>
                <w:noWrap/>
              </w:tcPr>
            </w:tcPrChange>
          </w:tcPr>
          <w:p w14:paraId="3BB3958E" w14:textId="77777777" w:rsidR="00C27406" w:rsidRPr="00ED0C21" w:rsidRDefault="00C27406">
            <w:pPr>
              <w:pStyle w:val="affffffff1"/>
              <w:pPrChange w:id="15195" w:author="Андрей П. Цинцадзе" w:date="2023-11-10T15:43:00Z">
                <w:pPr>
                  <w:spacing w:line="276" w:lineRule="auto"/>
                </w:pPr>
              </w:pPrChange>
            </w:pPr>
            <w:r w:rsidRPr="00ED0C21">
              <w:t>УМ</w:t>
            </w:r>
          </w:p>
        </w:tc>
        <w:tc>
          <w:tcPr>
            <w:tcW w:w="990" w:type="dxa"/>
            <w:noWrap/>
            <w:tcPrChange w:id="15196" w:author="Ирина В.. Дмитриева" w:date="2023-11-20T17:39:00Z">
              <w:tcPr>
                <w:tcW w:w="993" w:type="dxa"/>
                <w:gridSpan w:val="2"/>
                <w:noWrap/>
              </w:tcPr>
            </w:tcPrChange>
          </w:tcPr>
          <w:p w14:paraId="737D3589" w14:textId="77777777" w:rsidR="00C27406" w:rsidRPr="00ED0C21" w:rsidRDefault="00C27406">
            <w:pPr>
              <w:pStyle w:val="affffffff1"/>
              <w:pPrChange w:id="15197" w:author="Андрей П. Цинцадзе" w:date="2023-11-10T15:43:00Z">
                <w:pPr>
                  <w:spacing w:line="276" w:lineRule="auto"/>
                </w:pPr>
              </w:pPrChange>
            </w:pPr>
            <w:r w:rsidRPr="00ED0C21">
              <w:t>S</w:t>
            </w:r>
          </w:p>
        </w:tc>
        <w:tc>
          <w:tcPr>
            <w:tcW w:w="2410" w:type="dxa"/>
            <w:tcPrChange w:id="15198" w:author="Ирина В.. Дмитриева" w:date="2023-11-20T17:39:00Z">
              <w:tcPr>
                <w:tcW w:w="2407" w:type="dxa"/>
                <w:gridSpan w:val="3"/>
              </w:tcPr>
            </w:tcPrChange>
          </w:tcPr>
          <w:p w14:paraId="257BB784" w14:textId="77777777" w:rsidR="00C27406" w:rsidRPr="00ED0C21" w:rsidRDefault="00C27406">
            <w:pPr>
              <w:pStyle w:val="affffffff1"/>
              <w:jc w:val="left"/>
              <w:pPrChange w:id="15199" w:author="Ирина В.. Дмитриева" w:date="2023-11-20T17:38:00Z">
                <w:pPr>
                  <w:spacing w:line="276" w:lineRule="auto"/>
                </w:pPr>
              </w:pPrChange>
            </w:pPr>
            <w:r w:rsidRPr="00ED0C21">
              <w:t>Сопутствующие заболевания</w:t>
            </w:r>
          </w:p>
        </w:tc>
        <w:tc>
          <w:tcPr>
            <w:tcW w:w="3118" w:type="dxa"/>
            <w:tcPrChange w:id="15200" w:author="Ирина В.. Дмитриева" w:date="2023-11-20T17:39:00Z">
              <w:tcPr>
                <w:tcW w:w="2977" w:type="dxa"/>
                <w:gridSpan w:val="2"/>
              </w:tcPr>
            </w:tcPrChange>
          </w:tcPr>
          <w:p w14:paraId="163C086A" w14:textId="77777777" w:rsidR="00C27406" w:rsidRPr="00ED0C21" w:rsidRDefault="00C27406">
            <w:pPr>
              <w:pStyle w:val="affffffff1"/>
              <w:jc w:val="left"/>
              <w:pPrChange w:id="15201" w:author="Ирина В.. Дмитриева" w:date="2023-11-20T17:38:00Z">
                <w:pPr>
                  <w:spacing w:line="276" w:lineRule="auto"/>
                </w:pPr>
              </w:pPrChange>
            </w:pPr>
          </w:p>
        </w:tc>
      </w:tr>
      <w:tr w:rsidR="00C27406" w:rsidRPr="00ED0C21" w14:paraId="4895B92D" w14:textId="77777777" w:rsidTr="00437EA9">
        <w:trPr>
          <w:gridAfter w:val="1"/>
          <w:wAfter w:w="8" w:type="dxa"/>
          <w:jc w:val="center"/>
          <w:trPrChange w:id="15202" w:author="Ирина В.. Дмитриева" w:date="2023-11-20T17:39:00Z">
            <w:trPr>
              <w:gridAfter w:val="1"/>
              <w:jc w:val="center"/>
            </w:trPr>
          </w:trPrChange>
        </w:trPr>
        <w:tc>
          <w:tcPr>
            <w:tcW w:w="1399" w:type="dxa"/>
            <w:shd w:val="clear" w:color="auto" w:fill="F2F2F2"/>
            <w:noWrap/>
            <w:tcPrChange w:id="15203" w:author="Ирина В.. Дмитриева" w:date="2023-11-20T17:39:00Z">
              <w:tcPr>
                <w:tcW w:w="1399" w:type="dxa"/>
                <w:shd w:val="clear" w:color="auto" w:fill="F2F2F2"/>
                <w:noWrap/>
              </w:tcPr>
            </w:tcPrChange>
          </w:tcPr>
          <w:p w14:paraId="73ED84FF" w14:textId="77777777" w:rsidR="00C27406" w:rsidRPr="00ED0C21" w:rsidRDefault="00C27406">
            <w:pPr>
              <w:pStyle w:val="affffffff1"/>
              <w:pPrChange w:id="15204" w:author="Андрей П. Цинцадзе" w:date="2023-11-10T15:43:00Z">
                <w:pPr>
                  <w:spacing w:line="276" w:lineRule="auto"/>
                </w:pPr>
              </w:pPrChange>
            </w:pPr>
            <w:r w:rsidRPr="00ED0C21">
              <w:t>SL</w:t>
            </w:r>
          </w:p>
        </w:tc>
        <w:tc>
          <w:tcPr>
            <w:tcW w:w="1563" w:type="dxa"/>
            <w:noWrap/>
            <w:tcPrChange w:id="15205" w:author="Ирина В.. Дмитриева" w:date="2023-11-20T17:39:00Z">
              <w:tcPr>
                <w:tcW w:w="1417" w:type="dxa"/>
                <w:noWrap/>
              </w:tcPr>
            </w:tcPrChange>
          </w:tcPr>
          <w:p w14:paraId="7A142C69" w14:textId="77777777" w:rsidR="00C27406" w:rsidRPr="00ED0C21" w:rsidRDefault="00C27406">
            <w:pPr>
              <w:pStyle w:val="affffffff1"/>
              <w:pPrChange w:id="15206" w:author="Андрей П. Цинцадзе" w:date="2023-11-10T15:43:00Z">
                <w:pPr>
                  <w:spacing w:line="276" w:lineRule="auto"/>
                </w:pPr>
              </w:pPrChange>
            </w:pPr>
            <w:r w:rsidRPr="00ED0C21">
              <w:t>NAZ</w:t>
            </w:r>
          </w:p>
        </w:tc>
        <w:tc>
          <w:tcPr>
            <w:tcW w:w="857" w:type="dxa"/>
            <w:noWrap/>
            <w:tcPrChange w:id="15207" w:author="Ирина В.. Дмитриева" w:date="2023-11-20T17:39:00Z">
              <w:tcPr>
                <w:tcW w:w="857" w:type="dxa"/>
                <w:gridSpan w:val="2"/>
                <w:noWrap/>
              </w:tcPr>
            </w:tcPrChange>
          </w:tcPr>
          <w:p w14:paraId="72F8A90F" w14:textId="77777777" w:rsidR="00C27406" w:rsidRPr="00ED0C21" w:rsidRDefault="00C27406">
            <w:pPr>
              <w:pStyle w:val="affffffff1"/>
              <w:pPrChange w:id="15208" w:author="Андрей П. Цинцадзе" w:date="2023-11-10T15:43:00Z">
                <w:pPr>
                  <w:spacing w:line="276" w:lineRule="auto"/>
                </w:pPr>
              </w:pPrChange>
            </w:pPr>
            <w:r w:rsidRPr="00ED0C21">
              <w:t>УМ</w:t>
            </w:r>
          </w:p>
        </w:tc>
        <w:tc>
          <w:tcPr>
            <w:tcW w:w="990" w:type="dxa"/>
            <w:noWrap/>
            <w:tcPrChange w:id="15209" w:author="Ирина В.. Дмитриева" w:date="2023-11-20T17:39:00Z">
              <w:tcPr>
                <w:tcW w:w="993" w:type="dxa"/>
                <w:gridSpan w:val="2"/>
                <w:noWrap/>
              </w:tcPr>
            </w:tcPrChange>
          </w:tcPr>
          <w:p w14:paraId="487A9A76" w14:textId="77777777" w:rsidR="00C27406" w:rsidRPr="00ED0C21" w:rsidRDefault="00C27406">
            <w:pPr>
              <w:pStyle w:val="affffffff1"/>
              <w:pPrChange w:id="15210" w:author="Андрей П. Цинцадзе" w:date="2023-11-10T15:43:00Z">
                <w:pPr>
                  <w:spacing w:line="276" w:lineRule="auto"/>
                </w:pPr>
              </w:pPrChange>
            </w:pPr>
            <w:r w:rsidRPr="00ED0C21">
              <w:t>S</w:t>
            </w:r>
          </w:p>
        </w:tc>
        <w:tc>
          <w:tcPr>
            <w:tcW w:w="2410" w:type="dxa"/>
            <w:tcPrChange w:id="15211" w:author="Ирина В.. Дмитриева" w:date="2023-11-20T17:39:00Z">
              <w:tcPr>
                <w:tcW w:w="2407" w:type="dxa"/>
                <w:gridSpan w:val="3"/>
              </w:tcPr>
            </w:tcPrChange>
          </w:tcPr>
          <w:p w14:paraId="22847E01" w14:textId="77777777" w:rsidR="00C27406" w:rsidRPr="00ED0C21" w:rsidRDefault="00C27406">
            <w:pPr>
              <w:pStyle w:val="affffffff1"/>
              <w:jc w:val="left"/>
              <w:pPrChange w:id="15212" w:author="Ирина В.. Дмитриева" w:date="2023-11-20T17:38:00Z">
                <w:pPr>
                  <w:spacing w:line="276" w:lineRule="auto"/>
                </w:pPr>
              </w:pPrChange>
            </w:pPr>
            <w:r w:rsidRPr="00ED0C21">
              <w:t>Назначения</w:t>
            </w:r>
          </w:p>
        </w:tc>
        <w:tc>
          <w:tcPr>
            <w:tcW w:w="3118" w:type="dxa"/>
            <w:tcPrChange w:id="15213" w:author="Ирина В.. Дмитриева" w:date="2023-11-20T17:39:00Z">
              <w:tcPr>
                <w:tcW w:w="2977" w:type="dxa"/>
                <w:gridSpan w:val="2"/>
              </w:tcPr>
            </w:tcPrChange>
          </w:tcPr>
          <w:p w14:paraId="4FE2BDBC" w14:textId="77777777" w:rsidR="00C27406" w:rsidRPr="00ED0C21" w:rsidRDefault="00C27406">
            <w:pPr>
              <w:pStyle w:val="affffffff1"/>
              <w:jc w:val="left"/>
              <w:pPrChange w:id="15214" w:author="Ирина В.. Дмитриева" w:date="2023-11-20T17:38:00Z">
                <w:pPr>
                  <w:spacing w:line="276" w:lineRule="auto"/>
                </w:pPr>
              </w:pPrChange>
            </w:pPr>
            <w:r w:rsidRPr="00ED0C21">
              <w:t>Указывается отдельно для каждого назначения.</w:t>
            </w:r>
          </w:p>
        </w:tc>
      </w:tr>
      <w:tr w:rsidR="00C27406" w:rsidRPr="00ED0C21" w14:paraId="6FFFA88B" w14:textId="77777777" w:rsidTr="00437EA9">
        <w:trPr>
          <w:gridAfter w:val="1"/>
          <w:wAfter w:w="8" w:type="dxa"/>
          <w:jc w:val="center"/>
          <w:trPrChange w:id="15215" w:author="Ирина В.. Дмитриева" w:date="2023-11-20T17:39:00Z">
            <w:trPr>
              <w:gridAfter w:val="1"/>
              <w:jc w:val="center"/>
            </w:trPr>
          </w:trPrChange>
        </w:trPr>
        <w:tc>
          <w:tcPr>
            <w:tcW w:w="1399" w:type="dxa"/>
            <w:shd w:val="clear" w:color="auto" w:fill="F2F2F2"/>
            <w:noWrap/>
            <w:tcPrChange w:id="15216" w:author="Ирина В.. Дмитриева" w:date="2023-11-20T17:39:00Z">
              <w:tcPr>
                <w:tcW w:w="1399" w:type="dxa"/>
                <w:shd w:val="clear" w:color="auto" w:fill="F2F2F2"/>
                <w:noWrap/>
              </w:tcPr>
            </w:tcPrChange>
          </w:tcPr>
          <w:p w14:paraId="32EDD20F" w14:textId="77777777" w:rsidR="00C27406" w:rsidRPr="00ED0C21" w:rsidRDefault="00C27406">
            <w:pPr>
              <w:pStyle w:val="affffffff1"/>
              <w:pPrChange w:id="15217" w:author="Андрей П. Цинцадзе" w:date="2023-11-10T15:43:00Z">
                <w:pPr>
                  <w:spacing w:line="276" w:lineRule="auto"/>
                </w:pPr>
              </w:pPrChange>
            </w:pPr>
            <w:r w:rsidRPr="00ED0C21">
              <w:t>SL</w:t>
            </w:r>
          </w:p>
        </w:tc>
        <w:tc>
          <w:tcPr>
            <w:tcW w:w="1563" w:type="dxa"/>
            <w:shd w:val="clear" w:color="auto" w:fill="FFFFFF"/>
            <w:noWrap/>
            <w:tcPrChange w:id="15218" w:author="Ирина В.. Дмитриева" w:date="2023-11-20T17:39:00Z">
              <w:tcPr>
                <w:tcW w:w="1417" w:type="dxa"/>
                <w:shd w:val="clear" w:color="auto" w:fill="FFFFFF"/>
                <w:noWrap/>
              </w:tcPr>
            </w:tcPrChange>
          </w:tcPr>
          <w:p w14:paraId="68A053B3" w14:textId="77777777" w:rsidR="00C27406" w:rsidRPr="00ED0C21" w:rsidRDefault="00C27406">
            <w:pPr>
              <w:pStyle w:val="affffffff1"/>
              <w:pPrChange w:id="15219" w:author="Андрей П. Цинцадзе" w:date="2023-11-10T15:43:00Z">
                <w:pPr>
                  <w:spacing w:line="276" w:lineRule="auto"/>
                </w:pPr>
              </w:pPrChange>
            </w:pPr>
            <w:r w:rsidRPr="00ED0C21">
              <w:t>PR_D_N</w:t>
            </w:r>
          </w:p>
        </w:tc>
        <w:tc>
          <w:tcPr>
            <w:tcW w:w="857" w:type="dxa"/>
            <w:shd w:val="clear" w:color="auto" w:fill="auto"/>
            <w:noWrap/>
            <w:tcPrChange w:id="15220" w:author="Ирина В.. Дмитриева" w:date="2023-11-20T17:39:00Z">
              <w:tcPr>
                <w:tcW w:w="857" w:type="dxa"/>
                <w:gridSpan w:val="2"/>
                <w:shd w:val="clear" w:color="auto" w:fill="auto"/>
                <w:noWrap/>
              </w:tcPr>
            </w:tcPrChange>
          </w:tcPr>
          <w:p w14:paraId="69B7FA74" w14:textId="77777777" w:rsidR="00C27406" w:rsidRPr="00ED0C21" w:rsidRDefault="00C27406">
            <w:pPr>
              <w:pStyle w:val="affffffff1"/>
              <w:pPrChange w:id="15221" w:author="Андрей П. Цинцадзе" w:date="2023-11-10T15:43:00Z">
                <w:pPr>
                  <w:spacing w:line="276" w:lineRule="auto"/>
                </w:pPr>
              </w:pPrChange>
            </w:pPr>
            <w:r w:rsidRPr="00ED0C21">
              <w:t>У</w:t>
            </w:r>
          </w:p>
        </w:tc>
        <w:tc>
          <w:tcPr>
            <w:tcW w:w="990" w:type="dxa"/>
            <w:shd w:val="clear" w:color="auto" w:fill="FFFFFF"/>
            <w:noWrap/>
            <w:tcPrChange w:id="15222" w:author="Ирина В.. Дмитриева" w:date="2023-11-20T17:39:00Z">
              <w:tcPr>
                <w:tcW w:w="993" w:type="dxa"/>
                <w:gridSpan w:val="2"/>
                <w:shd w:val="clear" w:color="auto" w:fill="FFFFFF"/>
                <w:noWrap/>
              </w:tcPr>
            </w:tcPrChange>
          </w:tcPr>
          <w:p w14:paraId="52101AB7" w14:textId="77777777" w:rsidR="00C27406" w:rsidRPr="00ED0C21" w:rsidRDefault="00C27406">
            <w:pPr>
              <w:pStyle w:val="affffffff1"/>
              <w:pPrChange w:id="15223" w:author="Андрей П. Цинцадзе" w:date="2023-11-10T15:43:00Z">
                <w:pPr>
                  <w:spacing w:line="276" w:lineRule="auto"/>
                </w:pPr>
              </w:pPrChange>
            </w:pPr>
            <w:r w:rsidRPr="00ED0C21">
              <w:t>N(1)</w:t>
            </w:r>
          </w:p>
        </w:tc>
        <w:tc>
          <w:tcPr>
            <w:tcW w:w="2410" w:type="dxa"/>
            <w:shd w:val="clear" w:color="auto" w:fill="FFFFFF"/>
            <w:tcPrChange w:id="15224" w:author="Ирина В.. Дмитриева" w:date="2023-11-20T17:39:00Z">
              <w:tcPr>
                <w:tcW w:w="2407" w:type="dxa"/>
                <w:gridSpan w:val="3"/>
                <w:shd w:val="clear" w:color="auto" w:fill="FFFFFF"/>
              </w:tcPr>
            </w:tcPrChange>
          </w:tcPr>
          <w:p w14:paraId="4EDDD1DF" w14:textId="77777777" w:rsidR="00C27406" w:rsidRPr="00ED0C21" w:rsidRDefault="00C27406">
            <w:pPr>
              <w:pStyle w:val="affffffff1"/>
              <w:jc w:val="left"/>
              <w:pPrChange w:id="15225" w:author="Ирина В.. Дмитриева" w:date="2023-11-20T17:38:00Z">
                <w:pPr>
                  <w:spacing w:line="276" w:lineRule="auto"/>
                </w:pPr>
              </w:pPrChange>
            </w:pPr>
            <w:r w:rsidRPr="00ED0C21">
              <w:t>Признак диспансерного наблюдения</w:t>
            </w:r>
          </w:p>
        </w:tc>
        <w:tc>
          <w:tcPr>
            <w:tcW w:w="3118" w:type="dxa"/>
            <w:shd w:val="clear" w:color="auto" w:fill="auto"/>
            <w:tcPrChange w:id="15226" w:author="Ирина В.. Дмитриева" w:date="2023-11-20T17:39:00Z">
              <w:tcPr>
                <w:tcW w:w="2977" w:type="dxa"/>
                <w:gridSpan w:val="2"/>
                <w:shd w:val="clear" w:color="auto" w:fill="auto"/>
              </w:tcPr>
            </w:tcPrChange>
          </w:tcPr>
          <w:p w14:paraId="2EC9275D" w14:textId="70B42B77" w:rsidR="00C27406" w:rsidRPr="00ED0C21" w:rsidRDefault="00C27406">
            <w:pPr>
              <w:pStyle w:val="affffffff1"/>
              <w:jc w:val="left"/>
              <w:pPrChange w:id="15227" w:author="Ирина В.. Дмитриева" w:date="2023-11-20T17:38:00Z">
                <w:pPr>
                  <w:spacing w:line="276" w:lineRule="auto"/>
                </w:pPr>
              </w:pPrChange>
            </w:pPr>
            <w:r w:rsidRPr="00ED0C21">
              <w:t>Указываются сведения о диспансерном наблюдении по поводу основного заболевания (состояния):</w:t>
            </w:r>
          </w:p>
          <w:p w14:paraId="40BEBA58" w14:textId="350687F5" w:rsidR="00C27406" w:rsidRPr="00ED0C21" w:rsidRDefault="00C27406">
            <w:pPr>
              <w:pStyle w:val="affffffff1"/>
              <w:jc w:val="left"/>
              <w:pPrChange w:id="15228" w:author="Ирина В.. Дмитриева" w:date="2023-11-20T17:38:00Z">
                <w:pPr>
                  <w:spacing w:line="276" w:lineRule="auto"/>
                </w:pPr>
              </w:pPrChange>
            </w:pPr>
            <w:r w:rsidRPr="00ED0C21">
              <w:t>1 - состоит, 2 – взят. 3 – не подлежит диспансерному наблюдению</w:t>
            </w:r>
          </w:p>
        </w:tc>
      </w:tr>
      <w:tr w:rsidR="00C27406" w:rsidRPr="00ED0C21" w14:paraId="711E2991" w14:textId="77777777" w:rsidTr="00437EA9">
        <w:trPr>
          <w:gridAfter w:val="1"/>
          <w:wAfter w:w="8" w:type="dxa"/>
          <w:jc w:val="center"/>
          <w:trPrChange w:id="15229" w:author="Ирина В.. Дмитриева" w:date="2023-11-20T17:39:00Z">
            <w:trPr>
              <w:gridAfter w:val="1"/>
              <w:jc w:val="center"/>
            </w:trPr>
          </w:trPrChange>
        </w:trPr>
        <w:tc>
          <w:tcPr>
            <w:tcW w:w="1399" w:type="dxa"/>
            <w:shd w:val="clear" w:color="auto" w:fill="F2F2F2"/>
            <w:noWrap/>
            <w:tcPrChange w:id="15230" w:author="Ирина В.. Дмитриева" w:date="2023-11-20T17:39:00Z">
              <w:tcPr>
                <w:tcW w:w="1399" w:type="dxa"/>
                <w:shd w:val="clear" w:color="auto" w:fill="F2F2F2"/>
                <w:noWrap/>
              </w:tcPr>
            </w:tcPrChange>
          </w:tcPr>
          <w:p w14:paraId="3DF1CFE3" w14:textId="77777777" w:rsidR="00C27406" w:rsidRPr="00ED0C21" w:rsidRDefault="00C27406">
            <w:pPr>
              <w:pStyle w:val="affffffff1"/>
              <w:pPrChange w:id="15231" w:author="Андрей П. Цинцадзе" w:date="2023-11-10T15:43:00Z">
                <w:pPr>
                  <w:spacing w:line="276" w:lineRule="auto"/>
                </w:pPr>
              </w:pPrChange>
            </w:pPr>
            <w:r w:rsidRPr="00ED0C21">
              <w:t>SL</w:t>
            </w:r>
          </w:p>
        </w:tc>
        <w:tc>
          <w:tcPr>
            <w:tcW w:w="1563" w:type="dxa"/>
            <w:noWrap/>
            <w:tcPrChange w:id="15232" w:author="Ирина В.. Дмитриева" w:date="2023-11-20T17:39:00Z">
              <w:tcPr>
                <w:tcW w:w="1417" w:type="dxa"/>
                <w:noWrap/>
              </w:tcPr>
            </w:tcPrChange>
          </w:tcPr>
          <w:p w14:paraId="00C106D1" w14:textId="77777777" w:rsidR="00C27406" w:rsidRPr="00ED0C21" w:rsidRDefault="00C27406">
            <w:pPr>
              <w:pStyle w:val="affffffff1"/>
              <w:pPrChange w:id="15233" w:author="Андрей П. Цинцадзе" w:date="2023-11-10T15:43:00Z">
                <w:pPr>
                  <w:spacing w:line="276" w:lineRule="auto"/>
                </w:pPr>
              </w:pPrChange>
            </w:pPr>
            <w:r w:rsidRPr="00ED0C21">
              <w:t>ED_COL</w:t>
            </w:r>
          </w:p>
        </w:tc>
        <w:tc>
          <w:tcPr>
            <w:tcW w:w="857" w:type="dxa"/>
            <w:noWrap/>
            <w:tcPrChange w:id="15234" w:author="Ирина В.. Дмитриева" w:date="2023-11-20T17:39:00Z">
              <w:tcPr>
                <w:tcW w:w="857" w:type="dxa"/>
                <w:gridSpan w:val="2"/>
                <w:noWrap/>
              </w:tcPr>
            </w:tcPrChange>
          </w:tcPr>
          <w:p w14:paraId="082F411E" w14:textId="77777777" w:rsidR="00C27406" w:rsidRPr="00ED0C21" w:rsidRDefault="00C27406">
            <w:pPr>
              <w:pStyle w:val="affffffff1"/>
              <w:pPrChange w:id="15235" w:author="Андрей П. Цинцадзе" w:date="2023-11-10T15:43:00Z">
                <w:pPr>
                  <w:spacing w:line="276" w:lineRule="auto"/>
                </w:pPr>
              </w:pPrChange>
            </w:pPr>
            <w:r w:rsidRPr="00ED0C21">
              <w:t>У</w:t>
            </w:r>
          </w:p>
        </w:tc>
        <w:tc>
          <w:tcPr>
            <w:tcW w:w="990" w:type="dxa"/>
            <w:noWrap/>
            <w:tcPrChange w:id="15236" w:author="Ирина В.. Дмитриева" w:date="2023-11-20T17:39:00Z">
              <w:tcPr>
                <w:tcW w:w="993" w:type="dxa"/>
                <w:gridSpan w:val="2"/>
                <w:noWrap/>
              </w:tcPr>
            </w:tcPrChange>
          </w:tcPr>
          <w:p w14:paraId="17E1D06D" w14:textId="75A6FDCF" w:rsidR="00C27406" w:rsidRPr="00ED0C21" w:rsidRDefault="00C27406">
            <w:pPr>
              <w:pStyle w:val="affffffff1"/>
              <w:pPrChange w:id="15237" w:author="Андрей П. Цинцадзе" w:date="2023-11-10T15:43:00Z">
                <w:pPr>
                  <w:spacing w:line="276" w:lineRule="auto"/>
                </w:pPr>
              </w:pPrChange>
            </w:pPr>
            <w:r w:rsidRPr="00ED0C21">
              <w:t>N(5)</w:t>
            </w:r>
          </w:p>
        </w:tc>
        <w:tc>
          <w:tcPr>
            <w:tcW w:w="2410" w:type="dxa"/>
            <w:tcPrChange w:id="15238" w:author="Ирина В.. Дмитриева" w:date="2023-11-20T17:39:00Z">
              <w:tcPr>
                <w:tcW w:w="2407" w:type="dxa"/>
                <w:gridSpan w:val="3"/>
              </w:tcPr>
            </w:tcPrChange>
          </w:tcPr>
          <w:p w14:paraId="4D05B13D" w14:textId="77777777" w:rsidR="00C27406" w:rsidRPr="00ED0C21" w:rsidRDefault="00C27406">
            <w:pPr>
              <w:pStyle w:val="affffffff1"/>
              <w:jc w:val="left"/>
              <w:pPrChange w:id="15239" w:author="Ирина В.. Дмитриева" w:date="2023-11-20T17:38:00Z">
                <w:pPr>
                  <w:spacing w:line="276" w:lineRule="auto"/>
                </w:pPr>
              </w:pPrChange>
            </w:pPr>
            <w:r w:rsidRPr="00ED0C21">
              <w:t>Количество единиц оплаты медицинской помощи</w:t>
            </w:r>
          </w:p>
        </w:tc>
        <w:tc>
          <w:tcPr>
            <w:tcW w:w="3118" w:type="dxa"/>
            <w:tcPrChange w:id="15240" w:author="Ирина В.. Дмитриева" w:date="2023-11-20T17:39:00Z">
              <w:tcPr>
                <w:tcW w:w="2977" w:type="dxa"/>
                <w:gridSpan w:val="2"/>
              </w:tcPr>
            </w:tcPrChange>
          </w:tcPr>
          <w:p w14:paraId="6E6D45DD" w14:textId="77777777" w:rsidR="00C27406" w:rsidRPr="00ED0C21" w:rsidRDefault="00C27406">
            <w:pPr>
              <w:pStyle w:val="affffffff1"/>
              <w:jc w:val="left"/>
              <w:pPrChange w:id="15241" w:author="Ирина В.. Дмитриева" w:date="2023-11-20T17:38:00Z">
                <w:pPr>
                  <w:spacing w:line="276" w:lineRule="auto"/>
                </w:pPr>
              </w:pPrChange>
            </w:pPr>
            <w:r w:rsidRPr="00ED0C21">
              <w:t> НЕ ЗАПОЛНЯЕТСЯ</w:t>
            </w:r>
          </w:p>
        </w:tc>
      </w:tr>
      <w:tr w:rsidR="00C27406" w:rsidRPr="00ED0C21" w14:paraId="54218BB7" w14:textId="77777777" w:rsidTr="00437EA9">
        <w:trPr>
          <w:gridAfter w:val="1"/>
          <w:wAfter w:w="8" w:type="dxa"/>
          <w:jc w:val="center"/>
          <w:trPrChange w:id="15242" w:author="Ирина В.. Дмитриева" w:date="2023-11-20T17:39:00Z">
            <w:trPr>
              <w:gridAfter w:val="1"/>
              <w:jc w:val="center"/>
            </w:trPr>
          </w:trPrChange>
        </w:trPr>
        <w:tc>
          <w:tcPr>
            <w:tcW w:w="1399" w:type="dxa"/>
            <w:shd w:val="clear" w:color="auto" w:fill="F2F2F2"/>
            <w:noWrap/>
            <w:tcPrChange w:id="15243" w:author="Ирина В.. Дмитриева" w:date="2023-11-20T17:39:00Z">
              <w:tcPr>
                <w:tcW w:w="1399" w:type="dxa"/>
                <w:shd w:val="clear" w:color="auto" w:fill="F2F2F2"/>
                <w:noWrap/>
              </w:tcPr>
            </w:tcPrChange>
          </w:tcPr>
          <w:p w14:paraId="2D2D8A4D" w14:textId="77777777" w:rsidR="00C27406" w:rsidRPr="00ED0C21" w:rsidRDefault="00C27406">
            <w:pPr>
              <w:pStyle w:val="affffffff1"/>
              <w:pPrChange w:id="15244" w:author="Андрей П. Цинцадзе" w:date="2023-11-10T15:43:00Z">
                <w:pPr>
                  <w:spacing w:line="276" w:lineRule="auto"/>
                </w:pPr>
              </w:pPrChange>
            </w:pPr>
            <w:r w:rsidRPr="00ED0C21">
              <w:t>SL</w:t>
            </w:r>
          </w:p>
        </w:tc>
        <w:tc>
          <w:tcPr>
            <w:tcW w:w="1563" w:type="dxa"/>
            <w:noWrap/>
            <w:tcPrChange w:id="15245" w:author="Ирина В.. Дмитриева" w:date="2023-11-20T17:39:00Z">
              <w:tcPr>
                <w:tcW w:w="1417" w:type="dxa"/>
                <w:noWrap/>
              </w:tcPr>
            </w:tcPrChange>
          </w:tcPr>
          <w:p w14:paraId="471F71BB" w14:textId="77777777" w:rsidR="00C27406" w:rsidRPr="00ED0C21" w:rsidRDefault="00C27406">
            <w:pPr>
              <w:pStyle w:val="affffffff1"/>
              <w:pPrChange w:id="15246" w:author="Андрей П. Цинцадзе" w:date="2023-11-10T15:43:00Z">
                <w:pPr>
                  <w:spacing w:line="276" w:lineRule="auto"/>
                </w:pPr>
              </w:pPrChange>
            </w:pPr>
            <w:r w:rsidRPr="00ED0C21">
              <w:t>TARIF</w:t>
            </w:r>
          </w:p>
        </w:tc>
        <w:tc>
          <w:tcPr>
            <w:tcW w:w="857" w:type="dxa"/>
            <w:noWrap/>
            <w:tcPrChange w:id="15247" w:author="Ирина В.. Дмитриева" w:date="2023-11-20T17:39:00Z">
              <w:tcPr>
                <w:tcW w:w="857" w:type="dxa"/>
                <w:gridSpan w:val="2"/>
                <w:noWrap/>
              </w:tcPr>
            </w:tcPrChange>
          </w:tcPr>
          <w:p w14:paraId="1C5AF0E5" w14:textId="77777777" w:rsidR="00C27406" w:rsidRPr="00ED0C21" w:rsidRDefault="00C27406">
            <w:pPr>
              <w:pStyle w:val="affffffff1"/>
              <w:pPrChange w:id="15248" w:author="Андрей П. Цинцадзе" w:date="2023-11-10T15:43:00Z">
                <w:pPr>
                  <w:spacing w:line="276" w:lineRule="auto"/>
                </w:pPr>
              </w:pPrChange>
            </w:pPr>
            <w:r w:rsidRPr="00ED0C21">
              <w:t>У</w:t>
            </w:r>
          </w:p>
        </w:tc>
        <w:tc>
          <w:tcPr>
            <w:tcW w:w="990" w:type="dxa"/>
            <w:noWrap/>
            <w:tcPrChange w:id="15249" w:author="Ирина В.. Дмитриева" w:date="2023-11-20T17:39:00Z">
              <w:tcPr>
                <w:tcW w:w="993" w:type="dxa"/>
                <w:gridSpan w:val="2"/>
                <w:noWrap/>
              </w:tcPr>
            </w:tcPrChange>
          </w:tcPr>
          <w:p w14:paraId="67D8527D" w14:textId="77777777" w:rsidR="00C27406" w:rsidRPr="00ED0C21" w:rsidRDefault="00C27406">
            <w:pPr>
              <w:pStyle w:val="affffffff1"/>
              <w:pPrChange w:id="15250" w:author="Андрей П. Цинцадзе" w:date="2023-11-10T15:43:00Z">
                <w:pPr>
                  <w:spacing w:line="276" w:lineRule="auto"/>
                </w:pPr>
              </w:pPrChange>
            </w:pPr>
            <w:r w:rsidRPr="00ED0C21">
              <w:t>N(15.2)</w:t>
            </w:r>
          </w:p>
        </w:tc>
        <w:tc>
          <w:tcPr>
            <w:tcW w:w="2410" w:type="dxa"/>
            <w:tcPrChange w:id="15251" w:author="Ирина В.. Дмитриева" w:date="2023-11-20T17:39:00Z">
              <w:tcPr>
                <w:tcW w:w="2407" w:type="dxa"/>
                <w:gridSpan w:val="3"/>
              </w:tcPr>
            </w:tcPrChange>
          </w:tcPr>
          <w:p w14:paraId="70E16252" w14:textId="77777777" w:rsidR="00C27406" w:rsidRPr="00ED0C21" w:rsidRDefault="00C27406">
            <w:pPr>
              <w:pStyle w:val="affffffff1"/>
              <w:jc w:val="left"/>
              <w:pPrChange w:id="15252" w:author="Ирина В.. Дмитриева" w:date="2023-11-20T17:38:00Z">
                <w:pPr>
                  <w:spacing w:line="276" w:lineRule="auto"/>
                </w:pPr>
              </w:pPrChange>
            </w:pPr>
            <w:r w:rsidRPr="00ED0C21">
              <w:t>Тариф</w:t>
            </w:r>
          </w:p>
        </w:tc>
        <w:tc>
          <w:tcPr>
            <w:tcW w:w="3118" w:type="dxa"/>
            <w:tcPrChange w:id="15253" w:author="Ирина В.. Дмитриева" w:date="2023-11-20T17:39:00Z">
              <w:tcPr>
                <w:tcW w:w="2977" w:type="dxa"/>
                <w:gridSpan w:val="2"/>
              </w:tcPr>
            </w:tcPrChange>
          </w:tcPr>
          <w:p w14:paraId="1185C69F" w14:textId="77777777" w:rsidR="00C27406" w:rsidRPr="00ED0C21" w:rsidRDefault="00C27406">
            <w:pPr>
              <w:pStyle w:val="affffffff1"/>
              <w:jc w:val="left"/>
              <w:rPr>
                <w:rFonts w:eastAsia="MS Mincho"/>
              </w:rPr>
              <w:pPrChange w:id="15254" w:author="Ирина В.. Дмитриева" w:date="2023-11-20T17:38:00Z">
                <w:pPr>
                  <w:spacing w:line="276" w:lineRule="auto"/>
                </w:pPr>
              </w:pPrChange>
            </w:pPr>
          </w:p>
        </w:tc>
      </w:tr>
      <w:tr w:rsidR="00C27406" w:rsidRPr="00ED0C21" w14:paraId="5C01AD3B" w14:textId="77777777" w:rsidTr="00437EA9">
        <w:trPr>
          <w:gridAfter w:val="1"/>
          <w:wAfter w:w="8" w:type="dxa"/>
          <w:jc w:val="center"/>
          <w:trPrChange w:id="15255" w:author="Ирина В.. Дмитриева" w:date="2023-11-20T17:39:00Z">
            <w:trPr>
              <w:gridAfter w:val="1"/>
              <w:jc w:val="center"/>
            </w:trPr>
          </w:trPrChange>
        </w:trPr>
        <w:tc>
          <w:tcPr>
            <w:tcW w:w="1399" w:type="dxa"/>
            <w:shd w:val="clear" w:color="auto" w:fill="F2F2F2"/>
            <w:noWrap/>
            <w:tcPrChange w:id="15256" w:author="Ирина В.. Дмитриева" w:date="2023-11-20T17:39:00Z">
              <w:tcPr>
                <w:tcW w:w="1399" w:type="dxa"/>
                <w:shd w:val="clear" w:color="auto" w:fill="F2F2F2"/>
                <w:noWrap/>
              </w:tcPr>
            </w:tcPrChange>
          </w:tcPr>
          <w:p w14:paraId="25F9D009" w14:textId="77777777" w:rsidR="00C27406" w:rsidRPr="00ED0C21" w:rsidRDefault="00C27406">
            <w:pPr>
              <w:pStyle w:val="affffffff1"/>
              <w:pPrChange w:id="15257" w:author="Андрей П. Цинцадзе" w:date="2023-11-10T15:43:00Z">
                <w:pPr>
                  <w:spacing w:line="276" w:lineRule="auto"/>
                </w:pPr>
              </w:pPrChange>
            </w:pPr>
            <w:r w:rsidRPr="00ED0C21">
              <w:t>SL</w:t>
            </w:r>
          </w:p>
        </w:tc>
        <w:tc>
          <w:tcPr>
            <w:tcW w:w="1563" w:type="dxa"/>
            <w:noWrap/>
            <w:tcPrChange w:id="15258" w:author="Ирина В.. Дмитриева" w:date="2023-11-20T17:39:00Z">
              <w:tcPr>
                <w:tcW w:w="1417" w:type="dxa"/>
                <w:noWrap/>
              </w:tcPr>
            </w:tcPrChange>
          </w:tcPr>
          <w:p w14:paraId="7BAEB9F7" w14:textId="77777777" w:rsidR="00C27406" w:rsidRPr="00ED0C21" w:rsidRDefault="00C27406">
            <w:pPr>
              <w:pStyle w:val="affffffff1"/>
              <w:pPrChange w:id="15259" w:author="Андрей П. Цинцадзе" w:date="2023-11-10T15:43:00Z">
                <w:pPr>
                  <w:spacing w:line="276" w:lineRule="auto"/>
                </w:pPr>
              </w:pPrChange>
            </w:pPr>
            <w:r w:rsidRPr="00ED0C21">
              <w:t>SUM_M</w:t>
            </w:r>
          </w:p>
        </w:tc>
        <w:tc>
          <w:tcPr>
            <w:tcW w:w="857" w:type="dxa"/>
            <w:noWrap/>
            <w:tcPrChange w:id="15260" w:author="Ирина В.. Дмитриева" w:date="2023-11-20T17:39:00Z">
              <w:tcPr>
                <w:tcW w:w="857" w:type="dxa"/>
                <w:gridSpan w:val="2"/>
                <w:noWrap/>
              </w:tcPr>
            </w:tcPrChange>
          </w:tcPr>
          <w:p w14:paraId="79212A9E" w14:textId="77777777" w:rsidR="00C27406" w:rsidRPr="00ED0C21" w:rsidRDefault="00C27406">
            <w:pPr>
              <w:pStyle w:val="affffffff1"/>
              <w:pPrChange w:id="15261" w:author="Андрей П. Цинцадзе" w:date="2023-11-10T15:43:00Z">
                <w:pPr>
                  <w:spacing w:line="276" w:lineRule="auto"/>
                </w:pPr>
              </w:pPrChange>
            </w:pPr>
            <w:r w:rsidRPr="00ED0C21">
              <w:t>O</w:t>
            </w:r>
          </w:p>
        </w:tc>
        <w:tc>
          <w:tcPr>
            <w:tcW w:w="990" w:type="dxa"/>
            <w:noWrap/>
            <w:tcPrChange w:id="15262" w:author="Ирина В.. Дмитриева" w:date="2023-11-20T17:39:00Z">
              <w:tcPr>
                <w:tcW w:w="993" w:type="dxa"/>
                <w:gridSpan w:val="2"/>
                <w:noWrap/>
              </w:tcPr>
            </w:tcPrChange>
          </w:tcPr>
          <w:p w14:paraId="086CF333" w14:textId="77777777" w:rsidR="00C27406" w:rsidRPr="00ED0C21" w:rsidRDefault="00C27406">
            <w:pPr>
              <w:pStyle w:val="affffffff1"/>
              <w:pPrChange w:id="15263" w:author="Андрей П. Цинцадзе" w:date="2023-11-10T15:43:00Z">
                <w:pPr>
                  <w:spacing w:line="276" w:lineRule="auto"/>
                </w:pPr>
              </w:pPrChange>
            </w:pPr>
            <w:r w:rsidRPr="00ED0C21">
              <w:t>N(15.2)</w:t>
            </w:r>
          </w:p>
        </w:tc>
        <w:tc>
          <w:tcPr>
            <w:tcW w:w="2410" w:type="dxa"/>
            <w:tcPrChange w:id="15264" w:author="Ирина В.. Дмитриева" w:date="2023-11-20T17:39:00Z">
              <w:tcPr>
                <w:tcW w:w="2407" w:type="dxa"/>
                <w:gridSpan w:val="3"/>
              </w:tcPr>
            </w:tcPrChange>
          </w:tcPr>
          <w:p w14:paraId="56BAB27C" w14:textId="77777777" w:rsidR="00C27406" w:rsidRPr="00ED0C21" w:rsidRDefault="00C27406">
            <w:pPr>
              <w:pStyle w:val="affffffff1"/>
              <w:jc w:val="left"/>
              <w:pPrChange w:id="15265" w:author="Ирина В.. Дмитриева" w:date="2023-11-20T17:38:00Z">
                <w:pPr>
                  <w:spacing w:line="276" w:lineRule="auto"/>
                </w:pPr>
              </w:pPrChange>
            </w:pPr>
            <w:r w:rsidRPr="00ED0C21">
              <w:t>Сумма, выставленная к оплате</w:t>
            </w:r>
          </w:p>
        </w:tc>
        <w:tc>
          <w:tcPr>
            <w:tcW w:w="3118" w:type="dxa"/>
            <w:tcPrChange w:id="15266" w:author="Ирина В.. Дмитриева" w:date="2023-11-20T17:39:00Z">
              <w:tcPr>
                <w:tcW w:w="2977" w:type="dxa"/>
                <w:gridSpan w:val="2"/>
              </w:tcPr>
            </w:tcPrChange>
          </w:tcPr>
          <w:p w14:paraId="535E1969" w14:textId="77777777" w:rsidR="00C27406" w:rsidRPr="00ED0C21" w:rsidRDefault="00C27406">
            <w:pPr>
              <w:pStyle w:val="affffffff1"/>
              <w:jc w:val="left"/>
              <w:rPr>
                <w:rFonts w:eastAsia="MS Mincho"/>
              </w:rPr>
              <w:pPrChange w:id="15267" w:author="Ирина В.. Дмитриева" w:date="2023-11-20T17:38:00Z">
                <w:pPr>
                  <w:spacing w:line="276" w:lineRule="auto"/>
                </w:pPr>
              </w:pPrChange>
            </w:pPr>
          </w:p>
        </w:tc>
      </w:tr>
      <w:tr w:rsidR="00C27406" w:rsidRPr="00ED0C21" w14:paraId="03DDBAB8" w14:textId="77777777" w:rsidTr="00437EA9">
        <w:trPr>
          <w:gridAfter w:val="1"/>
          <w:wAfter w:w="8" w:type="dxa"/>
          <w:jc w:val="center"/>
          <w:trPrChange w:id="15268" w:author="Ирина В.. Дмитриева" w:date="2023-11-20T17:39:00Z">
            <w:trPr>
              <w:gridAfter w:val="1"/>
              <w:jc w:val="center"/>
            </w:trPr>
          </w:trPrChange>
        </w:trPr>
        <w:tc>
          <w:tcPr>
            <w:tcW w:w="1399" w:type="dxa"/>
            <w:shd w:val="clear" w:color="auto" w:fill="F2F2F2"/>
            <w:noWrap/>
            <w:tcPrChange w:id="15269" w:author="Ирина В.. Дмитриева" w:date="2023-11-20T17:39:00Z">
              <w:tcPr>
                <w:tcW w:w="1399" w:type="dxa"/>
                <w:shd w:val="clear" w:color="auto" w:fill="F2F2F2"/>
                <w:noWrap/>
              </w:tcPr>
            </w:tcPrChange>
          </w:tcPr>
          <w:p w14:paraId="475F9357" w14:textId="77777777" w:rsidR="00C27406" w:rsidRPr="00ED0C21" w:rsidRDefault="00C27406">
            <w:pPr>
              <w:pStyle w:val="affffffff1"/>
              <w:pPrChange w:id="15270" w:author="Андрей П. Цинцадзе" w:date="2023-11-10T15:43:00Z">
                <w:pPr>
                  <w:spacing w:line="276" w:lineRule="auto"/>
                </w:pPr>
              </w:pPrChange>
            </w:pPr>
            <w:r w:rsidRPr="00ED0C21">
              <w:t>SL</w:t>
            </w:r>
          </w:p>
        </w:tc>
        <w:tc>
          <w:tcPr>
            <w:tcW w:w="1563" w:type="dxa"/>
            <w:noWrap/>
            <w:tcPrChange w:id="15271" w:author="Ирина В.. Дмитриева" w:date="2023-11-20T17:39:00Z">
              <w:tcPr>
                <w:tcW w:w="1417" w:type="dxa"/>
                <w:noWrap/>
              </w:tcPr>
            </w:tcPrChange>
          </w:tcPr>
          <w:p w14:paraId="38A44174" w14:textId="77777777" w:rsidR="00C27406" w:rsidRPr="00ED0C21" w:rsidRDefault="00C27406">
            <w:pPr>
              <w:pStyle w:val="affffffff1"/>
              <w:pPrChange w:id="15272" w:author="Андрей П. Цинцадзе" w:date="2023-11-10T15:43:00Z">
                <w:pPr>
                  <w:spacing w:line="276" w:lineRule="auto"/>
                </w:pPr>
              </w:pPrChange>
            </w:pPr>
            <w:r w:rsidRPr="00ED0C21">
              <w:t>USL</w:t>
            </w:r>
          </w:p>
        </w:tc>
        <w:tc>
          <w:tcPr>
            <w:tcW w:w="857" w:type="dxa"/>
            <w:noWrap/>
            <w:tcPrChange w:id="15273" w:author="Ирина В.. Дмитриева" w:date="2023-11-20T17:39:00Z">
              <w:tcPr>
                <w:tcW w:w="857" w:type="dxa"/>
                <w:gridSpan w:val="2"/>
                <w:noWrap/>
              </w:tcPr>
            </w:tcPrChange>
          </w:tcPr>
          <w:p w14:paraId="106FD89C" w14:textId="77777777" w:rsidR="00C27406" w:rsidRPr="00ED0C21" w:rsidRDefault="00C27406">
            <w:pPr>
              <w:pStyle w:val="affffffff1"/>
              <w:pPrChange w:id="15274" w:author="Андрей П. Цинцадзе" w:date="2023-11-10T15:43:00Z">
                <w:pPr>
                  <w:spacing w:line="276" w:lineRule="auto"/>
                </w:pPr>
              </w:pPrChange>
            </w:pPr>
            <w:r w:rsidRPr="00ED0C21">
              <w:t>УМ</w:t>
            </w:r>
          </w:p>
        </w:tc>
        <w:tc>
          <w:tcPr>
            <w:tcW w:w="990" w:type="dxa"/>
            <w:noWrap/>
            <w:tcPrChange w:id="15275" w:author="Ирина В.. Дмитриева" w:date="2023-11-20T17:39:00Z">
              <w:tcPr>
                <w:tcW w:w="993" w:type="dxa"/>
                <w:gridSpan w:val="2"/>
                <w:noWrap/>
              </w:tcPr>
            </w:tcPrChange>
          </w:tcPr>
          <w:p w14:paraId="2DD58781" w14:textId="77777777" w:rsidR="00C27406" w:rsidRPr="00ED0C21" w:rsidRDefault="00C27406">
            <w:pPr>
              <w:pStyle w:val="affffffff1"/>
              <w:pPrChange w:id="15276" w:author="Андрей П. Цинцадзе" w:date="2023-11-10T15:43:00Z">
                <w:pPr>
                  <w:spacing w:line="276" w:lineRule="auto"/>
                </w:pPr>
              </w:pPrChange>
            </w:pPr>
            <w:r w:rsidRPr="00ED0C21">
              <w:t>S</w:t>
            </w:r>
          </w:p>
        </w:tc>
        <w:tc>
          <w:tcPr>
            <w:tcW w:w="2410" w:type="dxa"/>
            <w:tcPrChange w:id="15277" w:author="Ирина В.. Дмитриева" w:date="2023-11-20T17:39:00Z">
              <w:tcPr>
                <w:tcW w:w="2407" w:type="dxa"/>
                <w:gridSpan w:val="3"/>
              </w:tcPr>
            </w:tcPrChange>
          </w:tcPr>
          <w:p w14:paraId="73BC277E" w14:textId="77777777" w:rsidR="00C27406" w:rsidRPr="00ED0C21" w:rsidRDefault="00C27406">
            <w:pPr>
              <w:pStyle w:val="affffffff1"/>
              <w:jc w:val="left"/>
              <w:pPrChange w:id="15278" w:author="Ирина В.. Дмитриева" w:date="2023-11-20T17:38:00Z">
                <w:pPr>
                  <w:spacing w:line="276" w:lineRule="auto"/>
                </w:pPr>
              </w:pPrChange>
            </w:pPr>
            <w:r w:rsidRPr="00ED0C21">
              <w:t>Сведения об услуге</w:t>
            </w:r>
          </w:p>
        </w:tc>
        <w:tc>
          <w:tcPr>
            <w:tcW w:w="3118" w:type="dxa"/>
            <w:tcPrChange w:id="15279" w:author="Ирина В.. Дмитриева" w:date="2023-11-20T17:39:00Z">
              <w:tcPr>
                <w:tcW w:w="2977" w:type="dxa"/>
                <w:gridSpan w:val="2"/>
              </w:tcPr>
            </w:tcPrChange>
          </w:tcPr>
          <w:p w14:paraId="1443FF7E" w14:textId="2F58E1E3" w:rsidR="00C27406" w:rsidRDefault="00C27406">
            <w:pPr>
              <w:pStyle w:val="affffffff1"/>
              <w:jc w:val="left"/>
              <w:pPrChange w:id="15280" w:author="Ирина В.. Дмитриева" w:date="2023-11-20T17:38:00Z">
                <w:pPr>
                  <w:spacing w:line="276" w:lineRule="auto"/>
                </w:pPr>
              </w:pPrChange>
            </w:pPr>
            <w:r w:rsidRPr="00ED0C21">
              <w:t>Описывает услуги, оказанные в рамках данного случая.</w:t>
            </w:r>
          </w:p>
          <w:p w14:paraId="7FDE8F63" w14:textId="78FC7723" w:rsidR="00C27406" w:rsidRPr="00ED0C21" w:rsidRDefault="00C27406">
            <w:pPr>
              <w:pStyle w:val="affffffff1"/>
              <w:jc w:val="left"/>
              <w:pPrChange w:id="15281" w:author="Ирина В.. Дмитриева" w:date="2023-11-20T17:38:00Z">
                <w:pPr>
                  <w:spacing w:line="276" w:lineRule="auto"/>
                </w:pPr>
              </w:pPrChange>
            </w:pPr>
            <w:r w:rsidRPr="0082670F">
              <w:t>Заполняется при наличии.</w:t>
            </w:r>
          </w:p>
          <w:p w14:paraId="0FAD3BD9" w14:textId="77777777" w:rsidR="00C27406" w:rsidRPr="00ED0C21" w:rsidRDefault="00C27406">
            <w:pPr>
              <w:pStyle w:val="affffffff1"/>
              <w:jc w:val="left"/>
              <w:pPrChange w:id="15282" w:author="Ирина В.. Дмитриева" w:date="2023-11-20T17:38:00Z">
                <w:pPr>
                  <w:spacing w:line="276" w:lineRule="auto"/>
                </w:pPr>
              </w:pPrChange>
            </w:pPr>
          </w:p>
        </w:tc>
      </w:tr>
      <w:tr w:rsidR="009E23EB" w:rsidRPr="00ED0C21" w14:paraId="54688B2C" w14:textId="77777777" w:rsidTr="00437EA9">
        <w:trPr>
          <w:gridAfter w:val="1"/>
          <w:wAfter w:w="8" w:type="dxa"/>
          <w:jc w:val="center"/>
          <w:trPrChange w:id="15283" w:author="Ирина В.. Дмитриева" w:date="2023-11-20T17:39:00Z">
            <w:trPr>
              <w:gridAfter w:val="1"/>
              <w:jc w:val="center"/>
            </w:trPr>
          </w:trPrChange>
        </w:trPr>
        <w:tc>
          <w:tcPr>
            <w:tcW w:w="1399" w:type="dxa"/>
            <w:shd w:val="clear" w:color="auto" w:fill="F2F2F2"/>
            <w:noWrap/>
            <w:tcPrChange w:id="15284" w:author="Ирина В.. Дмитриева" w:date="2023-11-20T17:39:00Z">
              <w:tcPr>
                <w:tcW w:w="1399" w:type="dxa"/>
                <w:shd w:val="clear" w:color="auto" w:fill="F2F2F2"/>
                <w:noWrap/>
              </w:tcPr>
            </w:tcPrChange>
          </w:tcPr>
          <w:p w14:paraId="6C50D1E0" w14:textId="77777777" w:rsidR="009E23EB" w:rsidRPr="00ED0C21" w:rsidRDefault="009E23EB">
            <w:pPr>
              <w:pStyle w:val="affffffff1"/>
              <w:pPrChange w:id="15285" w:author="Андрей П. Цинцадзе" w:date="2023-11-10T15:43:00Z">
                <w:pPr>
                  <w:spacing w:line="276" w:lineRule="auto"/>
                </w:pPr>
              </w:pPrChange>
            </w:pPr>
            <w:r w:rsidRPr="00ED0C21">
              <w:t>SL</w:t>
            </w:r>
          </w:p>
        </w:tc>
        <w:tc>
          <w:tcPr>
            <w:tcW w:w="1563" w:type="dxa"/>
            <w:noWrap/>
            <w:tcPrChange w:id="15286" w:author="Ирина В.. Дмитриева" w:date="2023-11-20T17:39:00Z">
              <w:tcPr>
                <w:tcW w:w="1417" w:type="dxa"/>
                <w:noWrap/>
              </w:tcPr>
            </w:tcPrChange>
          </w:tcPr>
          <w:p w14:paraId="73905E95" w14:textId="77777777" w:rsidR="009E23EB" w:rsidRPr="00ED0C21" w:rsidRDefault="009E23EB">
            <w:pPr>
              <w:pStyle w:val="affffffff1"/>
              <w:pPrChange w:id="15287" w:author="Андрей П. Цинцадзе" w:date="2023-11-10T15:43:00Z">
                <w:pPr>
                  <w:spacing w:line="276" w:lineRule="auto"/>
                </w:pPr>
              </w:pPrChange>
            </w:pPr>
            <w:r w:rsidRPr="00ED0C21">
              <w:t>COMENTSL</w:t>
            </w:r>
          </w:p>
        </w:tc>
        <w:tc>
          <w:tcPr>
            <w:tcW w:w="857" w:type="dxa"/>
            <w:noWrap/>
            <w:tcPrChange w:id="15288" w:author="Ирина В.. Дмитриева" w:date="2023-11-20T17:39:00Z">
              <w:tcPr>
                <w:tcW w:w="857" w:type="dxa"/>
                <w:gridSpan w:val="2"/>
                <w:noWrap/>
              </w:tcPr>
            </w:tcPrChange>
          </w:tcPr>
          <w:p w14:paraId="04895CAA" w14:textId="77777777" w:rsidR="009E23EB" w:rsidRPr="00ED0C21" w:rsidRDefault="009E23EB">
            <w:pPr>
              <w:pStyle w:val="affffffff1"/>
              <w:pPrChange w:id="15289" w:author="Андрей П. Цинцадзе" w:date="2023-11-10T15:43:00Z">
                <w:pPr>
                  <w:spacing w:line="276" w:lineRule="auto"/>
                </w:pPr>
              </w:pPrChange>
            </w:pPr>
            <w:r w:rsidRPr="00ED0C21">
              <w:t>У</w:t>
            </w:r>
          </w:p>
        </w:tc>
        <w:tc>
          <w:tcPr>
            <w:tcW w:w="990" w:type="dxa"/>
            <w:noWrap/>
            <w:tcPrChange w:id="15290" w:author="Ирина В.. Дмитриева" w:date="2023-11-20T17:39:00Z">
              <w:tcPr>
                <w:tcW w:w="993" w:type="dxa"/>
                <w:gridSpan w:val="2"/>
                <w:noWrap/>
              </w:tcPr>
            </w:tcPrChange>
          </w:tcPr>
          <w:p w14:paraId="24B493D7" w14:textId="77777777" w:rsidR="009E23EB" w:rsidRPr="00ED0C21" w:rsidRDefault="009E23EB">
            <w:pPr>
              <w:pStyle w:val="affffffff1"/>
              <w:pPrChange w:id="15291" w:author="Андрей П. Цинцадзе" w:date="2023-11-10T15:43:00Z">
                <w:pPr>
                  <w:spacing w:line="276" w:lineRule="auto"/>
                </w:pPr>
              </w:pPrChange>
            </w:pPr>
            <w:r w:rsidRPr="00ED0C21">
              <w:t>S</w:t>
            </w:r>
          </w:p>
        </w:tc>
        <w:tc>
          <w:tcPr>
            <w:tcW w:w="2410" w:type="dxa"/>
            <w:tcPrChange w:id="15292" w:author="Ирина В.. Дмитриева" w:date="2023-11-20T17:39:00Z">
              <w:tcPr>
                <w:tcW w:w="2407" w:type="dxa"/>
                <w:gridSpan w:val="3"/>
              </w:tcPr>
            </w:tcPrChange>
          </w:tcPr>
          <w:p w14:paraId="3E986DC8" w14:textId="77777777" w:rsidR="009E23EB" w:rsidRPr="00ED0C21" w:rsidRDefault="009E23EB">
            <w:pPr>
              <w:pStyle w:val="affffffff1"/>
              <w:jc w:val="left"/>
              <w:pPrChange w:id="15293" w:author="Ирина В.. Дмитриева" w:date="2023-11-20T17:38:00Z">
                <w:pPr>
                  <w:spacing w:line="276" w:lineRule="auto"/>
                </w:pPr>
              </w:pPrChange>
            </w:pPr>
            <w:r w:rsidRPr="00ED0C21">
              <w:t>Служебное поле</w:t>
            </w:r>
          </w:p>
        </w:tc>
        <w:tc>
          <w:tcPr>
            <w:tcW w:w="3118" w:type="dxa"/>
            <w:tcPrChange w:id="15294" w:author="Ирина В.. Дмитриева" w:date="2023-11-20T17:39:00Z">
              <w:tcPr>
                <w:tcW w:w="2977" w:type="dxa"/>
                <w:gridSpan w:val="2"/>
              </w:tcPr>
            </w:tcPrChange>
          </w:tcPr>
          <w:p w14:paraId="78B860DA" w14:textId="77777777" w:rsidR="009E23EB" w:rsidRPr="00ED0C21" w:rsidRDefault="009E23EB">
            <w:pPr>
              <w:pStyle w:val="affffffff1"/>
              <w:jc w:val="left"/>
              <w:pPrChange w:id="15295" w:author="Ирина В.. Дмитриева" w:date="2023-11-20T17:38:00Z">
                <w:pPr>
                  <w:spacing w:line="276" w:lineRule="auto"/>
                </w:pPr>
              </w:pPrChange>
            </w:pPr>
          </w:p>
        </w:tc>
      </w:tr>
      <w:tr w:rsidR="009E23EB" w:rsidRPr="00ED0C21" w14:paraId="7F1B1049" w14:textId="77777777" w:rsidTr="00437EA9">
        <w:trPr>
          <w:jc w:val="center"/>
          <w:trPrChange w:id="15296" w:author="Ирина В.. Дмитриева" w:date="2023-10-18T15:44:00Z">
            <w:trPr>
              <w:gridAfter w:val="0"/>
              <w:jc w:val="center"/>
            </w:trPr>
          </w:trPrChange>
        </w:trPr>
        <w:tc>
          <w:tcPr>
            <w:tcW w:w="10345" w:type="dxa"/>
            <w:gridSpan w:val="7"/>
            <w:noWrap/>
            <w:tcPrChange w:id="15297" w:author="Ирина В.. Дмитриева" w:date="2023-10-18T15:44:00Z">
              <w:tcPr>
                <w:tcW w:w="10050" w:type="dxa"/>
                <w:gridSpan w:val="11"/>
                <w:noWrap/>
              </w:tcPr>
            </w:tcPrChange>
          </w:tcPr>
          <w:p w14:paraId="49AFFA1D" w14:textId="77777777" w:rsidR="009E23EB" w:rsidRPr="00ED0C21" w:rsidRDefault="009E23EB">
            <w:pPr>
              <w:pStyle w:val="affffffff1"/>
              <w:pPrChange w:id="15298" w:author="Андрей П. Цинцадзе" w:date="2023-11-10T15:43:00Z">
                <w:pPr>
                  <w:spacing w:line="276" w:lineRule="auto"/>
                  <w:jc w:val="center"/>
                </w:pPr>
              </w:pPrChange>
            </w:pPr>
            <w:r w:rsidRPr="00ED0C21">
              <w:t>Сопутствующие заболевания</w:t>
            </w:r>
          </w:p>
        </w:tc>
      </w:tr>
      <w:tr w:rsidR="009E23EB" w:rsidRPr="00ED0C21" w14:paraId="4E206423" w14:textId="77777777" w:rsidTr="00437EA9">
        <w:trPr>
          <w:gridAfter w:val="1"/>
          <w:wAfter w:w="8" w:type="dxa"/>
          <w:jc w:val="center"/>
          <w:trPrChange w:id="15299" w:author="Ирина В.. Дмитриева" w:date="2023-11-20T17:39:00Z">
            <w:trPr>
              <w:gridAfter w:val="1"/>
              <w:jc w:val="center"/>
            </w:trPr>
          </w:trPrChange>
        </w:trPr>
        <w:tc>
          <w:tcPr>
            <w:tcW w:w="1399" w:type="dxa"/>
            <w:shd w:val="clear" w:color="auto" w:fill="D9D9D9"/>
            <w:noWrap/>
            <w:tcPrChange w:id="15300" w:author="Ирина В.. Дмитриева" w:date="2023-11-20T17:39:00Z">
              <w:tcPr>
                <w:tcW w:w="1399" w:type="dxa"/>
                <w:shd w:val="clear" w:color="auto" w:fill="D9D9D9"/>
                <w:noWrap/>
              </w:tcPr>
            </w:tcPrChange>
          </w:tcPr>
          <w:p w14:paraId="4C4CB3FC" w14:textId="77777777" w:rsidR="009E23EB" w:rsidRPr="00ED0C21" w:rsidRDefault="009E23EB">
            <w:pPr>
              <w:pStyle w:val="affffffff1"/>
              <w:pPrChange w:id="15301" w:author="Андрей П. Цинцадзе" w:date="2023-11-10T15:43:00Z">
                <w:pPr>
                  <w:spacing w:line="276" w:lineRule="auto"/>
                </w:pPr>
              </w:pPrChange>
            </w:pPr>
            <w:r w:rsidRPr="00ED0C21">
              <w:t>DS2_N</w:t>
            </w:r>
          </w:p>
        </w:tc>
        <w:tc>
          <w:tcPr>
            <w:tcW w:w="1563" w:type="dxa"/>
            <w:noWrap/>
            <w:tcPrChange w:id="15302" w:author="Ирина В.. Дмитриева" w:date="2023-11-20T17:39:00Z">
              <w:tcPr>
                <w:tcW w:w="1417" w:type="dxa"/>
                <w:noWrap/>
              </w:tcPr>
            </w:tcPrChange>
          </w:tcPr>
          <w:p w14:paraId="35A1A0F1" w14:textId="77777777" w:rsidR="009E23EB" w:rsidRPr="00ED0C21" w:rsidRDefault="009E23EB">
            <w:pPr>
              <w:pStyle w:val="affffffff1"/>
              <w:pPrChange w:id="15303" w:author="Андрей П. Цинцадзе" w:date="2023-11-10T15:43:00Z">
                <w:pPr>
                  <w:spacing w:line="276" w:lineRule="auto"/>
                </w:pPr>
              </w:pPrChange>
            </w:pPr>
            <w:r w:rsidRPr="00ED0C21">
              <w:t>DS2</w:t>
            </w:r>
          </w:p>
        </w:tc>
        <w:tc>
          <w:tcPr>
            <w:tcW w:w="857" w:type="dxa"/>
            <w:noWrap/>
            <w:tcPrChange w:id="15304" w:author="Ирина В.. Дмитриева" w:date="2023-11-20T17:39:00Z">
              <w:tcPr>
                <w:tcW w:w="857" w:type="dxa"/>
                <w:gridSpan w:val="2"/>
                <w:noWrap/>
              </w:tcPr>
            </w:tcPrChange>
          </w:tcPr>
          <w:p w14:paraId="14A80197" w14:textId="77777777" w:rsidR="009E23EB" w:rsidRPr="00ED0C21" w:rsidRDefault="009E23EB">
            <w:pPr>
              <w:pStyle w:val="affffffff1"/>
              <w:pPrChange w:id="15305" w:author="Андрей П. Цинцадзе" w:date="2023-11-10T15:43:00Z">
                <w:pPr>
                  <w:spacing w:line="276" w:lineRule="auto"/>
                </w:pPr>
              </w:pPrChange>
            </w:pPr>
            <w:r w:rsidRPr="00ED0C21">
              <w:t>О</w:t>
            </w:r>
          </w:p>
        </w:tc>
        <w:tc>
          <w:tcPr>
            <w:tcW w:w="990" w:type="dxa"/>
            <w:noWrap/>
            <w:tcPrChange w:id="15306" w:author="Ирина В.. Дмитриева" w:date="2023-11-20T17:39:00Z">
              <w:tcPr>
                <w:tcW w:w="993" w:type="dxa"/>
                <w:gridSpan w:val="2"/>
                <w:noWrap/>
              </w:tcPr>
            </w:tcPrChange>
          </w:tcPr>
          <w:p w14:paraId="0C51AEA3" w14:textId="77777777" w:rsidR="009E23EB" w:rsidRPr="00ED0C21" w:rsidRDefault="009E23EB">
            <w:pPr>
              <w:pStyle w:val="affffffff1"/>
              <w:pPrChange w:id="15307" w:author="Андрей П. Цинцадзе" w:date="2023-11-10T15:43:00Z">
                <w:pPr>
                  <w:spacing w:line="276" w:lineRule="auto"/>
                </w:pPr>
              </w:pPrChange>
            </w:pPr>
            <w:r w:rsidRPr="00ED0C21">
              <w:t>T(10)</w:t>
            </w:r>
          </w:p>
        </w:tc>
        <w:tc>
          <w:tcPr>
            <w:tcW w:w="2410" w:type="dxa"/>
            <w:tcPrChange w:id="15308" w:author="Ирина В.. Дмитриева" w:date="2023-11-20T17:39:00Z">
              <w:tcPr>
                <w:tcW w:w="2407" w:type="dxa"/>
                <w:gridSpan w:val="3"/>
              </w:tcPr>
            </w:tcPrChange>
          </w:tcPr>
          <w:p w14:paraId="34A56035" w14:textId="77777777" w:rsidR="009E23EB" w:rsidRPr="00ED0C21" w:rsidRDefault="009E23EB">
            <w:pPr>
              <w:pStyle w:val="affffffff1"/>
              <w:jc w:val="left"/>
              <w:pPrChange w:id="15309" w:author="Ирина В.. Дмитриева" w:date="2023-11-20T17:38:00Z">
                <w:pPr>
                  <w:spacing w:line="276" w:lineRule="auto"/>
                </w:pPr>
              </w:pPrChange>
            </w:pPr>
            <w:r w:rsidRPr="00ED0C21">
              <w:t>Диагноз сопутствующего заболевания</w:t>
            </w:r>
          </w:p>
        </w:tc>
        <w:tc>
          <w:tcPr>
            <w:tcW w:w="3118" w:type="dxa"/>
            <w:tcPrChange w:id="15310" w:author="Ирина В.. Дмитриева" w:date="2023-11-20T17:39:00Z">
              <w:tcPr>
                <w:tcW w:w="2977" w:type="dxa"/>
                <w:gridSpan w:val="2"/>
              </w:tcPr>
            </w:tcPrChange>
          </w:tcPr>
          <w:p w14:paraId="4768A58C" w14:textId="77777777" w:rsidR="009E23EB" w:rsidRPr="00ED0C21" w:rsidRDefault="009E23EB">
            <w:pPr>
              <w:pStyle w:val="affffffff1"/>
              <w:jc w:val="left"/>
              <w:pPrChange w:id="15311" w:author="Ирина В.. Дмитриева" w:date="2023-11-20T17:38:00Z">
                <w:pPr>
                  <w:spacing w:line="276" w:lineRule="auto"/>
                </w:pPr>
              </w:pPrChange>
            </w:pPr>
            <w:r w:rsidRPr="00ED0C21">
              <w:t>Код из справочника МКБ до уровня подрубрики. Указывается в случае установления в соответствии с медицинской документацией.</w:t>
            </w:r>
          </w:p>
          <w:p w14:paraId="319C2411" w14:textId="569A90C1" w:rsidR="009E23EB" w:rsidRPr="00ED0C21" w:rsidRDefault="009E23EB">
            <w:pPr>
              <w:pStyle w:val="affffffff1"/>
              <w:jc w:val="left"/>
              <w:pPrChange w:id="15312" w:author="Ирина В.. Дмитриева" w:date="2023-11-20T17:38:00Z">
                <w:pPr>
                  <w:spacing w:line="276" w:lineRule="auto"/>
                </w:pPr>
              </w:pPrChange>
            </w:pPr>
            <w:r w:rsidRPr="00ED0C21">
              <w:t>Не должен совпадать с основным диагнозом DS1&lt;&gt;DS2</w:t>
            </w:r>
          </w:p>
        </w:tc>
      </w:tr>
      <w:tr w:rsidR="009E23EB" w:rsidRPr="00ED0C21" w14:paraId="50602E30" w14:textId="77777777" w:rsidTr="00437EA9">
        <w:trPr>
          <w:gridAfter w:val="1"/>
          <w:wAfter w:w="8" w:type="dxa"/>
          <w:jc w:val="center"/>
          <w:trPrChange w:id="15313" w:author="Ирина В.. Дмитриева" w:date="2023-11-20T17:39:00Z">
            <w:trPr>
              <w:gridAfter w:val="1"/>
              <w:jc w:val="center"/>
            </w:trPr>
          </w:trPrChange>
        </w:trPr>
        <w:tc>
          <w:tcPr>
            <w:tcW w:w="1399" w:type="dxa"/>
            <w:shd w:val="clear" w:color="auto" w:fill="D9D9D9" w:themeFill="background1" w:themeFillShade="D9"/>
            <w:noWrap/>
            <w:tcPrChange w:id="15314" w:author="Ирина В.. Дмитриева" w:date="2023-11-20T17:39:00Z">
              <w:tcPr>
                <w:tcW w:w="1399" w:type="dxa"/>
                <w:shd w:val="clear" w:color="auto" w:fill="D9D9D9" w:themeFill="background1" w:themeFillShade="D9"/>
                <w:noWrap/>
              </w:tcPr>
            </w:tcPrChange>
          </w:tcPr>
          <w:p w14:paraId="4BAE62E3" w14:textId="77777777" w:rsidR="009E23EB" w:rsidRPr="00ED0C21" w:rsidRDefault="009E23EB">
            <w:pPr>
              <w:pStyle w:val="affffffff1"/>
              <w:pPrChange w:id="15315" w:author="Андрей П. Цинцадзе" w:date="2023-11-10T15:43:00Z">
                <w:pPr>
                  <w:spacing w:line="276" w:lineRule="auto"/>
                </w:pPr>
              </w:pPrChange>
            </w:pPr>
            <w:r w:rsidRPr="00ED0C21">
              <w:t>DS2_N</w:t>
            </w:r>
          </w:p>
        </w:tc>
        <w:tc>
          <w:tcPr>
            <w:tcW w:w="1563" w:type="dxa"/>
            <w:shd w:val="clear" w:color="auto" w:fill="auto"/>
            <w:noWrap/>
            <w:tcPrChange w:id="15316" w:author="Ирина В.. Дмитриева" w:date="2023-11-20T17:39:00Z">
              <w:tcPr>
                <w:tcW w:w="1417" w:type="dxa"/>
                <w:shd w:val="clear" w:color="auto" w:fill="auto"/>
                <w:noWrap/>
              </w:tcPr>
            </w:tcPrChange>
          </w:tcPr>
          <w:p w14:paraId="7C1485F0" w14:textId="77777777" w:rsidR="009E23EB" w:rsidRPr="00ED0C21" w:rsidRDefault="009E23EB">
            <w:pPr>
              <w:pStyle w:val="affffffff1"/>
              <w:pPrChange w:id="15317" w:author="Андрей П. Цинцадзе" w:date="2023-11-10T15:43:00Z">
                <w:pPr>
                  <w:spacing w:line="276" w:lineRule="auto"/>
                </w:pPr>
              </w:pPrChange>
            </w:pPr>
            <w:r w:rsidRPr="00ED0C21">
              <w:t>DS2_PR</w:t>
            </w:r>
          </w:p>
        </w:tc>
        <w:tc>
          <w:tcPr>
            <w:tcW w:w="857" w:type="dxa"/>
            <w:shd w:val="clear" w:color="auto" w:fill="auto"/>
            <w:noWrap/>
            <w:tcPrChange w:id="15318" w:author="Ирина В.. Дмитриева" w:date="2023-11-20T17:39:00Z">
              <w:tcPr>
                <w:tcW w:w="857" w:type="dxa"/>
                <w:gridSpan w:val="2"/>
                <w:shd w:val="clear" w:color="auto" w:fill="auto"/>
                <w:noWrap/>
              </w:tcPr>
            </w:tcPrChange>
          </w:tcPr>
          <w:p w14:paraId="3A634279" w14:textId="77777777" w:rsidR="009E23EB" w:rsidRPr="00ED0C21" w:rsidRDefault="009E23EB">
            <w:pPr>
              <w:pStyle w:val="affffffff1"/>
              <w:pPrChange w:id="15319" w:author="Андрей П. Цинцадзе" w:date="2023-11-10T15:43:00Z">
                <w:pPr>
                  <w:spacing w:line="276" w:lineRule="auto"/>
                </w:pPr>
              </w:pPrChange>
            </w:pPr>
            <w:r w:rsidRPr="00ED0C21">
              <w:t>У</w:t>
            </w:r>
          </w:p>
        </w:tc>
        <w:tc>
          <w:tcPr>
            <w:tcW w:w="990" w:type="dxa"/>
            <w:noWrap/>
            <w:tcPrChange w:id="15320" w:author="Ирина В.. Дмитриева" w:date="2023-11-20T17:39:00Z">
              <w:tcPr>
                <w:tcW w:w="993" w:type="dxa"/>
                <w:gridSpan w:val="2"/>
                <w:noWrap/>
              </w:tcPr>
            </w:tcPrChange>
          </w:tcPr>
          <w:p w14:paraId="0CF9E038" w14:textId="77777777" w:rsidR="009E23EB" w:rsidRPr="00ED0C21" w:rsidRDefault="009E23EB">
            <w:pPr>
              <w:pStyle w:val="affffffff1"/>
              <w:pPrChange w:id="15321" w:author="Андрей П. Цинцадзе" w:date="2023-11-10T15:43:00Z">
                <w:pPr>
                  <w:spacing w:line="276" w:lineRule="auto"/>
                </w:pPr>
              </w:pPrChange>
            </w:pPr>
            <w:r w:rsidRPr="00ED0C21">
              <w:t>N(1)</w:t>
            </w:r>
          </w:p>
        </w:tc>
        <w:tc>
          <w:tcPr>
            <w:tcW w:w="2410" w:type="dxa"/>
            <w:tcPrChange w:id="15322" w:author="Ирина В.. Дмитриева" w:date="2023-11-20T17:39:00Z">
              <w:tcPr>
                <w:tcW w:w="2407" w:type="dxa"/>
                <w:gridSpan w:val="3"/>
              </w:tcPr>
            </w:tcPrChange>
          </w:tcPr>
          <w:p w14:paraId="691B8A06" w14:textId="77777777" w:rsidR="009E23EB" w:rsidRPr="00ED0C21" w:rsidRDefault="009E23EB">
            <w:pPr>
              <w:pStyle w:val="affffffff1"/>
              <w:jc w:val="left"/>
              <w:pPrChange w:id="15323" w:author="Ирина В.. Дмитриева" w:date="2023-11-20T17:38:00Z">
                <w:pPr>
                  <w:spacing w:line="276" w:lineRule="auto"/>
                </w:pPr>
              </w:pPrChange>
            </w:pPr>
            <w:r w:rsidRPr="00ED0C21">
              <w:t>Установлен впервые (сопутствующий)</w:t>
            </w:r>
          </w:p>
        </w:tc>
        <w:tc>
          <w:tcPr>
            <w:tcW w:w="3118" w:type="dxa"/>
            <w:tcPrChange w:id="15324" w:author="Ирина В.. Дмитриева" w:date="2023-11-20T17:39:00Z">
              <w:tcPr>
                <w:tcW w:w="2977" w:type="dxa"/>
                <w:gridSpan w:val="2"/>
              </w:tcPr>
            </w:tcPrChange>
          </w:tcPr>
          <w:p w14:paraId="608B0588" w14:textId="77777777" w:rsidR="009E23EB" w:rsidRPr="00ED0C21" w:rsidRDefault="009E23EB">
            <w:pPr>
              <w:pStyle w:val="affffffff1"/>
              <w:jc w:val="left"/>
              <w:pPrChange w:id="15325" w:author="Ирина В.. Дмитриева" w:date="2023-11-20T17:38:00Z">
                <w:pPr>
                  <w:spacing w:line="276" w:lineRule="auto"/>
                </w:pPr>
              </w:pPrChange>
            </w:pPr>
            <w:r w:rsidRPr="00ED0C21">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9E23EB" w:rsidRPr="00ED0C21" w14:paraId="1A33075A" w14:textId="77777777" w:rsidTr="00437EA9">
        <w:trPr>
          <w:gridAfter w:val="1"/>
          <w:wAfter w:w="8" w:type="dxa"/>
          <w:jc w:val="center"/>
          <w:trPrChange w:id="15326" w:author="Ирина В.. Дмитриева" w:date="2023-11-20T17:39:00Z">
            <w:trPr>
              <w:gridAfter w:val="1"/>
              <w:jc w:val="center"/>
            </w:trPr>
          </w:trPrChange>
        </w:trPr>
        <w:tc>
          <w:tcPr>
            <w:tcW w:w="1399" w:type="dxa"/>
            <w:shd w:val="clear" w:color="auto" w:fill="D9D9D9" w:themeFill="background1" w:themeFillShade="D9"/>
            <w:noWrap/>
            <w:tcPrChange w:id="15327" w:author="Ирина В.. Дмитриева" w:date="2023-11-20T17:39:00Z">
              <w:tcPr>
                <w:tcW w:w="1399" w:type="dxa"/>
                <w:shd w:val="clear" w:color="auto" w:fill="D9D9D9" w:themeFill="background1" w:themeFillShade="D9"/>
                <w:noWrap/>
              </w:tcPr>
            </w:tcPrChange>
          </w:tcPr>
          <w:p w14:paraId="14D8C3FA" w14:textId="77777777" w:rsidR="009E23EB" w:rsidRPr="00A4768B" w:rsidRDefault="009E23EB">
            <w:pPr>
              <w:pStyle w:val="affffffff1"/>
              <w:pPrChange w:id="15328" w:author="Андрей П. Цинцадзе" w:date="2023-11-10T15:43:00Z">
                <w:pPr>
                  <w:spacing w:line="276" w:lineRule="auto"/>
                </w:pPr>
              </w:pPrChange>
            </w:pPr>
            <w:r w:rsidRPr="00A4768B">
              <w:t>DS2_N</w:t>
            </w:r>
          </w:p>
        </w:tc>
        <w:tc>
          <w:tcPr>
            <w:tcW w:w="1563" w:type="dxa"/>
            <w:shd w:val="clear" w:color="auto" w:fill="auto"/>
            <w:noWrap/>
            <w:tcPrChange w:id="15329" w:author="Ирина В.. Дмитриева" w:date="2023-11-20T17:39:00Z">
              <w:tcPr>
                <w:tcW w:w="1417" w:type="dxa"/>
                <w:shd w:val="clear" w:color="auto" w:fill="auto"/>
                <w:noWrap/>
              </w:tcPr>
            </w:tcPrChange>
          </w:tcPr>
          <w:p w14:paraId="5AE30DCF" w14:textId="77777777" w:rsidR="009E23EB" w:rsidRPr="00A4768B" w:rsidRDefault="009E23EB">
            <w:pPr>
              <w:pStyle w:val="affffffff1"/>
              <w:pPrChange w:id="15330" w:author="Андрей П. Цинцадзе" w:date="2023-11-10T15:43:00Z">
                <w:pPr>
                  <w:spacing w:line="276" w:lineRule="auto"/>
                </w:pPr>
              </w:pPrChange>
            </w:pPr>
            <w:r w:rsidRPr="00A4768B">
              <w:t>PR_DS2_N</w:t>
            </w:r>
          </w:p>
        </w:tc>
        <w:tc>
          <w:tcPr>
            <w:tcW w:w="857" w:type="dxa"/>
            <w:shd w:val="clear" w:color="auto" w:fill="auto"/>
            <w:noWrap/>
            <w:tcPrChange w:id="15331" w:author="Ирина В.. Дмитриева" w:date="2023-11-20T17:39:00Z">
              <w:tcPr>
                <w:tcW w:w="857" w:type="dxa"/>
                <w:gridSpan w:val="2"/>
                <w:shd w:val="clear" w:color="auto" w:fill="auto"/>
                <w:noWrap/>
              </w:tcPr>
            </w:tcPrChange>
          </w:tcPr>
          <w:p w14:paraId="53959CAF" w14:textId="08361512" w:rsidR="009E23EB" w:rsidRPr="00A4768B" w:rsidRDefault="009E23EB">
            <w:pPr>
              <w:pStyle w:val="affffffff1"/>
              <w:pPrChange w:id="15332" w:author="Андрей П. Цинцадзе" w:date="2023-11-10T15:43:00Z">
                <w:pPr>
                  <w:spacing w:line="276" w:lineRule="auto"/>
                </w:pPr>
              </w:pPrChange>
            </w:pPr>
            <w:r w:rsidRPr="00A4768B">
              <w:t>О</w:t>
            </w:r>
          </w:p>
        </w:tc>
        <w:tc>
          <w:tcPr>
            <w:tcW w:w="990" w:type="dxa"/>
            <w:noWrap/>
            <w:tcPrChange w:id="15333" w:author="Ирина В.. Дмитриева" w:date="2023-11-20T17:39:00Z">
              <w:tcPr>
                <w:tcW w:w="993" w:type="dxa"/>
                <w:gridSpan w:val="2"/>
                <w:noWrap/>
              </w:tcPr>
            </w:tcPrChange>
          </w:tcPr>
          <w:p w14:paraId="2DA8C14A" w14:textId="77777777" w:rsidR="009E23EB" w:rsidRPr="00ED0C21" w:rsidRDefault="009E23EB">
            <w:pPr>
              <w:pStyle w:val="affffffff1"/>
              <w:pPrChange w:id="15334" w:author="Андрей П. Цинцадзе" w:date="2023-11-10T15:43:00Z">
                <w:pPr>
                  <w:spacing w:line="276" w:lineRule="auto"/>
                </w:pPr>
              </w:pPrChange>
            </w:pPr>
            <w:r w:rsidRPr="00ED0C21">
              <w:t>N(1)</w:t>
            </w:r>
          </w:p>
        </w:tc>
        <w:tc>
          <w:tcPr>
            <w:tcW w:w="2410" w:type="dxa"/>
            <w:tcPrChange w:id="15335" w:author="Ирина В.. Дмитриева" w:date="2023-11-20T17:39:00Z">
              <w:tcPr>
                <w:tcW w:w="2407" w:type="dxa"/>
                <w:gridSpan w:val="3"/>
              </w:tcPr>
            </w:tcPrChange>
          </w:tcPr>
          <w:p w14:paraId="3E0BF3F2" w14:textId="77777777" w:rsidR="009E23EB" w:rsidRPr="00ED0C21" w:rsidRDefault="009E23EB">
            <w:pPr>
              <w:pStyle w:val="affffffff1"/>
              <w:jc w:val="left"/>
              <w:pPrChange w:id="15336" w:author="Ирина В.. Дмитриева" w:date="2023-11-20T17:38:00Z">
                <w:pPr>
                  <w:spacing w:line="276" w:lineRule="auto"/>
                </w:pPr>
              </w:pPrChange>
            </w:pPr>
            <w:r w:rsidRPr="00ED0C21">
              <w:t>Диспансерное наблюдение</w:t>
            </w:r>
          </w:p>
        </w:tc>
        <w:tc>
          <w:tcPr>
            <w:tcW w:w="3118" w:type="dxa"/>
            <w:tcPrChange w:id="15337" w:author="Ирина В.. Дмитриева" w:date="2023-11-20T17:39:00Z">
              <w:tcPr>
                <w:tcW w:w="2977" w:type="dxa"/>
                <w:gridSpan w:val="2"/>
              </w:tcPr>
            </w:tcPrChange>
          </w:tcPr>
          <w:p w14:paraId="6B9A705D" w14:textId="77777777" w:rsidR="009E23EB" w:rsidRPr="00ED0C21" w:rsidRDefault="009E23EB">
            <w:pPr>
              <w:pStyle w:val="affffffff1"/>
              <w:jc w:val="left"/>
              <w:pPrChange w:id="15338" w:author="Ирина В.. Дмитриева" w:date="2023-11-20T17:38:00Z">
                <w:pPr>
                  <w:spacing w:line="276" w:lineRule="auto"/>
                </w:pPr>
              </w:pPrChange>
            </w:pPr>
            <w:r w:rsidRPr="00ED0C21">
              <w:t>Указываются сведения о диспансерном наблюдении по поводу сопутствующего заболевания:</w:t>
            </w:r>
          </w:p>
          <w:p w14:paraId="1ED59DBE" w14:textId="77777777" w:rsidR="009E23EB" w:rsidRPr="00ED0C21" w:rsidRDefault="009E23EB">
            <w:pPr>
              <w:pStyle w:val="affffffff1"/>
              <w:jc w:val="left"/>
              <w:pPrChange w:id="15339" w:author="Ирина В.. Дмитриева" w:date="2023-11-20T17:38:00Z">
                <w:pPr>
                  <w:spacing w:line="276" w:lineRule="auto"/>
                </w:pPr>
              </w:pPrChange>
            </w:pPr>
            <w:r w:rsidRPr="00ED0C21">
              <w:t>1 - состоит,</w:t>
            </w:r>
          </w:p>
          <w:p w14:paraId="0411428A" w14:textId="79AE3FA6" w:rsidR="009E23EB" w:rsidRPr="00ED0C21" w:rsidRDefault="009E23EB">
            <w:pPr>
              <w:pStyle w:val="affffffff1"/>
              <w:jc w:val="left"/>
              <w:pPrChange w:id="15340" w:author="Ирина В.. Дмитриева" w:date="2023-11-20T17:38:00Z">
                <w:pPr>
                  <w:spacing w:line="276" w:lineRule="auto"/>
                </w:pPr>
              </w:pPrChange>
            </w:pPr>
            <w:r w:rsidRPr="00ED0C21">
              <w:t>2 – взят,</w:t>
            </w:r>
          </w:p>
          <w:p w14:paraId="25326AAC" w14:textId="5AD4CEFA" w:rsidR="009E23EB" w:rsidRPr="00ED0C21" w:rsidRDefault="009E23EB">
            <w:pPr>
              <w:pStyle w:val="affffffff1"/>
              <w:jc w:val="left"/>
              <w:pPrChange w:id="15341" w:author="Ирина В.. Дмитриева" w:date="2023-11-20T17:38:00Z">
                <w:pPr>
                  <w:spacing w:line="276" w:lineRule="auto"/>
                </w:pPr>
              </w:pPrChange>
            </w:pPr>
            <w:r w:rsidRPr="00ED0C21">
              <w:t>3 – не подлежит диспансерному наблюдению</w:t>
            </w:r>
          </w:p>
        </w:tc>
      </w:tr>
      <w:tr w:rsidR="009E23EB" w:rsidRPr="00ED0C21" w14:paraId="5039DE67" w14:textId="77777777" w:rsidTr="00437EA9">
        <w:trPr>
          <w:jc w:val="center"/>
          <w:trPrChange w:id="15342" w:author="Ирина В.. Дмитриева" w:date="2023-10-18T15:44:00Z">
            <w:trPr>
              <w:gridAfter w:val="0"/>
              <w:jc w:val="center"/>
            </w:trPr>
          </w:trPrChange>
        </w:trPr>
        <w:tc>
          <w:tcPr>
            <w:tcW w:w="10345" w:type="dxa"/>
            <w:gridSpan w:val="7"/>
            <w:noWrap/>
            <w:tcPrChange w:id="15343" w:author="Ирина В.. Дмитриева" w:date="2023-10-18T15:44:00Z">
              <w:tcPr>
                <w:tcW w:w="10050" w:type="dxa"/>
                <w:gridSpan w:val="11"/>
                <w:noWrap/>
              </w:tcPr>
            </w:tcPrChange>
          </w:tcPr>
          <w:p w14:paraId="32ADCA62" w14:textId="77777777" w:rsidR="009E23EB" w:rsidRPr="00ED0C21" w:rsidRDefault="009E23EB">
            <w:pPr>
              <w:pStyle w:val="affffffff1"/>
              <w:pPrChange w:id="15344" w:author="Андрей П. Цинцадзе" w:date="2023-11-10T15:43:00Z">
                <w:pPr>
                  <w:spacing w:line="276" w:lineRule="auto"/>
                  <w:jc w:val="center"/>
                </w:pPr>
              </w:pPrChange>
            </w:pPr>
            <w:r w:rsidRPr="00ED0C21">
              <w:t>Назначения</w:t>
            </w:r>
          </w:p>
        </w:tc>
      </w:tr>
      <w:tr w:rsidR="009E23EB" w:rsidRPr="00ED0C21" w14:paraId="03461D55" w14:textId="77777777" w:rsidTr="00437EA9">
        <w:trPr>
          <w:gridAfter w:val="1"/>
          <w:wAfter w:w="8" w:type="dxa"/>
          <w:jc w:val="center"/>
          <w:trPrChange w:id="15345" w:author="Ирина В.. Дмитриева" w:date="2023-11-20T17:39:00Z">
            <w:trPr>
              <w:gridAfter w:val="1"/>
              <w:jc w:val="center"/>
            </w:trPr>
          </w:trPrChange>
        </w:trPr>
        <w:tc>
          <w:tcPr>
            <w:tcW w:w="1399" w:type="dxa"/>
            <w:shd w:val="clear" w:color="auto" w:fill="F2F2F2"/>
            <w:noWrap/>
            <w:tcPrChange w:id="15346" w:author="Ирина В.. Дмитриева" w:date="2023-11-20T17:39:00Z">
              <w:tcPr>
                <w:tcW w:w="1399" w:type="dxa"/>
                <w:shd w:val="clear" w:color="auto" w:fill="F2F2F2"/>
                <w:noWrap/>
              </w:tcPr>
            </w:tcPrChange>
          </w:tcPr>
          <w:p w14:paraId="5715F639" w14:textId="77777777" w:rsidR="009E23EB" w:rsidRPr="00ED0C21" w:rsidRDefault="009E23EB">
            <w:pPr>
              <w:pStyle w:val="affffffff1"/>
              <w:pPrChange w:id="15347" w:author="Андрей П. Цинцадзе" w:date="2023-11-10T15:43:00Z">
                <w:pPr>
                  <w:spacing w:line="276" w:lineRule="auto"/>
                </w:pPr>
              </w:pPrChange>
            </w:pPr>
            <w:r w:rsidRPr="00ED0C21">
              <w:t>NAZ</w:t>
            </w:r>
          </w:p>
        </w:tc>
        <w:tc>
          <w:tcPr>
            <w:tcW w:w="1563" w:type="dxa"/>
            <w:noWrap/>
            <w:tcPrChange w:id="15348" w:author="Ирина В.. Дмитриева" w:date="2023-11-20T17:39:00Z">
              <w:tcPr>
                <w:tcW w:w="1417" w:type="dxa"/>
                <w:noWrap/>
              </w:tcPr>
            </w:tcPrChange>
          </w:tcPr>
          <w:p w14:paraId="0093DCA0" w14:textId="77777777" w:rsidR="009E23EB" w:rsidRPr="00ED0C21" w:rsidRDefault="009E23EB">
            <w:pPr>
              <w:pStyle w:val="affffffff1"/>
              <w:pPrChange w:id="15349" w:author="Андрей П. Цинцадзе" w:date="2023-11-10T15:43:00Z">
                <w:pPr>
                  <w:spacing w:line="276" w:lineRule="auto"/>
                </w:pPr>
              </w:pPrChange>
            </w:pPr>
            <w:r w:rsidRPr="00ED0C21">
              <w:t>NAZ_N</w:t>
            </w:r>
          </w:p>
        </w:tc>
        <w:tc>
          <w:tcPr>
            <w:tcW w:w="857" w:type="dxa"/>
            <w:noWrap/>
            <w:tcPrChange w:id="15350" w:author="Ирина В.. Дмитриева" w:date="2023-11-20T17:39:00Z">
              <w:tcPr>
                <w:tcW w:w="857" w:type="dxa"/>
                <w:gridSpan w:val="2"/>
                <w:noWrap/>
              </w:tcPr>
            </w:tcPrChange>
          </w:tcPr>
          <w:p w14:paraId="43839987" w14:textId="77777777" w:rsidR="009E23EB" w:rsidRPr="00ED0C21" w:rsidRDefault="009E23EB">
            <w:pPr>
              <w:pStyle w:val="affffffff1"/>
              <w:pPrChange w:id="15351" w:author="Андрей П. Цинцадзе" w:date="2023-11-10T15:43:00Z">
                <w:pPr>
                  <w:spacing w:line="276" w:lineRule="auto"/>
                </w:pPr>
              </w:pPrChange>
            </w:pPr>
            <w:r w:rsidRPr="00ED0C21">
              <w:t>О</w:t>
            </w:r>
          </w:p>
        </w:tc>
        <w:tc>
          <w:tcPr>
            <w:tcW w:w="990" w:type="dxa"/>
            <w:noWrap/>
            <w:tcPrChange w:id="15352" w:author="Ирина В.. Дмитриева" w:date="2023-11-20T17:39:00Z">
              <w:tcPr>
                <w:tcW w:w="993" w:type="dxa"/>
                <w:gridSpan w:val="2"/>
                <w:noWrap/>
              </w:tcPr>
            </w:tcPrChange>
          </w:tcPr>
          <w:p w14:paraId="2AA59AC0" w14:textId="77777777" w:rsidR="009E23EB" w:rsidRPr="00ED0C21" w:rsidRDefault="009E23EB">
            <w:pPr>
              <w:pStyle w:val="affffffff1"/>
              <w:pPrChange w:id="15353" w:author="Андрей П. Цинцадзе" w:date="2023-11-10T15:43:00Z">
                <w:pPr>
                  <w:spacing w:line="276" w:lineRule="auto"/>
                </w:pPr>
              </w:pPrChange>
            </w:pPr>
            <w:r w:rsidRPr="00ED0C21">
              <w:t>N(2)</w:t>
            </w:r>
          </w:p>
        </w:tc>
        <w:tc>
          <w:tcPr>
            <w:tcW w:w="2410" w:type="dxa"/>
            <w:tcPrChange w:id="15354" w:author="Ирина В.. Дмитриева" w:date="2023-11-20T17:39:00Z">
              <w:tcPr>
                <w:tcW w:w="2407" w:type="dxa"/>
                <w:gridSpan w:val="3"/>
              </w:tcPr>
            </w:tcPrChange>
          </w:tcPr>
          <w:p w14:paraId="2E2E7A5D" w14:textId="77777777" w:rsidR="009E23EB" w:rsidRPr="00ED0C21" w:rsidRDefault="009E23EB">
            <w:pPr>
              <w:pStyle w:val="affffffff1"/>
              <w:jc w:val="left"/>
              <w:pPrChange w:id="15355" w:author="Ирина В.. Дмитриева" w:date="2023-11-20T17:38:00Z">
                <w:pPr>
                  <w:spacing w:line="276" w:lineRule="auto"/>
                </w:pPr>
              </w:pPrChange>
            </w:pPr>
            <w:r w:rsidRPr="00ED0C21">
              <w:t>Номер по порядку</w:t>
            </w:r>
          </w:p>
        </w:tc>
        <w:tc>
          <w:tcPr>
            <w:tcW w:w="3118" w:type="dxa"/>
            <w:tcPrChange w:id="15356" w:author="Ирина В.. Дмитриева" w:date="2023-11-20T17:39:00Z">
              <w:tcPr>
                <w:tcW w:w="2977" w:type="dxa"/>
                <w:gridSpan w:val="2"/>
              </w:tcPr>
            </w:tcPrChange>
          </w:tcPr>
          <w:p w14:paraId="4819079E" w14:textId="77777777" w:rsidR="009E23EB" w:rsidRPr="00ED0C21" w:rsidRDefault="009E23EB">
            <w:pPr>
              <w:pStyle w:val="affffffff1"/>
              <w:jc w:val="left"/>
              <w:pPrChange w:id="15357" w:author="Ирина В.. Дмитриева" w:date="2023-11-20T17:38:00Z">
                <w:pPr>
                  <w:spacing w:line="276" w:lineRule="auto"/>
                </w:pPr>
              </w:pPrChange>
            </w:pPr>
          </w:p>
        </w:tc>
      </w:tr>
      <w:tr w:rsidR="009E23EB" w:rsidRPr="00ED0C21" w14:paraId="32B6625F" w14:textId="77777777" w:rsidTr="00437EA9">
        <w:trPr>
          <w:gridAfter w:val="1"/>
          <w:wAfter w:w="8" w:type="dxa"/>
          <w:jc w:val="center"/>
          <w:trPrChange w:id="15358" w:author="Ирина В.. Дмитриева" w:date="2023-11-20T17:39:00Z">
            <w:trPr>
              <w:gridAfter w:val="1"/>
              <w:jc w:val="center"/>
            </w:trPr>
          </w:trPrChange>
        </w:trPr>
        <w:tc>
          <w:tcPr>
            <w:tcW w:w="1399" w:type="dxa"/>
            <w:shd w:val="clear" w:color="auto" w:fill="F2F2F2"/>
            <w:noWrap/>
            <w:tcPrChange w:id="15359" w:author="Ирина В.. Дмитриева" w:date="2023-11-20T17:39:00Z">
              <w:tcPr>
                <w:tcW w:w="1399" w:type="dxa"/>
                <w:shd w:val="clear" w:color="auto" w:fill="F2F2F2"/>
                <w:noWrap/>
              </w:tcPr>
            </w:tcPrChange>
          </w:tcPr>
          <w:p w14:paraId="33DFECB1" w14:textId="77777777" w:rsidR="009E23EB" w:rsidRPr="00ED0C21" w:rsidRDefault="009E23EB">
            <w:pPr>
              <w:pStyle w:val="affffffff1"/>
              <w:pPrChange w:id="15360" w:author="Андрей П. Цинцадзе" w:date="2023-11-10T15:43:00Z">
                <w:pPr>
                  <w:spacing w:line="276" w:lineRule="auto"/>
                </w:pPr>
              </w:pPrChange>
            </w:pPr>
            <w:r w:rsidRPr="00ED0C21">
              <w:t>NAZ</w:t>
            </w:r>
          </w:p>
        </w:tc>
        <w:tc>
          <w:tcPr>
            <w:tcW w:w="1563" w:type="dxa"/>
            <w:noWrap/>
            <w:tcPrChange w:id="15361" w:author="Ирина В.. Дмитриева" w:date="2023-11-20T17:39:00Z">
              <w:tcPr>
                <w:tcW w:w="1417" w:type="dxa"/>
                <w:noWrap/>
              </w:tcPr>
            </w:tcPrChange>
          </w:tcPr>
          <w:p w14:paraId="30881F97" w14:textId="77777777" w:rsidR="009E23EB" w:rsidRPr="00ED0C21" w:rsidRDefault="009E23EB">
            <w:pPr>
              <w:pStyle w:val="affffffff1"/>
              <w:pPrChange w:id="15362" w:author="Андрей П. Цинцадзе" w:date="2023-11-10T15:43:00Z">
                <w:pPr>
                  <w:spacing w:line="276" w:lineRule="auto"/>
                </w:pPr>
              </w:pPrChange>
            </w:pPr>
            <w:r w:rsidRPr="00ED0C21">
              <w:t>NAZ_R</w:t>
            </w:r>
          </w:p>
        </w:tc>
        <w:tc>
          <w:tcPr>
            <w:tcW w:w="857" w:type="dxa"/>
            <w:noWrap/>
            <w:tcPrChange w:id="15363" w:author="Ирина В.. Дмитриева" w:date="2023-11-20T17:39:00Z">
              <w:tcPr>
                <w:tcW w:w="857" w:type="dxa"/>
                <w:gridSpan w:val="2"/>
                <w:noWrap/>
              </w:tcPr>
            </w:tcPrChange>
          </w:tcPr>
          <w:p w14:paraId="7130B3CD" w14:textId="77777777" w:rsidR="009E23EB" w:rsidRPr="00ED0C21" w:rsidRDefault="009E23EB">
            <w:pPr>
              <w:pStyle w:val="affffffff1"/>
              <w:pPrChange w:id="15364" w:author="Андрей П. Цинцадзе" w:date="2023-11-10T15:43:00Z">
                <w:pPr>
                  <w:spacing w:line="276" w:lineRule="auto"/>
                </w:pPr>
              </w:pPrChange>
            </w:pPr>
            <w:r w:rsidRPr="00ED0C21">
              <w:t>О</w:t>
            </w:r>
          </w:p>
        </w:tc>
        <w:tc>
          <w:tcPr>
            <w:tcW w:w="990" w:type="dxa"/>
            <w:noWrap/>
            <w:tcPrChange w:id="15365" w:author="Ирина В.. Дмитриева" w:date="2023-11-20T17:39:00Z">
              <w:tcPr>
                <w:tcW w:w="993" w:type="dxa"/>
                <w:gridSpan w:val="2"/>
                <w:noWrap/>
              </w:tcPr>
            </w:tcPrChange>
          </w:tcPr>
          <w:p w14:paraId="746EB867" w14:textId="77777777" w:rsidR="009E23EB" w:rsidRPr="00ED0C21" w:rsidRDefault="009E23EB">
            <w:pPr>
              <w:pStyle w:val="affffffff1"/>
              <w:pPrChange w:id="15366" w:author="Андрей П. Цинцадзе" w:date="2023-11-10T15:43:00Z">
                <w:pPr>
                  <w:spacing w:line="276" w:lineRule="auto"/>
                </w:pPr>
              </w:pPrChange>
            </w:pPr>
            <w:r w:rsidRPr="00ED0C21">
              <w:t>N(2)</w:t>
            </w:r>
          </w:p>
        </w:tc>
        <w:tc>
          <w:tcPr>
            <w:tcW w:w="2410" w:type="dxa"/>
            <w:tcPrChange w:id="15367" w:author="Ирина В.. Дмитриева" w:date="2023-11-20T17:39:00Z">
              <w:tcPr>
                <w:tcW w:w="2407" w:type="dxa"/>
                <w:gridSpan w:val="3"/>
              </w:tcPr>
            </w:tcPrChange>
          </w:tcPr>
          <w:p w14:paraId="56A54E37" w14:textId="77777777" w:rsidR="009E23EB" w:rsidRPr="00ED0C21" w:rsidRDefault="009E23EB">
            <w:pPr>
              <w:pStyle w:val="affffffff1"/>
              <w:jc w:val="left"/>
              <w:pPrChange w:id="15368" w:author="Ирина В.. Дмитриева" w:date="2023-11-20T17:38:00Z">
                <w:pPr>
                  <w:spacing w:line="276" w:lineRule="auto"/>
                </w:pPr>
              </w:pPrChange>
            </w:pPr>
            <w:r w:rsidRPr="00ED0C21">
              <w:t>Вид назначения</w:t>
            </w:r>
          </w:p>
        </w:tc>
        <w:tc>
          <w:tcPr>
            <w:tcW w:w="3118" w:type="dxa"/>
            <w:tcPrChange w:id="15369" w:author="Ирина В.. Дмитриева" w:date="2023-11-20T17:39:00Z">
              <w:tcPr>
                <w:tcW w:w="2977" w:type="dxa"/>
                <w:gridSpan w:val="2"/>
              </w:tcPr>
            </w:tcPrChange>
          </w:tcPr>
          <w:p w14:paraId="1EB66521" w14:textId="77777777" w:rsidR="009E23EB" w:rsidRPr="00ED0C21" w:rsidRDefault="009E23EB">
            <w:pPr>
              <w:pStyle w:val="affffffff1"/>
              <w:jc w:val="left"/>
              <w:pPrChange w:id="15370" w:author="Ирина В.. Дмитриева" w:date="2023-11-20T17:38:00Z">
                <w:pPr>
                  <w:spacing w:line="276" w:lineRule="auto"/>
                </w:pPr>
              </w:pPrChange>
            </w:pPr>
            <w:r w:rsidRPr="00ED0C21">
              <w:t>Заполняется при присвоении группы здоровья, кроме I и II.</w:t>
            </w:r>
          </w:p>
          <w:p w14:paraId="565271F6" w14:textId="77777777" w:rsidR="009E23EB" w:rsidRPr="00ED0C21" w:rsidRDefault="009E23EB">
            <w:pPr>
              <w:pStyle w:val="affffffff1"/>
              <w:jc w:val="left"/>
              <w:pPrChange w:id="15371" w:author="Ирина В.. Дмитриева" w:date="2023-11-20T17:38:00Z">
                <w:pPr>
                  <w:spacing w:line="276" w:lineRule="auto"/>
                </w:pPr>
              </w:pPrChange>
            </w:pPr>
            <w:r w:rsidRPr="00ED0C21">
              <w:t>1 – направлен на консультацию в медицинскую организацию по месту прикрепления;</w:t>
            </w:r>
          </w:p>
          <w:p w14:paraId="33EAD571" w14:textId="77777777" w:rsidR="009E23EB" w:rsidRPr="00ED0C21" w:rsidRDefault="009E23EB">
            <w:pPr>
              <w:pStyle w:val="affffffff1"/>
              <w:jc w:val="left"/>
              <w:pPrChange w:id="15372" w:author="Ирина В.. Дмитриева" w:date="2023-11-20T17:38:00Z">
                <w:pPr>
                  <w:spacing w:line="276" w:lineRule="auto"/>
                </w:pPr>
              </w:pPrChange>
            </w:pPr>
            <w:r w:rsidRPr="00ED0C21">
              <w:t>2 – направлен на консультацию в иную медицинскую организацию;</w:t>
            </w:r>
          </w:p>
          <w:p w14:paraId="530B192E" w14:textId="77777777" w:rsidR="009E23EB" w:rsidRPr="00ED0C21" w:rsidRDefault="009E23EB">
            <w:pPr>
              <w:pStyle w:val="affffffff1"/>
              <w:jc w:val="left"/>
              <w:pPrChange w:id="15373" w:author="Ирина В.. Дмитриева" w:date="2023-11-20T17:38:00Z">
                <w:pPr>
                  <w:spacing w:line="276" w:lineRule="auto"/>
                </w:pPr>
              </w:pPrChange>
            </w:pPr>
            <w:r w:rsidRPr="00ED0C21">
              <w:t>3 – направлен на обследование;</w:t>
            </w:r>
          </w:p>
          <w:p w14:paraId="6BD1DE56" w14:textId="77777777" w:rsidR="009E23EB" w:rsidRPr="00ED0C21" w:rsidRDefault="009E23EB">
            <w:pPr>
              <w:pStyle w:val="affffffff1"/>
              <w:jc w:val="left"/>
              <w:pPrChange w:id="15374" w:author="Ирина В.. Дмитриева" w:date="2023-11-20T17:38:00Z">
                <w:pPr>
                  <w:spacing w:line="276" w:lineRule="auto"/>
                </w:pPr>
              </w:pPrChange>
            </w:pPr>
            <w:r w:rsidRPr="00ED0C21">
              <w:t>4 – направлен в дневной стационар;</w:t>
            </w:r>
          </w:p>
          <w:p w14:paraId="6D4B8745" w14:textId="77777777" w:rsidR="009E23EB" w:rsidRPr="00ED0C21" w:rsidRDefault="009E23EB">
            <w:pPr>
              <w:pStyle w:val="affffffff1"/>
              <w:jc w:val="left"/>
              <w:pPrChange w:id="15375" w:author="Ирина В.. Дмитриева" w:date="2023-11-20T17:38:00Z">
                <w:pPr>
                  <w:spacing w:line="276" w:lineRule="auto"/>
                </w:pPr>
              </w:pPrChange>
            </w:pPr>
            <w:r w:rsidRPr="00ED0C21">
              <w:t>5 – направлен на госпитализацию;</w:t>
            </w:r>
          </w:p>
          <w:p w14:paraId="05914FFD" w14:textId="77777777" w:rsidR="009E23EB" w:rsidRPr="00ED0C21" w:rsidRDefault="009E23EB">
            <w:pPr>
              <w:pStyle w:val="affffffff1"/>
              <w:jc w:val="left"/>
              <w:pPrChange w:id="15376" w:author="Ирина В.. Дмитриева" w:date="2023-11-20T17:38:00Z">
                <w:pPr>
                  <w:spacing w:line="276" w:lineRule="auto"/>
                </w:pPr>
              </w:pPrChange>
            </w:pPr>
            <w:r w:rsidRPr="00ED0C21">
              <w:t>6 – направлен в реабилитационное отделение.</w:t>
            </w:r>
          </w:p>
        </w:tc>
      </w:tr>
      <w:tr w:rsidR="009E23EB" w:rsidRPr="00ED0C21" w14:paraId="6D094A2A" w14:textId="77777777" w:rsidTr="00437EA9">
        <w:trPr>
          <w:gridAfter w:val="1"/>
          <w:wAfter w:w="8" w:type="dxa"/>
          <w:jc w:val="center"/>
          <w:trPrChange w:id="15377" w:author="Ирина В.. Дмитриева" w:date="2023-11-20T17:39:00Z">
            <w:trPr>
              <w:gridAfter w:val="1"/>
              <w:jc w:val="center"/>
            </w:trPr>
          </w:trPrChange>
        </w:trPr>
        <w:tc>
          <w:tcPr>
            <w:tcW w:w="1399" w:type="dxa"/>
            <w:shd w:val="clear" w:color="auto" w:fill="F2F2F2"/>
            <w:noWrap/>
            <w:tcPrChange w:id="15378" w:author="Ирина В.. Дмитриева" w:date="2023-11-20T17:39:00Z">
              <w:tcPr>
                <w:tcW w:w="1399" w:type="dxa"/>
                <w:shd w:val="clear" w:color="auto" w:fill="F2F2F2"/>
                <w:noWrap/>
              </w:tcPr>
            </w:tcPrChange>
          </w:tcPr>
          <w:p w14:paraId="19E8989A" w14:textId="77777777" w:rsidR="009E23EB" w:rsidRPr="00ED0C21" w:rsidRDefault="009E23EB">
            <w:pPr>
              <w:pStyle w:val="affffffff1"/>
              <w:pPrChange w:id="15379" w:author="Андрей П. Цинцадзе" w:date="2023-11-10T15:43:00Z">
                <w:pPr>
                  <w:spacing w:line="276" w:lineRule="auto"/>
                </w:pPr>
              </w:pPrChange>
            </w:pPr>
            <w:r w:rsidRPr="00ED0C21">
              <w:t>NAZ</w:t>
            </w:r>
          </w:p>
        </w:tc>
        <w:tc>
          <w:tcPr>
            <w:tcW w:w="1563" w:type="dxa"/>
            <w:noWrap/>
            <w:tcPrChange w:id="15380" w:author="Ирина В.. Дмитриева" w:date="2023-11-20T17:39:00Z">
              <w:tcPr>
                <w:tcW w:w="1417" w:type="dxa"/>
                <w:noWrap/>
              </w:tcPr>
            </w:tcPrChange>
          </w:tcPr>
          <w:p w14:paraId="0B33075E" w14:textId="77777777" w:rsidR="009E23EB" w:rsidRPr="00ED0C21" w:rsidRDefault="009E23EB">
            <w:pPr>
              <w:pStyle w:val="affffffff1"/>
              <w:pPrChange w:id="15381" w:author="Андрей П. Цинцадзе" w:date="2023-11-10T15:43:00Z">
                <w:pPr>
                  <w:spacing w:line="276" w:lineRule="auto"/>
                </w:pPr>
              </w:pPrChange>
            </w:pPr>
            <w:r w:rsidRPr="00ED0C21">
              <w:t>NAZ_SP</w:t>
            </w:r>
          </w:p>
        </w:tc>
        <w:tc>
          <w:tcPr>
            <w:tcW w:w="857" w:type="dxa"/>
            <w:noWrap/>
            <w:tcPrChange w:id="15382" w:author="Ирина В.. Дмитриева" w:date="2023-11-20T17:39:00Z">
              <w:tcPr>
                <w:tcW w:w="857" w:type="dxa"/>
                <w:gridSpan w:val="2"/>
                <w:noWrap/>
              </w:tcPr>
            </w:tcPrChange>
          </w:tcPr>
          <w:p w14:paraId="3FAE5633" w14:textId="77777777" w:rsidR="009E23EB" w:rsidRPr="00ED0C21" w:rsidRDefault="009E23EB">
            <w:pPr>
              <w:pStyle w:val="affffffff1"/>
              <w:pPrChange w:id="15383" w:author="Андрей П. Цинцадзе" w:date="2023-11-10T15:43:00Z">
                <w:pPr>
                  <w:spacing w:line="276" w:lineRule="auto"/>
                </w:pPr>
              </w:pPrChange>
            </w:pPr>
            <w:r w:rsidRPr="00ED0C21">
              <w:t>У</w:t>
            </w:r>
          </w:p>
        </w:tc>
        <w:tc>
          <w:tcPr>
            <w:tcW w:w="990" w:type="dxa"/>
            <w:noWrap/>
            <w:tcPrChange w:id="15384" w:author="Ирина В.. Дмитриева" w:date="2023-11-20T17:39:00Z">
              <w:tcPr>
                <w:tcW w:w="993" w:type="dxa"/>
                <w:gridSpan w:val="2"/>
                <w:noWrap/>
              </w:tcPr>
            </w:tcPrChange>
          </w:tcPr>
          <w:p w14:paraId="1E2DAD15" w14:textId="77777777" w:rsidR="009E23EB" w:rsidRPr="00ED0C21" w:rsidRDefault="009E23EB">
            <w:pPr>
              <w:pStyle w:val="affffffff1"/>
              <w:pPrChange w:id="15385" w:author="Андрей П. Цинцадзе" w:date="2023-11-10T15:43:00Z">
                <w:pPr>
                  <w:spacing w:line="276" w:lineRule="auto"/>
                </w:pPr>
              </w:pPrChange>
            </w:pPr>
            <w:r w:rsidRPr="00ED0C21">
              <w:t>N(4)</w:t>
            </w:r>
          </w:p>
        </w:tc>
        <w:tc>
          <w:tcPr>
            <w:tcW w:w="2410" w:type="dxa"/>
            <w:tcPrChange w:id="15386" w:author="Ирина В.. Дмитриева" w:date="2023-11-20T17:39:00Z">
              <w:tcPr>
                <w:tcW w:w="2407" w:type="dxa"/>
                <w:gridSpan w:val="3"/>
              </w:tcPr>
            </w:tcPrChange>
          </w:tcPr>
          <w:p w14:paraId="5955CE34" w14:textId="77777777" w:rsidR="009E23EB" w:rsidRPr="00ED0C21" w:rsidRDefault="009E23EB">
            <w:pPr>
              <w:pStyle w:val="affffffff1"/>
              <w:jc w:val="left"/>
              <w:pPrChange w:id="15387" w:author="Ирина В.. Дмитриева" w:date="2023-11-20T17:38:00Z">
                <w:pPr>
                  <w:spacing w:line="276" w:lineRule="auto"/>
                </w:pPr>
              </w:pPrChange>
            </w:pPr>
            <w:r w:rsidRPr="00ED0C21">
              <w:t>Специальность врача</w:t>
            </w:r>
          </w:p>
        </w:tc>
        <w:tc>
          <w:tcPr>
            <w:tcW w:w="3118" w:type="dxa"/>
            <w:tcPrChange w:id="15388" w:author="Ирина В.. Дмитриева" w:date="2023-11-20T17:39:00Z">
              <w:tcPr>
                <w:tcW w:w="2977" w:type="dxa"/>
                <w:gridSpan w:val="2"/>
              </w:tcPr>
            </w:tcPrChange>
          </w:tcPr>
          <w:p w14:paraId="4BD476FC" w14:textId="77777777" w:rsidR="009E23EB" w:rsidRPr="00ED0C21" w:rsidRDefault="009E23EB">
            <w:pPr>
              <w:pStyle w:val="affffffff1"/>
              <w:jc w:val="left"/>
              <w:pPrChange w:id="15389" w:author="Ирина В.. Дмитриева" w:date="2023-11-20T17:38:00Z">
                <w:pPr>
                  <w:spacing w:line="276" w:lineRule="auto"/>
                </w:pPr>
              </w:pPrChange>
            </w:pPr>
            <w:r w:rsidRPr="00ED0C21">
              <w:t>Заполняется, если в поле NAZ_R проставлены коды 1 или 2.</w:t>
            </w:r>
          </w:p>
          <w:p w14:paraId="30E57013" w14:textId="77777777" w:rsidR="009E23EB" w:rsidRPr="00ED0C21" w:rsidRDefault="009E23EB">
            <w:pPr>
              <w:pStyle w:val="affffffff1"/>
              <w:jc w:val="left"/>
              <w:pPrChange w:id="15390" w:author="Ирина В.. Дмитриева" w:date="2023-11-20T17:38:00Z">
                <w:pPr>
                  <w:spacing w:line="276" w:lineRule="auto"/>
                </w:pPr>
              </w:pPrChange>
            </w:pPr>
            <w:r w:rsidRPr="00ED0C21">
              <w:t>Классификатор V021.</w:t>
            </w:r>
          </w:p>
        </w:tc>
      </w:tr>
      <w:tr w:rsidR="009E23EB" w:rsidRPr="00ED0C21" w14:paraId="697D806E" w14:textId="77777777" w:rsidTr="00437EA9">
        <w:trPr>
          <w:gridAfter w:val="1"/>
          <w:wAfter w:w="8" w:type="dxa"/>
          <w:jc w:val="center"/>
          <w:trPrChange w:id="15391" w:author="Ирина В.. Дмитриева" w:date="2023-11-20T17:39:00Z">
            <w:trPr>
              <w:gridAfter w:val="1"/>
              <w:jc w:val="center"/>
            </w:trPr>
          </w:trPrChange>
        </w:trPr>
        <w:tc>
          <w:tcPr>
            <w:tcW w:w="1399" w:type="dxa"/>
            <w:shd w:val="clear" w:color="auto" w:fill="F2F2F2"/>
            <w:noWrap/>
            <w:tcPrChange w:id="15392" w:author="Ирина В.. Дмитриева" w:date="2023-11-20T17:39:00Z">
              <w:tcPr>
                <w:tcW w:w="1399" w:type="dxa"/>
                <w:shd w:val="clear" w:color="auto" w:fill="F2F2F2"/>
                <w:noWrap/>
              </w:tcPr>
            </w:tcPrChange>
          </w:tcPr>
          <w:p w14:paraId="186F0F1E" w14:textId="77777777" w:rsidR="009E23EB" w:rsidRPr="00ED0C21" w:rsidRDefault="009E23EB">
            <w:pPr>
              <w:pStyle w:val="affffffff1"/>
              <w:pPrChange w:id="15393" w:author="Андрей П. Цинцадзе" w:date="2023-11-10T15:43:00Z">
                <w:pPr>
                  <w:spacing w:line="276" w:lineRule="auto"/>
                </w:pPr>
              </w:pPrChange>
            </w:pPr>
            <w:r w:rsidRPr="00ED0C21">
              <w:t>NAZ</w:t>
            </w:r>
          </w:p>
        </w:tc>
        <w:tc>
          <w:tcPr>
            <w:tcW w:w="1563" w:type="dxa"/>
            <w:noWrap/>
            <w:tcPrChange w:id="15394" w:author="Ирина В.. Дмитриева" w:date="2023-11-20T17:39:00Z">
              <w:tcPr>
                <w:tcW w:w="1417" w:type="dxa"/>
                <w:noWrap/>
              </w:tcPr>
            </w:tcPrChange>
          </w:tcPr>
          <w:p w14:paraId="77A3AE10" w14:textId="77777777" w:rsidR="009E23EB" w:rsidRPr="00ED0C21" w:rsidRDefault="009E23EB">
            <w:pPr>
              <w:pStyle w:val="affffffff1"/>
              <w:pPrChange w:id="15395" w:author="Андрей П. Цинцадзе" w:date="2023-11-10T15:43:00Z">
                <w:pPr>
                  <w:spacing w:line="276" w:lineRule="auto"/>
                </w:pPr>
              </w:pPrChange>
            </w:pPr>
            <w:r w:rsidRPr="00ED0C21">
              <w:t>NAZ_V</w:t>
            </w:r>
          </w:p>
        </w:tc>
        <w:tc>
          <w:tcPr>
            <w:tcW w:w="857" w:type="dxa"/>
            <w:noWrap/>
            <w:tcPrChange w:id="15396" w:author="Ирина В.. Дмитриева" w:date="2023-11-20T17:39:00Z">
              <w:tcPr>
                <w:tcW w:w="857" w:type="dxa"/>
                <w:gridSpan w:val="2"/>
                <w:noWrap/>
              </w:tcPr>
            </w:tcPrChange>
          </w:tcPr>
          <w:p w14:paraId="5D59968B" w14:textId="77777777" w:rsidR="009E23EB" w:rsidRPr="00ED0C21" w:rsidRDefault="009E23EB">
            <w:pPr>
              <w:pStyle w:val="affffffff1"/>
              <w:pPrChange w:id="15397" w:author="Андрей П. Цинцадзе" w:date="2023-11-10T15:43:00Z">
                <w:pPr>
                  <w:spacing w:line="276" w:lineRule="auto"/>
                </w:pPr>
              </w:pPrChange>
            </w:pPr>
            <w:r w:rsidRPr="00ED0C21">
              <w:t>У</w:t>
            </w:r>
          </w:p>
        </w:tc>
        <w:tc>
          <w:tcPr>
            <w:tcW w:w="990" w:type="dxa"/>
            <w:noWrap/>
            <w:tcPrChange w:id="15398" w:author="Ирина В.. Дмитриева" w:date="2023-11-20T17:39:00Z">
              <w:tcPr>
                <w:tcW w:w="993" w:type="dxa"/>
                <w:gridSpan w:val="2"/>
                <w:noWrap/>
              </w:tcPr>
            </w:tcPrChange>
          </w:tcPr>
          <w:p w14:paraId="50F140B7" w14:textId="77777777" w:rsidR="009E23EB" w:rsidRPr="00ED0C21" w:rsidRDefault="009E23EB">
            <w:pPr>
              <w:pStyle w:val="affffffff1"/>
              <w:pPrChange w:id="15399" w:author="Андрей П. Цинцадзе" w:date="2023-11-10T15:43:00Z">
                <w:pPr>
                  <w:spacing w:line="276" w:lineRule="auto"/>
                </w:pPr>
              </w:pPrChange>
            </w:pPr>
            <w:r w:rsidRPr="00ED0C21">
              <w:t>N(1)</w:t>
            </w:r>
          </w:p>
        </w:tc>
        <w:tc>
          <w:tcPr>
            <w:tcW w:w="2410" w:type="dxa"/>
            <w:tcPrChange w:id="15400" w:author="Ирина В.. Дмитриева" w:date="2023-11-20T17:39:00Z">
              <w:tcPr>
                <w:tcW w:w="2407" w:type="dxa"/>
                <w:gridSpan w:val="3"/>
              </w:tcPr>
            </w:tcPrChange>
          </w:tcPr>
          <w:p w14:paraId="524C8DBD" w14:textId="77777777" w:rsidR="009E23EB" w:rsidRPr="00ED0C21" w:rsidRDefault="009E23EB">
            <w:pPr>
              <w:pStyle w:val="affffffff1"/>
              <w:jc w:val="left"/>
              <w:pPrChange w:id="15401" w:author="Ирина В.. Дмитриева" w:date="2023-11-20T17:38:00Z">
                <w:pPr>
                  <w:spacing w:line="276" w:lineRule="auto"/>
                </w:pPr>
              </w:pPrChange>
            </w:pPr>
            <w:r w:rsidRPr="00ED0C21">
              <w:t>Вид обследования</w:t>
            </w:r>
          </w:p>
        </w:tc>
        <w:tc>
          <w:tcPr>
            <w:tcW w:w="3118" w:type="dxa"/>
            <w:tcPrChange w:id="15402" w:author="Ирина В.. Дмитриева" w:date="2023-11-20T17:39:00Z">
              <w:tcPr>
                <w:tcW w:w="2977" w:type="dxa"/>
                <w:gridSpan w:val="2"/>
              </w:tcPr>
            </w:tcPrChange>
          </w:tcPr>
          <w:p w14:paraId="5DE65CA8" w14:textId="77777777" w:rsidR="009E23EB" w:rsidRPr="00ED0C21" w:rsidRDefault="009E23EB">
            <w:pPr>
              <w:pStyle w:val="affffffff1"/>
              <w:jc w:val="left"/>
              <w:pPrChange w:id="15403" w:author="Ирина В.. Дмитриева" w:date="2023-11-20T17:38:00Z">
                <w:pPr>
                  <w:spacing w:line="276" w:lineRule="auto"/>
                </w:pPr>
              </w:pPrChange>
            </w:pPr>
            <w:r w:rsidRPr="00ED0C21">
              <w:t>Заполняется в соответствии с классификатором методов диагностического исследования V029 если NAZ_R=3.</w:t>
            </w:r>
          </w:p>
        </w:tc>
      </w:tr>
      <w:tr w:rsidR="009E23EB" w:rsidRPr="00ED0C21" w14:paraId="4911A414" w14:textId="77777777" w:rsidTr="00437EA9">
        <w:trPr>
          <w:gridAfter w:val="1"/>
          <w:wAfter w:w="8" w:type="dxa"/>
          <w:jc w:val="center"/>
          <w:trPrChange w:id="15404" w:author="Ирина В.. Дмитриева" w:date="2023-11-20T17:39:00Z">
            <w:trPr>
              <w:gridAfter w:val="1"/>
              <w:jc w:val="center"/>
            </w:trPr>
          </w:trPrChange>
        </w:trPr>
        <w:tc>
          <w:tcPr>
            <w:tcW w:w="1399" w:type="dxa"/>
            <w:shd w:val="clear" w:color="auto" w:fill="F2F2F2"/>
            <w:noWrap/>
            <w:tcPrChange w:id="15405" w:author="Ирина В.. Дмитриева" w:date="2023-11-20T17:39:00Z">
              <w:tcPr>
                <w:tcW w:w="1399" w:type="dxa"/>
                <w:shd w:val="clear" w:color="auto" w:fill="F2F2F2"/>
                <w:noWrap/>
              </w:tcPr>
            </w:tcPrChange>
          </w:tcPr>
          <w:p w14:paraId="0EB4EF47" w14:textId="77777777" w:rsidR="009E23EB" w:rsidRPr="00ED0C21" w:rsidRDefault="009E23EB">
            <w:pPr>
              <w:pStyle w:val="affffffff1"/>
              <w:pPrChange w:id="15406" w:author="Андрей П. Цинцадзе" w:date="2023-11-10T15:43:00Z">
                <w:pPr>
                  <w:spacing w:line="276" w:lineRule="auto"/>
                </w:pPr>
              </w:pPrChange>
            </w:pPr>
            <w:r w:rsidRPr="00ED0C21">
              <w:t>NAZ</w:t>
            </w:r>
          </w:p>
        </w:tc>
        <w:tc>
          <w:tcPr>
            <w:tcW w:w="1563" w:type="dxa"/>
            <w:noWrap/>
            <w:tcPrChange w:id="15407" w:author="Ирина В.. Дмитриева" w:date="2023-11-20T17:39:00Z">
              <w:tcPr>
                <w:tcW w:w="1417" w:type="dxa"/>
                <w:noWrap/>
              </w:tcPr>
            </w:tcPrChange>
          </w:tcPr>
          <w:p w14:paraId="4E4C3F2C" w14:textId="77777777" w:rsidR="009E23EB" w:rsidRPr="00ED0C21" w:rsidRDefault="009E23EB">
            <w:pPr>
              <w:pStyle w:val="affffffff1"/>
              <w:pPrChange w:id="15408" w:author="Андрей П. Цинцадзе" w:date="2023-11-10T15:43:00Z">
                <w:pPr>
                  <w:spacing w:line="276" w:lineRule="auto"/>
                </w:pPr>
              </w:pPrChange>
            </w:pPr>
            <w:r w:rsidRPr="00ED0C21">
              <w:t>NAZ_USL</w:t>
            </w:r>
          </w:p>
        </w:tc>
        <w:tc>
          <w:tcPr>
            <w:tcW w:w="857" w:type="dxa"/>
            <w:noWrap/>
            <w:tcPrChange w:id="15409" w:author="Ирина В.. Дмитриева" w:date="2023-11-20T17:39:00Z">
              <w:tcPr>
                <w:tcW w:w="857" w:type="dxa"/>
                <w:gridSpan w:val="2"/>
                <w:noWrap/>
              </w:tcPr>
            </w:tcPrChange>
          </w:tcPr>
          <w:p w14:paraId="5E2066A8" w14:textId="77777777" w:rsidR="009E23EB" w:rsidRPr="00ED0C21" w:rsidRDefault="009E23EB">
            <w:pPr>
              <w:pStyle w:val="affffffff1"/>
              <w:pPrChange w:id="15410" w:author="Андрей П. Цинцадзе" w:date="2023-11-10T15:43:00Z">
                <w:pPr>
                  <w:spacing w:line="276" w:lineRule="auto"/>
                </w:pPr>
              </w:pPrChange>
            </w:pPr>
            <w:r w:rsidRPr="00ED0C21">
              <w:t>У</w:t>
            </w:r>
          </w:p>
        </w:tc>
        <w:tc>
          <w:tcPr>
            <w:tcW w:w="990" w:type="dxa"/>
            <w:noWrap/>
            <w:tcPrChange w:id="15411" w:author="Ирина В.. Дмитриева" w:date="2023-11-20T17:39:00Z">
              <w:tcPr>
                <w:tcW w:w="993" w:type="dxa"/>
                <w:gridSpan w:val="2"/>
                <w:noWrap/>
              </w:tcPr>
            </w:tcPrChange>
          </w:tcPr>
          <w:p w14:paraId="1C0F158C" w14:textId="77777777" w:rsidR="009E23EB" w:rsidRPr="00ED0C21" w:rsidRDefault="009E23EB">
            <w:pPr>
              <w:pStyle w:val="affffffff1"/>
              <w:pPrChange w:id="15412" w:author="Андрей П. Цинцадзе" w:date="2023-11-10T15:43:00Z">
                <w:pPr>
                  <w:spacing w:line="276" w:lineRule="auto"/>
                </w:pPr>
              </w:pPrChange>
            </w:pPr>
            <w:r w:rsidRPr="00ED0C21">
              <w:t>Т(15)</w:t>
            </w:r>
          </w:p>
        </w:tc>
        <w:tc>
          <w:tcPr>
            <w:tcW w:w="2410" w:type="dxa"/>
            <w:tcPrChange w:id="15413" w:author="Ирина В.. Дмитриева" w:date="2023-11-20T17:39:00Z">
              <w:tcPr>
                <w:tcW w:w="2407" w:type="dxa"/>
                <w:gridSpan w:val="3"/>
              </w:tcPr>
            </w:tcPrChange>
          </w:tcPr>
          <w:p w14:paraId="09BA5F86" w14:textId="77777777" w:rsidR="009E23EB" w:rsidRPr="00ED0C21" w:rsidRDefault="009E23EB">
            <w:pPr>
              <w:pStyle w:val="affffffff1"/>
              <w:jc w:val="left"/>
              <w:pPrChange w:id="15414" w:author="Ирина В.. Дмитриева" w:date="2023-11-20T17:38:00Z">
                <w:pPr>
                  <w:spacing w:line="276" w:lineRule="auto"/>
                </w:pPr>
              </w:pPrChange>
            </w:pPr>
            <w:r w:rsidRPr="00ED0C21">
              <w:t>Медицинская услуга (код), указанная в направлении</w:t>
            </w:r>
          </w:p>
        </w:tc>
        <w:tc>
          <w:tcPr>
            <w:tcW w:w="3118" w:type="dxa"/>
            <w:tcPrChange w:id="15415" w:author="Ирина В.. Дмитриева" w:date="2023-11-20T17:39:00Z">
              <w:tcPr>
                <w:tcW w:w="2977" w:type="dxa"/>
                <w:gridSpan w:val="2"/>
              </w:tcPr>
            </w:tcPrChange>
          </w:tcPr>
          <w:p w14:paraId="4DEF4BFB" w14:textId="77777777" w:rsidR="009E23EB" w:rsidRPr="00ED0C21" w:rsidRDefault="009E23EB">
            <w:pPr>
              <w:pStyle w:val="affffffff1"/>
              <w:jc w:val="left"/>
              <w:pPrChange w:id="15416" w:author="Ирина В.. Дмитриева" w:date="2023-11-20T17:38:00Z">
                <w:pPr>
                  <w:spacing w:line="276" w:lineRule="auto"/>
                </w:pPr>
              </w:pPrChange>
            </w:pPr>
            <w:r w:rsidRPr="00ED0C21">
              <w:t xml:space="preserve">Указывается значение поля CODE из справочника NAPR_V001 -номенклатура медицинских услуг в соответствии с полем MET_ISSL.  </w:t>
            </w:r>
          </w:p>
          <w:p w14:paraId="7042ADC7" w14:textId="77777777" w:rsidR="009E23EB" w:rsidRPr="00ED0C21" w:rsidRDefault="009E23EB">
            <w:pPr>
              <w:pStyle w:val="affffffff1"/>
              <w:jc w:val="left"/>
              <w:pPrChange w:id="15417" w:author="Ирина В.. Дмитриева" w:date="2023-11-20T17:38:00Z">
                <w:pPr>
                  <w:spacing w:line="276" w:lineRule="auto"/>
                </w:pPr>
              </w:pPrChange>
            </w:pPr>
            <w:r w:rsidRPr="00ED0C21">
              <w:t>Обязательно к заполнению при заполненном NAZ_V.</w:t>
            </w:r>
          </w:p>
        </w:tc>
      </w:tr>
      <w:tr w:rsidR="009E23EB" w:rsidRPr="00ED0C21" w14:paraId="5BC2704E" w14:textId="77777777" w:rsidTr="00437EA9">
        <w:trPr>
          <w:gridAfter w:val="1"/>
          <w:wAfter w:w="8" w:type="dxa"/>
          <w:jc w:val="center"/>
          <w:trPrChange w:id="15418" w:author="Ирина В.. Дмитриева" w:date="2023-11-20T17:39:00Z">
            <w:trPr>
              <w:gridAfter w:val="1"/>
              <w:jc w:val="center"/>
            </w:trPr>
          </w:trPrChange>
        </w:trPr>
        <w:tc>
          <w:tcPr>
            <w:tcW w:w="1399" w:type="dxa"/>
            <w:shd w:val="clear" w:color="auto" w:fill="F2F2F2"/>
            <w:noWrap/>
            <w:tcPrChange w:id="15419" w:author="Ирина В.. Дмитриева" w:date="2023-11-20T17:39:00Z">
              <w:tcPr>
                <w:tcW w:w="1399" w:type="dxa"/>
                <w:shd w:val="clear" w:color="auto" w:fill="F2F2F2"/>
                <w:noWrap/>
              </w:tcPr>
            </w:tcPrChange>
          </w:tcPr>
          <w:p w14:paraId="44D0659D" w14:textId="77777777" w:rsidR="009E23EB" w:rsidRPr="00ED0C21" w:rsidRDefault="009E23EB">
            <w:pPr>
              <w:pStyle w:val="affffffff1"/>
              <w:pPrChange w:id="15420" w:author="Андрей П. Цинцадзе" w:date="2023-11-10T15:43:00Z">
                <w:pPr>
                  <w:spacing w:line="276" w:lineRule="auto"/>
                </w:pPr>
              </w:pPrChange>
            </w:pPr>
            <w:r w:rsidRPr="00ED0C21">
              <w:t>NAZ</w:t>
            </w:r>
          </w:p>
        </w:tc>
        <w:tc>
          <w:tcPr>
            <w:tcW w:w="1563" w:type="dxa"/>
            <w:noWrap/>
            <w:tcPrChange w:id="15421" w:author="Ирина В.. Дмитриева" w:date="2023-11-20T17:39:00Z">
              <w:tcPr>
                <w:tcW w:w="1417" w:type="dxa"/>
                <w:noWrap/>
              </w:tcPr>
            </w:tcPrChange>
          </w:tcPr>
          <w:p w14:paraId="09D7036B" w14:textId="77777777" w:rsidR="009E23EB" w:rsidRPr="00ED0C21" w:rsidRDefault="009E23EB">
            <w:pPr>
              <w:pStyle w:val="affffffff1"/>
              <w:pPrChange w:id="15422" w:author="Андрей П. Цинцадзе" w:date="2023-11-10T15:43:00Z">
                <w:pPr>
                  <w:spacing w:line="276" w:lineRule="auto"/>
                </w:pPr>
              </w:pPrChange>
            </w:pPr>
            <w:r w:rsidRPr="00ED0C21">
              <w:t>NAPR_DATE</w:t>
            </w:r>
          </w:p>
        </w:tc>
        <w:tc>
          <w:tcPr>
            <w:tcW w:w="857" w:type="dxa"/>
            <w:noWrap/>
            <w:tcPrChange w:id="15423" w:author="Ирина В.. Дмитриева" w:date="2023-11-20T17:39:00Z">
              <w:tcPr>
                <w:tcW w:w="857" w:type="dxa"/>
                <w:gridSpan w:val="2"/>
                <w:noWrap/>
              </w:tcPr>
            </w:tcPrChange>
          </w:tcPr>
          <w:p w14:paraId="18AAC902" w14:textId="77777777" w:rsidR="009E23EB" w:rsidRPr="00ED0C21" w:rsidRDefault="009E23EB">
            <w:pPr>
              <w:pStyle w:val="affffffff1"/>
              <w:pPrChange w:id="15424" w:author="Андрей П. Цинцадзе" w:date="2023-11-10T15:43:00Z">
                <w:pPr>
                  <w:spacing w:line="276" w:lineRule="auto"/>
                </w:pPr>
              </w:pPrChange>
            </w:pPr>
            <w:r w:rsidRPr="00ED0C21">
              <w:t>У</w:t>
            </w:r>
          </w:p>
        </w:tc>
        <w:tc>
          <w:tcPr>
            <w:tcW w:w="990" w:type="dxa"/>
            <w:noWrap/>
            <w:tcPrChange w:id="15425" w:author="Ирина В.. Дмитриева" w:date="2023-11-20T17:39:00Z">
              <w:tcPr>
                <w:tcW w:w="993" w:type="dxa"/>
                <w:gridSpan w:val="2"/>
                <w:noWrap/>
              </w:tcPr>
            </w:tcPrChange>
          </w:tcPr>
          <w:p w14:paraId="6AEE20D9" w14:textId="77777777" w:rsidR="009E23EB" w:rsidRPr="00ED0C21" w:rsidRDefault="009E23EB">
            <w:pPr>
              <w:pStyle w:val="affffffff1"/>
              <w:pPrChange w:id="15426" w:author="Андрей П. Цинцадзе" w:date="2023-11-10T15:43:00Z">
                <w:pPr>
                  <w:spacing w:line="276" w:lineRule="auto"/>
                </w:pPr>
              </w:pPrChange>
            </w:pPr>
            <w:r w:rsidRPr="00ED0C21">
              <w:t>D</w:t>
            </w:r>
          </w:p>
        </w:tc>
        <w:tc>
          <w:tcPr>
            <w:tcW w:w="2410" w:type="dxa"/>
            <w:tcPrChange w:id="15427" w:author="Ирина В.. Дмитриева" w:date="2023-11-20T17:39:00Z">
              <w:tcPr>
                <w:tcW w:w="2407" w:type="dxa"/>
                <w:gridSpan w:val="3"/>
              </w:tcPr>
            </w:tcPrChange>
          </w:tcPr>
          <w:p w14:paraId="4C6F1DD7" w14:textId="77777777" w:rsidR="009E23EB" w:rsidRPr="00ED0C21" w:rsidRDefault="009E23EB">
            <w:pPr>
              <w:pStyle w:val="affffffff1"/>
              <w:jc w:val="left"/>
              <w:pPrChange w:id="15428" w:author="Ирина В.. Дмитриева" w:date="2023-11-20T17:38:00Z">
                <w:pPr>
                  <w:spacing w:line="276" w:lineRule="auto"/>
                </w:pPr>
              </w:pPrChange>
            </w:pPr>
            <w:r w:rsidRPr="00ED0C21">
              <w:t>Дата направления</w:t>
            </w:r>
          </w:p>
        </w:tc>
        <w:tc>
          <w:tcPr>
            <w:tcW w:w="3118" w:type="dxa"/>
            <w:tcPrChange w:id="15429" w:author="Ирина В.. Дмитриева" w:date="2023-11-20T17:39:00Z">
              <w:tcPr>
                <w:tcW w:w="2977" w:type="dxa"/>
                <w:gridSpan w:val="2"/>
              </w:tcPr>
            </w:tcPrChange>
          </w:tcPr>
          <w:p w14:paraId="5DD8A86E" w14:textId="77777777" w:rsidR="009E23EB" w:rsidRPr="00ED0C21" w:rsidRDefault="009E23EB">
            <w:pPr>
              <w:pStyle w:val="affffffff1"/>
              <w:jc w:val="left"/>
              <w:pPrChange w:id="15430" w:author="Ирина В.. Дмитриева" w:date="2023-11-20T17:38:00Z">
                <w:pPr>
                  <w:spacing w:line="276" w:lineRule="auto"/>
                </w:pPr>
              </w:pPrChange>
            </w:pPr>
            <w:r w:rsidRPr="00ED0C21">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9E23EB" w:rsidRPr="00ED0C21" w14:paraId="0199DC4F" w14:textId="77777777" w:rsidTr="00437EA9">
        <w:trPr>
          <w:gridAfter w:val="1"/>
          <w:wAfter w:w="8" w:type="dxa"/>
          <w:jc w:val="center"/>
          <w:trPrChange w:id="15431" w:author="Ирина В.. Дмитриева" w:date="2023-11-20T17:39:00Z">
            <w:trPr>
              <w:gridAfter w:val="1"/>
              <w:jc w:val="center"/>
            </w:trPr>
          </w:trPrChange>
        </w:trPr>
        <w:tc>
          <w:tcPr>
            <w:tcW w:w="1399" w:type="dxa"/>
            <w:shd w:val="clear" w:color="auto" w:fill="F2F2F2"/>
            <w:noWrap/>
            <w:tcPrChange w:id="15432" w:author="Ирина В.. Дмитриева" w:date="2023-11-20T17:39:00Z">
              <w:tcPr>
                <w:tcW w:w="1399" w:type="dxa"/>
                <w:shd w:val="clear" w:color="auto" w:fill="F2F2F2"/>
                <w:noWrap/>
              </w:tcPr>
            </w:tcPrChange>
          </w:tcPr>
          <w:p w14:paraId="4D5B5333" w14:textId="77777777" w:rsidR="009E23EB" w:rsidRPr="00ED0C21" w:rsidRDefault="009E23EB">
            <w:pPr>
              <w:pStyle w:val="affffffff1"/>
              <w:pPrChange w:id="15433" w:author="Андрей П. Цинцадзе" w:date="2023-11-10T15:43:00Z">
                <w:pPr>
                  <w:spacing w:line="276" w:lineRule="auto"/>
                </w:pPr>
              </w:pPrChange>
            </w:pPr>
            <w:r w:rsidRPr="00ED0C21">
              <w:t>NAZ</w:t>
            </w:r>
          </w:p>
        </w:tc>
        <w:tc>
          <w:tcPr>
            <w:tcW w:w="1563" w:type="dxa"/>
            <w:noWrap/>
            <w:tcPrChange w:id="15434" w:author="Ирина В.. Дмитриева" w:date="2023-11-20T17:39:00Z">
              <w:tcPr>
                <w:tcW w:w="1417" w:type="dxa"/>
                <w:noWrap/>
              </w:tcPr>
            </w:tcPrChange>
          </w:tcPr>
          <w:p w14:paraId="4393B6D3" w14:textId="77777777" w:rsidR="009E23EB" w:rsidRPr="00ED0C21" w:rsidRDefault="009E23EB">
            <w:pPr>
              <w:pStyle w:val="affffffff1"/>
              <w:pPrChange w:id="15435" w:author="Андрей П. Цинцадзе" w:date="2023-11-10T15:43:00Z">
                <w:pPr>
                  <w:spacing w:line="276" w:lineRule="auto"/>
                </w:pPr>
              </w:pPrChange>
            </w:pPr>
            <w:r w:rsidRPr="00ED0C21">
              <w:t>NAPR_MO</w:t>
            </w:r>
          </w:p>
        </w:tc>
        <w:tc>
          <w:tcPr>
            <w:tcW w:w="857" w:type="dxa"/>
            <w:noWrap/>
            <w:tcPrChange w:id="15436" w:author="Ирина В.. Дмитриева" w:date="2023-11-20T17:39:00Z">
              <w:tcPr>
                <w:tcW w:w="857" w:type="dxa"/>
                <w:gridSpan w:val="2"/>
                <w:noWrap/>
              </w:tcPr>
            </w:tcPrChange>
          </w:tcPr>
          <w:p w14:paraId="14D99AB1" w14:textId="77777777" w:rsidR="009E23EB" w:rsidRPr="00ED0C21" w:rsidRDefault="009E23EB">
            <w:pPr>
              <w:pStyle w:val="affffffff1"/>
              <w:pPrChange w:id="15437" w:author="Андрей П. Цинцадзе" w:date="2023-11-10T15:43:00Z">
                <w:pPr>
                  <w:spacing w:line="276" w:lineRule="auto"/>
                </w:pPr>
              </w:pPrChange>
            </w:pPr>
            <w:r w:rsidRPr="00ED0C21">
              <w:t>У</w:t>
            </w:r>
          </w:p>
        </w:tc>
        <w:tc>
          <w:tcPr>
            <w:tcW w:w="990" w:type="dxa"/>
            <w:noWrap/>
            <w:tcPrChange w:id="15438" w:author="Ирина В.. Дмитриева" w:date="2023-11-20T17:39:00Z">
              <w:tcPr>
                <w:tcW w:w="993" w:type="dxa"/>
                <w:gridSpan w:val="2"/>
                <w:noWrap/>
              </w:tcPr>
            </w:tcPrChange>
          </w:tcPr>
          <w:p w14:paraId="7B102A33" w14:textId="77777777" w:rsidR="009E23EB" w:rsidRPr="00ED0C21" w:rsidRDefault="009E23EB">
            <w:pPr>
              <w:pStyle w:val="affffffff1"/>
              <w:pPrChange w:id="15439" w:author="Андрей П. Цинцадзе" w:date="2023-11-10T15:43:00Z">
                <w:pPr>
                  <w:spacing w:line="276" w:lineRule="auto"/>
                </w:pPr>
              </w:pPrChange>
            </w:pPr>
            <w:r w:rsidRPr="00ED0C21">
              <w:t>Т(6)</w:t>
            </w:r>
          </w:p>
        </w:tc>
        <w:tc>
          <w:tcPr>
            <w:tcW w:w="2410" w:type="dxa"/>
            <w:tcPrChange w:id="15440" w:author="Ирина В.. Дмитриева" w:date="2023-11-20T17:39:00Z">
              <w:tcPr>
                <w:tcW w:w="2407" w:type="dxa"/>
                <w:gridSpan w:val="3"/>
              </w:tcPr>
            </w:tcPrChange>
          </w:tcPr>
          <w:p w14:paraId="362FE5AE" w14:textId="77777777" w:rsidR="009E23EB" w:rsidRPr="00ED0C21" w:rsidRDefault="009E23EB">
            <w:pPr>
              <w:pStyle w:val="affffffff1"/>
              <w:jc w:val="left"/>
              <w:pPrChange w:id="15441" w:author="Ирина В.. Дмитриева" w:date="2023-11-20T17:38:00Z">
                <w:pPr>
                  <w:spacing w:line="276" w:lineRule="auto"/>
                </w:pPr>
              </w:pPrChange>
            </w:pPr>
            <w:r w:rsidRPr="00ED0C21">
              <w:t xml:space="preserve">Код МО, куда оформлено направление </w:t>
            </w:r>
          </w:p>
        </w:tc>
        <w:tc>
          <w:tcPr>
            <w:tcW w:w="3118" w:type="dxa"/>
            <w:tcPrChange w:id="15442" w:author="Ирина В.. Дмитриева" w:date="2023-11-20T17:39:00Z">
              <w:tcPr>
                <w:tcW w:w="2977" w:type="dxa"/>
                <w:gridSpan w:val="2"/>
              </w:tcPr>
            </w:tcPrChange>
          </w:tcPr>
          <w:p w14:paraId="668B277D" w14:textId="77777777" w:rsidR="009E23EB" w:rsidRPr="00ED0C21" w:rsidRDefault="009E23EB">
            <w:pPr>
              <w:pStyle w:val="affffffff1"/>
              <w:jc w:val="left"/>
              <w:pPrChange w:id="15443" w:author="Ирина В.. Дмитриева" w:date="2023-11-20T17:38:00Z">
                <w:pPr>
                  <w:spacing w:line="276" w:lineRule="auto"/>
                </w:pPr>
              </w:pPrChange>
            </w:pPr>
            <w:r w:rsidRPr="00ED0C21">
              <w:t xml:space="preserve">Код МО – юридического лица. </w:t>
            </w:r>
          </w:p>
          <w:p w14:paraId="0376DA1A" w14:textId="77777777" w:rsidR="009E23EB" w:rsidRPr="00ED0C21" w:rsidRDefault="009E23EB">
            <w:pPr>
              <w:pStyle w:val="affffffff1"/>
              <w:jc w:val="left"/>
              <w:pPrChange w:id="15444" w:author="Ирина В.. Дмитриева" w:date="2023-11-20T17:38:00Z">
                <w:pPr>
                  <w:spacing w:line="276" w:lineRule="auto"/>
                </w:pPr>
              </w:pPrChange>
            </w:pPr>
            <w:r w:rsidRPr="00ED0C21">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9E23EB" w:rsidRPr="00ED0C21" w14:paraId="4D3E9F69" w14:textId="77777777" w:rsidTr="00437EA9">
        <w:trPr>
          <w:gridAfter w:val="1"/>
          <w:wAfter w:w="8" w:type="dxa"/>
          <w:jc w:val="center"/>
          <w:trPrChange w:id="15445" w:author="Ирина В.. Дмитриева" w:date="2023-11-20T17:39:00Z">
            <w:trPr>
              <w:gridAfter w:val="1"/>
              <w:jc w:val="center"/>
            </w:trPr>
          </w:trPrChange>
        </w:trPr>
        <w:tc>
          <w:tcPr>
            <w:tcW w:w="1399" w:type="dxa"/>
            <w:shd w:val="clear" w:color="auto" w:fill="F2F2F2"/>
            <w:noWrap/>
            <w:tcPrChange w:id="15446" w:author="Ирина В.. Дмитриева" w:date="2023-11-20T17:39:00Z">
              <w:tcPr>
                <w:tcW w:w="1399" w:type="dxa"/>
                <w:shd w:val="clear" w:color="auto" w:fill="F2F2F2"/>
                <w:noWrap/>
              </w:tcPr>
            </w:tcPrChange>
          </w:tcPr>
          <w:p w14:paraId="06A57368" w14:textId="77777777" w:rsidR="009E23EB" w:rsidRPr="00ED0C21" w:rsidRDefault="009E23EB">
            <w:pPr>
              <w:pStyle w:val="affffffff1"/>
              <w:pPrChange w:id="15447" w:author="Андрей П. Цинцадзе" w:date="2023-11-10T15:43:00Z">
                <w:pPr>
                  <w:spacing w:line="276" w:lineRule="auto"/>
                </w:pPr>
              </w:pPrChange>
            </w:pPr>
            <w:r w:rsidRPr="00ED0C21">
              <w:t>NAZ</w:t>
            </w:r>
          </w:p>
        </w:tc>
        <w:tc>
          <w:tcPr>
            <w:tcW w:w="1563" w:type="dxa"/>
            <w:noWrap/>
            <w:tcPrChange w:id="15448" w:author="Ирина В.. Дмитриева" w:date="2023-11-20T17:39:00Z">
              <w:tcPr>
                <w:tcW w:w="1417" w:type="dxa"/>
                <w:noWrap/>
              </w:tcPr>
            </w:tcPrChange>
          </w:tcPr>
          <w:p w14:paraId="144912CF" w14:textId="77777777" w:rsidR="009E23EB" w:rsidRPr="00ED0C21" w:rsidRDefault="009E23EB">
            <w:pPr>
              <w:pStyle w:val="affffffff1"/>
              <w:pPrChange w:id="15449" w:author="Андрей П. Цинцадзе" w:date="2023-11-10T15:43:00Z">
                <w:pPr>
                  <w:spacing w:line="276" w:lineRule="auto"/>
                </w:pPr>
              </w:pPrChange>
            </w:pPr>
            <w:r w:rsidRPr="00ED0C21">
              <w:t>NAZ_PMP</w:t>
            </w:r>
          </w:p>
        </w:tc>
        <w:tc>
          <w:tcPr>
            <w:tcW w:w="857" w:type="dxa"/>
            <w:noWrap/>
            <w:tcPrChange w:id="15450" w:author="Ирина В.. Дмитриева" w:date="2023-11-20T17:39:00Z">
              <w:tcPr>
                <w:tcW w:w="857" w:type="dxa"/>
                <w:gridSpan w:val="2"/>
                <w:noWrap/>
              </w:tcPr>
            </w:tcPrChange>
          </w:tcPr>
          <w:p w14:paraId="52634CBF" w14:textId="77777777" w:rsidR="009E23EB" w:rsidRPr="00ED0C21" w:rsidRDefault="009E23EB">
            <w:pPr>
              <w:pStyle w:val="affffffff1"/>
              <w:pPrChange w:id="15451" w:author="Андрей П. Цинцадзе" w:date="2023-11-10T15:43:00Z">
                <w:pPr>
                  <w:spacing w:line="276" w:lineRule="auto"/>
                </w:pPr>
              </w:pPrChange>
            </w:pPr>
            <w:r w:rsidRPr="00ED0C21">
              <w:t>У</w:t>
            </w:r>
          </w:p>
        </w:tc>
        <w:tc>
          <w:tcPr>
            <w:tcW w:w="990" w:type="dxa"/>
            <w:noWrap/>
            <w:tcPrChange w:id="15452" w:author="Ирина В.. Дмитриева" w:date="2023-11-20T17:39:00Z">
              <w:tcPr>
                <w:tcW w:w="993" w:type="dxa"/>
                <w:gridSpan w:val="2"/>
                <w:noWrap/>
              </w:tcPr>
            </w:tcPrChange>
          </w:tcPr>
          <w:p w14:paraId="46842923" w14:textId="77777777" w:rsidR="009E23EB" w:rsidRPr="00ED0C21" w:rsidRDefault="009E23EB">
            <w:pPr>
              <w:pStyle w:val="affffffff1"/>
              <w:pPrChange w:id="15453" w:author="Андрей П. Цинцадзе" w:date="2023-11-10T15:43:00Z">
                <w:pPr>
                  <w:spacing w:line="276" w:lineRule="auto"/>
                </w:pPr>
              </w:pPrChange>
            </w:pPr>
            <w:r w:rsidRPr="00ED0C21">
              <w:t>N(3)</w:t>
            </w:r>
          </w:p>
        </w:tc>
        <w:tc>
          <w:tcPr>
            <w:tcW w:w="2410" w:type="dxa"/>
            <w:tcPrChange w:id="15454" w:author="Ирина В.. Дмитриева" w:date="2023-11-20T17:39:00Z">
              <w:tcPr>
                <w:tcW w:w="2407" w:type="dxa"/>
                <w:gridSpan w:val="3"/>
              </w:tcPr>
            </w:tcPrChange>
          </w:tcPr>
          <w:p w14:paraId="572B0964" w14:textId="77777777" w:rsidR="009E23EB" w:rsidRPr="00ED0C21" w:rsidRDefault="009E23EB">
            <w:pPr>
              <w:pStyle w:val="affffffff1"/>
              <w:jc w:val="left"/>
              <w:pPrChange w:id="15455" w:author="Ирина В.. Дмитриева" w:date="2023-11-20T17:38:00Z">
                <w:pPr>
                  <w:spacing w:line="276" w:lineRule="auto"/>
                </w:pPr>
              </w:pPrChange>
            </w:pPr>
            <w:r w:rsidRPr="00ED0C21">
              <w:t>Профиль медицинской помощи</w:t>
            </w:r>
          </w:p>
        </w:tc>
        <w:tc>
          <w:tcPr>
            <w:tcW w:w="3118" w:type="dxa"/>
            <w:tcPrChange w:id="15456" w:author="Ирина В.. Дмитриева" w:date="2023-11-20T17:39:00Z">
              <w:tcPr>
                <w:tcW w:w="2977" w:type="dxa"/>
                <w:gridSpan w:val="2"/>
              </w:tcPr>
            </w:tcPrChange>
          </w:tcPr>
          <w:p w14:paraId="29142DD3" w14:textId="77777777" w:rsidR="009E23EB" w:rsidRPr="00ED0C21" w:rsidRDefault="009E23EB">
            <w:pPr>
              <w:pStyle w:val="affffffff1"/>
              <w:jc w:val="left"/>
              <w:pPrChange w:id="15457" w:author="Ирина В.. Дмитриева" w:date="2023-11-20T17:38:00Z">
                <w:pPr>
                  <w:spacing w:line="276" w:lineRule="auto"/>
                </w:pPr>
              </w:pPrChange>
            </w:pPr>
            <w:r w:rsidRPr="00ED0C21">
              <w:t>Заполняется, если в поле NAZ_R проставлены коды 4 или 5.</w:t>
            </w:r>
          </w:p>
          <w:p w14:paraId="062ED218" w14:textId="77777777" w:rsidR="009E23EB" w:rsidRPr="00ED0C21" w:rsidRDefault="009E23EB">
            <w:pPr>
              <w:pStyle w:val="affffffff1"/>
              <w:jc w:val="left"/>
              <w:pPrChange w:id="15458" w:author="Ирина В.. Дмитриева" w:date="2023-11-20T17:38:00Z">
                <w:pPr>
                  <w:spacing w:line="276" w:lineRule="auto"/>
                </w:pPr>
              </w:pPrChange>
            </w:pPr>
            <w:r w:rsidRPr="00ED0C21">
              <w:t>Классификатор V002.</w:t>
            </w:r>
          </w:p>
        </w:tc>
      </w:tr>
      <w:tr w:rsidR="009E23EB" w:rsidRPr="00ED0C21" w14:paraId="51BE7368" w14:textId="77777777" w:rsidTr="00437EA9">
        <w:trPr>
          <w:gridAfter w:val="1"/>
          <w:wAfter w:w="8" w:type="dxa"/>
          <w:jc w:val="center"/>
          <w:trPrChange w:id="15459" w:author="Ирина В.. Дмитриева" w:date="2023-11-20T17:39:00Z">
            <w:trPr>
              <w:gridAfter w:val="1"/>
              <w:jc w:val="center"/>
            </w:trPr>
          </w:trPrChange>
        </w:trPr>
        <w:tc>
          <w:tcPr>
            <w:tcW w:w="1399" w:type="dxa"/>
            <w:shd w:val="clear" w:color="auto" w:fill="F2F2F2"/>
            <w:noWrap/>
            <w:tcPrChange w:id="15460" w:author="Ирина В.. Дмитриева" w:date="2023-11-20T17:39:00Z">
              <w:tcPr>
                <w:tcW w:w="1399" w:type="dxa"/>
                <w:shd w:val="clear" w:color="auto" w:fill="F2F2F2"/>
                <w:noWrap/>
              </w:tcPr>
            </w:tcPrChange>
          </w:tcPr>
          <w:p w14:paraId="76765DED" w14:textId="77777777" w:rsidR="009E23EB" w:rsidRPr="00ED0C21" w:rsidRDefault="009E23EB">
            <w:pPr>
              <w:pStyle w:val="affffffff1"/>
              <w:pPrChange w:id="15461" w:author="Андрей П. Цинцадзе" w:date="2023-11-10T15:43:00Z">
                <w:pPr>
                  <w:spacing w:line="276" w:lineRule="auto"/>
                </w:pPr>
              </w:pPrChange>
            </w:pPr>
            <w:r w:rsidRPr="00ED0C21">
              <w:t>NAZ</w:t>
            </w:r>
          </w:p>
        </w:tc>
        <w:tc>
          <w:tcPr>
            <w:tcW w:w="1563" w:type="dxa"/>
            <w:noWrap/>
            <w:tcPrChange w:id="15462" w:author="Ирина В.. Дмитриева" w:date="2023-11-20T17:39:00Z">
              <w:tcPr>
                <w:tcW w:w="1417" w:type="dxa"/>
                <w:noWrap/>
              </w:tcPr>
            </w:tcPrChange>
          </w:tcPr>
          <w:p w14:paraId="35FE44AF" w14:textId="77777777" w:rsidR="009E23EB" w:rsidRPr="00ED0C21" w:rsidRDefault="009E23EB">
            <w:pPr>
              <w:pStyle w:val="affffffff1"/>
              <w:pPrChange w:id="15463" w:author="Андрей П. Цинцадзе" w:date="2023-11-10T15:43:00Z">
                <w:pPr>
                  <w:spacing w:line="276" w:lineRule="auto"/>
                </w:pPr>
              </w:pPrChange>
            </w:pPr>
            <w:r w:rsidRPr="00ED0C21">
              <w:t>NAZ_PK</w:t>
            </w:r>
          </w:p>
        </w:tc>
        <w:tc>
          <w:tcPr>
            <w:tcW w:w="857" w:type="dxa"/>
            <w:noWrap/>
            <w:tcPrChange w:id="15464" w:author="Ирина В.. Дмитриева" w:date="2023-11-20T17:39:00Z">
              <w:tcPr>
                <w:tcW w:w="857" w:type="dxa"/>
                <w:gridSpan w:val="2"/>
                <w:noWrap/>
              </w:tcPr>
            </w:tcPrChange>
          </w:tcPr>
          <w:p w14:paraId="769DC384" w14:textId="77777777" w:rsidR="009E23EB" w:rsidRPr="00ED0C21" w:rsidRDefault="009E23EB">
            <w:pPr>
              <w:pStyle w:val="affffffff1"/>
              <w:pPrChange w:id="15465" w:author="Андрей П. Цинцадзе" w:date="2023-11-10T15:43:00Z">
                <w:pPr>
                  <w:spacing w:line="276" w:lineRule="auto"/>
                </w:pPr>
              </w:pPrChange>
            </w:pPr>
            <w:r w:rsidRPr="00ED0C21">
              <w:t>У</w:t>
            </w:r>
          </w:p>
        </w:tc>
        <w:tc>
          <w:tcPr>
            <w:tcW w:w="990" w:type="dxa"/>
            <w:noWrap/>
            <w:tcPrChange w:id="15466" w:author="Ирина В.. Дмитриева" w:date="2023-11-20T17:39:00Z">
              <w:tcPr>
                <w:tcW w:w="993" w:type="dxa"/>
                <w:gridSpan w:val="2"/>
                <w:noWrap/>
              </w:tcPr>
            </w:tcPrChange>
          </w:tcPr>
          <w:p w14:paraId="1D6285E8" w14:textId="77777777" w:rsidR="009E23EB" w:rsidRPr="00ED0C21" w:rsidRDefault="009E23EB">
            <w:pPr>
              <w:pStyle w:val="affffffff1"/>
              <w:pPrChange w:id="15467" w:author="Андрей П. Цинцадзе" w:date="2023-11-10T15:43:00Z">
                <w:pPr>
                  <w:spacing w:line="276" w:lineRule="auto"/>
                </w:pPr>
              </w:pPrChange>
            </w:pPr>
            <w:r w:rsidRPr="00ED0C21">
              <w:t>N(3)</w:t>
            </w:r>
          </w:p>
        </w:tc>
        <w:tc>
          <w:tcPr>
            <w:tcW w:w="2410" w:type="dxa"/>
            <w:tcPrChange w:id="15468" w:author="Ирина В.. Дмитриева" w:date="2023-11-20T17:39:00Z">
              <w:tcPr>
                <w:tcW w:w="2407" w:type="dxa"/>
                <w:gridSpan w:val="3"/>
              </w:tcPr>
            </w:tcPrChange>
          </w:tcPr>
          <w:p w14:paraId="67B7DEEF" w14:textId="77777777" w:rsidR="009E23EB" w:rsidRPr="00ED0C21" w:rsidRDefault="009E23EB">
            <w:pPr>
              <w:pStyle w:val="affffffff1"/>
              <w:jc w:val="left"/>
              <w:pPrChange w:id="15469" w:author="Ирина В.. Дмитриева" w:date="2023-11-20T17:38:00Z">
                <w:pPr>
                  <w:spacing w:line="276" w:lineRule="auto"/>
                </w:pPr>
              </w:pPrChange>
            </w:pPr>
            <w:r w:rsidRPr="00ED0C21">
              <w:t>Профиль койки</w:t>
            </w:r>
          </w:p>
        </w:tc>
        <w:tc>
          <w:tcPr>
            <w:tcW w:w="3118" w:type="dxa"/>
            <w:tcPrChange w:id="15470" w:author="Ирина В.. Дмитриева" w:date="2023-11-20T17:39:00Z">
              <w:tcPr>
                <w:tcW w:w="2977" w:type="dxa"/>
                <w:gridSpan w:val="2"/>
              </w:tcPr>
            </w:tcPrChange>
          </w:tcPr>
          <w:p w14:paraId="13F065DF" w14:textId="77777777" w:rsidR="009E23EB" w:rsidRPr="00ED0C21" w:rsidRDefault="009E23EB">
            <w:pPr>
              <w:pStyle w:val="affffffff1"/>
              <w:jc w:val="left"/>
              <w:pPrChange w:id="15471" w:author="Ирина В.. Дмитриева" w:date="2023-11-20T17:38:00Z">
                <w:pPr>
                  <w:spacing w:line="276" w:lineRule="auto"/>
                </w:pPr>
              </w:pPrChange>
            </w:pPr>
            <w:r w:rsidRPr="00ED0C21">
              <w:t>Заполняется, если в поле NAZ_R проставлены код 6.</w:t>
            </w:r>
          </w:p>
          <w:p w14:paraId="0880D6D6" w14:textId="77777777" w:rsidR="009E23EB" w:rsidRPr="00ED0C21" w:rsidRDefault="009E23EB">
            <w:pPr>
              <w:pStyle w:val="affffffff1"/>
              <w:jc w:val="left"/>
              <w:pPrChange w:id="15472" w:author="Ирина В.. Дмитриева" w:date="2023-11-20T17:38:00Z">
                <w:pPr>
                  <w:spacing w:line="276" w:lineRule="auto"/>
                </w:pPr>
              </w:pPrChange>
            </w:pPr>
            <w:r w:rsidRPr="00ED0C21">
              <w:t>Классификатор V020.</w:t>
            </w:r>
          </w:p>
        </w:tc>
      </w:tr>
      <w:tr w:rsidR="009E23EB" w:rsidRPr="00ED0C21" w14:paraId="4608A4EA" w14:textId="77777777" w:rsidTr="00437EA9">
        <w:trPr>
          <w:jc w:val="center"/>
          <w:trPrChange w:id="15473" w:author="Ирина В.. Дмитриева" w:date="2023-10-18T15:44:00Z">
            <w:trPr>
              <w:gridAfter w:val="0"/>
              <w:jc w:val="center"/>
            </w:trPr>
          </w:trPrChange>
        </w:trPr>
        <w:tc>
          <w:tcPr>
            <w:tcW w:w="10345" w:type="dxa"/>
            <w:gridSpan w:val="7"/>
            <w:noWrap/>
            <w:tcPrChange w:id="15474" w:author="Ирина В.. Дмитриева" w:date="2023-10-18T15:44:00Z">
              <w:tcPr>
                <w:tcW w:w="10050" w:type="dxa"/>
                <w:gridSpan w:val="11"/>
                <w:noWrap/>
              </w:tcPr>
            </w:tcPrChange>
          </w:tcPr>
          <w:p w14:paraId="125E484E" w14:textId="77777777" w:rsidR="009E23EB" w:rsidRPr="00ED0C21" w:rsidRDefault="009E23EB">
            <w:pPr>
              <w:pStyle w:val="affffffff1"/>
              <w:rPr>
                <w:bCs/>
              </w:rPr>
              <w:pPrChange w:id="15475" w:author="Андрей П. Цинцадзе" w:date="2023-11-10T15:43:00Z">
                <w:pPr>
                  <w:spacing w:line="276" w:lineRule="auto"/>
                  <w:jc w:val="center"/>
                </w:pPr>
              </w:pPrChange>
            </w:pPr>
            <w:r w:rsidRPr="00ED0C21">
              <w:rPr>
                <w:bCs/>
              </w:rPr>
              <w:t>Сведения о санкциях</w:t>
            </w:r>
          </w:p>
        </w:tc>
      </w:tr>
      <w:tr w:rsidR="009E23EB" w:rsidRPr="00ED0C21" w14:paraId="2D4C1EB6" w14:textId="77777777" w:rsidTr="00437EA9">
        <w:trPr>
          <w:gridAfter w:val="1"/>
          <w:wAfter w:w="8" w:type="dxa"/>
          <w:jc w:val="center"/>
          <w:trPrChange w:id="15476" w:author="Ирина В.. Дмитриева" w:date="2023-11-20T17:39:00Z">
            <w:trPr>
              <w:gridAfter w:val="1"/>
              <w:jc w:val="center"/>
            </w:trPr>
          </w:trPrChange>
        </w:trPr>
        <w:tc>
          <w:tcPr>
            <w:tcW w:w="1399" w:type="dxa"/>
            <w:shd w:val="clear" w:color="auto" w:fill="D9D9D9"/>
            <w:noWrap/>
            <w:tcPrChange w:id="15477" w:author="Ирина В.. Дмитриева" w:date="2023-11-20T17:39:00Z">
              <w:tcPr>
                <w:tcW w:w="1399" w:type="dxa"/>
                <w:shd w:val="clear" w:color="auto" w:fill="D9D9D9"/>
                <w:noWrap/>
              </w:tcPr>
            </w:tcPrChange>
          </w:tcPr>
          <w:p w14:paraId="54AB70E9" w14:textId="77777777" w:rsidR="009E23EB" w:rsidRPr="00ED0C21" w:rsidRDefault="009E23EB">
            <w:pPr>
              <w:pStyle w:val="affffffff1"/>
              <w:pPrChange w:id="15478" w:author="Андрей П. Цинцадзе" w:date="2023-11-10T15:43:00Z">
                <w:pPr>
                  <w:spacing w:line="276" w:lineRule="auto"/>
                </w:pPr>
              </w:pPrChange>
            </w:pPr>
            <w:r w:rsidRPr="00ED0C21">
              <w:t>SANK</w:t>
            </w:r>
          </w:p>
        </w:tc>
        <w:tc>
          <w:tcPr>
            <w:tcW w:w="1563" w:type="dxa"/>
            <w:noWrap/>
            <w:tcPrChange w:id="15479" w:author="Ирина В.. Дмитриева" w:date="2023-11-20T17:39:00Z">
              <w:tcPr>
                <w:tcW w:w="1417" w:type="dxa"/>
                <w:noWrap/>
              </w:tcPr>
            </w:tcPrChange>
          </w:tcPr>
          <w:p w14:paraId="5017748F" w14:textId="77777777" w:rsidR="009E23EB" w:rsidRPr="00ED0C21" w:rsidRDefault="009E23EB">
            <w:pPr>
              <w:pStyle w:val="affffffff1"/>
              <w:pPrChange w:id="15480" w:author="Андрей П. Цинцадзе" w:date="2023-11-10T15:43:00Z">
                <w:pPr>
                  <w:spacing w:line="276" w:lineRule="auto"/>
                </w:pPr>
              </w:pPrChange>
            </w:pPr>
            <w:r w:rsidRPr="00ED0C21">
              <w:t>S_CODE</w:t>
            </w:r>
          </w:p>
        </w:tc>
        <w:tc>
          <w:tcPr>
            <w:tcW w:w="857" w:type="dxa"/>
            <w:noWrap/>
            <w:tcPrChange w:id="15481" w:author="Ирина В.. Дмитриева" w:date="2023-11-20T17:39:00Z">
              <w:tcPr>
                <w:tcW w:w="857" w:type="dxa"/>
                <w:gridSpan w:val="2"/>
                <w:noWrap/>
              </w:tcPr>
            </w:tcPrChange>
          </w:tcPr>
          <w:p w14:paraId="2EDF6A97" w14:textId="77777777" w:rsidR="009E23EB" w:rsidRPr="00ED0C21" w:rsidRDefault="009E23EB">
            <w:pPr>
              <w:pStyle w:val="affffffff1"/>
              <w:pPrChange w:id="15482" w:author="Андрей П. Цинцадзе" w:date="2023-11-10T15:43:00Z">
                <w:pPr>
                  <w:spacing w:line="276" w:lineRule="auto"/>
                </w:pPr>
              </w:pPrChange>
            </w:pPr>
            <w:r w:rsidRPr="00ED0C21">
              <w:t>О</w:t>
            </w:r>
          </w:p>
        </w:tc>
        <w:tc>
          <w:tcPr>
            <w:tcW w:w="990" w:type="dxa"/>
            <w:noWrap/>
            <w:tcPrChange w:id="15483" w:author="Ирина В.. Дмитриева" w:date="2023-11-20T17:39:00Z">
              <w:tcPr>
                <w:tcW w:w="993" w:type="dxa"/>
                <w:gridSpan w:val="2"/>
                <w:noWrap/>
              </w:tcPr>
            </w:tcPrChange>
          </w:tcPr>
          <w:p w14:paraId="4C08F820" w14:textId="77777777" w:rsidR="009E23EB" w:rsidRPr="00ED0C21" w:rsidRDefault="009E23EB">
            <w:pPr>
              <w:pStyle w:val="affffffff1"/>
              <w:pPrChange w:id="15484" w:author="Андрей П. Цинцадзе" w:date="2023-11-10T15:43:00Z">
                <w:pPr>
                  <w:spacing w:line="276" w:lineRule="auto"/>
                </w:pPr>
              </w:pPrChange>
            </w:pPr>
            <w:r w:rsidRPr="00ED0C21">
              <w:t>Т(36)</w:t>
            </w:r>
          </w:p>
        </w:tc>
        <w:tc>
          <w:tcPr>
            <w:tcW w:w="2410" w:type="dxa"/>
            <w:tcPrChange w:id="15485" w:author="Ирина В.. Дмитриева" w:date="2023-11-20T17:39:00Z">
              <w:tcPr>
                <w:tcW w:w="2407" w:type="dxa"/>
                <w:gridSpan w:val="3"/>
              </w:tcPr>
            </w:tcPrChange>
          </w:tcPr>
          <w:p w14:paraId="0F23B23A" w14:textId="77777777" w:rsidR="009E23EB" w:rsidRPr="00ED0C21" w:rsidRDefault="009E23EB">
            <w:pPr>
              <w:pStyle w:val="affffffff1"/>
              <w:jc w:val="left"/>
              <w:pPrChange w:id="15486" w:author="Ирина В.. Дмитриева" w:date="2023-11-20T17:38:00Z">
                <w:pPr>
                  <w:spacing w:line="276" w:lineRule="auto"/>
                </w:pPr>
              </w:pPrChange>
            </w:pPr>
            <w:r w:rsidRPr="00ED0C21">
              <w:t>Идентификатор санкции</w:t>
            </w:r>
          </w:p>
        </w:tc>
        <w:tc>
          <w:tcPr>
            <w:tcW w:w="3118" w:type="dxa"/>
            <w:tcPrChange w:id="15487" w:author="Ирина В.. Дмитриева" w:date="2023-11-20T17:39:00Z">
              <w:tcPr>
                <w:tcW w:w="2977" w:type="dxa"/>
                <w:gridSpan w:val="2"/>
              </w:tcPr>
            </w:tcPrChange>
          </w:tcPr>
          <w:p w14:paraId="6779234D" w14:textId="77777777" w:rsidR="009E23EB" w:rsidRPr="00ED0C21" w:rsidRDefault="009E23EB">
            <w:pPr>
              <w:pStyle w:val="affffffff1"/>
              <w:jc w:val="left"/>
              <w:pPrChange w:id="15488" w:author="Ирина В.. Дмитриева" w:date="2023-11-20T17:38:00Z">
                <w:pPr>
                  <w:spacing w:line="276" w:lineRule="auto"/>
                </w:pPr>
              </w:pPrChange>
            </w:pPr>
            <w:r w:rsidRPr="00ED0C21">
              <w:rPr>
                <w:rFonts w:eastAsia="MS Mincho"/>
              </w:rPr>
              <w:t>Уникален в пределах случая.</w:t>
            </w:r>
          </w:p>
        </w:tc>
      </w:tr>
      <w:tr w:rsidR="009E23EB" w:rsidRPr="00ED0C21" w14:paraId="04A3B08C" w14:textId="77777777" w:rsidTr="00437EA9">
        <w:trPr>
          <w:gridAfter w:val="1"/>
          <w:wAfter w:w="8" w:type="dxa"/>
          <w:jc w:val="center"/>
          <w:trPrChange w:id="15489" w:author="Ирина В.. Дмитриева" w:date="2023-11-20T17:39:00Z">
            <w:trPr>
              <w:gridAfter w:val="1"/>
              <w:jc w:val="center"/>
            </w:trPr>
          </w:trPrChange>
        </w:trPr>
        <w:tc>
          <w:tcPr>
            <w:tcW w:w="1399" w:type="dxa"/>
            <w:shd w:val="clear" w:color="auto" w:fill="D9D9D9"/>
            <w:noWrap/>
            <w:tcPrChange w:id="15490" w:author="Ирина В.. Дмитриева" w:date="2023-11-20T17:39:00Z">
              <w:tcPr>
                <w:tcW w:w="1399" w:type="dxa"/>
                <w:shd w:val="clear" w:color="auto" w:fill="D9D9D9"/>
                <w:noWrap/>
              </w:tcPr>
            </w:tcPrChange>
          </w:tcPr>
          <w:p w14:paraId="5C42E882" w14:textId="77777777" w:rsidR="009E23EB" w:rsidRPr="00ED0C21" w:rsidRDefault="009E23EB">
            <w:pPr>
              <w:pStyle w:val="affffffff1"/>
              <w:pPrChange w:id="15491" w:author="Андрей П. Цинцадзе" w:date="2023-11-10T15:43:00Z">
                <w:pPr>
                  <w:spacing w:line="276" w:lineRule="auto"/>
                </w:pPr>
              </w:pPrChange>
            </w:pPr>
            <w:r w:rsidRPr="00ED0C21">
              <w:t>SANK</w:t>
            </w:r>
          </w:p>
        </w:tc>
        <w:tc>
          <w:tcPr>
            <w:tcW w:w="1563" w:type="dxa"/>
            <w:noWrap/>
            <w:tcPrChange w:id="15492" w:author="Ирина В.. Дмитриева" w:date="2023-11-20T17:39:00Z">
              <w:tcPr>
                <w:tcW w:w="1417" w:type="dxa"/>
                <w:noWrap/>
              </w:tcPr>
            </w:tcPrChange>
          </w:tcPr>
          <w:p w14:paraId="0DDEAC81" w14:textId="77777777" w:rsidR="009E23EB" w:rsidRPr="00ED0C21" w:rsidRDefault="009E23EB">
            <w:pPr>
              <w:pStyle w:val="affffffff1"/>
              <w:pPrChange w:id="15493" w:author="Андрей П. Цинцадзе" w:date="2023-11-10T15:43:00Z">
                <w:pPr>
                  <w:spacing w:line="276" w:lineRule="auto"/>
                </w:pPr>
              </w:pPrChange>
            </w:pPr>
            <w:r w:rsidRPr="00ED0C21">
              <w:t>S_SUM</w:t>
            </w:r>
          </w:p>
        </w:tc>
        <w:tc>
          <w:tcPr>
            <w:tcW w:w="857" w:type="dxa"/>
            <w:noWrap/>
            <w:tcPrChange w:id="15494" w:author="Ирина В.. Дмитриева" w:date="2023-11-20T17:39:00Z">
              <w:tcPr>
                <w:tcW w:w="857" w:type="dxa"/>
                <w:gridSpan w:val="2"/>
                <w:noWrap/>
              </w:tcPr>
            </w:tcPrChange>
          </w:tcPr>
          <w:p w14:paraId="328C8C35" w14:textId="77777777" w:rsidR="009E23EB" w:rsidRPr="00ED0C21" w:rsidRDefault="009E23EB">
            <w:pPr>
              <w:pStyle w:val="affffffff1"/>
              <w:pPrChange w:id="15495" w:author="Андрей П. Цинцадзе" w:date="2023-11-10T15:43:00Z">
                <w:pPr>
                  <w:spacing w:line="276" w:lineRule="auto"/>
                </w:pPr>
              </w:pPrChange>
            </w:pPr>
            <w:r w:rsidRPr="00ED0C21">
              <w:t>О</w:t>
            </w:r>
          </w:p>
        </w:tc>
        <w:tc>
          <w:tcPr>
            <w:tcW w:w="990" w:type="dxa"/>
            <w:noWrap/>
            <w:tcPrChange w:id="15496" w:author="Ирина В.. Дмитриева" w:date="2023-11-20T17:39:00Z">
              <w:tcPr>
                <w:tcW w:w="993" w:type="dxa"/>
                <w:gridSpan w:val="2"/>
                <w:noWrap/>
              </w:tcPr>
            </w:tcPrChange>
          </w:tcPr>
          <w:p w14:paraId="54EBA1B2" w14:textId="77777777" w:rsidR="009E23EB" w:rsidRPr="00ED0C21" w:rsidRDefault="009E23EB">
            <w:pPr>
              <w:pStyle w:val="affffffff1"/>
              <w:pPrChange w:id="15497" w:author="Андрей П. Цинцадзе" w:date="2023-11-10T15:43:00Z">
                <w:pPr>
                  <w:spacing w:line="276" w:lineRule="auto"/>
                </w:pPr>
              </w:pPrChange>
            </w:pPr>
            <w:r w:rsidRPr="00ED0C21">
              <w:t>N(15.2)</w:t>
            </w:r>
          </w:p>
        </w:tc>
        <w:tc>
          <w:tcPr>
            <w:tcW w:w="2410" w:type="dxa"/>
            <w:tcPrChange w:id="15498" w:author="Ирина В.. Дмитриева" w:date="2023-11-20T17:39:00Z">
              <w:tcPr>
                <w:tcW w:w="2407" w:type="dxa"/>
                <w:gridSpan w:val="3"/>
              </w:tcPr>
            </w:tcPrChange>
          </w:tcPr>
          <w:p w14:paraId="6EA71EB3" w14:textId="77777777" w:rsidR="009E23EB" w:rsidRPr="00ED0C21" w:rsidRDefault="009E23EB">
            <w:pPr>
              <w:pStyle w:val="affffffff1"/>
              <w:jc w:val="left"/>
              <w:pPrChange w:id="15499" w:author="Ирина В.. Дмитриева" w:date="2023-11-20T17:38:00Z">
                <w:pPr>
                  <w:spacing w:line="276" w:lineRule="auto"/>
                </w:pPr>
              </w:pPrChange>
            </w:pPr>
            <w:r w:rsidRPr="00ED0C21">
              <w:t>Финансовая санкция</w:t>
            </w:r>
          </w:p>
        </w:tc>
        <w:tc>
          <w:tcPr>
            <w:tcW w:w="3118" w:type="dxa"/>
            <w:tcPrChange w:id="15500" w:author="Ирина В.. Дмитриева" w:date="2023-11-20T17:39:00Z">
              <w:tcPr>
                <w:tcW w:w="2977" w:type="dxa"/>
                <w:gridSpan w:val="2"/>
              </w:tcPr>
            </w:tcPrChange>
          </w:tcPr>
          <w:p w14:paraId="1C51AE98" w14:textId="77777777" w:rsidR="009E23EB" w:rsidRPr="00ED0C21" w:rsidRDefault="009E23EB">
            <w:pPr>
              <w:pStyle w:val="affffffff1"/>
              <w:jc w:val="left"/>
              <w:pPrChange w:id="15501" w:author="Ирина В.. Дмитриева" w:date="2023-11-20T17:38:00Z">
                <w:pPr>
                  <w:spacing w:line="276" w:lineRule="auto"/>
                </w:pPr>
              </w:pPrChange>
            </w:pPr>
          </w:p>
        </w:tc>
      </w:tr>
      <w:tr w:rsidR="009E23EB" w:rsidRPr="00ED0C21" w14:paraId="03C5402A" w14:textId="77777777" w:rsidTr="00437EA9">
        <w:trPr>
          <w:gridAfter w:val="1"/>
          <w:wAfter w:w="8" w:type="dxa"/>
          <w:jc w:val="center"/>
          <w:trPrChange w:id="15502" w:author="Ирина В.. Дмитриева" w:date="2023-11-20T17:39:00Z">
            <w:trPr>
              <w:gridAfter w:val="1"/>
              <w:jc w:val="center"/>
            </w:trPr>
          </w:trPrChange>
        </w:trPr>
        <w:tc>
          <w:tcPr>
            <w:tcW w:w="1399" w:type="dxa"/>
            <w:shd w:val="clear" w:color="auto" w:fill="D9D9D9"/>
            <w:noWrap/>
            <w:tcPrChange w:id="15503" w:author="Ирина В.. Дмитриева" w:date="2023-11-20T17:39:00Z">
              <w:tcPr>
                <w:tcW w:w="1399" w:type="dxa"/>
                <w:shd w:val="clear" w:color="auto" w:fill="D9D9D9"/>
                <w:noWrap/>
              </w:tcPr>
            </w:tcPrChange>
          </w:tcPr>
          <w:p w14:paraId="16B8AE99" w14:textId="77777777" w:rsidR="009E23EB" w:rsidRPr="00ED0C21" w:rsidRDefault="009E23EB">
            <w:pPr>
              <w:pStyle w:val="affffffff1"/>
              <w:pPrChange w:id="15504" w:author="Андрей П. Цинцадзе" w:date="2023-11-10T15:43:00Z">
                <w:pPr>
                  <w:spacing w:line="276" w:lineRule="auto"/>
                </w:pPr>
              </w:pPrChange>
            </w:pPr>
            <w:r w:rsidRPr="00ED0C21">
              <w:t>SANK</w:t>
            </w:r>
          </w:p>
        </w:tc>
        <w:tc>
          <w:tcPr>
            <w:tcW w:w="1563" w:type="dxa"/>
            <w:noWrap/>
            <w:tcPrChange w:id="15505" w:author="Ирина В.. Дмитриева" w:date="2023-11-20T17:39:00Z">
              <w:tcPr>
                <w:tcW w:w="1417" w:type="dxa"/>
                <w:noWrap/>
              </w:tcPr>
            </w:tcPrChange>
          </w:tcPr>
          <w:p w14:paraId="460EDEDA" w14:textId="77777777" w:rsidR="009E23EB" w:rsidRPr="00ED0C21" w:rsidRDefault="009E23EB">
            <w:pPr>
              <w:pStyle w:val="affffffff1"/>
              <w:pPrChange w:id="15506" w:author="Андрей П. Цинцадзе" w:date="2023-11-10T15:43:00Z">
                <w:pPr>
                  <w:spacing w:line="276" w:lineRule="auto"/>
                </w:pPr>
              </w:pPrChange>
            </w:pPr>
            <w:r w:rsidRPr="00ED0C21">
              <w:t>S_TIP</w:t>
            </w:r>
          </w:p>
        </w:tc>
        <w:tc>
          <w:tcPr>
            <w:tcW w:w="857" w:type="dxa"/>
            <w:noWrap/>
            <w:tcPrChange w:id="15507" w:author="Ирина В.. Дмитриева" w:date="2023-11-20T17:39:00Z">
              <w:tcPr>
                <w:tcW w:w="857" w:type="dxa"/>
                <w:gridSpan w:val="2"/>
                <w:noWrap/>
              </w:tcPr>
            </w:tcPrChange>
          </w:tcPr>
          <w:p w14:paraId="43881EAC" w14:textId="77777777" w:rsidR="009E23EB" w:rsidRPr="00ED0C21" w:rsidRDefault="009E23EB">
            <w:pPr>
              <w:pStyle w:val="affffffff1"/>
              <w:pPrChange w:id="15508" w:author="Андрей П. Цинцадзе" w:date="2023-11-10T15:43:00Z">
                <w:pPr>
                  <w:spacing w:line="276" w:lineRule="auto"/>
                </w:pPr>
              </w:pPrChange>
            </w:pPr>
            <w:r w:rsidRPr="00ED0C21">
              <w:t>О</w:t>
            </w:r>
          </w:p>
        </w:tc>
        <w:tc>
          <w:tcPr>
            <w:tcW w:w="990" w:type="dxa"/>
            <w:noWrap/>
            <w:tcPrChange w:id="15509" w:author="Ирина В.. Дмитриева" w:date="2023-11-20T17:39:00Z">
              <w:tcPr>
                <w:tcW w:w="993" w:type="dxa"/>
                <w:gridSpan w:val="2"/>
                <w:noWrap/>
              </w:tcPr>
            </w:tcPrChange>
          </w:tcPr>
          <w:p w14:paraId="580D7F47" w14:textId="77777777" w:rsidR="009E23EB" w:rsidRPr="00ED0C21" w:rsidRDefault="009E23EB">
            <w:pPr>
              <w:pStyle w:val="affffffff1"/>
              <w:pPrChange w:id="15510" w:author="Андрей П. Цинцадзе" w:date="2023-11-10T15:43:00Z">
                <w:pPr>
                  <w:spacing w:line="276" w:lineRule="auto"/>
                </w:pPr>
              </w:pPrChange>
            </w:pPr>
            <w:r w:rsidRPr="00ED0C21">
              <w:t>N(2)</w:t>
            </w:r>
          </w:p>
        </w:tc>
        <w:tc>
          <w:tcPr>
            <w:tcW w:w="2410" w:type="dxa"/>
            <w:tcPrChange w:id="15511" w:author="Ирина В.. Дмитриева" w:date="2023-11-20T17:39:00Z">
              <w:tcPr>
                <w:tcW w:w="2407" w:type="dxa"/>
                <w:gridSpan w:val="3"/>
              </w:tcPr>
            </w:tcPrChange>
          </w:tcPr>
          <w:p w14:paraId="18D8BBFC" w14:textId="77777777" w:rsidR="009E23EB" w:rsidRPr="00ED0C21" w:rsidRDefault="009E23EB">
            <w:pPr>
              <w:pStyle w:val="affffffff1"/>
              <w:jc w:val="left"/>
              <w:pPrChange w:id="15512" w:author="Ирина В.. Дмитриева" w:date="2023-11-20T17:38:00Z">
                <w:pPr>
                  <w:spacing w:line="276" w:lineRule="auto"/>
                </w:pPr>
              </w:pPrChange>
            </w:pPr>
            <w:r w:rsidRPr="00ED0C21">
              <w:t>Тип санкции</w:t>
            </w:r>
          </w:p>
        </w:tc>
        <w:tc>
          <w:tcPr>
            <w:tcW w:w="3118" w:type="dxa"/>
            <w:tcPrChange w:id="15513" w:author="Ирина В.. Дмитриева" w:date="2023-11-20T17:39:00Z">
              <w:tcPr>
                <w:tcW w:w="2977" w:type="dxa"/>
                <w:gridSpan w:val="2"/>
              </w:tcPr>
            </w:tcPrChange>
          </w:tcPr>
          <w:p w14:paraId="4DB06952" w14:textId="77777777" w:rsidR="009E23EB" w:rsidRPr="00ED0C21" w:rsidRDefault="009E23EB">
            <w:pPr>
              <w:pStyle w:val="affffffff1"/>
              <w:jc w:val="left"/>
              <w:pPrChange w:id="15514" w:author="Ирина В.. Дмитриева" w:date="2023-11-20T17:38:00Z">
                <w:pPr>
                  <w:spacing w:line="276" w:lineRule="auto"/>
                </w:pPr>
              </w:pPrChange>
            </w:pPr>
            <w:r w:rsidRPr="00ED0C21">
              <w:rPr>
                <w:rFonts w:eastAsia="MS Mincho"/>
              </w:rPr>
              <w:t>Заполняется в соответствии с Классификатором видов контроля F006</w:t>
            </w:r>
          </w:p>
        </w:tc>
      </w:tr>
      <w:tr w:rsidR="009E23EB" w:rsidRPr="00ED0C21" w14:paraId="5EAA5115" w14:textId="77777777" w:rsidTr="00437EA9">
        <w:trPr>
          <w:gridAfter w:val="1"/>
          <w:wAfter w:w="8" w:type="dxa"/>
          <w:jc w:val="center"/>
          <w:trPrChange w:id="15515" w:author="Ирина В.. Дмитриева" w:date="2023-11-20T17:39:00Z">
            <w:trPr>
              <w:gridAfter w:val="1"/>
              <w:jc w:val="center"/>
            </w:trPr>
          </w:trPrChange>
        </w:trPr>
        <w:tc>
          <w:tcPr>
            <w:tcW w:w="1399" w:type="dxa"/>
            <w:shd w:val="clear" w:color="auto" w:fill="D9D9D9"/>
            <w:noWrap/>
            <w:tcPrChange w:id="15516" w:author="Ирина В.. Дмитриева" w:date="2023-11-20T17:39:00Z">
              <w:tcPr>
                <w:tcW w:w="1399" w:type="dxa"/>
                <w:shd w:val="clear" w:color="auto" w:fill="D9D9D9"/>
                <w:noWrap/>
              </w:tcPr>
            </w:tcPrChange>
          </w:tcPr>
          <w:p w14:paraId="413B48C6" w14:textId="77777777" w:rsidR="009E23EB" w:rsidRPr="00ED0C21" w:rsidRDefault="009E23EB">
            <w:pPr>
              <w:pStyle w:val="affffffff1"/>
              <w:pPrChange w:id="15517" w:author="Андрей П. Цинцадзе" w:date="2023-11-10T15:43:00Z">
                <w:pPr>
                  <w:spacing w:line="276" w:lineRule="auto"/>
                </w:pPr>
              </w:pPrChange>
            </w:pPr>
            <w:r w:rsidRPr="00ED0C21">
              <w:t>SANK</w:t>
            </w:r>
          </w:p>
        </w:tc>
        <w:tc>
          <w:tcPr>
            <w:tcW w:w="1563" w:type="dxa"/>
            <w:noWrap/>
            <w:tcPrChange w:id="15518" w:author="Ирина В.. Дмитриева" w:date="2023-11-20T17:39:00Z">
              <w:tcPr>
                <w:tcW w:w="1417" w:type="dxa"/>
                <w:noWrap/>
              </w:tcPr>
            </w:tcPrChange>
          </w:tcPr>
          <w:p w14:paraId="1A63B2A4" w14:textId="77777777" w:rsidR="009E23EB" w:rsidRPr="00ED0C21" w:rsidRDefault="009E23EB">
            <w:pPr>
              <w:pStyle w:val="affffffff1"/>
              <w:pPrChange w:id="15519" w:author="Андрей П. Цинцадзе" w:date="2023-11-10T15:43:00Z">
                <w:pPr>
                  <w:spacing w:line="276" w:lineRule="auto"/>
                </w:pPr>
              </w:pPrChange>
            </w:pPr>
            <w:r w:rsidRPr="00ED0C21">
              <w:t>SL_ID</w:t>
            </w:r>
          </w:p>
        </w:tc>
        <w:tc>
          <w:tcPr>
            <w:tcW w:w="857" w:type="dxa"/>
            <w:noWrap/>
            <w:tcPrChange w:id="15520" w:author="Ирина В.. Дмитриева" w:date="2023-11-20T17:39:00Z">
              <w:tcPr>
                <w:tcW w:w="857" w:type="dxa"/>
                <w:gridSpan w:val="2"/>
                <w:noWrap/>
              </w:tcPr>
            </w:tcPrChange>
          </w:tcPr>
          <w:p w14:paraId="7DC907D4" w14:textId="77777777" w:rsidR="009E23EB" w:rsidRPr="00ED0C21" w:rsidRDefault="009E23EB">
            <w:pPr>
              <w:pStyle w:val="affffffff1"/>
              <w:pPrChange w:id="15521" w:author="Андрей П. Цинцадзе" w:date="2023-11-10T15:43:00Z">
                <w:pPr>
                  <w:spacing w:line="276" w:lineRule="auto"/>
                </w:pPr>
              </w:pPrChange>
            </w:pPr>
            <w:r w:rsidRPr="00ED0C21">
              <w:t>УM</w:t>
            </w:r>
          </w:p>
        </w:tc>
        <w:tc>
          <w:tcPr>
            <w:tcW w:w="990" w:type="dxa"/>
            <w:noWrap/>
            <w:tcPrChange w:id="15522" w:author="Ирина В.. Дмитриева" w:date="2023-11-20T17:39:00Z">
              <w:tcPr>
                <w:tcW w:w="993" w:type="dxa"/>
                <w:gridSpan w:val="2"/>
                <w:noWrap/>
              </w:tcPr>
            </w:tcPrChange>
          </w:tcPr>
          <w:p w14:paraId="243E5072" w14:textId="77777777" w:rsidR="009E23EB" w:rsidRPr="00ED0C21" w:rsidRDefault="009E23EB">
            <w:pPr>
              <w:pStyle w:val="affffffff1"/>
              <w:pPrChange w:id="15523" w:author="Андрей П. Цинцадзе" w:date="2023-11-10T15:43:00Z">
                <w:pPr>
                  <w:spacing w:line="276" w:lineRule="auto"/>
                </w:pPr>
              </w:pPrChange>
            </w:pPr>
            <w:r w:rsidRPr="00ED0C21">
              <w:t>T(36)</w:t>
            </w:r>
          </w:p>
        </w:tc>
        <w:tc>
          <w:tcPr>
            <w:tcW w:w="2410" w:type="dxa"/>
            <w:tcPrChange w:id="15524" w:author="Ирина В.. Дмитриева" w:date="2023-11-20T17:39:00Z">
              <w:tcPr>
                <w:tcW w:w="2407" w:type="dxa"/>
                <w:gridSpan w:val="3"/>
              </w:tcPr>
            </w:tcPrChange>
          </w:tcPr>
          <w:p w14:paraId="05A0E5C8" w14:textId="77777777" w:rsidR="009E23EB" w:rsidRPr="00ED0C21" w:rsidRDefault="009E23EB">
            <w:pPr>
              <w:pStyle w:val="affffffff1"/>
              <w:jc w:val="left"/>
              <w:pPrChange w:id="15525" w:author="Ирина В.. Дмитриева" w:date="2023-11-20T17:38:00Z">
                <w:pPr>
                  <w:spacing w:line="276" w:lineRule="auto"/>
                </w:pPr>
              </w:pPrChange>
            </w:pPr>
            <w:r w:rsidRPr="00ED0C21">
              <w:t>Идентификатор случая</w:t>
            </w:r>
          </w:p>
        </w:tc>
        <w:tc>
          <w:tcPr>
            <w:tcW w:w="3118" w:type="dxa"/>
            <w:tcPrChange w:id="15526" w:author="Ирина В.. Дмитриева" w:date="2023-11-20T17:39:00Z">
              <w:tcPr>
                <w:tcW w:w="2977" w:type="dxa"/>
                <w:gridSpan w:val="2"/>
              </w:tcPr>
            </w:tcPrChange>
          </w:tcPr>
          <w:p w14:paraId="089BDE42" w14:textId="77777777" w:rsidR="009E23EB" w:rsidRPr="00ED0C21" w:rsidRDefault="009E23EB">
            <w:pPr>
              <w:pStyle w:val="affffffff1"/>
              <w:jc w:val="left"/>
              <w:rPr>
                <w:rFonts w:eastAsia="MS Mincho"/>
              </w:rPr>
              <w:pPrChange w:id="15527" w:author="Ирина В.. Дмитриева" w:date="2023-11-20T17:38:00Z">
                <w:pPr>
                  <w:spacing w:line="276" w:lineRule="auto"/>
                </w:pPr>
              </w:pPrChange>
            </w:pPr>
            <w:r w:rsidRPr="00ED0C21">
              <w:t xml:space="preserve">Идентификатор случая, в котором выявлена причина для отказа (частичной) оплаты, в пределах законченного случая. </w:t>
            </w:r>
            <w:r w:rsidRPr="00ED0C21">
              <w:rPr>
                <w:rFonts w:eastAsia="MS Mincho"/>
              </w:rPr>
              <w:t>Обязательно к заполнению, если S_SUM не равна 0</w:t>
            </w:r>
          </w:p>
        </w:tc>
      </w:tr>
      <w:tr w:rsidR="009E23EB" w:rsidRPr="00ED0C21" w14:paraId="46E8FDC6" w14:textId="77777777" w:rsidTr="00437EA9">
        <w:trPr>
          <w:gridAfter w:val="1"/>
          <w:wAfter w:w="8" w:type="dxa"/>
          <w:jc w:val="center"/>
          <w:trPrChange w:id="15528" w:author="Ирина В.. Дмитриева" w:date="2023-11-20T17:39:00Z">
            <w:trPr>
              <w:gridAfter w:val="1"/>
              <w:jc w:val="center"/>
            </w:trPr>
          </w:trPrChange>
        </w:trPr>
        <w:tc>
          <w:tcPr>
            <w:tcW w:w="1399" w:type="dxa"/>
            <w:shd w:val="clear" w:color="auto" w:fill="D9D9D9"/>
            <w:noWrap/>
            <w:tcPrChange w:id="15529" w:author="Ирина В.. Дмитриева" w:date="2023-11-20T17:39:00Z">
              <w:tcPr>
                <w:tcW w:w="1399" w:type="dxa"/>
                <w:shd w:val="clear" w:color="auto" w:fill="D9D9D9"/>
                <w:noWrap/>
              </w:tcPr>
            </w:tcPrChange>
          </w:tcPr>
          <w:p w14:paraId="46F57AEE" w14:textId="77777777" w:rsidR="009E23EB" w:rsidRPr="00ED0C21" w:rsidRDefault="009E23EB">
            <w:pPr>
              <w:pStyle w:val="affffffff1"/>
              <w:pPrChange w:id="15530" w:author="Андрей П. Цинцадзе" w:date="2023-11-10T15:43:00Z">
                <w:pPr>
                  <w:spacing w:line="276" w:lineRule="auto"/>
                </w:pPr>
              </w:pPrChange>
            </w:pPr>
            <w:r w:rsidRPr="00ED0C21">
              <w:t>SANK</w:t>
            </w:r>
          </w:p>
        </w:tc>
        <w:tc>
          <w:tcPr>
            <w:tcW w:w="1563" w:type="dxa"/>
            <w:noWrap/>
            <w:tcPrChange w:id="15531" w:author="Ирина В.. Дмитриева" w:date="2023-11-20T17:39:00Z">
              <w:tcPr>
                <w:tcW w:w="1417" w:type="dxa"/>
                <w:noWrap/>
              </w:tcPr>
            </w:tcPrChange>
          </w:tcPr>
          <w:p w14:paraId="5279D04E" w14:textId="77777777" w:rsidR="009E23EB" w:rsidRPr="00ED0C21" w:rsidRDefault="009E23EB">
            <w:pPr>
              <w:pStyle w:val="affffffff1"/>
              <w:pPrChange w:id="15532" w:author="Андрей П. Цинцадзе" w:date="2023-11-10T15:43:00Z">
                <w:pPr>
                  <w:spacing w:line="276" w:lineRule="auto"/>
                </w:pPr>
              </w:pPrChange>
            </w:pPr>
            <w:r w:rsidRPr="00ED0C21">
              <w:t>S_OSN</w:t>
            </w:r>
          </w:p>
        </w:tc>
        <w:tc>
          <w:tcPr>
            <w:tcW w:w="857" w:type="dxa"/>
            <w:noWrap/>
            <w:tcPrChange w:id="15533" w:author="Ирина В.. Дмитриева" w:date="2023-11-20T17:39:00Z">
              <w:tcPr>
                <w:tcW w:w="857" w:type="dxa"/>
                <w:gridSpan w:val="2"/>
                <w:noWrap/>
              </w:tcPr>
            </w:tcPrChange>
          </w:tcPr>
          <w:p w14:paraId="263923FE" w14:textId="77777777" w:rsidR="009E23EB" w:rsidRPr="00ED0C21" w:rsidRDefault="009E23EB">
            <w:pPr>
              <w:pStyle w:val="affffffff1"/>
              <w:pPrChange w:id="15534" w:author="Андрей П. Цинцадзе" w:date="2023-11-10T15:43:00Z">
                <w:pPr>
                  <w:spacing w:line="276" w:lineRule="auto"/>
                </w:pPr>
              </w:pPrChange>
            </w:pPr>
            <w:r w:rsidRPr="00ED0C21">
              <w:t>О</w:t>
            </w:r>
          </w:p>
        </w:tc>
        <w:tc>
          <w:tcPr>
            <w:tcW w:w="990" w:type="dxa"/>
            <w:noWrap/>
            <w:tcPrChange w:id="15535" w:author="Ирина В.. Дмитриева" w:date="2023-11-20T17:39:00Z">
              <w:tcPr>
                <w:tcW w:w="993" w:type="dxa"/>
                <w:gridSpan w:val="2"/>
                <w:noWrap/>
              </w:tcPr>
            </w:tcPrChange>
          </w:tcPr>
          <w:p w14:paraId="79269113" w14:textId="77777777" w:rsidR="009E23EB" w:rsidRPr="00ED0C21" w:rsidRDefault="009E23EB">
            <w:pPr>
              <w:pStyle w:val="affffffff1"/>
              <w:pPrChange w:id="15536" w:author="Андрей П. Цинцадзе" w:date="2023-11-10T15:43:00Z">
                <w:pPr>
                  <w:spacing w:line="276" w:lineRule="auto"/>
                </w:pPr>
              </w:pPrChange>
            </w:pPr>
            <w:r w:rsidRPr="00ED0C21">
              <w:t>N(3)</w:t>
            </w:r>
          </w:p>
        </w:tc>
        <w:tc>
          <w:tcPr>
            <w:tcW w:w="2410" w:type="dxa"/>
            <w:tcPrChange w:id="15537" w:author="Ирина В.. Дмитриева" w:date="2023-11-20T17:39:00Z">
              <w:tcPr>
                <w:tcW w:w="2407" w:type="dxa"/>
                <w:gridSpan w:val="3"/>
              </w:tcPr>
            </w:tcPrChange>
          </w:tcPr>
          <w:p w14:paraId="579882E2" w14:textId="77777777" w:rsidR="009E23EB" w:rsidRPr="00ED0C21" w:rsidRDefault="009E23EB">
            <w:pPr>
              <w:pStyle w:val="affffffff1"/>
              <w:jc w:val="left"/>
              <w:pPrChange w:id="15538" w:author="Ирина В.. Дмитриева" w:date="2023-11-20T17:38:00Z">
                <w:pPr>
                  <w:spacing w:line="276" w:lineRule="auto"/>
                </w:pPr>
              </w:pPrChange>
            </w:pPr>
            <w:r w:rsidRPr="00ED0C21">
              <w:t>Код причины отказа (частичной) оплаты</w:t>
            </w:r>
          </w:p>
        </w:tc>
        <w:tc>
          <w:tcPr>
            <w:tcW w:w="3118" w:type="dxa"/>
            <w:tcPrChange w:id="15539" w:author="Ирина В.. Дмитриева" w:date="2023-11-20T17:39:00Z">
              <w:tcPr>
                <w:tcW w:w="2977" w:type="dxa"/>
                <w:gridSpan w:val="2"/>
              </w:tcPr>
            </w:tcPrChange>
          </w:tcPr>
          <w:p w14:paraId="10E1F10B" w14:textId="7498EEC2" w:rsidR="009E23EB" w:rsidRPr="00ED0C21" w:rsidRDefault="009E23EB">
            <w:pPr>
              <w:pStyle w:val="affffffff1"/>
              <w:jc w:val="left"/>
              <w:pPrChange w:id="15540" w:author="Ирина В.. Дмитриева" w:date="2023-11-20T17:38:00Z">
                <w:pPr>
                  <w:spacing w:line="276" w:lineRule="auto"/>
                </w:pPr>
              </w:pPrChange>
            </w:pPr>
            <w:r w:rsidRPr="00ED0C21">
              <w:rPr>
                <w:rFonts w:eastAsia="MS Mincho"/>
              </w:rPr>
              <w:t>Классификатор причин отказа в оплате медицинской помощи F014.</w:t>
            </w:r>
          </w:p>
        </w:tc>
      </w:tr>
      <w:tr w:rsidR="009E23EB" w:rsidRPr="00ED0C21" w14:paraId="57B57F6A" w14:textId="77777777" w:rsidTr="00437EA9">
        <w:trPr>
          <w:gridAfter w:val="1"/>
          <w:wAfter w:w="8" w:type="dxa"/>
          <w:jc w:val="center"/>
          <w:trPrChange w:id="15541" w:author="Ирина В.. Дмитриева" w:date="2023-11-20T17:39:00Z">
            <w:trPr>
              <w:gridAfter w:val="1"/>
              <w:jc w:val="center"/>
            </w:trPr>
          </w:trPrChange>
        </w:trPr>
        <w:tc>
          <w:tcPr>
            <w:tcW w:w="1399" w:type="dxa"/>
            <w:shd w:val="clear" w:color="auto" w:fill="D9D9D9"/>
            <w:noWrap/>
            <w:tcPrChange w:id="15542" w:author="Ирина В.. Дмитриева" w:date="2023-11-20T17:39:00Z">
              <w:tcPr>
                <w:tcW w:w="1399" w:type="dxa"/>
                <w:shd w:val="clear" w:color="auto" w:fill="D9D9D9"/>
                <w:noWrap/>
              </w:tcPr>
            </w:tcPrChange>
          </w:tcPr>
          <w:p w14:paraId="735C7968" w14:textId="77777777" w:rsidR="009E23EB" w:rsidRPr="00ED0C21" w:rsidRDefault="009E23EB">
            <w:pPr>
              <w:pStyle w:val="affffffff1"/>
              <w:pPrChange w:id="15543" w:author="Андрей П. Цинцадзе" w:date="2023-11-10T15:43:00Z">
                <w:pPr>
                  <w:spacing w:line="276" w:lineRule="auto"/>
                </w:pPr>
              </w:pPrChange>
            </w:pPr>
            <w:r w:rsidRPr="00ED0C21">
              <w:t>SANK</w:t>
            </w:r>
          </w:p>
        </w:tc>
        <w:tc>
          <w:tcPr>
            <w:tcW w:w="1563" w:type="dxa"/>
            <w:noWrap/>
            <w:tcPrChange w:id="15544" w:author="Ирина В.. Дмитриева" w:date="2023-11-20T17:39:00Z">
              <w:tcPr>
                <w:tcW w:w="1417" w:type="dxa"/>
                <w:noWrap/>
              </w:tcPr>
            </w:tcPrChange>
          </w:tcPr>
          <w:p w14:paraId="3DAA7AE0" w14:textId="77777777" w:rsidR="009E23EB" w:rsidRPr="00ED0C21" w:rsidRDefault="009E23EB">
            <w:pPr>
              <w:pStyle w:val="affffffff1"/>
              <w:pPrChange w:id="15545" w:author="Андрей П. Цинцадзе" w:date="2023-11-10T15:43:00Z">
                <w:pPr>
                  <w:spacing w:line="276" w:lineRule="auto"/>
                </w:pPr>
              </w:pPrChange>
            </w:pPr>
            <w:r w:rsidRPr="00ED0C21">
              <w:t>DATE_ACT</w:t>
            </w:r>
          </w:p>
        </w:tc>
        <w:tc>
          <w:tcPr>
            <w:tcW w:w="857" w:type="dxa"/>
            <w:noWrap/>
            <w:tcPrChange w:id="15546" w:author="Ирина В.. Дмитриева" w:date="2023-11-20T17:39:00Z">
              <w:tcPr>
                <w:tcW w:w="857" w:type="dxa"/>
                <w:gridSpan w:val="2"/>
                <w:noWrap/>
              </w:tcPr>
            </w:tcPrChange>
          </w:tcPr>
          <w:p w14:paraId="5038B306" w14:textId="77777777" w:rsidR="009E23EB" w:rsidRPr="00ED0C21" w:rsidRDefault="009E23EB">
            <w:pPr>
              <w:pStyle w:val="affffffff1"/>
              <w:pPrChange w:id="15547" w:author="Андрей П. Цинцадзе" w:date="2023-11-10T15:43:00Z">
                <w:pPr>
                  <w:spacing w:line="276" w:lineRule="auto"/>
                </w:pPr>
              </w:pPrChange>
            </w:pPr>
            <w:r w:rsidRPr="00ED0C21">
              <w:t>О</w:t>
            </w:r>
          </w:p>
        </w:tc>
        <w:tc>
          <w:tcPr>
            <w:tcW w:w="990" w:type="dxa"/>
            <w:noWrap/>
            <w:tcPrChange w:id="15548" w:author="Ирина В.. Дмитриева" w:date="2023-11-20T17:39:00Z">
              <w:tcPr>
                <w:tcW w:w="993" w:type="dxa"/>
                <w:gridSpan w:val="2"/>
                <w:noWrap/>
              </w:tcPr>
            </w:tcPrChange>
          </w:tcPr>
          <w:p w14:paraId="2A38CA3E" w14:textId="77777777" w:rsidR="009E23EB" w:rsidRPr="00ED0C21" w:rsidRDefault="009E23EB">
            <w:pPr>
              <w:pStyle w:val="affffffff1"/>
              <w:pPrChange w:id="15549" w:author="Андрей П. Цинцадзе" w:date="2023-11-10T15:43:00Z">
                <w:pPr>
                  <w:spacing w:line="276" w:lineRule="auto"/>
                </w:pPr>
              </w:pPrChange>
            </w:pPr>
            <w:r w:rsidRPr="00ED0C21">
              <w:t>D</w:t>
            </w:r>
          </w:p>
        </w:tc>
        <w:tc>
          <w:tcPr>
            <w:tcW w:w="2410" w:type="dxa"/>
            <w:tcPrChange w:id="15550" w:author="Ирина В.. Дмитриева" w:date="2023-11-20T17:39:00Z">
              <w:tcPr>
                <w:tcW w:w="2407" w:type="dxa"/>
                <w:gridSpan w:val="3"/>
              </w:tcPr>
            </w:tcPrChange>
          </w:tcPr>
          <w:p w14:paraId="5FB376ED" w14:textId="77777777" w:rsidR="009E23EB" w:rsidRPr="00ED0C21" w:rsidRDefault="009E23EB">
            <w:pPr>
              <w:pStyle w:val="affffffff1"/>
              <w:jc w:val="left"/>
              <w:pPrChange w:id="15551" w:author="Ирина В.. Дмитриева" w:date="2023-11-20T17:38:00Z">
                <w:pPr>
                  <w:spacing w:line="276" w:lineRule="auto"/>
                </w:pPr>
              </w:pPrChange>
            </w:pPr>
            <w:r w:rsidRPr="00ED0C21">
              <w:t>Дата акта МЭК, МЭЭ или ЭКМП</w:t>
            </w:r>
          </w:p>
        </w:tc>
        <w:tc>
          <w:tcPr>
            <w:tcW w:w="3118" w:type="dxa"/>
            <w:tcPrChange w:id="15552" w:author="Ирина В.. Дмитриева" w:date="2023-11-20T17:39:00Z">
              <w:tcPr>
                <w:tcW w:w="2977" w:type="dxa"/>
                <w:gridSpan w:val="2"/>
              </w:tcPr>
            </w:tcPrChange>
          </w:tcPr>
          <w:p w14:paraId="02E64A1A" w14:textId="77777777" w:rsidR="009E23EB" w:rsidRPr="00ED0C21" w:rsidRDefault="009E23EB">
            <w:pPr>
              <w:pStyle w:val="affffffff1"/>
              <w:jc w:val="left"/>
              <w:pPrChange w:id="15553" w:author="Ирина В.. Дмитриева" w:date="2023-11-20T17:38:00Z">
                <w:pPr>
                  <w:spacing w:line="276" w:lineRule="auto"/>
                </w:pPr>
              </w:pPrChange>
            </w:pPr>
          </w:p>
        </w:tc>
      </w:tr>
      <w:tr w:rsidR="009E23EB" w:rsidRPr="00ED0C21" w14:paraId="15A08E15" w14:textId="77777777" w:rsidTr="00437EA9">
        <w:trPr>
          <w:gridAfter w:val="1"/>
          <w:wAfter w:w="8" w:type="dxa"/>
          <w:jc w:val="center"/>
          <w:trPrChange w:id="15554" w:author="Ирина В.. Дмитриева" w:date="2023-11-20T17:39:00Z">
            <w:trPr>
              <w:gridAfter w:val="1"/>
              <w:jc w:val="center"/>
            </w:trPr>
          </w:trPrChange>
        </w:trPr>
        <w:tc>
          <w:tcPr>
            <w:tcW w:w="1399" w:type="dxa"/>
            <w:shd w:val="clear" w:color="auto" w:fill="D9D9D9"/>
            <w:noWrap/>
            <w:tcPrChange w:id="15555" w:author="Ирина В.. Дмитриева" w:date="2023-11-20T17:39:00Z">
              <w:tcPr>
                <w:tcW w:w="1399" w:type="dxa"/>
                <w:shd w:val="clear" w:color="auto" w:fill="D9D9D9"/>
                <w:noWrap/>
              </w:tcPr>
            </w:tcPrChange>
          </w:tcPr>
          <w:p w14:paraId="68E5F9A6" w14:textId="77777777" w:rsidR="009E23EB" w:rsidRPr="00ED0C21" w:rsidRDefault="009E23EB">
            <w:pPr>
              <w:pStyle w:val="affffffff1"/>
              <w:pPrChange w:id="15556" w:author="Андрей П. Цинцадзе" w:date="2023-11-10T15:43:00Z">
                <w:pPr>
                  <w:spacing w:line="276" w:lineRule="auto"/>
                </w:pPr>
              </w:pPrChange>
            </w:pPr>
            <w:r w:rsidRPr="00ED0C21">
              <w:t>SANK</w:t>
            </w:r>
          </w:p>
        </w:tc>
        <w:tc>
          <w:tcPr>
            <w:tcW w:w="1563" w:type="dxa"/>
            <w:noWrap/>
            <w:tcPrChange w:id="15557" w:author="Ирина В.. Дмитриева" w:date="2023-11-20T17:39:00Z">
              <w:tcPr>
                <w:tcW w:w="1417" w:type="dxa"/>
                <w:noWrap/>
              </w:tcPr>
            </w:tcPrChange>
          </w:tcPr>
          <w:p w14:paraId="59A7349D" w14:textId="77777777" w:rsidR="009E23EB" w:rsidRPr="00ED0C21" w:rsidRDefault="009E23EB">
            <w:pPr>
              <w:pStyle w:val="affffffff1"/>
              <w:pPrChange w:id="15558" w:author="Андрей П. Цинцадзе" w:date="2023-11-10T15:43:00Z">
                <w:pPr>
                  <w:spacing w:line="276" w:lineRule="auto"/>
                </w:pPr>
              </w:pPrChange>
            </w:pPr>
            <w:r w:rsidRPr="00ED0C21">
              <w:t>NUM_ACT</w:t>
            </w:r>
          </w:p>
        </w:tc>
        <w:tc>
          <w:tcPr>
            <w:tcW w:w="857" w:type="dxa"/>
            <w:noWrap/>
            <w:tcPrChange w:id="15559" w:author="Ирина В.. Дмитриева" w:date="2023-11-20T17:39:00Z">
              <w:tcPr>
                <w:tcW w:w="857" w:type="dxa"/>
                <w:gridSpan w:val="2"/>
                <w:noWrap/>
              </w:tcPr>
            </w:tcPrChange>
          </w:tcPr>
          <w:p w14:paraId="7E9A46AB" w14:textId="77777777" w:rsidR="009E23EB" w:rsidRPr="00ED0C21" w:rsidRDefault="009E23EB">
            <w:pPr>
              <w:pStyle w:val="affffffff1"/>
              <w:pPrChange w:id="15560" w:author="Андрей П. Цинцадзе" w:date="2023-11-10T15:43:00Z">
                <w:pPr>
                  <w:spacing w:line="276" w:lineRule="auto"/>
                </w:pPr>
              </w:pPrChange>
            </w:pPr>
            <w:r w:rsidRPr="00ED0C21">
              <w:t>О</w:t>
            </w:r>
          </w:p>
        </w:tc>
        <w:tc>
          <w:tcPr>
            <w:tcW w:w="990" w:type="dxa"/>
            <w:noWrap/>
            <w:tcPrChange w:id="15561" w:author="Ирина В.. Дмитриева" w:date="2023-11-20T17:39:00Z">
              <w:tcPr>
                <w:tcW w:w="993" w:type="dxa"/>
                <w:gridSpan w:val="2"/>
                <w:noWrap/>
              </w:tcPr>
            </w:tcPrChange>
          </w:tcPr>
          <w:p w14:paraId="7F9613F1" w14:textId="77777777" w:rsidR="009E23EB" w:rsidRPr="00ED0C21" w:rsidRDefault="009E23EB">
            <w:pPr>
              <w:pStyle w:val="affffffff1"/>
              <w:pPrChange w:id="15562" w:author="Андрей П. Цинцадзе" w:date="2023-11-10T15:43:00Z">
                <w:pPr>
                  <w:spacing w:line="276" w:lineRule="auto"/>
                </w:pPr>
              </w:pPrChange>
            </w:pPr>
            <w:r w:rsidRPr="00ED0C21">
              <w:t>T(30)</w:t>
            </w:r>
          </w:p>
        </w:tc>
        <w:tc>
          <w:tcPr>
            <w:tcW w:w="2410" w:type="dxa"/>
            <w:tcPrChange w:id="15563" w:author="Ирина В.. Дмитриева" w:date="2023-11-20T17:39:00Z">
              <w:tcPr>
                <w:tcW w:w="2407" w:type="dxa"/>
                <w:gridSpan w:val="3"/>
              </w:tcPr>
            </w:tcPrChange>
          </w:tcPr>
          <w:p w14:paraId="3B87EE46" w14:textId="77777777" w:rsidR="009E23EB" w:rsidRPr="00ED0C21" w:rsidRDefault="009E23EB">
            <w:pPr>
              <w:pStyle w:val="affffffff1"/>
              <w:jc w:val="left"/>
              <w:pPrChange w:id="15564" w:author="Ирина В.. Дмитриева" w:date="2023-11-20T17:38:00Z">
                <w:pPr>
                  <w:spacing w:line="276" w:lineRule="auto"/>
                </w:pPr>
              </w:pPrChange>
            </w:pPr>
            <w:r w:rsidRPr="00ED0C21">
              <w:t>Номер акта МЭК, МЭЭ или ЭКМП</w:t>
            </w:r>
          </w:p>
        </w:tc>
        <w:tc>
          <w:tcPr>
            <w:tcW w:w="3118" w:type="dxa"/>
            <w:tcPrChange w:id="15565" w:author="Ирина В.. Дмитриева" w:date="2023-11-20T17:39:00Z">
              <w:tcPr>
                <w:tcW w:w="2977" w:type="dxa"/>
                <w:gridSpan w:val="2"/>
              </w:tcPr>
            </w:tcPrChange>
          </w:tcPr>
          <w:p w14:paraId="68CCD8A8" w14:textId="77777777" w:rsidR="009E23EB" w:rsidRPr="00ED0C21" w:rsidRDefault="009E23EB">
            <w:pPr>
              <w:pStyle w:val="affffffff1"/>
              <w:jc w:val="left"/>
              <w:pPrChange w:id="15566" w:author="Ирина В.. Дмитриева" w:date="2023-11-20T17:38:00Z">
                <w:pPr>
                  <w:spacing w:line="276" w:lineRule="auto"/>
                </w:pPr>
              </w:pPrChange>
            </w:pPr>
          </w:p>
        </w:tc>
      </w:tr>
      <w:tr w:rsidR="009E23EB" w:rsidRPr="00ED0C21" w14:paraId="6137EFA1" w14:textId="77777777" w:rsidTr="00437EA9">
        <w:trPr>
          <w:gridAfter w:val="1"/>
          <w:wAfter w:w="8" w:type="dxa"/>
          <w:jc w:val="center"/>
          <w:trPrChange w:id="15567" w:author="Ирина В.. Дмитриева" w:date="2023-11-20T17:39:00Z">
            <w:trPr>
              <w:gridAfter w:val="1"/>
              <w:jc w:val="center"/>
            </w:trPr>
          </w:trPrChange>
        </w:trPr>
        <w:tc>
          <w:tcPr>
            <w:tcW w:w="1399" w:type="dxa"/>
            <w:shd w:val="clear" w:color="auto" w:fill="D9D9D9"/>
            <w:noWrap/>
            <w:tcPrChange w:id="15568" w:author="Ирина В.. Дмитриева" w:date="2023-11-20T17:39:00Z">
              <w:tcPr>
                <w:tcW w:w="1399" w:type="dxa"/>
                <w:shd w:val="clear" w:color="auto" w:fill="D9D9D9"/>
                <w:noWrap/>
              </w:tcPr>
            </w:tcPrChange>
          </w:tcPr>
          <w:p w14:paraId="4B77886E" w14:textId="77777777" w:rsidR="009E23EB" w:rsidRPr="00ED0C21" w:rsidRDefault="009E23EB">
            <w:pPr>
              <w:pStyle w:val="affffffff1"/>
              <w:pPrChange w:id="15569" w:author="Андрей П. Цинцадзе" w:date="2023-11-10T15:43:00Z">
                <w:pPr>
                  <w:spacing w:line="276" w:lineRule="auto"/>
                </w:pPr>
              </w:pPrChange>
            </w:pPr>
            <w:r w:rsidRPr="00ED0C21">
              <w:t>SANK</w:t>
            </w:r>
          </w:p>
        </w:tc>
        <w:tc>
          <w:tcPr>
            <w:tcW w:w="1563" w:type="dxa"/>
            <w:noWrap/>
            <w:tcPrChange w:id="15570" w:author="Ирина В.. Дмитриева" w:date="2023-11-20T17:39:00Z">
              <w:tcPr>
                <w:tcW w:w="1417" w:type="dxa"/>
                <w:noWrap/>
              </w:tcPr>
            </w:tcPrChange>
          </w:tcPr>
          <w:p w14:paraId="43B9C4C5" w14:textId="77777777" w:rsidR="009E23EB" w:rsidRPr="00ED0C21" w:rsidRDefault="009E23EB">
            <w:pPr>
              <w:pStyle w:val="affffffff1"/>
              <w:pPrChange w:id="15571" w:author="Андрей П. Цинцадзе" w:date="2023-11-10T15:43:00Z">
                <w:pPr>
                  <w:spacing w:line="276" w:lineRule="auto"/>
                </w:pPr>
              </w:pPrChange>
            </w:pPr>
            <w:r w:rsidRPr="00ED0C21">
              <w:t>CODE_EXP</w:t>
            </w:r>
          </w:p>
        </w:tc>
        <w:tc>
          <w:tcPr>
            <w:tcW w:w="857" w:type="dxa"/>
            <w:noWrap/>
            <w:tcPrChange w:id="15572" w:author="Ирина В.. Дмитриева" w:date="2023-11-20T17:39:00Z">
              <w:tcPr>
                <w:tcW w:w="857" w:type="dxa"/>
                <w:gridSpan w:val="2"/>
                <w:noWrap/>
              </w:tcPr>
            </w:tcPrChange>
          </w:tcPr>
          <w:p w14:paraId="48BE871E" w14:textId="77777777" w:rsidR="009E23EB" w:rsidRPr="00ED0C21" w:rsidRDefault="009E23EB">
            <w:pPr>
              <w:pStyle w:val="affffffff1"/>
              <w:pPrChange w:id="15573" w:author="Андрей П. Цинцадзе" w:date="2023-11-10T15:43:00Z">
                <w:pPr>
                  <w:spacing w:line="276" w:lineRule="auto"/>
                </w:pPr>
              </w:pPrChange>
            </w:pPr>
            <w:r w:rsidRPr="00ED0C21">
              <w:t>УМ</w:t>
            </w:r>
          </w:p>
        </w:tc>
        <w:tc>
          <w:tcPr>
            <w:tcW w:w="990" w:type="dxa"/>
            <w:noWrap/>
            <w:tcPrChange w:id="15574" w:author="Ирина В.. Дмитриева" w:date="2023-11-20T17:39:00Z">
              <w:tcPr>
                <w:tcW w:w="993" w:type="dxa"/>
                <w:gridSpan w:val="2"/>
                <w:noWrap/>
              </w:tcPr>
            </w:tcPrChange>
          </w:tcPr>
          <w:p w14:paraId="505263A9" w14:textId="77777777" w:rsidR="009E23EB" w:rsidRPr="00ED0C21" w:rsidRDefault="009E23EB">
            <w:pPr>
              <w:pStyle w:val="affffffff1"/>
              <w:pPrChange w:id="15575" w:author="Андрей П. Цинцадзе" w:date="2023-11-10T15:43:00Z">
                <w:pPr>
                  <w:spacing w:line="276" w:lineRule="auto"/>
                </w:pPr>
              </w:pPrChange>
            </w:pPr>
            <w:r w:rsidRPr="00ED0C21">
              <w:t>T(8)</w:t>
            </w:r>
          </w:p>
        </w:tc>
        <w:tc>
          <w:tcPr>
            <w:tcW w:w="2410" w:type="dxa"/>
            <w:tcPrChange w:id="15576" w:author="Ирина В.. Дмитриева" w:date="2023-11-20T17:39:00Z">
              <w:tcPr>
                <w:tcW w:w="2407" w:type="dxa"/>
                <w:gridSpan w:val="3"/>
              </w:tcPr>
            </w:tcPrChange>
          </w:tcPr>
          <w:p w14:paraId="03C63B77" w14:textId="77777777" w:rsidR="009E23EB" w:rsidRPr="00ED0C21" w:rsidRDefault="009E23EB">
            <w:pPr>
              <w:pStyle w:val="affffffff1"/>
              <w:jc w:val="left"/>
              <w:pPrChange w:id="15577" w:author="Ирина В.. Дмитриева" w:date="2023-11-20T17:38:00Z">
                <w:pPr>
                  <w:spacing w:line="276" w:lineRule="auto"/>
                </w:pPr>
              </w:pPrChange>
            </w:pPr>
            <w:r w:rsidRPr="00ED0C21">
              <w:t>Код эксперта качества медицинской помощи</w:t>
            </w:r>
          </w:p>
        </w:tc>
        <w:tc>
          <w:tcPr>
            <w:tcW w:w="3118" w:type="dxa"/>
            <w:tcPrChange w:id="15578" w:author="Ирина В.. Дмитриева" w:date="2023-11-20T17:39:00Z">
              <w:tcPr>
                <w:tcW w:w="2977" w:type="dxa"/>
                <w:gridSpan w:val="2"/>
              </w:tcPr>
            </w:tcPrChange>
          </w:tcPr>
          <w:p w14:paraId="66E3FB60" w14:textId="442056B2" w:rsidR="009E23EB" w:rsidRPr="00ED0C21" w:rsidRDefault="009E23EB">
            <w:pPr>
              <w:pStyle w:val="affffffff1"/>
              <w:jc w:val="left"/>
              <w:rPr>
                <w:rFonts w:eastAsia="MS Mincho"/>
              </w:rPr>
              <w:pPrChange w:id="15579" w:author="Ирина В.. Дмитриева" w:date="2023-11-20T17:38:00Z">
                <w:pPr>
                  <w:spacing w:line="276" w:lineRule="auto"/>
                </w:pPr>
              </w:pPrChange>
            </w:pPr>
            <w:r w:rsidRPr="00ED0C21">
              <w:rPr>
                <w:rFonts w:eastAsia="MS Mincho"/>
              </w:rPr>
              <w:t xml:space="preserve">Обязательно к заполнению в соответствии с F004 (Реестр экспертов </w:t>
            </w:r>
            <w:r w:rsidRPr="00ED0C21">
              <w:t>качества медицинской помощи)</w:t>
            </w:r>
            <w:r w:rsidRPr="00ED0C21">
              <w:rPr>
                <w:rFonts w:eastAsia="MS Mincho"/>
              </w:rPr>
              <w:t xml:space="preserve"> для </w:t>
            </w:r>
            <w:r w:rsidRPr="00ED0C21">
              <w:t>экспертиз качества медицинской помощи</w:t>
            </w:r>
            <w:r w:rsidRPr="00ED0C21">
              <w:rPr>
                <w:rFonts w:eastAsia="MS Mincho"/>
              </w:rPr>
              <w:t>(S_TIP&gt;=30)</w:t>
            </w:r>
          </w:p>
          <w:p w14:paraId="532F8617" w14:textId="77777777" w:rsidR="009E23EB" w:rsidRPr="00ED0C21" w:rsidRDefault="009E23EB">
            <w:pPr>
              <w:pStyle w:val="affffffff1"/>
              <w:jc w:val="left"/>
              <w:pPrChange w:id="15580" w:author="Ирина В.. Дмитриева" w:date="2023-11-20T17:38:00Z">
                <w:pPr>
                  <w:spacing w:line="276" w:lineRule="auto"/>
                </w:pPr>
              </w:pPrChange>
            </w:pPr>
          </w:p>
        </w:tc>
      </w:tr>
      <w:tr w:rsidR="009E23EB" w:rsidRPr="00ED0C21" w14:paraId="5D1DC338" w14:textId="77777777" w:rsidTr="00437EA9">
        <w:trPr>
          <w:gridAfter w:val="1"/>
          <w:wAfter w:w="8" w:type="dxa"/>
          <w:jc w:val="center"/>
          <w:trPrChange w:id="15581" w:author="Ирина В.. Дмитриева" w:date="2023-11-20T17:39:00Z">
            <w:trPr>
              <w:gridAfter w:val="1"/>
              <w:jc w:val="center"/>
            </w:trPr>
          </w:trPrChange>
        </w:trPr>
        <w:tc>
          <w:tcPr>
            <w:tcW w:w="1399" w:type="dxa"/>
            <w:shd w:val="clear" w:color="auto" w:fill="D9D9D9"/>
            <w:noWrap/>
            <w:tcPrChange w:id="15582" w:author="Ирина В.. Дмитриева" w:date="2023-11-20T17:39:00Z">
              <w:tcPr>
                <w:tcW w:w="1399" w:type="dxa"/>
                <w:shd w:val="clear" w:color="auto" w:fill="D9D9D9"/>
                <w:noWrap/>
              </w:tcPr>
            </w:tcPrChange>
          </w:tcPr>
          <w:p w14:paraId="39F0D412" w14:textId="77777777" w:rsidR="009E23EB" w:rsidRPr="00ED0C21" w:rsidRDefault="009E23EB">
            <w:pPr>
              <w:pStyle w:val="affffffff1"/>
              <w:pPrChange w:id="15583" w:author="Андрей П. Цинцадзе" w:date="2023-11-10T15:43:00Z">
                <w:pPr>
                  <w:spacing w:line="276" w:lineRule="auto"/>
                </w:pPr>
              </w:pPrChange>
            </w:pPr>
            <w:r w:rsidRPr="00ED0C21">
              <w:t>SANK</w:t>
            </w:r>
          </w:p>
        </w:tc>
        <w:tc>
          <w:tcPr>
            <w:tcW w:w="1563" w:type="dxa"/>
            <w:noWrap/>
            <w:tcPrChange w:id="15584" w:author="Ирина В.. Дмитриева" w:date="2023-11-20T17:39:00Z">
              <w:tcPr>
                <w:tcW w:w="1417" w:type="dxa"/>
                <w:noWrap/>
              </w:tcPr>
            </w:tcPrChange>
          </w:tcPr>
          <w:p w14:paraId="6704958C" w14:textId="77777777" w:rsidR="009E23EB" w:rsidRPr="00ED0C21" w:rsidRDefault="009E23EB">
            <w:pPr>
              <w:pStyle w:val="affffffff1"/>
              <w:pPrChange w:id="15585" w:author="Андрей П. Цинцадзе" w:date="2023-11-10T15:43:00Z">
                <w:pPr>
                  <w:spacing w:line="276" w:lineRule="auto"/>
                </w:pPr>
              </w:pPrChange>
            </w:pPr>
            <w:r w:rsidRPr="00ED0C21">
              <w:t>S_COM</w:t>
            </w:r>
          </w:p>
        </w:tc>
        <w:tc>
          <w:tcPr>
            <w:tcW w:w="857" w:type="dxa"/>
            <w:noWrap/>
            <w:tcPrChange w:id="15586" w:author="Ирина В.. Дмитриева" w:date="2023-11-20T17:39:00Z">
              <w:tcPr>
                <w:tcW w:w="857" w:type="dxa"/>
                <w:gridSpan w:val="2"/>
                <w:noWrap/>
              </w:tcPr>
            </w:tcPrChange>
          </w:tcPr>
          <w:p w14:paraId="35EA01FD" w14:textId="77777777" w:rsidR="009E23EB" w:rsidRPr="00ED0C21" w:rsidRDefault="009E23EB">
            <w:pPr>
              <w:pStyle w:val="affffffff1"/>
              <w:pPrChange w:id="15587" w:author="Андрей П. Цинцадзе" w:date="2023-11-10T15:43:00Z">
                <w:pPr>
                  <w:spacing w:line="276" w:lineRule="auto"/>
                </w:pPr>
              </w:pPrChange>
            </w:pPr>
            <w:r w:rsidRPr="00ED0C21">
              <w:t>У</w:t>
            </w:r>
          </w:p>
        </w:tc>
        <w:tc>
          <w:tcPr>
            <w:tcW w:w="990" w:type="dxa"/>
            <w:noWrap/>
            <w:tcPrChange w:id="15588" w:author="Ирина В.. Дмитриева" w:date="2023-11-20T17:39:00Z">
              <w:tcPr>
                <w:tcW w:w="993" w:type="dxa"/>
                <w:gridSpan w:val="2"/>
                <w:noWrap/>
              </w:tcPr>
            </w:tcPrChange>
          </w:tcPr>
          <w:p w14:paraId="6D5B107D" w14:textId="77777777" w:rsidR="009E23EB" w:rsidRPr="00ED0C21" w:rsidRDefault="009E23EB">
            <w:pPr>
              <w:pStyle w:val="affffffff1"/>
              <w:pPrChange w:id="15589" w:author="Андрей П. Цинцадзе" w:date="2023-11-10T15:43:00Z">
                <w:pPr>
                  <w:spacing w:line="276" w:lineRule="auto"/>
                </w:pPr>
              </w:pPrChange>
            </w:pPr>
            <w:r w:rsidRPr="00ED0C21">
              <w:t>Т(250)</w:t>
            </w:r>
          </w:p>
        </w:tc>
        <w:tc>
          <w:tcPr>
            <w:tcW w:w="2410" w:type="dxa"/>
            <w:tcPrChange w:id="15590" w:author="Ирина В.. Дмитриева" w:date="2023-11-20T17:39:00Z">
              <w:tcPr>
                <w:tcW w:w="2407" w:type="dxa"/>
                <w:gridSpan w:val="3"/>
              </w:tcPr>
            </w:tcPrChange>
          </w:tcPr>
          <w:p w14:paraId="5994737C" w14:textId="77777777" w:rsidR="009E23EB" w:rsidRPr="00ED0C21" w:rsidRDefault="009E23EB">
            <w:pPr>
              <w:pStyle w:val="affffffff1"/>
              <w:jc w:val="left"/>
              <w:pPrChange w:id="15591" w:author="Ирина В.. Дмитриева" w:date="2023-11-20T17:38:00Z">
                <w:pPr>
                  <w:spacing w:line="276" w:lineRule="auto"/>
                </w:pPr>
              </w:pPrChange>
            </w:pPr>
            <w:r w:rsidRPr="00ED0C21">
              <w:t>Комментарий</w:t>
            </w:r>
          </w:p>
        </w:tc>
        <w:tc>
          <w:tcPr>
            <w:tcW w:w="3118" w:type="dxa"/>
            <w:tcPrChange w:id="15592" w:author="Ирина В.. Дмитриева" w:date="2023-11-20T17:39:00Z">
              <w:tcPr>
                <w:tcW w:w="2977" w:type="dxa"/>
                <w:gridSpan w:val="2"/>
              </w:tcPr>
            </w:tcPrChange>
          </w:tcPr>
          <w:p w14:paraId="2F1F416D" w14:textId="77777777" w:rsidR="009E23EB" w:rsidRPr="00ED0C21" w:rsidRDefault="009E23EB">
            <w:pPr>
              <w:pStyle w:val="affffffff1"/>
              <w:jc w:val="left"/>
              <w:pPrChange w:id="15593" w:author="Ирина В.. Дмитриева" w:date="2023-11-20T17:38:00Z">
                <w:pPr>
                  <w:spacing w:line="276" w:lineRule="auto"/>
                </w:pPr>
              </w:pPrChange>
            </w:pPr>
            <w:r w:rsidRPr="00ED0C21">
              <w:rPr>
                <w:rFonts w:eastAsia="MS Mincho"/>
              </w:rPr>
              <w:t>Комментарий к санкции.</w:t>
            </w:r>
          </w:p>
        </w:tc>
      </w:tr>
      <w:tr w:rsidR="009E23EB" w:rsidRPr="00ED0C21" w14:paraId="46F06D0D" w14:textId="77777777" w:rsidTr="00437EA9">
        <w:trPr>
          <w:gridAfter w:val="1"/>
          <w:wAfter w:w="8" w:type="dxa"/>
          <w:jc w:val="center"/>
          <w:trPrChange w:id="15594" w:author="Ирина В.. Дмитриева" w:date="2023-11-20T17:39:00Z">
            <w:trPr>
              <w:gridAfter w:val="1"/>
              <w:jc w:val="center"/>
            </w:trPr>
          </w:trPrChange>
        </w:trPr>
        <w:tc>
          <w:tcPr>
            <w:tcW w:w="1399" w:type="dxa"/>
            <w:shd w:val="clear" w:color="auto" w:fill="D9D9D9"/>
            <w:noWrap/>
            <w:tcPrChange w:id="15595" w:author="Ирина В.. Дмитриева" w:date="2023-11-20T17:39:00Z">
              <w:tcPr>
                <w:tcW w:w="1399" w:type="dxa"/>
                <w:shd w:val="clear" w:color="auto" w:fill="D9D9D9"/>
                <w:noWrap/>
              </w:tcPr>
            </w:tcPrChange>
          </w:tcPr>
          <w:p w14:paraId="59D72644" w14:textId="77777777" w:rsidR="009E23EB" w:rsidRPr="00ED0C21" w:rsidRDefault="009E23EB">
            <w:pPr>
              <w:pStyle w:val="affffffff1"/>
              <w:pPrChange w:id="15596" w:author="Андрей П. Цинцадзе" w:date="2023-11-10T15:43:00Z">
                <w:pPr>
                  <w:spacing w:line="276" w:lineRule="auto"/>
                </w:pPr>
              </w:pPrChange>
            </w:pPr>
            <w:r w:rsidRPr="00ED0C21">
              <w:t>SANK</w:t>
            </w:r>
          </w:p>
        </w:tc>
        <w:tc>
          <w:tcPr>
            <w:tcW w:w="1563" w:type="dxa"/>
            <w:noWrap/>
            <w:tcPrChange w:id="15597" w:author="Ирина В.. Дмитриева" w:date="2023-11-20T17:39:00Z">
              <w:tcPr>
                <w:tcW w:w="1417" w:type="dxa"/>
                <w:noWrap/>
              </w:tcPr>
            </w:tcPrChange>
          </w:tcPr>
          <w:p w14:paraId="2DE3E043" w14:textId="77777777" w:rsidR="009E23EB" w:rsidRPr="00ED0C21" w:rsidRDefault="009E23EB">
            <w:pPr>
              <w:pStyle w:val="affffffff1"/>
              <w:pPrChange w:id="15598" w:author="Андрей П. Цинцадзе" w:date="2023-11-10T15:43:00Z">
                <w:pPr>
                  <w:spacing w:line="276" w:lineRule="auto"/>
                </w:pPr>
              </w:pPrChange>
            </w:pPr>
            <w:r w:rsidRPr="00ED0C21">
              <w:t>S_IST</w:t>
            </w:r>
          </w:p>
        </w:tc>
        <w:tc>
          <w:tcPr>
            <w:tcW w:w="857" w:type="dxa"/>
            <w:noWrap/>
            <w:tcPrChange w:id="15599" w:author="Ирина В.. Дмитриева" w:date="2023-11-20T17:39:00Z">
              <w:tcPr>
                <w:tcW w:w="857" w:type="dxa"/>
                <w:gridSpan w:val="2"/>
                <w:noWrap/>
              </w:tcPr>
            </w:tcPrChange>
          </w:tcPr>
          <w:p w14:paraId="1A1F30DA" w14:textId="77777777" w:rsidR="009E23EB" w:rsidRPr="00ED0C21" w:rsidRDefault="009E23EB">
            <w:pPr>
              <w:pStyle w:val="affffffff1"/>
              <w:pPrChange w:id="15600" w:author="Андрей П. Цинцадзе" w:date="2023-11-10T15:43:00Z">
                <w:pPr>
                  <w:spacing w:line="276" w:lineRule="auto"/>
                </w:pPr>
              </w:pPrChange>
            </w:pPr>
            <w:r w:rsidRPr="00ED0C21">
              <w:t>О</w:t>
            </w:r>
          </w:p>
        </w:tc>
        <w:tc>
          <w:tcPr>
            <w:tcW w:w="990" w:type="dxa"/>
            <w:noWrap/>
            <w:tcPrChange w:id="15601" w:author="Ирина В.. Дмитриева" w:date="2023-11-20T17:39:00Z">
              <w:tcPr>
                <w:tcW w:w="993" w:type="dxa"/>
                <w:gridSpan w:val="2"/>
                <w:noWrap/>
              </w:tcPr>
            </w:tcPrChange>
          </w:tcPr>
          <w:p w14:paraId="39A1CBC0" w14:textId="77777777" w:rsidR="009E23EB" w:rsidRPr="00ED0C21" w:rsidRDefault="009E23EB">
            <w:pPr>
              <w:pStyle w:val="affffffff1"/>
              <w:pPrChange w:id="15602" w:author="Андрей П. Цинцадзе" w:date="2023-11-10T15:43:00Z">
                <w:pPr>
                  <w:spacing w:line="276" w:lineRule="auto"/>
                </w:pPr>
              </w:pPrChange>
            </w:pPr>
            <w:r w:rsidRPr="00ED0C21">
              <w:t>N(1)</w:t>
            </w:r>
          </w:p>
        </w:tc>
        <w:tc>
          <w:tcPr>
            <w:tcW w:w="2410" w:type="dxa"/>
            <w:tcPrChange w:id="15603" w:author="Ирина В.. Дмитриева" w:date="2023-11-20T17:39:00Z">
              <w:tcPr>
                <w:tcW w:w="2407" w:type="dxa"/>
                <w:gridSpan w:val="3"/>
              </w:tcPr>
            </w:tcPrChange>
          </w:tcPr>
          <w:p w14:paraId="0F125334" w14:textId="77777777" w:rsidR="009E23EB" w:rsidRPr="00ED0C21" w:rsidRDefault="009E23EB">
            <w:pPr>
              <w:pStyle w:val="affffffff1"/>
              <w:jc w:val="left"/>
              <w:pPrChange w:id="15604" w:author="Ирина В.. Дмитриева" w:date="2023-11-20T17:38:00Z">
                <w:pPr>
                  <w:spacing w:line="276" w:lineRule="auto"/>
                </w:pPr>
              </w:pPrChange>
            </w:pPr>
            <w:r w:rsidRPr="00ED0C21">
              <w:t>Источник</w:t>
            </w:r>
          </w:p>
        </w:tc>
        <w:tc>
          <w:tcPr>
            <w:tcW w:w="3118" w:type="dxa"/>
            <w:tcPrChange w:id="15605" w:author="Ирина В.. Дмитриева" w:date="2023-11-20T17:39:00Z">
              <w:tcPr>
                <w:tcW w:w="2977" w:type="dxa"/>
                <w:gridSpan w:val="2"/>
              </w:tcPr>
            </w:tcPrChange>
          </w:tcPr>
          <w:p w14:paraId="4D0EAC2F" w14:textId="77777777" w:rsidR="009E23EB" w:rsidRPr="00ED0C21" w:rsidRDefault="009E23EB">
            <w:pPr>
              <w:pStyle w:val="affffffff1"/>
              <w:jc w:val="left"/>
              <w:pPrChange w:id="15606" w:author="Ирина В.. Дмитриева" w:date="2023-11-20T17:38:00Z">
                <w:pPr>
                  <w:spacing w:line="276" w:lineRule="auto"/>
                </w:pPr>
              </w:pPrChange>
            </w:pPr>
            <w:r w:rsidRPr="00ED0C21">
              <w:rPr>
                <w:rFonts w:eastAsia="MS Mincho"/>
              </w:rPr>
              <w:t>1 – СМО/ТФОМС к МО.</w:t>
            </w:r>
          </w:p>
        </w:tc>
      </w:tr>
      <w:tr w:rsidR="009E23EB" w:rsidRPr="00ED0C21" w14:paraId="294268E4" w14:textId="77777777" w:rsidTr="00437EA9">
        <w:trPr>
          <w:jc w:val="center"/>
          <w:trPrChange w:id="15607" w:author="Ирина В.. Дмитриева" w:date="2023-10-18T15:44:00Z">
            <w:trPr>
              <w:gridAfter w:val="0"/>
              <w:jc w:val="center"/>
            </w:trPr>
          </w:trPrChange>
        </w:trPr>
        <w:tc>
          <w:tcPr>
            <w:tcW w:w="10345" w:type="dxa"/>
            <w:gridSpan w:val="7"/>
            <w:noWrap/>
            <w:tcPrChange w:id="15608" w:author="Ирина В.. Дмитриева" w:date="2023-10-18T15:44:00Z">
              <w:tcPr>
                <w:tcW w:w="10050" w:type="dxa"/>
                <w:gridSpan w:val="11"/>
                <w:noWrap/>
              </w:tcPr>
            </w:tcPrChange>
          </w:tcPr>
          <w:p w14:paraId="10946DBB" w14:textId="77777777" w:rsidR="009E23EB" w:rsidRPr="00ED0C21" w:rsidRDefault="009E23EB">
            <w:pPr>
              <w:pStyle w:val="affffffff1"/>
              <w:rPr>
                <w:bCs/>
              </w:rPr>
              <w:pPrChange w:id="15609" w:author="Андрей П. Цинцадзе" w:date="2023-11-10T15:43:00Z">
                <w:pPr>
                  <w:spacing w:line="276" w:lineRule="auto"/>
                  <w:jc w:val="center"/>
                </w:pPr>
              </w:pPrChange>
            </w:pPr>
            <w:r w:rsidRPr="00ED0C21">
              <w:rPr>
                <w:bCs/>
              </w:rPr>
              <w:t>Сведения об услуге</w:t>
            </w:r>
          </w:p>
        </w:tc>
      </w:tr>
      <w:tr w:rsidR="009E23EB" w:rsidRPr="00ED0C21" w14:paraId="399B2386" w14:textId="77777777" w:rsidTr="00437EA9">
        <w:trPr>
          <w:gridAfter w:val="1"/>
          <w:wAfter w:w="8" w:type="dxa"/>
          <w:jc w:val="center"/>
          <w:trPrChange w:id="15610" w:author="Ирина В.. Дмитриева" w:date="2023-11-20T17:39:00Z">
            <w:trPr>
              <w:gridAfter w:val="1"/>
              <w:jc w:val="center"/>
            </w:trPr>
          </w:trPrChange>
        </w:trPr>
        <w:tc>
          <w:tcPr>
            <w:tcW w:w="1399" w:type="dxa"/>
            <w:shd w:val="clear" w:color="auto" w:fill="F2F2F2"/>
            <w:noWrap/>
            <w:tcPrChange w:id="15611" w:author="Ирина В.. Дмитриева" w:date="2023-11-20T17:39:00Z">
              <w:tcPr>
                <w:tcW w:w="1399" w:type="dxa"/>
                <w:shd w:val="clear" w:color="auto" w:fill="F2F2F2"/>
                <w:noWrap/>
              </w:tcPr>
            </w:tcPrChange>
          </w:tcPr>
          <w:p w14:paraId="73BEB104" w14:textId="77777777" w:rsidR="009E23EB" w:rsidRPr="00ED0C21" w:rsidRDefault="009E23EB">
            <w:pPr>
              <w:pStyle w:val="affffffff1"/>
              <w:pPrChange w:id="15612" w:author="Андрей П. Цинцадзе" w:date="2023-11-10T15:43:00Z">
                <w:pPr>
                  <w:spacing w:line="276" w:lineRule="auto"/>
                </w:pPr>
              </w:pPrChange>
            </w:pPr>
            <w:r w:rsidRPr="00ED0C21">
              <w:t>USL</w:t>
            </w:r>
          </w:p>
        </w:tc>
        <w:tc>
          <w:tcPr>
            <w:tcW w:w="1563" w:type="dxa"/>
            <w:noWrap/>
            <w:tcPrChange w:id="15613" w:author="Ирина В.. Дмитриева" w:date="2023-11-20T17:39:00Z">
              <w:tcPr>
                <w:tcW w:w="1417" w:type="dxa"/>
                <w:noWrap/>
              </w:tcPr>
            </w:tcPrChange>
          </w:tcPr>
          <w:p w14:paraId="7599DD83" w14:textId="77777777" w:rsidR="009E23EB" w:rsidRPr="00ED0C21" w:rsidRDefault="009E23EB">
            <w:pPr>
              <w:pStyle w:val="affffffff1"/>
              <w:pPrChange w:id="15614" w:author="Андрей П. Цинцадзе" w:date="2023-11-10T15:43:00Z">
                <w:pPr>
                  <w:spacing w:line="276" w:lineRule="auto"/>
                </w:pPr>
              </w:pPrChange>
            </w:pPr>
            <w:r w:rsidRPr="00ED0C21">
              <w:t>IDSERV</w:t>
            </w:r>
          </w:p>
        </w:tc>
        <w:tc>
          <w:tcPr>
            <w:tcW w:w="857" w:type="dxa"/>
            <w:noWrap/>
            <w:tcPrChange w:id="15615" w:author="Ирина В.. Дмитриева" w:date="2023-11-20T17:39:00Z">
              <w:tcPr>
                <w:tcW w:w="857" w:type="dxa"/>
                <w:gridSpan w:val="2"/>
                <w:noWrap/>
              </w:tcPr>
            </w:tcPrChange>
          </w:tcPr>
          <w:p w14:paraId="2AD3DC8F" w14:textId="77777777" w:rsidR="009E23EB" w:rsidRPr="00ED0C21" w:rsidRDefault="009E23EB">
            <w:pPr>
              <w:pStyle w:val="affffffff1"/>
              <w:pPrChange w:id="15616" w:author="Андрей П. Цинцадзе" w:date="2023-11-10T15:43:00Z">
                <w:pPr>
                  <w:spacing w:line="276" w:lineRule="auto"/>
                </w:pPr>
              </w:pPrChange>
            </w:pPr>
            <w:r w:rsidRPr="00ED0C21">
              <w:t>O</w:t>
            </w:r>
          </w:p>
        </w:tc>
        <w:tc>
          <w:tcPr>
            <w:tcW w:w="990" w:type="dxa"/>
            <w:noWrap/>
            <w:tcPrChange w:id="15617" w:author="Ирина В.. Дмитриева" w:date="2023-11-20T17:39:00Z">
              <w:tcPr>
                <w:tcW w:w="993" w:type="dxa"/>
                <w:gridSpan w:val="2"/>
                <w:noWrap/>
              </w:tcPr>
            </w:tcPrChange>
          </w:tcPr>
          <w:p w14:paraId="1CC11811" w14:textId="77777777" w:rsidR="009E23EB" w:rsidRPr="00ED0C21" w:rsidRDefault="009E23EB">
            <w:pPr>
              <w:pStyle w:val="affffffff1"/>
              <w:pPrChange w:id="15618" w:author="Андрей П. Цинцадзе" w:date="2023-11-10T15:43:00Z">
                <w:pPr>
                  <w:spacing w:line="276" w:lineRule="auto"/>
                </w:pPr>
              </w:pPrChange>
            </w:pPr>
            <w:r w:rsidRPr="00ED0C21">
              <w:t>Т(36)</w:t>
            </w:r>
          </w:p>
        </w:tc>
        <w:tc>
          <w:tcPr>
            <w:tcW w:w="2410" w:type="dxa"/>
            <w:tcPrChange w:id="15619" w:author="Ирина В.. Дмитриева" w:date="2023-11-20T17:39:00Z">
              <w:tcPr>
                <w:tcW w:w="2407" w:type="dxa"/>
                <w:gridSpan w:val="3"/>
              </w:tcPr>
            </w:tcPrChange>
          </w:tcPr>
          <w:p w14:paraId="36C50DE8" w14:textId="77777777" w:rsidR="009E23EB" w:rsidRPr="00ED0C21" w:rsidRDefault="009E23EB">
            <w:pPr>
              <w:pStyle w:val="affffffff1"/>
              <w:jc w:val="left"/>
              <w:pPrChange w:id="15620" w:author="Ирина В.. Дмитриева" w:date="2023-11-20T17:38:00Z">
                <w:pPr>
                  <w:spacing w:line="276" w:lineRule="auto"/>
                </w:pPr>
              </w:pPrChange>
            </w:pPr>
            <w:r w:rsidRPr="00ED0C21">
              <w:t>Номер записи в реестре услуг</w:t>
            </w:r>
          </w:p>
        </w:tc>
        <w:tc>
          <w:tcPr>
            <w:tcW w:w="3118" w:type="dxa"/>
            <w:tcPrChange w:id="15621" w:author="Ирина В.. Дмитриева" w:date="2023-11-20T17:39:00Z">
              <w:tcPr>
                <w:tcW w:w="2977" w:type="dxa"/>
                <w:gridSpan w:val="2"/>
              </w:tcPr>
            </w:tcPrChange>
          </w:tcPr>
          <w:p w14:paraId="40B34CEE" w14:textId="77777777" w:rsidR="009E23EB" w:rsidRPr="00ED0C21" w:rsidRDefault="009E23EB">
            <w:pPr>
              <w:pStyle w:val="affffffff1"/>
              <w:jc w:val="left"/>
              <w:pPrChange w:id="15622" w:author="Ирина В.. Дмитриева" w:date="2023-11-20T17:38:00Z">
                <w:pPr>
                  <w:spacing w:line="276" w:lineRule="auto"/>
                </w:pPr>
              </w:pPrChange>
            </w:pPr>
            <w:r w:rsidRPr="00ED0C21">
              <w:t>Уникален в пределах случая</w:t>
            </w:r>
          </w:p>
        </w:tc>
      </w:tr>
      <w:tr w:rsidR="009E23EB" w:rsidRPr="00ED0C21" w14:paraId="66507632" w14:textId="77777777" w:rsidTr="00437EA9">
        <w:trPr>
          <w:gridAfter w:val="1"/>
          <w:wAfter w:w="8" w:type="dxa"/>
          <w:jc w:val="center"/>
          <w:trPrChange w:id="15623" w:author="Ирина В.. Дмитриева" w:date="2023-11-20T17:39:00Z">
            <w:trPr>
              <w:gridAfter w:val="1"/>
              <w:jc w:val="center"/>
            </w:trPr>
          </w:trPrChange>
        </w:trPr>
        <w:tc>
          <w:tcPr>
            <w:tcW w:w="1399" w:type="dxa"/>
            <w:shd w:val="clear" w:color="auto" w:fill="F2F2F2"/>
            <w:noWrap/>
            <w:tcPrChange w:id="15624" w:author="Ирина В.. Дмитриева" w:date="2023-11-20T17:39:00Z">
              <w:tcPr>
                <w:tcW w:w="1399" w:type="dxa"/>
                <w:shd w:val="clear" w:color="auto" w:fill="F2F2F2"/>
                <w:noWrap/>
              </w:tcPr>
            </w:tcPrChange>
          </w:tcPr>
          <w:p w14:paraId="0FAE9616" w14:textId="77777777" w:rsidR="009E23EB" w:rsidRPr="00ED0C21" w:rsidRDefault="009E23EB">
            <w:pPr>
              <w:pStyle w:val="affffffff1"/>
              <w:pPrChange w:id="15625" w:author="Андрей П. Цинцадзе" w:date="2023-11-10T15:43:00Z">
                <w:pPr>
                  <w:spacing w:line="276" w:lineRule="auto"/>
                </w:pPr>
              </w:pPrChange>
            </w:pPr>
            <w:r w:rsidRPr="00ED0C21">
              <w:t>USL</w:t>
            </w:r>
          </w:p>
        </w:tc>
        <w:tc>
          <w:tcPr>
            <w:tcW w:w="1563" w:type="dxa"/>
            <w:noWrap/>
            <w:tcPrChange w:id="15626" w:author="Ирина В.. Дмитриева" w:date="2023-11-20T17:39:00Z">
              <w:tcPr>
                <w:tcW w:w="1417" w:type="dxa"/>
                <w:noWrap/>
              </w:tcPr>
            </w:tcPrChange>
          </w:tcPr>
          <w:p w14:paraId="37C08BA1" w14:textId="77777777" w:rsidR="009E23EB" w:rsidRPr="00ED0C21" w:rsidRDefault="009E23EB">
            <w:pPr>
              <w:pStyle w:val="affffffff1"/>
              <w:pPrChange w:id="15627" w:author="Андрей П. Цинцадзе" w:date="2023-11-10T15:43:00Z">
                <w:pPr>
                  <w:spacing w:line="276" w:lineRule="auto"/>
                </w:pPr>
              </w:pPrChange>
            </w:pPr>
            <w:r w:rsidRPr="00ED0C21">
              <w:t>LPU</w:t>
            </w:r>
          </w:p>
        </w:tc>
        <w:tc>
          <w:tcPr>
            <w:tcW w:w="857" w:type="dxa"/>
            <w:noWrap/>
            <w:tcPrChange w:id="15628" w:author="Ирина В.. Дмитриева" w:date="2023-11-20T17:39:00Z">
              <w:tcPr>
                <w:tcW w:w="857" w:type="dxa"/>
                <w:gridSpan w:val="2"/>
                <w:noWrap/>
              </w:tcPr>
            </w:tcPrChange>
          </w:tcPr>
          <w:p w14:paraId="70B97DD2" w14:textId="77777777" w:rsidR="009E23EB" w:rsidRPr="00ED0C21" w:rsidRDefault="009E23EB">
            <w:pPr>
              <w:pStyle w:val="affffffff1"/>
              <w:pPrChange w:id="15629" w:author="Андрей П. Цинцадзе" w:date="2023-11-10T15:43:00Z">
                <w:pPr>
                  <w:spacing w:line="276" w:lineRule="auto"/>
                </w:pPr>
              </w:pPrChange>
            </w:pPr>
            <w:r w:rsidRPr="00ED0C21">
              <w:t>О</w:t>
            </w:r>
          </w:p>
        </w:tc>
        <w:tc>
          <w:tcPr>
            <w:tcW w:w="990" w:type="dxa"/>
            <w:noWrap/>
            <w:tcPrChange w:id="15630" w:author="Ирина В.. Дмитриева" w:date="2023-11-20T17:39:00Z">
              <w:tcPr>
                <w:tcW w:w="993" w:type="dxa"/>
                <w:gridSpan w:val="2"/>
                <w:noWrap/>
              </w:tcPr>
            </w:tcPrChange>
          </w:tcPr>
          <w:p w14:paraId="171CD56E" w14:textId="77777777" w:rsidR="009E23EB" w:rsidRPr="00ED0C21" w:rsidRDefault="009E23EB">
            <w:pPr>
              <w:pStyle w:val="affffffff1"/>
              <w:pPrChange w:id="15631" w:author="Андрей П. Цинцадзе" w:date="2023-11-10T15:43:00Z">
                <w:pPr>
                  <w:spacing w:line="276" w:lineRule="auto"/>
                </w:pPr>
              </w:pPrChange>
            </w:pPr>
            <w:r w:rsidRPr="00ED0C21">
              <w:t>T(6)</w:t>
            </w:r>
          </w:p>
        </w:tc>
        <w:tc>
          <w:tcPr>
            <w:tcW w:w="2410" w:type="dxa"/>
            <w:tcPrChange w:id="15632" w:author="Ирина В.. Дмитриева" w:date="2023-11-20T17:39:00Z">
              <w:tcPr>
                <w:tcW w:w="2407" w:type="dxa"/>
                <w:gridSpan w:val="3"/>
              </w:tcPr>
            </w:tcPrChange>
          </w:tcPr>
          <w:p w14:paraId="4834A56B" w14:textId="77777777" w:rsidR="009E23EB" w:rsidRPr="00ED0C21" w:rsidRDefault="009E23EB">
            <w:pPr>
              <w:pStyle w:val="affffffff1"/>
              <w:jc w:val="left"/>
              <w:pPrChange w:id="15633" w:author="Ирина В.. Дмитриева" w:date="2023-11-20T17:38:00Z">
                <w:pPr>
                  <w:spacing w:line="276" w:lineRule="auto"/>
                </w:pPr>
              </w:pPrChange>
            </w:pPr>
            <w:r w:rsidRPr="00ED0C21">
              <w:t>Код МО</w:t>
            </w:r>
          </w:p>
        </w:tc>
        <w:tc>
          <w:tcPr>
            <w:tcW w:w="3118" w:type="dxa"/>
            <w:tcPrChange w:id="15634" w:author="Ирина В.. Дмитриева" w:date="2023-11-20T17:39:00Z">
              <w:tcPr>
                <w:tcW w:w="2977" w:type="dxa"/>
                <w:gridSpan w:val="2"/>
              </w:tcPr>
            </w:tcPrChange>
          </w:tcPr>
          <w:p w14:paraId="26BAC626" w14:textId="77777777" w:rsidR="009E23EB" w:rsidRPr="00ED0C21" w:rsidRDefault="009E23EB">
            <w:pPr>
              <w:pStyle w:val="affffffff1"/>
              <w:jc w:val="left"/>
              <w:pPrChange w:id="15635" w:author="Ирина В.. Дмитриева" w:date="2023-11-20T17:38:00Z">
                <w:pPr>
                  <w:spacing w:line="276" w:lineRule="auto"/>
                </w:pPr>
              </w:pPrChange>
            </w:pPr>
            <w:r w:rsidRPr="00ED0C21">
              <w:t>МО лечения в соответствии с реестром МО</w:t>
            </w:r>
          </w:p>
        </w:tc>
      </w:tr>
      <w:tr w:rsidR="009E23EB" w:rsidRPr="00ED0C21" w14:paraId="56C3007A" w14:textId="77777777" w:rsidTr="00437EA9">
        <w:trPr>
          <w:gridAfter w:val="1"/>
          <w:wAfter w:w="8" w:type="dxa"/>
          <w:jc w:val="center"/>
          <w:trPrChange w:id="15636" w:author="Ирина В.. Дмитриева" w:date="2023-11-20T17:39:00Z">
            <w:trPr>
              <w:gridAfter w:val="1"/>
              <w:jc w:val="center"/>
            </w:trPr>
          </w:trPrChange>
        </w:trPr>
        <w:tc>
          <w:tcPr>
            <w:tcW w:w="1399" w:type="dxa"/>
            <w:shd w:val="clear" w:color="auto" w:fill="F2F2F2"/>
            <w:noWrap/>
            <w:tcPrChange w:id="15637" w:author="Ирина В.. Дмитриева" w:date="2023-11-20T17:39:00Z">
              <w:tcPr>
                <w:tcW w:w="1399" w:type="dxa"/>
                <w:shd w:val="clear" w:color="auto" w:fill="F2F2F2"/>
                <w:noWrap/>
              </w:tcPr>
            </w:tcPrChange>
          </w:tcPr>
          <w:p w14:paraId="37D34690" w14:textId="77777777" w:rsidR="009E23EB" w:rsidRPr="00ED0C21" w:rsidRDefault="009E23EB">
            <w:pPr>
              <w:pStyle w:val="affffffff1"/>
              <w:pPrChange w:id="15638" w:author="Андрей П. Цинцадзе" w:date="2023-11-10T15:43:00Z">
                <w:pPr>
                  <w:spacing w:line="276" w:lineRule="auto"/>
                </w:pPr>
              </w:pPrChange>
            </w:pPr>
            <w:r w:rsidRPr="00ED0C21">
              <w:t>USL</w:t>
            </w:r>
          </w:p>
        </w:tc>
        <w:tc>
          <w:tcPr>
            <w:tcW w:w="1563" w:type="dxa"/>
            <w:noWrap/>
            <w:tcPrChange w:id="15639" w:author="Ирина В.. Дмитриева" w:date="2023-11-20T17:39:00Z">
              <w:tcPr>
                <w:tcW w:w="1417" w:type="dxa"/>
                <w:noWrap/>
              </w:tcPr>
            </w:tcPrChange>
          </w:tcPr>
          <w:p w14:paraId="3F46D974" w14:textId="77777777" w:rsidR="009E23EB" w:rsidRPr="00ED0C21" w:rsidRDefault="009E23EB">
            <w:pPr>
              <w:pStyle w:val="affffffff1"/>
              <w:pPrChange w:id="15640" w:author="Андрей П. Цинцадзе" w:date="2023-11-10T15:43:00Z">
                <w:pPr>
                  <w:spacing w:line="276" w:lineRule="auto"/>
                </w:pPr>
              </w:pPrChange>
            </w:pPr>
            <w:r w:rsidRPr="00ED0C21">
              <w:t>LPU_1</w:t>
            </w:r>
          </w:p>
        </w:tc>
        <w:tc>
          <w:tcPr>
            <w:tcW w:w="857" w:type="dxa"/>
            <w:noWrap/>
            <w:tcPrChange w:id="15641" w:author="Ирина В.. Дмитриева" w:date="2023-11-20T17:39:00Z">
              <w:tcPr>
                <w:tcW w:w="857" w:type="dxa"/>
                <w:gridSpan w:val="2"/>
                <w:noWrap/>
              </w:tcPr>
            </w:tcPrChange>
          </w:tcPr>
          <w:p w14:paraId="1C111A80" w14:textId="77777777" w:rsidR="009E23EB" w:rsidRPr="00ED0C21" w:rsidRDefault="009E23EB">
            <w:pPr>
              <w:pStyle w:val="affffffff1"/>
              <w:pPrChange w:id="15642" w:author="Андрей П. Цинцадзе" w:date="2023-11-10T15:43:00Z">
                <w:pPr>
                  <w:spacing w:line="276" w:lineRule="auto"/>
                </w:pPr>
              </w:pPrChange>
            </w:pPr>
            <w:r w:rsidRPr="00ED0C21">
              <w:t>У</w:t>
            </w:r>
          </w:p>
        </w:tc>
        <w:tc>
          <w:tcPr>
            <w:tcW w:w="990" w:type="dxa"/>
            <w:noWrap/>
            <w:tcPrChange w:id="15643" w:author="Ирина В.. Дмитриева" w:date="2023-11-20T17:39:00Z">
              <w:tcPr>
                <w:tcW w:w="993" w:type="dxa"/>
                <w:gridSpan w:val="2"/>
                <w:noWrap/>
              </w:tcPr>
            </w:tcPrChange>
          </w:tcPr>
          <w:p w14:paraId="57324E6E" w14:textId="77777777" w:rsidR="009E23EB" w:rsidRPr="00ED0C21" w:rsidRDefault="009E23EB">
            <w:pPr>
              <w:pStyle w:val="affffffff1"/>
              <w:pPrChange w:id="15644" w:author="Андрей П. Цинцадзе" w:date="2023-11-10T15:43:00Z">
                <w:pPr>
                  <w:spacing w:line="276" w:lineRule="auto"/>
                </w:pPr>
              </w:pPrChange>
            </w:pPr>
            <w:r w:rsidRPr="00ED0C21">
              <w:t>T(8)</w:t>
            </w:r>
          </w:p>
        </w:tc>
        <w:tc>
          <w:tcPr>
            <w:tcW w:w="2410" w:type="dxa"/>
            <w:tcPrChange w:id="15645" w:author="Ирина В.. Дмитриева" w:date="2023-11-20T17:39:00Z">
              <w:tcPr>
                <w:tcW w:w="2407" w:type="dxa"/>
                <w:gridSpan w:val="3"/>
              </w:tcPr>
            </w:tcPrChange>
          </w:tcPr>
          <w:p w14:paraId="3FF7B910" w14:textId="77777777" w:rsidR="009E23EB" w:rsidRPr="00ED0C21" w:rsidRDefault="009E23EB">
            <w:pPr>
              <w:pStyle w:val="affffffff1"/>
              <w:jc w:val="left"/>
              <w:pPrChange w:id="15646" w:author="Ирина В.. Дмитриева" w:date="2023-11-20T17:38:00Z">
                <w:pPr>
                  <w:spacing w:line="276" w:lineRule="auto"/>
                </w:pPr>
              </w:pPrChange>
            </w:pPr>
            <w:r w:rsidRPr="00ED0C21">
              <w:t>Подразделение МО</w:t>
            </w:r>
          </w:p>
        </w:tc>
        <w:tc>
          <w:tcPr>
            <w:tcW w:w="3118" w:type="dxa"/>
            <w:tcPrChange w:id="15647" w:author="Ирина В.. Дмитриева" w:date="2023-11-20T17:39:00Z">
              <w:tcPr>
                <w:tcW w:w="2977" w:type="dxa"/>
                <w:gridSpan w:val="2"/>
              </w:tcPr>
            </w:tcPrChange>
          </w:tcPr>
          <w:p w14:paraId="1D837242" w14:textId="7DA32DA4" w:rsidR="009E23EB" w:rsidRPr="00ED0C21" w:rsidRDefault="009E23EB">
            <w:pPr>
              <w:pStyle w:val="affffffff1"/>
              <w:jc w:val="left"/>
              <w:pPrChange w:id="15648" w:author="Ирина В.. Дмитриева" w:date="2023-11-20T17:38:00Z">
                <w:pPr>
                  <w:spacing w:line="276" w:lineRule="auto"/>
                </w:pPr>
              </w:pPrChange>
            </w:pPr>
            <w:r w:rsidRPr="00ED0C21">
              <w:t>Подразделение МО соответствии со справочником LPU. Для врачей-специалистов, не являющихся штатными сотрудниками медицинской организации, привлекаемых для оказания услуг на договорной основе код подразделения должен принимать значение «*».</w:t>
            </w:r>
          </w:p>
        </w:tc>
      </w:tr>
      <w:tr w:rsidR="009E23EB" w:rsidRPr="00ED0C21" w14:paraId="23964FEC" w14:textId="77777777" w:rsidTr="00437EA9">
        <w:trPr>
          <w:gridAfter w:val="1"/>
          <w:wAfter w:w="8" w:type="dxa"/>
          <w:jc w:val="center"/>
          <w:trPrChange w:id="15649" w:author="Ирина В.. Дмитриева" w:date="2023-11-20T17:39:00Z">
            <w:trPr>
              <w:gridAfter w:val="1"/>
              <w:jc w:val="center"/>
            </w:trPr>
          </w:trPrChange>
        </w:trPr>
        <w:tc>
          <w:tcPr>
            <w:tcW w:w="1399" w:type="dxa"/>
            <w:shd w:val="clear" w:color="auto" w:fill="F2F2F2"/>
            <w:noWrap/>
            <w:tcPrChange w:id="15650" w:author="Ирина В.. Дмитриева" w:date="2023-11-20T17:39:00Z">
              <w:tcPr>
                <w:tcW w:w="1399" w:type="dxa"/>
                <w:shd w:val="clear" w:color="auto" w:fill="F2F2F2"/>
                <w:noWrap/>
              </w:tcPr>
            </w:tcPrChange>
          </w:tcPr>
          <w:p w14:paraId="11F6327F" w14:textId="77777777" w:rsidR="009E23EB" w:rsidRPr="00ED0C21" w:rsidRDefault="009E23EB">
            <w:pPr>
              <w:pStyle w:val="affffffff1"/>
              <w:pPrChange w:id="15651" w:author="Андрей П. Цинцадзе" w:date="2023-11-10T15:43:00Z">
                <w:pPr>
                  <w:spacing w:line="276" w:lineRule="auto"/>
                </w:pPr>
              </w:pPrChange>
            </w:pPr>
            <w:r w:rsidRPr="00ED0C21">
              <w:t>USL</w:t>
            </w:r>
          </w:p>
        </w:tc>
        <w:tc>
          <w:tcPr>
            <w:tcW w:w="1563" w:type="dxa"/>
            <w:noWrap/>
            <w:tcPrChange w:id="15652" w:author="Ирина В.. Дмитриева" w:date="2023-11-20T17:39:00Z">
              <w:tcPr>
                <w:tcW w:w="1417" w:type="dxa"/>
                <w:noWrap/>
              </w:tcPr>
            </w:tcPrChange>
          </w:tcPr>
          <w:p w14:paraId="2CFBF460" w14:textId="77777777" w:rsidR="009E23EB" w:rsidRPr="00ED0C21" w:rsidRDefault="009E23EB">
            <w:pPr>
              <w:pStyle w:val="affffffff1"/>
              <w:pPrChange w:id="15653" w:author="Андрей П. Цинцадзе" w:date="2023-11-10T15:43:00Z">
                <w:pPr>
                  <w:spacing w:line="276" w:lineRule="auto"/>
                </w:pPr>
              </w:pPrChange>
            </w:pPr>
            <w:r w:rsidRPr="00ED0C21">
              <w:t>DATE_IN</w:t>
            </w:r>
          </w:p>
        </w:tc>
        <w:tc>
          <w:tcPr>
            <w:tcW w:w="857" w:type="dxa"/>
            <w:noWrap/>
            <w:tcPrChange w:id="15654" w:author="Ирина В.. Дмитриева" w:date="2023-11-20T17:39:00Z">
              <w:tcPr>
                <w:tcW w:w="857" w:type="dxa"/>
                <w:gridSpan w:val="2"/>
                <w:noWrap/>
              </w:tcPr>
            </w:tcPrChange>
          </w:tcPr>
          <w:p w14:paraId="58DAD03B" w14:textId="77777777" w:rsidR="009E23EB" w:rsidRPr="00ED0C21" w:rsidRDefault="009E23EB">
            <w:pPr>
              <w:pStyle w:val="affffffff1"/>
              <w:pPrChange w:id="15655" w:author="Андрей П. Цинцадзе" w:date="2023-11-10T15:43:00Z">
                <w:pPr>
                  <w:spacing w:line="276" w:lineRule="auto"/>
                </w:pPr>
              </w:pPrChange>
            </w:pPr>
            <w:r w:rsidRPr="00ED0C21">
              <w:t>O</w:t>
            </w:r>
          </w:p>
        </w:tc>
        <w:tc>
          <w:tcPr>
            <w:tcW w:w="990" w:type="dxa"/>
            <w:noWrap/>
            <w:tcPrChange w:id="15656" w:author="Ирина В.. Дмитриева" w:date="2023-11-20T17:39:00Z">
              <w:tcPr>
                <w:tcW w:w="993" w:type="dxa"/>
                <w:gridSpan w:val="2"/>
                <w:noWrap/>
              </w:tcPr>
            </w:tcPrChange>
          </w:tcPr>
          <w:p w14:paraId="5D733A9A" w14:textId="77777777" w:rsidR="009E23EB" w:rsidRPr="00ED0C21" w:rsidRDefault="009E23EB">
            <w:pPr>
              <w:pStyle w:val="affffffff1"/>
              <w:pPrChange w:id="15657" w:author="Андрей П. Цинцадзе" w:date="2023-11-10T15:43:00Z">
                <w:pPr>
                  <w:spacing w:line="276" w:lineRule="auto"/>
                </w:pPr>
              </w:pPrChange>
            </w:pPr>
            <w:r w:rsidRPr="00ED0C21">
              <w:t>D</w:t>
            </w:r>
          </w:p>
        </w:tc>
        <w:tc>
          <w:tcPr>
            <w:tcW w:w="2410" w:type="dxa"/>
            <w:tcPrChange w:id="15658" w:author="Ирина В.. Дмитриева" w:date="2023-11-20T17:39:00Z">
              <w:tcPr>
                <w:tcW w:w="2407" w:type="dxa"/>
                <w:gridSpan w:val="3"/>
              </w:tcPr>
            </w:tcPrChange>
          </w:tcPr>
          <w:p w14:paraId="289C179D" w14:textId="77777777" w:rsidR="009E23EB" w:rsidRPr="00ED0C21" w:rsidRDefault="009E23EB">
            <w:pPr>
              <w:pStyle w:val="affffffff1"/>
              <w:jc w:val="left"/>
              <w:pPrChange w:id="15659" w:author="Ирина В.. Дмитриева" w:date="2023-11-20T17:38:00Z">
                <w:pPr>
                  <w:spacing w:line="276" w:lineRule="auto"/>
                </w:pPr>
              </w:pPrChange>
            </w:pPr>
            <w:r w:rsidRPr="00ED0C21">
              <w:t>Дата начала оказания услуги</w:t>
            </w:r>
          </w:p>
        </w:tc>
        <w:tc>
          <w:tcPr>
            <w:tcW w:w="3118" w:type="dxa"/>
            <w:tcPrChange w:id="15660" w:author="Ирина В.. Дмитриева" w:date="2023-11-20T17:39:00Z">
              <w:tcPr>
                <w:tcW w:w="2977" w:type="dxa"/>
                <w:gridSpan w:val="2"/>
              </w:tcPr>
            </w:tcPrChange>
          </w:tcPr>
          <w:p w14:paraId="0742AA92" w14:textId="77777777" w:rsidR="009E23EB" w:rsidRPr="00ED0C21" w:rsidRDefault="009E23EB">
            <w:pPr>
              <w:pStyle w:val="affffffff1"/>
              <w:jc w:val="left"/>
              <w:pPrChange w:id="15661" w:author="Ирина В.. Дмитриева" w:date="2023-11-20T17:38:00Z">
                <w:pPr>
                  <w:spacing w:line="276" w:lineRule="auto"/>
                </w:pPr>
              </w:pPrChange>
            </w:pPr>
          </w:p>
        </w:tc>
      </w:tr>
      <w:tr w:rsidR="009E23EB" w:rsidRPr="00ED0C21" w14:paraId="42949100" w14:textId="77777777" w:rsidTr="00437EA9">
        <w:trPr>
          <w:gridAfter w:val="1"/>
          <w:wAfter w:w="8" w:type="dxa"/>
          <w:jc w:val="center"/>
          <w:trPrChange w:id="15662" w:author="Ирина В.. Дмитриева" w:date="2023-11-20T17:39:00Z">
            <w:trPr>
              <w:gridAfter w:val="1"/>
              <w:jc w:val="center"/>
            </w:trPr>
          </w:trPrChange>
        </w:trPr>
        <w:tc>
          <w:tcPr>
            <w:tcW w:w="1399" w:type="dxa"/>
            <w:shd w:val="clear" w:color="auto" w:fill="F2F2F2"/>
            <w:noWrap/>
            <w:tcPrChange w:id="15663" w:author="Ирина В.. Дмитриева" w:date="2023-11-20T17:39:00Z">
              <w:tcPr>
                <w:tcW w:w="1399" w:type="dxa"/>
                <w:shd w:val="clear" w:color="auto" w:fill="F2F2F2"/>
                <w:noWrap/>
              </w:tcPr>
            </w:tcPrChange>
          </w:tcPr>
          <w:p w14:paraId="5884E301" w14:textId="77777777" w:rsidR="009E23EB" w:rsidRPr="00ED0C21" w:rsidRDefault="009E23EB">
            <w:pPr>
              <w:pStyle w:val="affffffff1"/>
              <w:pPrChange w:id="15664" w:author="Андрей П. Цинцадзе" w:date="2023-11-10T15:43:00Z">
                <w:pPr>
                  <w:spacing w:line="276" w:lineRule="auto"/>
                </w:pPr>
              </w:pPrChange>
            </w:pPr>
            <w:r w:rsidRPr="00ED0C21">
              <w:t>USL</w:t>
            </w:r>
          </w:p>
        </w:tc>
        <w:tc>
          <w:tcPr>
            <w:tcW w:w="1563" w:type="dxa"/>
            <w:noWrap/>
            <w:tcPrChange w:id="15665" w:author="Ирина В.. Дмитриева" w:date="2023-11-20T17:39:00Z">
              <w:tcPr>
                <w:tcW w:w="1417" w:type="dxa"/>
                <w:noWrap/>
              </w:tcPr>
            </w:tcPrChange>
          </w:tcPr>
          <w:p w14:paraId="7D058822" w14:textId="77777777" w:rsidR="009E23EB" w:rsidRPr="00ED0C21" w:rsidRDefault="009E23EB">
            <w:pPr>
              <w:pStyle w:val="affffffff1"/>
              <w:pPrChange w:id="15666" w:author="Андрей П. Цинцадзе" w:date="2023-11-10T15:43:00Z">
                <w:pPr>
                  <w:spacing w:line="276" w:lineRule="auto"/>
                </w:pPr>
              </w:pPrChange>
            </w:pPr>
            <w:r w:rsidRPr="00ED0C21">
              <w:t>DATE_OUT</w:t>
            </w:r>
          </w:p>
        </w:tc>
        <w:tc>
          <w:tcPr>
            <w:tcW w:w="857" w:type="dxa"/>
            <w:noWrap/>
            <w:tcPrChange w:id="15667" w:author="Ирина В.. Дмитриева" w:date="2023-11-20T17:39:00Z">
              <w:tcPr>
                <w:tcW w:w="857" w:type="dxa"/>
                <w:gridSpan w:val="2"/>
                <w:noWrap/>
              </w:tcPr>
            </w:tcPrChange>
          </w:tcPr>
          <w:p w14:paraId="58447A55" w14:textId="77777777" w:rsidR="009E23EB" w:rsidRPr="00ED0C21" w:rsidRDefault="009E23EB">
            <w:pPr>
              <w:pStyle w:val="affffffff1"/>
              <w:pPrChange w:id="15668" w:author="Андрей П. Цинцадзе" w:date="2023-11-10T15:43:00Z">
                <w:pPr>
                  <w:spacing w:line="276" w:lineRule="auto"/>
                </w:pPr>
              </w:pPrChange>
            </w:pPr>
            <w:r w:rsidRPr="00ED0C21">
              <w:t>O</w:t>
            </w:r>
          </w:p>
        </w:tc>
        <w:tc>
          <w:tcPr>
            <w:tcW w:w="990" w:type="dxa"/>
            <w:noWrap/>
            <w:tcPrChange w:id="15669" w:author="Ирина В.. Дмитриева" w:date="2023-11-20T17:39:00Z">
              <w:tcPr>
                <w:tcW w:w="993" w:type="dxa"/>
                <w:gridSpan w:val="2"/>
                <w:noWrap/>
              </w:tcPr>
            </w:tcPrChange>
          </w:tcPr>
          <w:p w14:paraId="561603FE" w14:textId="77777777" w:rsidR="009E23EB" w:rsidRPr="00ED0C21" w:rsidRDefault="009E23EB">
            <w:pPr>
              <w:pStyle w:val="affffffff1"/>
              <w:pPrChange w:id="15670" w:author="Андрей П. Цинцадзе" w:date="2023-11-10T15:43:00Z">
                <w:pPr>
                  <w:spacing w:line="276" w:lineRule="auto"/>
                </w:pPr>
              </w:pPrChange>
            </w:pPr>
            <w:r w:rsidRPr="00ED0C21">
              <w:t>D</w:t>
            </w:r>
          </w:p>
        </w:tc>
        <w:tc>
          <w:tcPr>
            <w:tcW w:w="2410" w:type="dxa"/>
            <w:tcPrChange w:id="15671" w:author="Ирина В.. Дмитриева" w:date="2023-11-20T17:39:00Z">
              <w:tcPr>
                <w:tcW w:w="2407" w:type="dxa"/>
                <w:gridSpan w:val="3"/>
              </w:tcPr>
            </w:tcPrChange>
          </w:tcPr>
          <w:p w14:paraId="25A3FD71" w14:textId="77777777" w:rsidR="009E23EB" w:rsidRPr="00ED0C21" w:rsidRDefault="009E23EB">
            <w:pPr>
              <w:pStyle w:val="affffffff1"/>
              <w:jc w:val="left"/>
              <w:pPrChange w:id="15672" w:author="Ирина В.. Дмитриева" w:date="2023-11-20T17:38:00Z">
                <w:pPr>
                  <w:spacing w:line="276" w:lineRule="auto"/>
                </w:pPr>
              </w:pPrChange>
            </w:pPr>
            <w:r w:rsidRPr="00ED0C21">
              <w:t>Дата окончания оказания услуги</w:t>
            </w:r>
          </w:p>
        </w:tc>
        <w:tc>
          <w:tcPr>
            <w:tcW w:w="3118" w:type="dxa"/>
            <w:tcPrChange w:id="15673" w:author="Ирина В.. Дмитриева" w:date="2023-11-20T17:39:00Z">
              <w:tcPr>
                <w:tcW w:w="2977" w:type="dxa"/>
                <w:gridSpan w:val="2"/>
              </w:tcPr>
            </w:tcPrChange>
          </w:tcPr>
          <w:p w14:paraId="1F3EAD8C" w14:textId="77777777" w:rsidR="009E23EB" w:rsidRPr="00ED0C21" w:rsidRDefault="009E23EB">
            <w:pPr>
              <w:pStyle w:val="affffffff1"/>
              <w:jc w:val="left"/>
              <w:pPrChange w:id="15674" w:author="Ирина В.. Дмитриева" w:date="2023-11-20T17:38:00Z">
                <w:pPr>
                  <w:spacing w:line="276" w:lineRule="auto"/>
                </w:pPr>
              </w:pPrChange>
            </w:pPr>
          </w:p>
        </w:tc>
      </w:tr>
      <w:tr w:rsidR="009E23EB" w:rsidRPr="00ED0C21" w14:paraId="3259C5FA" w14:textId="77777777" w:rsidTr="00437EA9">
        <w:trPr>
          <w:gridAfter w:val="1"/>
          <w:wAfter w:w="8" w:type="dxa"/>
          <w:jc w:val="center"/>
          <w:trPrChange w:id="15675" w:author="Ирина В.. Дмитриева" w:date="2023-11-20T17:39:00Z">
            <w:trPr>
              <w:gridAfter w:val="1"/>
              <w:jc w:val="center"/>
            </w:trPr>
          </w:trPrChange>
        </w:trPr>
        <w:tc>
          <w:tcPr>
            <w:tcW w:w="1399" w:type="dxa"/>
            <w:shd w:val="clear" w:color="auto" w:fill="F2F2F2"/>
            <w:noWrap/>
            <w:tcPrChange w:id="15676" w:author="Ирина В.. Дмитриева" w:date="2023-11-20T17:39:00Z">
              <w:tcPr>
                <w:tcW w:w="1399" w:type="dxa"/>
                <w:shd w:val="clear" w:color="auto" w:fill="F2F2F2"/>
                <w:noWrap/>
              </w:tcPr>
            </w:tcPrChange>
          </w:tcPr>
          <w:p w14:paraId="588B8F3B" w14:textId="77777777" w:rsidR="009E23EB" w:rsidRPr="00ED0C21" w:rsidRDefault="009E23EB">
            <w:pPr>
              <w:pStyle w:val="affffffff1"/>
              <w:pPrChange w:id="15677" w:author="Андрей П. Цинцадзе" w:date="2023-11-10T15:43:00Z">
                <w:pPr>
                  <w:spacing w:line="276" w:lineRule="auto"/>
                </w:pPr>
              </w:pPrChange>
            </w:pPr>
            <w:r w:rsidRPr="00ED0C21">
              <w:t>USL</w:t>
            </w:r>
          </w:p>
        </w:tc>
        <w:tc>
          <w:tcPr>
            <w:tcW w:w="1563" w:type="dxa"/>
            <w:noWrap/>
            <w:tcPrChange w:id="15678" w:author="Ирина В.. Дмитриева" w:date="2023-11-20T17:39:00Z">
              <w:tcPr>
                <w:tcW w:w="1417" w:type="dxa"/>
                <w:noWrap/>
              </w:tcPr>
            </w:tcPrChange>
          </w:tcPr>
          <w:p w14:paraId="7D02A94A" w14:textId="77777777" w:rsidR="009E23EB" w:rsidRPr="00ED0C21" w:rsidRDefault="009E23EB">
            <w:pPr>
              <w:pStyle w:val="affffffff1"/>
              <w:pPrChange w:id="15679" w:author="Андрей П. Цинцадзе" w:date="2023-11-10T15:43:00Z">
                <w:pPr>
                  <w:spacing w:line="276" w:lineRule="auto"/>
                </w:pPr>
              </w:pPrChange>
            </w:pPr>
            <w:r w:rsidRPr="00ED0C21">
              <w:t>P_OTK</w:t>
            </w:r>
          </w:p>
        </w:tc>
        <w:tc>
          <w:tcPr>
            <w:tcW w:w="857" w:type="dxa"/>
            <w:noWrap/>
            <w:tcPrChange w:id="15680" w:author="Ирина В.. Дмитриева" w:date="2023-11-20T17:39:00Z">
              <w:tcPr>
                <w:tcW w:w="857" w:type="dxa"/>
                <w:gridSpan w:val="2"/>
                <w:noWrap/>
              </w:tcPr>
            </w:tcPrChange>
          </w:tcPr>
          <w:p w14:paraId="6A257A6F" w14:textId="77777777" w:rsidR="009E23EB" w:rsidRPr="00ED0C21" w:rsidRDefault="009E23EB">
            <w:pPr>
              <w:pStyle w:val="affffffff1"/>
              <w:pPrChange w:id="15681" w:author="Андрей П. Цинцадзе" w:date="2023-11-10T15:43:00Z">
                <w:pPr>
                  <w:spacing w:line="276" w:lineRule="auto"/>
                </w:pPr>
              </w:pPrChange>
            </w:pPr>
            <w:r w:rsidRPr="00ED0C21">
              <w:t>О</w:t>
            </w:r>
          </w:p>
        </w:tc>
        <w:tc>
          <w:tcPr>
            <w:tcW w:w="990" w:type="dxa"/>
            <w:noWrap/>
            <w:tcPrChange w:id="15682" w:author="Ирина В.. Дмитриева" w:date="2023-11-20T17:39:00Z">
              <w:tcPr>
                <w:tcW w:w="993" w:type="dxa"/>
                <w:gridSpan w:val="2"/>
                <w:noWrap/>
              </w:tcPr>
            </w:tcPrChange>
          </w:tcPr>
          <w:p w14:paraId="3AD6EC96" w14:textId="77777777" w:rsidR="009E23EB" w:rsidRPr="00ED0C21" w:rsidRDefault="009E23EB">
            <w:pPr>
              <w:pStyle w:val="affffffff1"/>
              <w:pPrChange w:id="15683" w:author="Андрей П. Цинцадзе" w:date="2023-11-10T15:43:00Z">
                <w:pPr>
                  <w:spacing w:line="276" w:lineRule="auto"/>
                </w:pPr>
              </w:pPrChange>
            </w:pPr>
            <w:r w:rsidRPr="00ED0C21">
              <w:t>N(1)</w:t>
            </w:r>
          </w:p>
        </w:tc>
        <w:tc>
          <w:tcPr>
            <w:tcW w:w="2410" w:type="dxa"/>
            <w:tcPrChange w:id="15684" w:author="Ирина В.. Дмитриева" w:date="2023-11-20T17:39:00Z">
              <w:tcPr>
                <w:tcW w:w="2407" w:type="dxa"/>
                <w:gridSpan w:val="3"/>
              </w:tcPr>
            </w:tcPrChange>
          </w:tcPr>
          <w:p w14:paraId="623EFE6C" w14:textId="77777777" w:rsidR="009E23EB" w:rsidRPr="00ED0C21" w:rsidRDefault="009E23EB">
            <w:pPr>
              <w:pStyle w:val="affffffff1"/>
              <w:jc w:val="left"/>
              <w:pPrChange w:id="15685" w:author="Ирина В.. Дмитриева" w:date="2023-11-20T17:38:00Z">
                <w:pPr>
                  <w:spacing w:line="276" w:lineRule="auto"/>
                </w:pPr>
              </w:pPrChange>
            </w:pPr>
            <w:r w:rsidRPr="00ED0C21">
              <w:t>Признак отказа от услуги</w:t>
            </w:r>
          </w:p>
        </w:tc>
        <w:tc>
          <w:tcPr>
            <w:tcW w:w="3118" w:type="dxa"/>
            <w:tcPrChange w:id="15686" w:author="Ирина В.. Дмитриева" w:date="2023-11-20T17:39:00Z">
              <w:tcPr>
                <w:tcW w:w="2977" w:type="dxa"/>
                <w:gridSpan w:val="2"/>
              </w:tcPr>
            </w:tcPrChange>
          </w:tcPr>
          <w:p w14:paraId="25B35D76" w14:textId="77777777" w:rsidR="009E23EB" w:rsidRPr="00ED0C21" w:rsidRDefault="009E23EB">
            <w:pPr>
              <w:pStyle w:val="affffffff1"/>
              <w:jc w:val="left"/>
              <w:pPrChange w:id="15687" w:author="Ирина В.. Дмитриева" w:date="2023-11-20T17:38:00Z">
                <w:pPr>
                  <w:spacing w:line="276" w:lineRule="auto"/>
                </w:pPr>
              </w:pPrChange>
            </w:pPr>
            <w:r w:rsidRPr="00ED0C21">
              <w:t>Значение по умолчанию: 0.</w:t>
            </w:r>
          </w:p>
          <w:p w14:paraId="6D1544BE" w14:textId="3B459AC9" w:rsidR="009E23EB" w:rsidRPr="0082670F" w:rsidRDefault="009E23EB">
            <w:pPr>
              <w:pStyle w:val="affffffff1"/>
              <w:jc w:val="left"/>
              <w:pPrChange w:id="15688" w:author="Ирина В.. Дмитриева" w:date="2023-11-20T17:38:00Z">
                <w:pPr>
                  <w:spacing w:line="276" w:lineRule="auto"/>
                </w:pPr>
              </w:pPrChange>
            </w:pPr>
            <w:r w:rsidRPr="00ED0C21">
              <w:t xml:space="preserve">1 - в случае документированного отказа от услуги из справочника </w:t>
            </w:r>
            <w:r w:rsidRPr="0082670F">
              <w:t>Росминздрава 1.2.643.5.1.13.13.11.1070</w:t>
            </w:r>
          </w:p>
          <w:p w14:paraId="702A9B89" w14:textId="4473B33E" w:rsidR="009E23EB" w:rsidRPr="00ED0C21" w:rsidRDefault="009E23EB">
            <w:pPr>
              <w:pStyle w:val="affffffff1"/>
              <w:jc w:val="left"/>
              <w:pPrChange w:id="15689" w:author="Ирина В.. Дмитриева" w:date="2023-11-20T17:38:00Z">
                <w:pPr>
                  <w:spacing w:line="276" w:lineRule="auto"/>
                </w:pPr>
              </w:pPrChange>
            </w:pPr>
            <w:r w:rsidRPr="0082670F">
              <w:t>«Номенклатура медицинских услуг»;</w:t>
            </w:r>
          </w:p>
          <w:p w14:paraId="63FB14CC" w14:textId="4BA43F5D" w:rsidR="009E23EB" w:rsidRPr="00ED0C21" w:rsidRDefault="009E23EB">
            <w:pPr>
              <w:pStyle w:val="affffffff1"/>
              <w:jc w:val="left"/>
              <w:pPrChange w:id="15690" w:author="Ирина В.. Дмитриева" w:date="2023-11-20T17:38:00Z">
                <w:pPr>
                  <w:spacing w:line="276" w:lineRule="auto"/>
                </w:pPr>
              </w:pPrChange>
            </w:pPr>
            <w:r w:rsidRPr="00ED0C21">
              <w:t>2 – в случае включения услуги (исследования), проведенной в иной МО</w:t>
            </w:r>
            <w:r>
              <w:t>.</w:t>
            </w:r>
          </w:p>
        </w:tc>
      </w:tr>
      <w:tr w:rsidR="009E23EB" w:rsidRPr="00ED0C21" w14:paraId="58125CCF" w14:textId="77777777" w:rsidTr="00437EA9">
        <w:trPr>
          <w:gridAfter w:val="1"/>
          <w:wAfter w:w="8" w:type="dxa"/>
          <w:jc w:val="center"/>
          <w:trPrChange w:id="15691" w:author="Ирина В.. Дмитриева" w:date="2023-11-20T17:39:00Z">
            <w:trPr>
              <w:gridAfter w:val="1"/>
              <w:jc w:val="center"/>
            </w:trPr>
          </w:trPrChange>
        </w:trPr>
        <w:tc>
          <w:tcPr>
            <w:tcW w:w="1399" w:type="dxa"/>
            <w:shd w:val="clear" w:color="auto" w:fill="F2F2F2"/>
            <w:noWrap/>
            <w:tcPrChange w:id="15692" w:author="Ирина В.. Дмитриева" w:date="2023-11-20T17:39:00Z">
              <w:tcPr>
                <w:tcW w:w="1399" w:type="dxa"/>
                <w:shd w:val="clear" w:color="auto" w:fill="F2F2F2"/>
                <w:noWrap/>
              </w:tcPr>
            </w:tcPrChange>
          </w:tcPr>
          <w:p w14:paraId="390CE8EE" w14:textId="77777777" w:rsidR="009E23EB" w:rsidRPr="00ED0C21" w:rsidRDefault="009E23EB">
            <w:pPr>
              <w:pStyle w:val="affffffff1"/>
              <w:pPrChange w:id="15693" w:author="Андрей П. Цинцадзе" w:date="2023-11-10T15:43:00Z">
                <w:pPr>
                  <w:spacing w:line="276" w:lineRule="auto"/>
                </w:pPr>
              </w:pPrChange>
            </w:pPr>
            <w:r w:rsidRPr="00ED0C21">
              <w:t>USL</w:t>
            </w:r>
          </w:p>
        </w:tc>
        <w:tc>
          <w:tcPr>
            <w:tcW w:w="1563" w:type="dxa"/>
            <w:noWrap/>
            <w:tcPrChange w:id="15694" w:author="Ирина В.. Дмитриева" w:date="2023-11-20T17:39:00Z">
              <w:tcPr>
                <w:tcW w:w="1417" w:type="dxa"/>
                <w:noWrap/>
              </w:tcPr>
            </w:tcPrChange>
          </w:tcPr>
          <w:p w14:paraId="3F50B586" w14:textId="77777777" w:rsidR="009E23EB" w:rsidRPr="00ED0C21" w:rsidRDefault="009E23EB">
            <w:pPr>
              <w:pStyle w:val="affffffff1"/>
              <w:pPrChange w:id="15695" w:author="Андрей П. Цинцадзе" w:date="2023-11-10T15:43:00Z">
                <w:pPr>
                  <w:spacing w:line="276" w:lineRule="auto"/>
                </w:pPr>
              </w:pPrChange>
            </w:pPr>
            <w:r w:rsidRPr="00ED0C21">
              <w:t>CODE_USL</w:t>
            </w:r>
          </w:p>
        </w:tc>
        <w:tc>
          <w:tcPr>
            <w:tcW w:w="857" w:type="dxa"/>
            <w:noWrap/>
            <w:tcPrChange w:id="15696" w:author="Ирина В.. Дмитриева" w:date="2023-11-20T17:39:00Z">
              <w:tcPr>
                <w:tcW w:w="857" w:type="dxa"/>
                <w:gridSpan w:val="2"/>
                <w:noWrap/>
              </w:tcPr>
            </w:tcPrChange>
          </w:tcPr>
          <w:p w14:paraId="16509EF6" w14:textId="77777777" w:rsidR="009E23EB" w:rsidRPr="00ED0C21" w:rsidRDefault="009E23EB">
            <w:pPr>
              <w:pStyle w:val="affffffff1"/>
              <w:pPrChange w:id="15697" w:author="Андрей П. Цинцадзе" w:date="2023-11-10T15:43:00Z">
                <w:pPr>
                  <w:spacing w:line="276" w:lineRule="auto"/>
                </w:pPr>
              </w:pPrChange>
            </w:pPr>
            <w:r w:rsidRPr="00ED0C21">
              <w:t>У</w:t>
            </w:r>
          </w:p>
        </w:tc>
        <w:tc>
          <w:tcPr>
            <w:tcW w:w="990" w:type="dxa"/>
            <w:noWrap/>
            <w:tcPrChange w:id="15698" w:author="Ирина В.. Дмитриева" w:date="2023-11-20T17:39:00Z">
              <w:tcPr>
                <w:tcW w:w="993" w:type="dxa"/>
                <w:gridSpan w:val="2"/>
                <w:noWrap/>
              </w:tcPr>
            </w:tcPrChange>
          </w:tcPr>
          <w:p w14:paraId="2DEF0F92" w14:textId="77777777" w:rsidR="009E23EB" w:rsidRPr="00ED0C21" w:rsidRDefault="009E23EB">
            <w:pPr>
              <w:pStyle w:val="affffffff1"/>
              <w:pPrChange w:id="15699" w:author="Андрей П. Цинцадзе" w:date="2023-11-10T15:43:00Z">
                <w:pPr>
                  <w:spacing w:line="276" w:lineRule="auto"/>
                </w:pPr>
              </w:pPrChange>
            </w:pPr>
            <w:r w:rsidRPr="00ED0C21">
              <w:t>T(20)</w:t>
            </w:r>
          </w:p>
        </w:tc>
        <w:tc>
          <w:tcPr>
            <w:tcW w:w="2410" w:type="dxa"/>
            <w:tcPrChange w:id="15700" w:author="Ирина В.. Дмитриева" w:date="2023-11-20T17:39:00Z">
              <w:tcPr>
                <w:tcW w:w="2407" w:type="dxa"/>
                <w:gridSpan w:val="3"/>
              </w:tcPr>
            </w:tcPrChange>
          </w:tcPr>
          <w:p w14:paraId="47352377" w14:textId="77777777" w:rsidR="009E23EB" w:rsidRPr="00ED0C21" w:rsidRDefault="009E23EB">
            <w:pPr>
              <w:pStyle w:val="affffffff1"/>
              <w:jc w:val="left"/>
              <w:pPrChange w:id="15701" w:author="Ирина В.. Дмитриева" w:date="2023-11-20T17:38:00Z">
                <w:pPr>
                  <w:spacing w:line="276" w:lineRule="auto"/>
                </w:pPr>
              </w:pPrChange>
            </w:pPr>
            <w:r w:rsidRPr="00ED0C21">
              <w:t>Код услуги</w:t>
            </w:r>
          </w:p>
        </w:tc>
        <w:tc>
          <w:tcPr>
            <w:tcW w:w="3118" w:type="dxa"/>
            <w:tcPrChange w:id="15702" w:author="Ирина В.. Дмитриева" w:date="2023-11-20T17:39:00Z">
              <w:tcPr>
                <w:tcW w:w="2977" w:type="dxa"/>
                <w:gridSpan w:val="2"/>
              </w:tcPr>
            </w:tcPrChange>
          </w:tcPr>
          <w:p w14:paraId="19D24500" w14:textId="7740C438" w:rsidR="009E23EB" w:rsidRPr="0082670F" w:rsidRDefault="009E23EB">
            <w:pPr>
              <w:pStyle w:val="affffffff1"/>
              <w:jc w:val="left"/>
              <w:pPrChange w:id="15703" w:author="Ирина В.. Дмитриева" w:date="2023-11-20T17:38:00Z">
                <w:pPr>
                  <w:spacing w:line="276" w:lineRule="auto"/>
                </w:pPr>
              </w:pPrChange>
            </w:pPr>
            <w:r w:rsidRPr="00ED0C21">
              <w:t xml:space="preserve">Заполняется </w:t>
            </w:r>
            <w:r>
              <w:t xml:space="preserve">при наличии из </w:t>
            </w:r>
            <w:r w:rsidRPr="0082670F">
              <w:t>справочника Росминздрава 1.2.643.5.1.13.13.11.1070</w:t>
            </w:r>
          </w:p>
          <w:p w14:paraId="411830BB" w14:textId="6C3CE982" w:rsidR="009E23EB" w:rsidRPr="00ED0C21" w:rsidRDefault="009E23EB">
            <w:pPr>
              <w:pStyle w:val="affffffff1"/>
              <w:jc w:val="left"/>
              <w:pPrChange w:id="15704" w:author="Ирина В.. Дмитриева" w:date="2023-11-20T17:38:00Z">
                <w:pPr>
                  <w:spacing w:line="276" w:lineRule="auto"/>
                </w:pPr>
              </w:pPrChange>
            </w:pPr>
            <w:r w:rsidRPr="0082670F">
              <w:t>«Номенклатура медицинских услуг»</w:t>
            </w:r>
          </w:p>
        </w:tc>
      </w:tr>
      <w:tr w:rsidR="009E23EB" w:rsidRPr="00ED0C21" w14:paraId="57B65B44" w14:textId="77777777" w:rsidTr="00437EA9">
        <w:trPr>
          <w:gridAfter w:val="1"/>
          <w:wAfter w:w="8" w:type="dxa"/>
          <w:jc w:val="center"/>
          <w:trPrChange w:id="15705" w:author="Ирина В.. Дмитриева" w:date="2023-11-20T17:39:00Z">
            <w:trPr>
              <w:gridAfter w:val="1"/>
              <w:jc w:val="center"/>
            </w:trPr>
          </w:trPrChange>
        </w:trPr>
        <w:tc>
          <w:tcPr>
            <w:tcW w:w="1399" w:type="dxa"/>
            <w:shd w:val="clear" w:color="auto" w:fill="F2F2F2"/>
            <w:noWrap/>
            <w:tcPrChange w:id="15706" w:author="Ирина В.. Дмитриева" w:date="2023-11-20T17:39:00Z">
              <w:tcPr>
                <w:tcW w:w="1399" w:type="dxa"/>
                <w:shd w:val="clear" w:color="auto" w:fill="F2F2F2"/>
                <w:noWrap/>
              </w:tcPr>
            </w:tcPrChange>
          </w:tcPr>
          <w:p w14:paraId="537F5A19" w14:textId="77777777" w:rsidR="009E23EB" w:rsidRPr="00ED0C21" w:rsidRDefault="009E23EB">
            <w:pPr>
              <w:pStyle w:val="affffffff1"/>
              <w:pPrChange w:id="15707" w:author="Андрей П. Цинцадзе" w:date="2023-11-10T15:43:00Z">
                <w:pPr>
                  <w:spacing w:line="276" w:lineRule="auto"/>
                </w:pPr>
              </w:pPrChange>
            </w:pPr>
            <w:r w:rsidRPr="00ED0C21">
              <w:t>USL</w:t>
            </w:r>
          </w:p>
        </w:tc>
        <w:tc>
          <w:tcPr>
            <w:tcW w:w="1563" w:type="dxa"/>
            <w:noWrap/>
            <w:tcPrChange w:id="15708" w:author="Ирина В.. Дмитриева" w:date="2023-11-20T17:39:00Z">
              <w:tcPr>
                <w:tcW w:w="1417" w:type="dxa"/>
                <w:noWrap/>
              </w:tcPr>
            </w:tcPrChange>
          </w:tcPr>
          <w:p w14:paraId="57B0564F" w14:textId="77777777" w:rsidR="009E23EB" w:rsidRPr="00ED0C21" w:rsidRDefault="009E23EB">
            <w:pPr>
              <w:pStyle w:val="affffffff1"/>
              <w:pPrChange w:id="15709" w:author="Андрей П. Цинцадзе" w:date="2023-11-10T15:43:00Z">
                <w:pPr>
                  <w:spacing w:line="276" w:lineRule="auto"/>
                </w:pPr>
              </w:pPrChange>
            </w:pPr>
            <w:r w:rsidRPr="00ED0C21">
              <w:t>TARIF</w:t>
            </w:r>
          </w:p>
        </w:tc>
        <w:tc>
          <w:tcPr>
            <w:tcW w:w="857" w:type="dxa"/>
            <w:noWrap/>
            <w:tcPrChange w:id="15710" w:author="Ирина В.. Дмитриева" w:date="2023-11-20T17:39:00Z">
              <w:tcPr>
                <w:tcW w:w="857" w:type="dxa"/>
                <w:gridSpan w:val="2"/>
                <w:noWrap/>
              </w:tcPr>
            </w:tcPrChange>
          </w:tcPr>
          <w:p w14:paraId="22EBFDC0" w14:textId="77777777" w:rsidR="009E23EB" w:rsidRPr="00ED0C21" w:rsidRDefault="009E23EB">
            <w:pPr>
              <w:pStyle w:val="affffffff1"/>
              <w:pPrChange w:id="15711" w:author="Андрей П. Цинцадзе" w:date="2023-11-10T15:43:00Z">
                <w:pPr>
                  <w:spacing w:line="276" w:lineRule="auto"/>
                </w:pPr>
              </w:pPrChange>
            </w:pPr>
            <w:r w:rsidRPr="00ED0C21">
              <w:t>У</w:t>
            </w:r>
          </w:p>
        </w:tc>
        <w:tc>
          <w:tcPr>
            <w:tcW w:w="990" w:type="dxa"/>
            <w:noWrap/>
            <w:tcPrChange w:id="15712" w:author="Ирина В.. Дмитриева" w:date="2023-11-20T17:39:00Z">
              <w:tcPr>
                <w:tcW w:w="993" w:type="dxa"/>
                <w:gridSpan w:val="2"/>
                <w:noWrap/>
              </w:tcPr>
            </w:tcPrChange>
          </w:tcPr>
          <w:p w14:paraId="52727B8D" w14:textId="77777777" w:rsidR="009E23EB" w:rsidRPr="00ED0C21" w:rsidRDefault="009E23EB">
            <w:pPr>
              <w:pStyle w:val="affffffff1"/>
              <w:pPrChange w:id="15713" w:author="Андрей П. Цинцадзе" w:date="2023-11-10T15:43:00Z">
                <w:pPr>
                  <w:spacing w:line="276" w:lineRule="auto"/>
                </w:pPr>
              </w:pPrChange>
            </w:pPr>
            <w:r w:rsidRPr="00ED0C21">
              <w:t>N(15.2)</w:t>
            </w:r>
          </w:p>
        </w:tc>
        <w:tc>
          <w:tcPr>
            <w:tcW w:w="2410" w:type="dxa"/>
            <w:tcPrChange w:id="15714" w:author="Ирина В.. Дмитриева" w:date="2023-11-20T17:39:00Z">
              <w:tcPr>
                <w:tcW w:w="2407" w:type="dxa"/>
                <w:gridSpan w:val="3"/>
              </w:tcPr>
            </w:tcPrChange>
          </w:tcPr>
          <w:p w14:paraId="0CFAB109" w14:textId="77777777" w:rsidR="009E23EB" w:rsidRPr="00ED0C21" w:rsidRDefault="009E23EB">
            <w:pPr>
              <w:pStyle w:val="affffffff1"/>
              <w:jc w:val="left"/>
              <w:pPrChange w:id="15715" w:author="Ирина В.. Дмитриева" w:date="2023-11-20T17:38:00Z">
                <w:pPr>
                  <w:spacing w:line="276" w:lineRule="auto"/>
                </w:pPr>
              </w:pPrChange>
            </w:pPr>
            <w:r w:rsidRPr="00ED0C21">
              <w:t xml:space="preserve">Тариф </w:t>
            </w:r>
          </w:p>
        </w:tc>
        <w:tc>
          <w:tcPr>
            <w:tcW w:w="3118" w:type="dxa"/>
            <w:shd w:val="clear" w:color="auto" w:fill="FFFFFF"/>
            <w:tcPrChange w:id="15716" w:author="Ирина В.. Дмитриева" w:date="2023-11-20T17:39:00Z">
              <w:tcPr>
                <w:tcW w:w="2977" w:type="dxa"/>
                <w:gridSpan w:val="2"/>
                <w:shd w:val="clear" w:color="auto" w:fill="FFFFFF"/>
              </w:tcPr>
            </w:tcPrChange>
          </w:tcPr>
          <w:p w14:paraId="08664D76" w14:textId="77777777" w:rsidR="009E23EB" w:rsidRPr="00ED0C21" w:rsidRDefault="009E23EB">
            <w:pPr>
              <w:pStyle w:val="affffffff1"/>
              <w:jc w:val="left"/>
              <w:pPrChange w:id="15717" w:author="Ирина В.. Дмитриева" w:date="2023-11-20T17:38:00Z">
                <w:pPr>
                  <w:spacing w:line="276" w:lineRule="auto"/>
                </w:pPr>
              </w:pPrChange>
            </w:pPr>
            <w:r w:rsidRPr="00ED0C21">
              <w:t>НЕ ЗАПОЛНЯЕТСЯ</w:t>
            </w:r>
          </w:p>
        </w:tc>
      </w:tr>
      <w:tr w:rsidR="009E23EB" w:rsidRPr="00ED0C21" w14:paraId="4B090692" w14:textId="77777777" w:rsidTr="00437EA9">
        <w:trPr>
          <w:gridAfter w:val="1"/>
          <w:wAfter w:w="8" w:type="dxa"/>
          <w:jc w:val="center"/>
          <w:trPrChange w:id="15718" w:author="Ирина В.. Дмитриева" w:date="2023-11-20T17:39:00Z">
            <w:trPr>
              <w:gridAfter w:val="1"/>
              <w:jc w:val="center"/>
            </w:trPr>
          </w:trPrChange>
        </w:trPr>
        <w:tc>
          <w:tcPr>
            <w:tcW w:w="1399" w:type="dxa"/>
            <w:shd w:val="clear" w:color="auto" w:fill="F2F2F2"/>
            <w:noWrap/>
            <w:tcPrChange w:id="15719" w:author="Ирина В.. Дмитриева" w:date="2023-11-20T17:39:00Z">
              <w:tcPr>
                <w:tcW w:w="1399" w:type="dxa"/>
                <w:shd w:val="clear" w:color="auto" w:fill="F2F2F2"/>
                <w:noWrap/>
              </w:tcPr>
            </w:tcPrChange>
          </w:tcPr>
          <w:p w14:paraId="09D830C6" w14:textId="77777777" w:rsidR="009E23EB" w:rsidRPr="00ED0C21" w:rsidRDefault="009E23EB">
            <w:pPr>
              <w:pStyle w:val="affffffff1"/>
              <w:pPrChange w:id="15720" w:author="Андрей П. Цинцадзе" w:date="2023-11-10T15:43:00Z">
                <w:pPr>
                  <w:spacing w:line="276" w:lineRule="auto"/>
                </w:pPr>
              </w:pPrChange>
            </w:pPr>
            <w:r w:rsidRPr="00ED0C21">
              <w:t>USL</w:t>
            </w:r>
          </w:p>
        </w:tc>
        <w:tc>
          <w:tcPr>
            <w:tcW w:w="1563" w:type="dxa"/>
            <w:noWrap/>
            <w:tcPrChange w:id="15721" w:author="Ирина В.. Дмитриева" w:date="2023-11-20T17:39:00Z">
              <w:tcPr>
                <w:tcW w:w="1417" w:type="dxa"/>
                <w:noWrap/>
              </w:tcPr>
            </w:tcPrChange>
          </w:tcPr>
          <w:p w14:paraId="45D3D314" w14:textId="77777777" w:rsidR="009E23EB" w:rsidRPr="00ED0C21" w:rsidRDefault="009E23EB">
            <w:pPr>
              <w:pStyle w:val="affffffff1"/>
              <w:pPrChange w:id="15722" w:author="Андрей П. Цинцадзе" w:date="2023-11-10T15:43:00Z">
                <w:pPr>
                  <w:spacing w:line="276" w:lineRule="auto"/>
                </w:pPr>
              </w:pPrChange>
            </w:pPr>
            <w:r w:rsidRPr="00ED0C21">
              <w:t>SUMV_USL</w:t>
            </w:r>
          </w:p>
        </w:tc>
        <w:tc>
          <w:tcPr>
            <w:tcW w:w="857" w:type="dxa"/>
            <w:tcBorders>
              <w:bottom w:val="single" w:sz="4" w:space="0" w:color="auto"/>
            </w:tcBorders>
            <w:noWrap/>
            <w:tcPrChange w:id="15723" w:author="Ирина В.. Дмитриева" w:date="2023-11-20T17:39:00Z">
              <w:tcPr>
                <w:tcW w:w="857" w:type="dxa"/>
                <w:gridSpan w:val="2"/>
                <w:tcBorders>
                  <w:bottom w:val="single" w:sz="4" w:space="0" w:color="auto"/>
                </w:tcBorders>
                <w:noWrap/>
              </w:tcPr>
            </w:tcPrChange>
          </w:tcPr>
          <w:p w14:paraId="6A55741D" w14:textId="77777777" w:rsidR="009E23EB" w:rsidRPr="00ED0C21" w:rsidRDefault="009E23EB">
            <w:pPr>
              <w:pStyle w:val="affffffff1"/>
              <w:pPrChange w:id="15724" w:author="Андрей П. Цинцадзе" w:date="2023-11-10T15:43:00Z">
                <w:pPr>
                  <w:spacing w:line="276" w:lineRule="auto"/>
                </w:pPr>
              </w:pPrChange>
            </w:pPr>
            <w:r w:rsidRPr="00ED0C21">
              <w:t>O</w:t>
            </w:r>
          </w:p>
        </w:tc>
        <w:tc>
          <w:tcPr>
            <w:tcW w:w="990" w:type="dxa"/>
            <w:noWrap/>
            <w:tcPrChange w:id="15725" w:author="Ирина В.. Дмитриева" w:date="2023-11-20T17:39:00Z">
              <w:tcPr>
                <w:tcW w:w="993" w:type="dxa"/>
                <w:gridSpan w:val="2"/>
                <w:noWrap/>
              </w:tcPr>
            </w:tcPrChange>
          </w:tcPr>
          <w:p w14:paraId="6B54722C" w14:textId="77777777" w:rsidR="009E23EB" w:rsidRPr="00ED0C21" w:rsidRDefault="009E23EB">
            <w:pPr>
              <w:pStyle w:val="affffffff1"/>
              <w:pPrChange w:id="15726" w:author="Андрей П. Цинцадзе" w:date="2023-11-10T15:43:00Z">
                <w:pPr>
                  <w:spacing w:line="276" w:lineRule="auto"/>
                </w:pPr>
              </w:pPrChange>
            </w:pPr>
            <w:r w:rsidRPr="00ED0C21">
              <w:t>N(15.2)</w:t>
            </w:r>
          </w:p>
        </w:tc>
        <w:tc>
          <w:tcPr>
            <w:tcW w:w="2410" w:type="dxa"/>
            <w:tcPrChange w:id="15727" w:author="Ирина В.. Дмитриева" w:date="2023-11-20T17:39:00Z">
              <w:tcPr>
                <w:tcW w:w="2407" w:type="dxa"/>
                <w:gridSpan w:val="3"/>
              </w:tcPr>
            </w:tcPrChange>
          </w:tcPr>
          <w:p w14:paraId="21ACE292" w14:textId="66A29EC1" w:rsidR="009E23EB" w:rsidRPr="00ED0C21" w:rsidRDefault="009E23EB">
            <w:pPr>
              <w:pStyle w:val="affffffff1"/>
              <w:jc w:val="left"/>
              <w:pPrChange w:id="15728" w:author="Ирина В.. Дмитриева" w:date="2023-11-20T17:38:00Z">
                <w:pPr>
                  <w:spacing w:line="276" w:lineRule="auto"/>
                </w:pPr>
              </w:pPrChange>
            </w:pPr>
            <w:r w:rsidRPr="00ED0C21">
              <w:t>Стоимость медицинской услуги, принятой к оплате (руб.)</w:t>
            </w:r>
          </w:p>
        </w:tc>
        <w:tc>
          <w:tcPr>
            <w:tcW w:w="3118" w:type="dxa"/>
            <w:shd w:val="clear" w:color="auto" w:fill="FFFFFF"/>
            <w:tcPrChange w:id="15729" w:author="Ирина В.. Дмитриева" w:date="2023-11-20T17:39:00Z">
              <w:tcPr>
                <w:tcW w:w="2977" w:type="dxa"/>
                <w:gridSpan w:val="2"/>
                <w:shd w:val="clear" w:color="auto" w:fill="FFFFFF"/>
              </w:tcPr>
            </w:tcPrChange>
          </w:tcPr>
          <w:p w14:paraId="007CB3C4" w14:textId="77777777" w:rsidR="009E23EB" w:rsidRPr="00ED0C21" w:rsidRDefault="009E23EB">
            <w:pPr>
              <w:pStyle w:val="affffffff1"/>
              <w:jc w:val="left"/>
              <w:pPrChange w:id="15730" w:author="Ирина В.. Дмитриева" w:date="2023-11-20T17:38:00Z">
                <w:pPr>
                  <w:spacing w:line="276" w:lineRule="auto"/>
                </w:pPr>
              </w:pPrChange>
            </w:pPr>
            <w:r w:rsidRPr="00ED0C21">
              <w:t>НЕ ЗАПОЛНЯЕТСЯ</w:t>
            </w:r>
          </w:p>
        </w:tc>
      </w:tr>
      <w:tr w:rsidR="009E23EB" w:rsidRPr="00ED0C21" w14:paraId="0FE28D08" w14:textId="77777777" w:rsidTr="00437EA9">
        <w:trPr>
          <w:gridAfter w:val="1"/>
          <w:wAfter w:w="8" w:type="dxa"/>
          <w:jc w:val="center"/>
          <w:trPrChange w:id="15731" w:author="Ирина В.. Дмитриева" w:date="2023-11-20T17:39:00Z">
            <w:trPr>
              <w:gridAfter w:val="1"/>
              <w:jc w:val="center"/>
            </w:trPr>
          </w:trPrChange>
        </w:trPr>
        <w:tc>
          <w:tcPr>
            <w:tcW w:w="1399" w:type="dxa"/>
            <w:shd w:val="clear" w:color="auto" w:fill="F2F2F2"/>
            <w:noWrap/>
            <w:tcPrChange w:id="15732" w:author="Ирина В.. Дмитриева" w:date="2023-11-20T17:39:00Z">
              <w:tcPr>
                <w:tcW w:w="1399" w:type="dxa"/>
                <w:shd w:val="clear" w:color="auto" w:fill="F2F2F2"/>
                <w:noWrap/>
              </w:tcPr>
            </w:tcPrChange>
          </w:tcPr>
          <w:p w14:paraId="2D9BCB5E" w14:textId="74E75E53" w:rsidR="009E23EB" w:rsidRPr="00ED0C21" w:rsidRDefault="009E23EB">
            <w:pPr>
              <w:pStyle w:val="affffffff1"/>
              <w:pPrChange w:id="15733" w:author="Андрей П. Цинцадзе" w:date="2023-11-10T15:43:00Z">
                <w:pPr>
                  <w:spacing w:line="276" w:lineRule="auto"/>
                </w:pPr>
              </w:pPrChange>
            </w:pPr>
            <w:r w:rsidRPr="00ED0C21">
              <w:t>USL</w:t>
            </w:r>
          </w:p>
        </w:tc>
        <w:tc>
          <w:tcPr>
            <w:tcW w:w="1563" w:type="dxa"/>
            <w:shd w:val="clear" w:color="auto" w:fill="auto"/>
            <w:noWrap/>
            <w:tcPrChange w:id="15734" w:author="Ирина В.. Дмитриева" w:date="2023-11-20T17:39:00Z">
              <w:tcPr>
                <w:tcW w:w="1417" w:type="dxa"/>
                <w:shd w:val="clear" w:color="auto" w:fill="auto"/>
                <w:noWrap/>
              </w:tcPr>
            </w:tcPrChange>
          </w:tcPr>
          <w:p w14:paraId="4CD5AA57" w14:textId="4741F1CD" w:rsidR="009E23EB" w:rsidRPr="00ED0C21" w:rsidRDefault="009E23EB">
            <w:pPr>
              <w:pStyle w:val="affffffff1"/>
              <w:pPrChange w:id="15735" w:author="Андрей П. Цинцадзе" w:date="2023-11-10T15:43:00Z">
                <w:pPr>
                  <w:spacing w:line="276" w:lineRule="auto"/>
                </w:pPr>
              </w:pPrChange>
            </w:pPr>
            <w:r w:rsidRPr="00ED0C21">
              <w:t>MR_USL_N</w:t>
            </w:r>
          </w:p>
        </w:tc>
        <w:tc>
          <w:tcPr>
            <w:tcW w:w="857" w:type="dxa"/>
            <w:tcBorders>
              <w:top w:val="single" w:sz="4" w:space="0" w:color="auto"/>
              <w:bottom w:val="single" w:sz="4" w:space="0" w:color="auto"/>
            </w:tcBorders>
            <w:shd w:val="clear" w:color="auto" w:fill="auto"/>
            <w:noWrap/>
            <w:tcPrChange w:id="15736" w:author="Ирина В.. Дмитриева" w:date="2023-11-20T17:39:00Z">
              <w:tcPr>
                <w:tcW w:w="857" w:type="dxa"/>
                <w:gridSpan w:val="2"/>
                <w:tcBorders>
                  <w:top w:val="single" w:sz="4" w:space="0" w:color="auto"/>
                  <w:bottom w:val="single" w:sz="4" w:space="0" w:color="auto"/>
                </w:tcBorders>
                <w:shd w:val="clear" w:color="auto" w:fill="auto"/>
                <w:noWrap/>
              </w:tcPr>
            </w:tcPrChange>
          </w:tcPr>
          <w:p w14:paraId="3BF4B99A" w14:textId="36A7684B" w:rsidR="009E23EB" w:rsidRPr="00ED0C21" w:rsidRDefault="009E23EB">
            <w:pPr>
              <w:pStyle w:val="affffffff1"/>
              <w:pPrChange w:id="15737" w:author="Андрей П. Цинцадзе" w:date="2023-11-10T15:43:00Z">
                <w:pPr>
                  <w:spacing w:line="276" w:lineRule="auto"/>
                </w:pPr>
              </w:pPrChange>
            </w:pPr>
            <w:r w:rsidRPr="00ED0C21">
              <w:t>У</w:t>
            </w:r>
          </w:p>
        </w:tc>
        <w:tc>
          <w:tcPr>
            <w:tcW w:w="990" w:type="dxa"/>
            <w:shd w:val="clear" w:color="auto" w:fill="auto"/>
            <w:noWrap/>
            <w:tcPrChange w:id="15738" w:author="Ирина В.. Дмитриева" w:date="2023-11-20T17:39:00Z">
              <w:tcPr>
                <w:tcW w:w="993" w:type="dxa"/>
                <w:gridSpan w:val="2"/>
                <w:shd w:val="clear" w:color="auto" w:fill="auto"/>
                <w:noWrap/>
              </w:tcPr>
            </w:tcPrChange>
          </w:tcPr>
          <w:p w14:paraId="3681154C" w14:textId="785D7F4F" w:rsidR="009E23EB" w:rsidRPr="00ED0C21" w:rsidRDefault="009E23EB">
            <w:pPr>
              <w:pStyle w:val="affffffff1"/>
              <w:pPrChange w:id="15739" w:author="Андрей П. Цинцадзе" w:date="2023-11-10T15:43:00Z">
                <w:pPr>
                  <w:spacing w:line="276" w:lineRule="auto"/>
                </w:pPr>
              </w:pPrChange>
            </w:pPr>
            <w:r w:rsidRPr="00ED0C21">
              <w:t>S</w:t>
            </w:r>
          </w:p>
        </w:tc>
        <w:tc>
          <w:tcPr>
            <w:tcW w:w="2410" w:type="dxa"/>
            <w:shd w:val="clear" w:color="auto" w:fill="auto"/>
            <w:tcPrChange w:id="15740" w:author="Ирина В.. Дмитриева" w:date="2023-11-20T17:39:00Z">
              <w:tcPr>
                <w:tcW w:w="2407" w:type="dxa"/>
                <w:gridSpan w:val="3"/>
                <w:shd w:val="clear" w:color="auto" w:fill="auto"/>
              </w:tcPr>
            </w:tcPrChange>
          </w:tcPr>
          <w:p w14:paraId="111AE1F9" w14:textId="478E0B25" w:rsidR="009E23EB" w:rsidRPr="00ED0C21" w:rsidRDefault="009E23EB">
            <w:pPr>
              <w:pStyle w:val="affffffff1"/>
              <w:jc w:val="left"/>
              <w:pPrChange w:id="15741" w:author="Ирина В.. Дмитриева" w:date="2023-11-20T17:38:00Z">
                <w:pPr>
                  <w:spacing w:line="276" w:lineRule="auto"/>
                </w:pPr>
              </w:pPrChange>
            </w:pPr>
            <w:r w:rsidRPr="00ED0C21">
              <w:t xml:space="preserve">Сведения о медицинских   работниках, выполнивших услугу </w:t>
            </w:r>
          </w:p>
        </w:tc>
        <w:tc>
          <w:tcPr>
            <w:tcW w:w="3118" w:type="dxa"/>
            <w:shd w:val="clear" w:color="auto" w:fill="auto"/>
            <w:tcPrChange w:id="15742" w:author="Ирина В.. Дмитриева" w:date="2023-11-20T17:39:00Z">
              <w:tcPr>
                <w:tcW w:w="2977" w:type="dxa"/>
                <w:gridSpan w:val="2"/>
                <w:shd w:val="clear" w:color="auto" w:fill="auto"/>
              </w:tcPr>
            </w:tcPrChange>
          </w:tcPr>
          <w:p w14:paraId="4F5BCD5F" w14:textId="77777777" w:rsidR="009E23EB" w:rsidRPr="00ED0C21" w:rsidRDefault="009E23EB">
            <w:pPr>
              <w:pStyle w:val="affffffff1"/>
              <w:jc w:val="left"/>
              <w:pPrChange w:id="15743" w:author="Ирина В.. Дмитриева" w:date="2023-11-20T17:38:00Z">
                <w:pPr>
                  <w:spacing w:line="276" w:lineRule="auto"/>
                </w:pPr>
              </w:pPrChange>
            </w:pPr>
          </w:p>
        </w:tc>
      </w:tr>
      <w:tr w:rsidR="009E23EB" w:rsidRPr="00ED0C21" w14:paraId="1D7A8F84" w14:textId="77777777" w:rsidTr="00437EA9">
        <w:trPr>
          <w:gridAfter w:val="1"/>
          <w:wAfter w:w="8" w:type="dxa"/>
          <w:jc w:val="center"/>
          <w:trPrChange w:id="15744" w:author="Ирина В.. Дмитриева" w:date="2023-11-20T17:39:00Z">
            <w:trPr>
              <w:gridAfter w:val="1"/>
              <w:jc w:val="center"/>
            </w:trPr>
          </w:trPrChange>
        </w:trPr>
        <w:tc>
          <w:tcPr>
            <w:tcW w:w="1399" w:type="dxa"/>
            <w:shd w:val="clear" w:color="auto" w:fill="F2F2F2"/>
            <w:noWrap/>
            <w:tcPrChange w:id="15745" w:author="Ирина В.. Дмитриева" w:date="2023-11-20T17:39:00Z">
              <w:tcPr>
                <w:tcW w:w="1399" w:type="dxa"/>
                <w:shd w:val="clear" w:color="auto" w:fill="F2F2F2"/>
                <w:noWrap/>
              </w:tcPr>
            </w:tcPrChange>
          </w:tcPr>
          <w:p w14:paraId="4F2B8AD3" w14:textId="77777777" w:rsidR="009E23EB" w:rsidRPr="00ED0C21" w:rsidRDefault="009E23EB">
            <w:pPr>
              <w:pStyle w:val="affffffff1"/>
              <w:pPrChange w:id="15746" w:author="Андрей П. Цинцадзе" w:date="2023-11-10T15:43:00Z">
                <w:pPr>
                  <w:spacing w:line="276" w:lineRule="auto"/>
                </w:pPr>
              </w:pPrChange>
            </w:pPr>
            <w:r w:rsidRPr="00ED0C21">
              <w:t>USL</w:t>
            </w:r>
          </w:p>
        </w:tc>
        <w:tc>
          <w:tcPr>
            <w:tcW w:w="1563" w:type="dxa"/>
            <w:noWrap/>
            <w:tcPrChange w:id="15747" w:author="Ирина В.. Дмитриева" w:date="2023-11-20T17:39:00Z">
              <w:tcPr>
                <w:tcW w:w="1417" w:type="dxa"/>
                <w:noWrap/>
              </w:tcPr>
            </w:tcPrChange>
          </w:tcPr>
          <w:p w14:paraId="54799432" w14:textId="77777777" w:rsidR="009E23EB" w:rsidRPr="00ED0C21" w:rsidRDefault="009E23EB">
            <w:pPr>
              <w:pStyle w:val="affffffff1"/>
              <w:pPrChange w:id="15748" w:author="Андрей П. Цинцадзе" w:date="2023-11-10T15:43:00Z">
                <w:pPr>
                  <w:spacing w:line="276" w:lineRule="auto"/>
                </w:pPr>
              </w:pPrChange>
            </w:pPr>
            <w:r w:rsidRPr="00ED0C21">
              <w:t>COMENTU</w:t>
            </w:r>
          </w:p>
        </w:tc>
        <w:tc>
          <w:tcPr>
            <w:tcW w:w="857" w:type="dxa"/>
            <w:noWrap/>
            <w:tcPrChange w:id="15749" w:author="Ирина В.. Дмитриева" w:date="2023-11-20T17:39:00Z">
              <w:tcPr>
                <w:tcW w:w="857" w:type="dxa"/>
                <w:gridSpan w:val="2"/>
                <w:noWrap/>
              </w:tcPr>
            </w:tcPrChange>
          </w:tcPr>
          <w:p w14:paraId="5737304F" w14:textId="77777777" w:rsidR="009E23EB" w:rsidRPr="00ED0C21" w:rsidRDefault="009E23EB">
            <w:pPr>
              <w:pStyle w:val="affffffff1"/>
              <w:pPrChange w:id="15750" w:author="Андрей П. Цинцадзе" w:date="2023-11-10T15:43:00Z">
                <w:pPr>
                  <w:spacing w:line="276" w:lineRule="auto"/>
                </w:pPr>
              </w:pPrChange>
            </w:pPr>
            <w:r w:rsidRPr="00ED0C21">
              <w:t>У</w:t>
            </w:r>
          </w:p>
        </w:tc>
        <w:tc>
          <w:tcPr>
            <w:tcW w:w="990" w:type="dxa"/>
            <w:noWrap/>
            <w:tcPrChange w:id="15751" w:author="Ирина В.. Дмитриева" w:date="2023-11-20T17:39:00Z">
              <w:tcPr>
                <w:tcW w:w="993" w:type="dxa"/>
                <w:gridSpan w:val="2"/>
                <w:noWrap/>
              </w:tcPr>
            </w:tcPrChange>
          </w:tcPr>
          <w:p w14:paraId="7B4520FC" w14:textId="77777777" w:rsidR="009E23EB" w:rsidRPr="00ED0C21" w:rsidRDefault="009E23EB">
            <w:pPr>
              <w:pStyle w:val="affffffff1"/>
              <w:pPrChange w:id="15752" w:author="Андрей П. Цинцадзе" w:date="2023-11-10T15:43:00Z">
                <w:pPr>
                  <w:spacing w:line="276" w:lineRule="auto"/>
                </w:pPr>
              </w:pPrChange>
            </w:pPr>
            <w:r w:rsidRPr="00ED0C21">
              <w:t>S</w:t>
            </w:r>
          </w:p>
        </w:tc>
        <w:tc>
          <w:tcPr>
            <w:tcW w:w="2410" w:type="dxa"/>
            <w:tcPrChange w:id="15753" w:author="Ирина В.. Дмитриева" w:date="2023-11-20T17:39:00Z">
              <w:tcPr>
                <w:tcW w:w="2407" w:type="dxa"/>
                <w:gridSpan w:val="3"/>
              </w:tcPr>
            </w:tcPrChange>
          </w:tcPr>
          <w:p w14:paraId="260F5F08" w14:textId="77777777" w:rsidR="009E23EB" w:rsidRPr="00ED0C21" w:rsidRDefault="009E23EB">
            <w:pPr>
              <w:pStyle w:val="affffffff1"/>
              <w:jc w:val="left"/>
              <w:pPrChange w:id="15754" w:author="Ирина В.. Дмитриева" w:date="2023-11-20T17:38:00Z">
                <w:pPr>
                  <w:spacing w:line="276" w:lineRule="auto"/>
                </w:pPr>
              </w:pPrChange>
            </w:pPr>
            <w:r w:rsidRPr="00ED0C21">
              <w:t>Служебное поле</w:t>
            </w:r>
          </w:p>
        </w:tc>
        <w:tc>
          <w:tcPr>
            <w:tcW w:w="3118" w:type="dxa"/>
            <w:tcPrChange w:id="15755" w:author="Ирина В.. Дмитриева" w:date="2023-11-20T17:39:00Z">
              <w:tcPr>
                <w:tcW w:w="2977" w:type="dxa"/>
                <w:gridSpan w:val="2"/>
              </w:tcPr>
            </w:tcPrChange>
          </w:tcPr>
          <w:p w14:paraId="36BD7692" w14:textId="77777777" w:rsidR="009E23EB" w:rsidRPr="00ED0C21" w:rsidRDefault="009E23EB">
            <w:pPr>
              <w:pStyle w:val="affffffff1"/>
              <w:jc w:val="left"/>
              <w:pPrChange w:id="15756" w:author="Ирина В.. Дмитриева" w:date="2023-11-20T17:38:00Z">
                <w:pPr>
                  <w:spacing w:line="276" w:lineRule="auto"/>
                </w:pPr>
              </w:pPrChange>
            </w:pPr>
          </w:p>
        </w:tc>
      </w:tr>
      <w:tr w:rsidR="009E23EB" w:rsidRPr="00ED0C21" w14:paraId="3D5DAE41" w14:textId="77777777" w:rsidTr="00437EA9">
        <w:trPr>
          <w:jc w:val="center"/>
          <w:trPrChange w:id="15757" w:author="Ирина В.. Дмитриева" w:date="2023-10-18T15:44:00Z">
            <w:trPr>
              <w:gridAfter w:val="0"/>
              <w:jc w:val="center"/>
            </w:trPr>
          </w:trPrChange>
        </w:trPr>
        <w:tc>
          <w:tcPr>
            <w:tcW w:w="10345" w:type="dxa"/>
            <w:gridSpan w:val="7"/>
            <w:shd w:val="clear" w:color="auto" w:fill="auto"/>
            <w:noWrap/>
            <w:tcPrChange w:id="15758" w:author="Ирина В.. Дмитриева" w:date="2023-10-18T15:44:00Z">
              <w:tcPr>
                <w:tcW w:w="10050" w:type="dxa"/>
                <w:gridSpan w:val="11"/>
                <w:shd w:val="clear" w:color="auto" w:fill="auto"/>
                <w:noWrap/>
              </w:tcPr>
            </w:tcPrChange>
          </w:tcPr>
          <w:p w14:paraId="103E3400" w14:textId="70A00420" w:rsidR="009E23EB" w:rsidRPr="00ED0C21" w:rsidRDefault="009E23EB">
            <w:pPr>
              <w:pStyle w:val="affffffff1"/>
              <w:pPrChange w:id="15759" w:author="Андрей П. Цинцадзе" w:date="2023-11-10T15:43:00Z">
                <w:pPr>
                  <w:spacing w:line="276" w:lineRule="auto"/>
                  <w:jc w:val="center"/>
                </w:pPr>
              </w:pPrChange>
            </w:pPr>
            <w:r w:rsidRPr="00ED0C21">
              <w:t>Сведения о медицинских   работниках, выполнивших услугу</w:t>
            </w:r>
          </w:p>
        </w:tc>
      </w:tr>
      <w:tr w:rsidR="009E23EB" w:rsidRPr="00ED0C21" w14:paraId="29FC75BD" w14:textId="77777777" w:rsidTr="00437EA9">
        <w:trPr>
          <w:gridAfter w:val="1"/>
          <w:wAfter w:w="8" w:type="dxa"/>
          <w:jc w:val="center"/>
          <w:trPrChange w:id="15760" w:author="Ирина В.. Дмитриева" w:date="2023-11-20T17:39:00Z">
            <w:trPr>
              <w:gridAfter w:val="1"/>
              <w:jc w:val="center"/>
            </w:trPr>
          </w:trPrChange>
        </w:trPr>
        <w:tc>
          <w:tcPr>
            <w:tcW w:w="1399" w:type="dxa"/>
            <w:shd w:val="clear" w:color="auto" w:fill="F2F2F2"/>
            <w:noWrap/>
            <w:tcPrChange w:id="15761" w:author="Ирина В.. Дмитриева" w:date="2023-11-20T17:39:00Z">
              <w:tcPr>
                <w:tcW w:w="1399" w:type="dxa"/>
                <w:shd w:val="clear" w:color="auto" w:fill="F2F2F2"/>
                <w:noWrap/>
              </w:tcPr>
            </w:tcPrChange>
          </w:tcPr>
          <w:p w14:paraId="49A48CF7" w14:textId="09E81D6D" w:rsidR="009E23EB" w:rsidRPr="00ED0C21" w:rsidRDefault="009E23EB">
            <w:pPr>
              <w:pStyle w:val="affffffff1"/>
              <w:pPrChange w:id="15762" w:author="Андрей П. Цинцадзе" w:date="2023-11-10T15:43:00Z">
                <w:pPr>
                  <w:spacing w:line="276" w:lineRule="auto"/>
                </w:pPr>
              </w:pPrChange>
            </w:pPr>
            <w:r w:rsidRPr="00ED0C21">
              <w:t>MR_USL_N</w:t>
            </w:r>
          </w:p>
        </w:tc>
        <w:tc>
          <w:tcPr>
            <w:tcW w:w="1563" w:type="dxa"/>
            <w:shd w:val="clear" w:color="auto" w:fill="auto"/>
            <w:noWrap/>
            <w:tcPrChange w:id="15763" w:author="Ирина В.. Дмитриева" w:date="2023-11-20T17:39:00Z">
              <w:tcPr>
                <w:tcW w:w="1417" w:type="dxa"/>
                <w:shd w:val="clear" w:color="auto" w:fill="auto"/>
                <w:noWrap/>
              </w:tcPr>
            </w:tcPrChange>
          </w:tcPr>
          <w:p w14:paraId="48C0C855" w14:textId="69AFFAE2" w:rsidR="009E23EB" w:rsidRPr="00ED0C21" w:rsidRDefault="009E23EB">
            <w:pPr>
              <w:pStyle w:val="affffffff1"/>
              <w:pPrChange w:id="15764" w:author="Андрей П. Цинцадзе" w:date="2023-11-10T15:43:00Z">
                <w:pPr>
                  <w:spacing w:line="276" w:lineRule="auto"/>
                </w:pPr>
              </w:pPrChange>
            </w:pPr>
            <w:r w:rsidRPr="00ED0C21">
              <w:t>MR_N</w:t>
            </w:r>
          </w:p>
        </w:tc>
        <w:tc>
          <w:tcPr>
            <w:tcW w:w="857" w:type="dxa"/>
            <w:shd w:val="clear" w:color="auto" w:fill="auto"/>
            <w:noWrap/>
            <w:tcPrChange w:id="15765" w:author="Ирина В.. Дмитриева" w:date="2023-11-20T17:39:00Z">
              <w:tcPr>
                <w:tcW w:w="857" w:type="dxa"/>
                <w:gridSpan w:val="2"/>
                <w:shd w:val="clear" w:color="auto" w:fill="auto"/>
                <w:noWrap/>
              </w:tcPr>
            </w:tcPrChange>
          </w:tcPr>
          <w:p w14:paraId="26D22E3C" w14:textId="086E5171" w:rsidR="009E23EB" w:rsidRPr="00ED0C21" w:rsidRDefault="009E23EB">
            <w:pPr>
              <w:pStyle w:val="affffffff1"/>
              <w:pPrChange w:id="15766" w:author="Андрей П. Цинцадзе" w:date="2023-11-10T15:43:00Z">
                <w:pPr>
                  <w:spacing w:line="276" w:lineRule="auto"/>
                </w:pPr>
              </w:pPrChange>
            </w:pPr>
            <w:r w:rsidRPr="00ED0C21">
              <w:t>О</w:t>
            </w:r>
          </w:p>
        </w:tc>
        <w:tc>
          <w:tcPr>
            <w:tcW w:w="990" w:type="dxa"/>
            <w:shd w:val="clear" w:color="auto" w:fill="auto"/>
            <w:noWrap/>
            <w:tcPrChange w:id="15767" w:author="Ирина В.. Дмитриева" w:date="2023-11-20T17:39:00Z">
              <w:tcPr>
                <w:tcW w:w="993" w:type="dxa"/>
                <w:gridSpan w:val="2"/>
                <w:shd w:val="clear" w:color="auto" w:fill="auto"/>
                <w:noWrap/>
              </w:tcPr>
            </w:tcPrChange>
          </w:tcPr>
          <w:p w14:paraId="684486F7" w14:textId="3516FFA4" w:rsidR="009E23EB" w:rsidRPr="00ED0C21" w:rsidRDefault="009E23EB">
            <w:pPr>
              <w:pStyle w:val="affffffff1"/>
              <w:pPrChange w:id="15768" w:author="Андрей П. Цинцадзе" w:date="2023-11-10T15:43:00Z">
                <w:pPr>
                  <w:spacing w:line="276" w:lineRule="auto"/>
                </w:pPr>
              </w:pPrChange>
            </w:pPr>
            <w:r w:rsidRPr="00ED0C21">
              <w:t>N(3)</w:t>
            </w:r>
          </w:p>
        </w:tc>
        <w:tc>
          <w:tcPr>
            <w:tcW w:w="2410" w:type="dxa"/>
            <w:shd w:val="clear" w:color="auto" w:fill="auto"/>
            <w:tcPrChange w:id="15769" w:author="Ирина В.. Дмитриева" w:date="2023-11-20T17:39:00Z">
              <w:tcPr>
                <w:tcW w:w="2407" w:type="dxa"/>
                <w:gridSpan w:val="3"/>
                <w:shd w:val="clear" w:color="auto" w:fill="auto"/>
              </w:tcPr>
            </w:tcPrChange>
          </w:tcPr>
          <w:p w14:paraId="27FAA366" w14:textId="13428581" w:rsidR="009E23EB" w:rsidRPr="00ED0C21" w:rsidRDefault="009E23EB">
            <w:pPr>
              <w:pStyle w:val="affffffff1"/>
              <w:jc w:val="left"/>
              <w:pPrChange w:id="15770" w:author="Ирина В.. Дмитриева" w:date="2023-11-20T17:38:00Z">
                <w:pPr>
                  <w:spacing w:line="276" w:lineRule="auto"/>
                </w:pPr>
              </w:pPrChange>
            </w:pPr>
            <w:r w:rsidRPr="00ED0C21">
              <w:t>Номер по порядку</w:t>
            </w:r>
          </w:p>
        </w:tc>
        <w:tc>
          <w:tcPr>
            <w:tcW w:w="3118" w:type="dxa"/>
            <w:shd w:val="clear" w:color="auto" w:fill="auto"/>
            <w:tcPrChange w:id="15771" w:author="Ирина В.. Дмитриева" w:date="2023-11-20T17:39:00Z">
              <w:tcPr>
                <w:tcW w:w="2977" w:type="dxa"/>
                <w:gridSpan w:val="2"/>
                <w:shd w:val="clear" w:color="auto" w:fill="auto"/>
              </w:tcPr>
            </w:tcPrChange>
          </w:tcPr>
          <w:p w14:paraId="555B4896" w14:textId="77777777" w:rsidR="009E23EB" w:rsidRPr="00ED0C21" w:rsidRDefault="009E23EB">
            <w:pPr>
              <w:pStyle w:val="affffffff1"/>
              <w:jc w:val="left"/>
              <w:pPrChange w:id="15772" w:author="Ирина В.. Дмитриева" w:date="2023-11-20T17:38:00Z">
                <w:pPr>
                  <w:spacing w:line="276" w:lineRule="auto"/>
                </w:pPr>
              </w:pPrChange>
            </w:pPr>
          </w:p>
        </w:tc>
      </w:tr>
      <w:tr w:rsidR="009E23EB" w:rsidRPr="00ED0C21" w14:paraId="5D53CBB0" w14:textId="77777777" w:rsidTr="00437EA9">
        <w:trPr>
          <w:gridAfter w:val="1"/>
          <w:wAfter w:w="8" w:type="dxa"/>
          <w:jc w:val="center"/>
          <w:trPrChange w:id="15773" w:author="Ирина В.. Дмитриева" w:date="2023-11-20T17:39:00Z">
            <w:trPr>
              <w:gridAfter w:val="1"/>
              <w:jc w:val="center"/>
            </w:trPr>
          </w:trPrChange>
        </w:trPr>
        <w:tc>
          <w:tcPr>
            <w:tcW w:w="1399" w:type="dxa"/>
            <w:shd w:val="clear" w:color="auto" w:fill="F2F2F2"/>
            <w:noWrap/>
            <w:tcPrChange w:id="15774" w:author="Ирина В.. Дмитриева" w:date="2023-11-20T17:39:00Z">
              <w:tcPr>
                <w:tcW w:w="1399" w:type="dxa"/>
                <w:shd w:val="clear" w:color="auto" w:fill="F2F2F2"/>
                <w:noWrap/>
              </w:tcPr>
            </w:tcPrChange>
          </w:tcPr>
          <w:p w14:paraId="5F4F0D96" w14:textId="1E19732E" w:rsidR="009E23EB" w:rsidRPr="00ED0C21" w:rsidRDefault="009E23EB">
            <w:pPr>
              <w:pStyle w:val="affffffff1"/>
              <w:pPrChange w:id="15775" w:author="Андрей П. Цинцадзе" w:date="2023-11-10T15:43:00Z">
                <w:pPr>
                  <w:spacing w:line="276" w:lineRule="auto"/>
                </w:pPr>
              </w:pPrChange>
            </w:pPr>
            <w:r w:rsidRPr="00ED0C21">
              <w:t>MR_USL_N</w:t>
            </w:r>
          </w:p>
        </w:tc>
        <w:tc>
          <w:tcPr>
            <w:tcW w:w="1563" w:type="dxa"/>
            <w:shd w:val="clear" w:color="auto" w:fill="auto"/>
            <w:noWrap/>
            <w:tcPrChange w:id="15776" w:author="Ирина В.. Дмитриева" w:date="2023-11-20T17:39:00Z">
              <w:tcPr>
                <w:tcW w:w="1417" w:type="dxa"/>
                <w:shd w:val="clear" w:color="auto" w:fill="auto"/>
                <w:noWrap/>
              </w:tcPr>
            </w:tcPrChange>
          </w:tcPr>
          <w:p w14:paraId="76C910B3" w14:textId="3864A35A" w:rsidR="009E23EB" w:rsidRPr="00ED0C21" w:rsidRDefault="009E23EB">
            <w:pPr>
              <w:pStyle w:val="affffffff1"/>
              <w:pPrChange w:id="15777" w:author="Андрей П. Цинцадзе" w:date="2023-11-10T15:43:00Z">
                <w:pPr>
                  <w:spacing w:line="276" w:lineRule="auto"/>
                </w:pPr>
              </w:pPrChange>
            </w:pPr>
            <w:r w:rsidRPr="00ED0C21">
              <w:t>PRVS</w:t>
            </w:r>
          </w:p>
        </w:tc>
        <w:tc>
          <w:tcPr>
            <w:tcW w:w="857" w:type="dxa"/>
            <w:shd w:val="clear" w:color="auto" w:fill="auto"/>
            <w:noWrap/>
            <w:tcPrChange w:id="15778" w:author="Ирина В.. Дмитриева" w:date="2023-11-20T17:39:00Z">
              <w:tcPr>
                <w:tcW w:w="857" w:type="dxa"/>
                <w:gridSpan w:val="2"/>
                <w:shd w:val="clear" w:color="auto" w:fill="auto"/>
                <w:noWrap/>
              </w:tcPr>
            </w:tcPrChange>
          </w:tcPr>
          <w:p w14:paraId="1A92A1BC" w14:textId="332C0E78" w:rsidR="009E23EB" w:rsidRPr="00ED0C21" w:rsidRDefault="009E23EB">
            <w:pPr>
              <w:pStyle w:val="affffffff1"/>
              <w:pPrChange w:id="15779" w:author="Андрей П. Цинцадзе" w:date="2023-11-10T15:43:00Z">
                <w:pPr>
                  <w:spacing w:line="276" w:lineRule="auto"/>
                </w:pPr>
              </w:pPrChange>
            </w:pPr>
            <w:r w:rsidRPr="00ED0C21">
              <w:t>О</w:t>
            </w:r>
          </w:p>
        </w:tc>
        <w:tc>
          <w:tcPr>
            <w:tcW w:w="990" w:type="dxa"/>
            <w:shd w:val="clear" w:color="auto" w:fill="auto"/>
            <w:noWrap/>
            <w:tcPrChange w:id="15780" w:author="Ирина В.. Дмитриева" w:date="2023-11-20T17:39:00Z">
              <w:tcPr>
                <w:tcW w:w="993" w:type="dxa"/>
                <w:gridSpan w:val="2"/>
                <w:shd w:val="clear" w:color="auto" w:fill="auto"/>
                <w:noWrap/>
              </w:tcPr>
            </w:tcPrChange>
          </w:tcPr>
          <w:p w14:paraId="065362C5" w14:textId="61E15447" w:rsidR="009E23EB" w:rsidRPr="00ED0C21" w:rsidRDefault="009E23EB">
            <w:pPr>
              <w:pStyle w:val="affffffff1"/>
              <w:pPrChange w:id="15781" w:author="Андрей П. Цинцадзе" w:date="2023-11-10T15:43:00Z">
                <w:pPr>
                  <w:spacing w:line="276" w:lineRule="auto"/>
                </w:pPr>
              </w:pPrChange>
            </w:pPr>
            <w:r w:rsidRPr="00ED0C21">
              <w:t>N(4)</w:t>
            </w:r>
          </w:p>
        </w:tc>
        <w:tc>
          <w:tcPr>
            <w:tcW w:w="2410" w:type="dxa"/>
            <w:shd w:val="clear" w:color="auto" w:fill="auto"/>
            <w:tcPrChange w:id="15782" w:author="Ирина В.. Дмитриева" w:date="2023-11-20T17:39:00Z">
              <w:tcPr>
                <w:tcW w:w="2407" w:type="dxa"/>
                <w:gridSpan w:val="3"/>
                <w:shd w:val="clear" w:color="auto" w:fill="auto"/>
              </w:tcPr>
            </w:tcPrChange>
          </w:tcPr>
          <w:p w14:paraId="4800DF41" w14:textId="00BB2A02" w:rsidR="009E23EB" w:rsidRPr="00ED0C21" w:rsidRDefault="009E23EB">
            <w:pPr>
              <w:pStyle w:val="affffffff1"/>
              <w:jc w:val="left"/>
              <w:pPrChange w:id="15783" w:author="Ирина В.. Дмитриева" w:date="2023-11-20T17:38:00Z">
                <w:pPr>
                  <w:spacing w:line="276" w:lineRule="auto"/>
                </w:pPr>
              </w:pPrChange>
            </w:pPr>
            <w:r w:rsidRPr="00ED0C21">
              <w:t>Специальность медработника, выполнившего услугу</w:t>
            </w:r>
          </w:p>
        </w:tc>
        <w:tc>
          <w:tcPr>
            <w:tcW w:w="3118" w:type="dxa"/>
            <w:shd w:val="clear" w:color="auto" w:fill="auto"/>
            <w:tcPrChange w:id="15784" w:author="Ирина В.. Дмитриева" w:date="2023-11-20T17:39:00Z">
              <w:tcPr>
                <w:tcW w:w="2977" w:type="dxa"/>
                <w:gridSpan w:val="2"/>
                <w:shd w:val="clear" w:color="auto" w:fill="auto"/>
              </w:tcPr>
            </w:tcPrChange>
          </w:tcPr>
          <w:p w14:paraId="6481A996" w14:textId="77777777" w:rsidR="009E23EB" w:rsidRPr="00ED0C21" w:rsidRDefault="009E23EB">
            <w:pPr>
              <w:pStyle w:val="affffffff1"/>
              <w:jc w:val="left"/>
              <w:pPrChange w:id="15785" w:author="Ирина В.. Дмитриева" w:date="2023-11-20T17:38:00Z">
                <w:pPr>
                  <w:spacing w:line="276" w:lineRule="auto"/>
                </w:pPr>
              </w:pPrChange>
            </w:pPr>
          </w:p>
        </w:tc>
      </w:tr>
      <w:tr w:rsidR="009E23EB" w:rsidRPr="00ED0C21" w14:paraId="75B4D280" w14:textId="77777777" w:rsidTr="00437EA9">
        <w:trPr>
          <w:gridAfter w:val="1"/>
          <w:wAfter w:w="8" w:type="dxa"/>
          <w:jc w:val="center"/>
          <w:trPrChange w:id="15786" w:author="Ирина В.. Дмитриева" w:date="2023-11-20T17:39:00Z">
            <w:trPr>
              <w:gridAfter w:val="1"/>
              <w:jc w:val="center"/>
            </w:trPr>
          </w:trPrChange>
        </w:trPr>
        <w:tc>
          <w:tcPr>
            <w:tcW w:w="1399" w:type="dxa"/>
            <w:shd w:val="clear" w:color="auto" w:fill="F2F2F2"/>
            <w:noWrap/>
            <w:tcPrChange w:id="15787" w:author="Ирина В.. Дмитриева" w:date="2023-11-20T17:39:00Z">
              <w:tcPr>
                <w:tcW w:w="1399" w:type="dxa"/>
                <w:shd w:val="clear" w:color="auto" w:fill="F2F2F2"/>
                <w:noWrap/>
              </w:tcPr>
            </w:tcPrChange>
          </w:tcPr>
          <w:p w14:paraId="3304CD41" w14:textId="47223B44" w:rsidR="009E23EB" w:rsidRPr="00ED0C21" w:rsidRDefault="009E23EB">
            <w:pPr>
              <w:pStyle w:val="affffffff1"/>
              <w:pPrChange w:id="15788" w:author="Андрей П. Цинцадзе" w:date="2023-11-10T15:43:00Z">
                <w:pPr>
                  <w:spacing w:line="276" w:lineRule="auto"/>
                </w:pPr>
              </w:pPrChange>
            </w:pPr>
            <w:r w:rsidRPr="00ED0C21">
              <w:t>MR_USL_N</w:t>
            </w:r>
          </w:p>
        </w:tc>
        <w:tc>
          <w:tcPr>
            <w:tcW w:w="1563" w:type="dxa"/>
            <w:shd w:val="clear" w:color="auto" w:fill="auto"/>
            <w:noWrap/>
            <w:tcPrChange w:id="15789" w:author="Ирина В.. Дмитриева" w:date="2023-11-20T17:39:00Z">
              <w:tcPr>
                <w:tcW w:w="1417" w:type="dxa"/>
                <w:shd w:val="clear" w:color="auto" w:fill="auto"/>
                <w:noWrap/>
              </w:tcPr>
            </w:tcPrChange>
          </w:tcPr>
          <w:p w14:paraId="5A42FDF2" w14:textId="689CA049" w:rsidR="009E23EB" w:rsidRPr="00ED0C21" w:rsidRDefault="009E23EB">
            <w:pPr>
              <w:pStyle w:val="affffffff1"/>
              <w:pPrChange w:id="15790" w:author="Андрей П. Цинцадзе" w:date="2023-11-10T15:43:00Z">
                <w:pPr>
                  <w:spacing w:line="276" w:lineRule="auto"/>
                </w:pPr>
              </w:pPrChange>
            </w:pPr>
            <w:r w:rsidRPr="00ED0C21">
              <w:t>CODE_MD</w:t>
            </w:r>
          </w:p>
        </w:tc>
        <w:tc>
          <w:tcPr>
            <w:tcW w:w="857" w:type="dxa"/>
            <w:shd w:val="clear" w:color="auto" w:fill="auto"/>
            <w:noWrap/>
            <w:tcPrChange w:id="15791" w:author="Ирина В.. Дмитриева" w:date="2023-11-20T17:39:00Z">
              <w:tcPr>
                <w:tcW w:w="857" w:type="dxa"/>
                <w:gridSpan w:val="2"/>
                <w:shd w:val="clear" w:color="auto" w:fill="auto"/>
                <w:noWrap/>
              </w:tcPr>
            </w:tcPrChange>
          </w:tcPr>
          <w:p w14:paraId="571503C1" w14:textId="38FF34E7" w:rsidR="009E23EB" w:rsidRPr="00ED0C21" w:rsidRDefault="009E23EB">
            <w:pPr>
              <w:pStyle w:val="affffffff1"/>
              <w:pPrChange w:id="15792" w:author="Андрей П. Цинцадзе" w:date="2023-11-10T15:43:00Z">
                <w:pPr>
                  <w:spacing w:line="276" w:lineRule="auto"/>
                </w:pPr>
              </w:pPrChange>
            </w:pPr>
            <w:r w:rsidRPr="00ED0C21">
              <w:t>О</w:t>
            </w:r>
          </w:p>
        </w:tc>
        <w:tc>
          <w:tcPr>
            <w:tcW w:w="990" w:type="dxa"/>
            <w:shd w:val="clear" w:color="auto" w:fill="auto"/>
            <w:noWrap/>
            <w:tcPrChange w:id="15793" w:author="Ирина В.. Дмитриева" w:date="2023-11-20T17:39:00Z">
              <w:tcPr>
                <w:tcW w:w="993" w:type="dxa"/>
                <w:gridSpan w:val="2"/>
                <w:shd w:val="clear" w:color="auto" w:fill="auto"/>
                <w:noWrap/>
              </w:tcPr>
            </w:tcPrChange>
          </w:tcPr>
          <w:p w14:paraId="5C3DF0F5" w14:textId="4E6B6D02" w:rsidR="009E23EB" w:rsidRPr="00ED0C21" w:rsidRDefault="009E23EB">
            <w:pPr>
              <w:pStyle w:val="affffffff1"/>
              <w:pPrChange w:id="15794" w:author="Андрей П. Цинцадзе" w:date="2023-11-10T15:43:00Z">
                <w:pPr>
                  <w:spacing w:line="276" w:lineRule="auto"/>
                </w:pPr>
              </w:pPrChange>
            </w:pPr>
            <w:r w:rsidRPr="00ED0C21">
              <w:t>Т(25)</w:t>
            </w:r>
          </w:p>
        </w:tc>
        <w:tc>
          <w:tcPr>
            <w:tcW w:w="2410" w:type="dxa"/>
            <w:shd w:val="clear" w:color="auto" w:fill="auto"/>
            <w:tcPrChange w:id="15795" w:author="Ирина В.. Дмитриева" w:date="2023-11-20T17:39:00Z">
              <w:tcPr>
                <w:tcW w:w="2407" w:type="dxa"/>
                <w:gridSpan w:val="3"/>
                <w:shd w:val="clear" w:color="auto" w:fill="auto"/>
              </w:tcPr>
            </w:tcPrChange>
          </w:tcPr>
          <w:p w14:paraId="4F51CBC8" w14:textId="53878FB3" w:rsidR="009E23EB" w:rsidRPr="00ED0C21" w:rsidRDefault="009E23EB">
            <w:pPr>
              <w:pStyle w:val="affffffff1"/>
              <w:jc w:val="left"/>
              <w:pPrChange w:id="15796" w:author="Ирина В.. Дмитриева" w:date="2023-11-20T17:38:00Z">
                <w:pPr>
                  <w:spacing w:line="276" w:lineRule="auto"/>
                </w:pPr>
              </w:pPrChange>
            </w:pPr>
            <w:r w:rsidRPr="00ED0C21">
              <w:t>Код медицинского работника, оказавшего медицинскую услугу</w:t>
            </w:r>
          </w:p>
        </w:tc>
        <w:tc>
          <w:tcPr>
            <w:tcW w:w="3118" w:type="dxa"/>
            <w:shd w:val="clear" w:color="auto" w:fill="auto"/>
            <w:tcPrChange w:id="15797" w:author="Ирина В.. Дмитриева" w:date="2023-11-20T17:39:00Z">
              <w:tcPr>
                <w:tcW w:w="2977" w:type="dxa"/>
                <w:gridSpan w:val="2"/>
                <w:shd w:val="clear" w:color="auto" w:fill="auto"/>
              </w:tcPr>
            </w:tcPrChange>
          </w:tcPr>
          <w:p w14:paraId="10039D43" w14:textId="77777777" w:rsidR="009E23EB" w:rsidRPr="00ED0C21" w:rsidRDefault="009E23EB">
            <w:pPr>
              <w:pStyle w:val="affffffff1"/>
              <w:jc w:val="left"/>
              <w:pPrChange w:id="15798" w:author="Ирина В.. Дмитриева" w:date="2023-11-20T17:38:00Z">
                <w:pPr>
                  <w:spacing w:line="276" w:lineRule="auto"/>
                </w:pPr>
              </w:pPrChange>
            </w:pPr>
          </w:p>
        </w:tc>
      </w:tr>
      <w:tr w:rsidR="009E23EB" w:rsidRPr="00ED0C21" w14:paraId="1A71FE34" w14:textId="77777777" w:rsidTr="00437EA9">
        <w:trPr>
          <w:jc w:val="center"/>
          <w:trPrChange w:id="15799" w:author="Ирина В.. Дмитриева" w:date="2023-10-18T15:44:00Z">
            <w:trPr>
              <w:gridAfter w:val="0"/>
              <w:jc w:val="center"/>
            </w:trPr>
          </w:trPrChange>
        </w:trPr>
        <w:tc>
          <w:tcPr>
            <w:tcW w:w="10345" w:type="dxa"/>
            <w:gridSpan w:val="7"/>
            <w:noWrap/>
            <w:tcPrChange w:id="15800" w:author="Ирина В.. Дмитриева" w:date="2023-10-18T15:44:00Z">
              <w:tcPr>
                <w:tcW w:w="10050" w:type="dxa"/>
                <w:gridSpan w:val="11"/>
                <w:noWrap/>
              </w:tcPr>
            </w:tcPrChange>
          </w:tcPr>
          <w:p w14:paraId="01E07194" w14:textId="77777777" w:rsidR="009E23EB" w:rsidRPr="00ED0C21" w:rsidRDefault="009E23EB">
            <w:pPr>
              <w:pStyle w:val="affffffff1"/>
              <w:rPr>
                <w:bCs/>
              </w:rPr>
              <w:pPrChange w:id="15801" w:author="Андрей П. Цинцадзе" w:date="2023-11-10T15:43:00Z">
                <w:pPr>
                  <w:spacing w:line="276" w:lineRule="auto"/>
                  <w:jc w:val="center"/>
                </w:pPr>
              </w:pPrChange>
            </w:pPr>
            <w:r w:rsidRPr="00ED0C21">
              <w:rPr>
                <w:bCs/>
              </w:rPr>
              <w:t>Служебное поле</w:t>
            </w:r>
          </w:p>
        </w:tc>
      </w:tr>
      <w:tr w:rsidR="009E23EB" w:rsidRPr="00ED0C21" w14:paraId="500BF99B" w14:textId="77777777" w:rsidTr="00437EA9">
        <w:trPr>
          <w:gridAfter w:val="1"/>
          <w:wAfter w:w="8" w:type="dxa"/>
          <w:jc w:val="center"/>
          <w:trPrChange w:id="15802" w:author="Ирина В.. Дмитриева" w:date="2023-11-20T17:39:00Z">
            <w:trPr>
              <w:gridAfter w:val="1"/>
              <w:jc w:val="center"/>
            </w:trPr>
          </w:trPrChange>
        </w:trPr>
        <w:tc>
          <w:tcPr>
            <w:tcW w:w="1399" w:type="dxa"/>
            <w:shd w:val="clear" w:color="auto" w:fill="D9D9D9"/>
            <w:noWrap/>
            <w:tcPrChange w:id="15803" w:author="Ирина В.. Дмитриева" w:date="2023-11-20T17:39:00Z">
              <w:tcPr>
                <w:tcW w:w="1399" w:type="dxa"/>
                <w:shd w:val="clear" w:color="auto" w:fill="D9D9D9"/>
                <w:noWrap/>
              </w:tcPr>
            </w:tcPrChange>
          </w:tcPr>
          <w:p w14:paraId="2231D6A7" w14:textId="77777777" w:rsidR="009E23EB" w:rsidRPr="00ED0C21" w:rsidRDefault="009E23EB">
            <w:pPr>
              <w:pStyle w:val="affffffff1"/>
              <w:pPrChange w:id="15804" w:author="Андрей П. Цинцадзе" w:date="2023-11-10T15:43:00Z">
                <w:pPr>
                  <w:spacing w:line="276" w:lineRule="auto"/>
                </w:pPr>
              </w:pPrChange>
            </w:pPr>
            <w:r w:rsidRPr="00ED0C21">
              <w:t>COMENTSL</w:t>
            </w:r>
          </w:p>
        </w:tc>
        <w:tc>
          <w:tcPr>
            <w:tcW w:w="1563" w:type="dxa"/>
            <w:noWrap/>
            <w:tcPrChange w:id="15805" w:author="Ирина В.. Дмитриева" w:date="2023-11-20T17:39:00Z">
              <w:tcPr>
                <w:tcW w:w="1417" w:type="dxa"/>
                <w:noWrap/>
              </w:tcPr>
            </w:tcPrChange>
          </w:tcPr>
          <w:p w14:paraId="6D049344" w14:textId="77777777" w:rsidR="009E23EB" w:rsidRPr="00ED0C21" w:rsidRDefault="009E23EB">
            <w:pPr>
              <w:pStyle w:val="affffffff1"/>
              <w:pPrChange w:id="15806" w:author="Андрей П. Цинцадзе" w:date="2023-11-10T15:43:00Z">
                <w:pPr>
                  <w:spacing w:line="276" w:lineRule="auto"/>
                </w:pPr>
              </w:pPrChange>
            </w:pPr>
            <w:r w:rsidRPr="00ED0C21">
              <w:t>ATTACH_MO</w:t>
            </w:r>
          </w:p>
        </w:tc>
        <w:tc>
          <w:tcPr>
            <w:tcW w:w="857" w:type="dxa"/>
            <w:noWrap/>
            <w:tcPrChange w:id="15807" w:author="Ирина В.. Дмитриева" w:date="2023-11-20T17:39:00Z">
              <w:tcPr>
                <w:tcW w:w="857" w:type="dxa"/>
                <w:gridSpan w:val="2"/>
                <w:noWrap/>
              </w:tcPr>
            </w:tcPrChange>
          </w:tcPr>
          <w:p w14:paraId="6392864C" w14:textId="77777777" w:rsidR="009E23EB" w:rsidRPr="00ED0C21" w:rsidRDefault="009E23EB">
            <w:pPr>
              <w:pStyle w:val="affffffff1"/>
              <w:pPrChange w:id="15808" w:author="Андрей П. Цинцадзе" w:date="2023-11-10T15:43:00Z">
                <w:pPr>
                  <w:spacing w:line="276" w:lineRule="auto"/>
                </w:pPr>
              </w:pPrChange>
            </w:pPr>
            <w:r w:rsidRPr="00ED0C21">
              <w:t>У</w:t>
            </w:r>
          </w:p>
        </w:tc>
        <w:tc>
          <w:tcPr>
            <w:tcW w:w="990" w:type="dxa"/>
            <w:noWrap/>
            <w:tcPrChange w:id="15809" w:author="Ирина В.. Дмитриева" w:date="2023-11-20T17:39:00Z">
              <w:tcPr>
                <w:tcW w:w="993" w:type="dxa"/>
                <w:gridSpan w:val="2"/>
                <w:noWrap/>
              </w:tcPr>
            </w:tcPrChange>
          </w:tcPr>
          <w:p w14:paraId="0736EF59" w14:textId="77777777" w:rsidR="009E23EB" w:rsidRPr="00ED0C21" w:rsidRDefault="009E23EB">
            <w:pPr>
              <w:pStyle w:val="affffffff1"/>
              <w:pPrChange w:id="15810" w:author="Андрей П. Цинцадзе" w:date="2023-11-10T15:43:00Z">
                <w:pPr>
                  <w:spacing w:line="276" w:lineRule="auto"/>
                </w:pPr>
              </w:pPrChange>
            </w:pPr>
            <w:r w:rsidRPr="00ED0C21">
              <w:t>T(6)</w:t>
            </w:r>
          </w:p>
        </w:tc>
        <w:tc>
          <w:tcPr>
            <w:tcW w:w="2410" w:type="dxa"/>
            <w:tcPrChange w:id="15811" w:author="Ирина В.. Дмитриева" w:date="2023-11-20T17:39:00Z">
              <w:tcPr>
                <w:tcW w:w="2407" w:type="dxa"/>
                <w:gridSpan w:val="3"/>
              </w:tcPr>
            </w:tcPrChange>
          </w:tcPr>
          <w:p w14:paraId="6188E5B9" w14:textId="77777777" w:rsidR="009E23EB" w:rsidRPr="00ED0C21" w:rsidRDefault="009E23EB">
            <w:pPr>
              <w:pStyle w:val="affffffff1"/>
              <w:jc w:val="left"/>
              <w:pPrChange w:id="15812" w:author="Ирина В.. Дмитриева" w:date="2023-11-20T17:38:00Z">
                <w:pPr>
                  <w:spacing w:line="276" w:lineRule="auto"/>
                </w:pPr>
              </w:pPrChange>
            </w:pPr>
            <w:r w:rsidRPr="00ED0C21">
              <w:t>Код МО к которой прикреплен пациент</w:t>
            </w:r>
          </w:p>
        </w:tc>
        <w:tc>
          <w:tcPr>
            <w:tcW w:w="3118" w:type="dxa"/>
            <w:tcPrChange w:id="15813" w:author="Ирина В.. Дмитриева" w:date="2023-11-20T17:39:00Z">
              <w:tcPr>
                <w:tcW w:w="2977" w:type="dxa"/>
                <w:gridSpan w:val="2"/>
              </w:tcPr>
            </w:tcPrChange>
          </w:tcPr>
          <w:p w14:paraId="5BE1D37B" w14:textId="77777777" w:rsidR="009E23EB" w:rsidRPr="00ED0C21" w:rsidRDefault="009E23EB">
            <w:pPr>
              <w:pStyle w:val="affffffff1"/>
              <w:jc w:val="left"/>
              <w:pPrChange w:id="15814" w:author="Ирина В.. Дмитриева" w:date="2023-11-20T17:38:00Z">
                <w:pPr>
                  <w:spacing w:line="276" w:lineRule="auto"/>
                </w:pPr>
              </w:pPrChange>
            </w:pPr>
            <w:r w:rsidRPr="00ED0C21">
              <w:t xml:space="preserve">Заполняется в ТФОМС при определении прикрепления в соответствии со справочником MO.  </w:t>
            </w:r>
          </w:p>
          <w:p w14:paraId="017AF765" w14:textId="348B7AD1" w:rsidR="009E23EB" w:rsidRPr="00ED0C21" w:rsidRDefault="009E23EB">
            <w:pPr>
              <w:pStyle w:val="affffffff1"/>
              <w:jc w:val="left"/>
              <w:pPrChange w:id="15815" w:author="Ирина В.. Дмитриева" w:date="2023-11-20T17:38:00Z">
                <w:pPr>
                  <w:spacing w:line="276" w:lineRule="auto"/>
                </w:pPr>
              </w:pPrChange>
            </w:pPr>
            <w:r w:rsidRPr="00ED0C21">
              <w:t>Содержит сведения о прикреплении на момент расчета численности ПН (первое число отчетного месяца).</w:t>
            </w:r>
          </w:p>
          <w:p w14:paraId="65718BC5" w14:textId="77777777" w:rsidR="009E23EB" w:rsidRPr="00ED0C21" w:rsidRDefault="009E23EB">
            <w:pPr>
              <w:pStyle w:val="affffffff1"/>
              <w:jc w:val="left"/>
              <w:pPrChange w:id="15816" w:author="Ирина В.. Дмитриева" w:date="2023-11-20T17:38:00Z">
                <w:pPr>
                  <w:spacing w:line="276" w:lineRule="auto"/>
                </w:pPr>
              </w:pPrChange>
            </w:pPr>
            <w:r w:rsidRPr="00ED0C21">
              <w:t>При отсутствии сведений может не заполняться</w:t>
            </w:r>
          </w:p>
        </w:tc>
      </w:tr>
      <w:tr w:rsidR="009E23EB" w:rsidRPr="00ED0C21" w14:paraId="37B4B541" w14:textId="77777777" w:rsidTr="00437EA9">
        <w:trPr>
          <w:gridAfter w:val="1"/>
          <w:wAfter w:w="8" w:type="dxa"/>
          <w:jc w:val="center"/>
          <w:trPrChange w:id="15817" w:author="Ирина В.. Дмитриева" w:date="2023-11-20T17:39:00Z">
            <w:trPr>
              <w:gridAfter w:val="1"/>
              <w:jc w:val="center"/>
            </w:trPr>
          </w:trPrChange>
        </w:trPr>
        <w:tc>
          <w:tcPr>
            <w:tcW w:w="1399" w:type="dxa"/>
            <w:shd w:val="clear" w:color="auto" w:fill="D9D9D9"/>
            <w:noWrap/>
            <w:tcPrChange w:id="15818" w:author="Ирина В.. Дмитриева" w:date="2023-11-20T17:39:00Z">
              <w:tcPr>
                <w:tcW w:w="1399" w:type="dxa"/>
                <w:shd w:val="clear" w:color="auto" w:fill="D9D9D9"/>
                <w:noWrap/>
              </w:tcPr>
            </w:tcPrChange>
          </w:tcPr>
          <w:p w14:paraId="767389F8" w14:textId="77777777" w:rsidR="009E23EB" w:rsidRPr="00ED0C21" w:rsidRDefault="009E23EB">
            <w:pPr>
              <w:pStyle w:val="affffffff1"/>
              <w:pPrChange w:id="15819" w:author="Андрей П. Цинцадзе" w:date="2023-11-10T15:43:00Z">
                <w:pPr>
                  <w:spacing w:line="276" w:lineRule="auto"/>
                </w:pPr>
              </w:pPrChange>
            </w:pPr>
            <w:r w:rsidRPr="00ED0C21">
              <w:t>COMENTSL</w:t>
            </w:r>
          </w:p>
        </w:tc>
        <w:tc>
          <w:tcPr>
            <w:tcW w:w="1563" w:type="dxa"/>
            <w:noWrap/>
            <w:tcPrChange w:id="15820" w:author="Ирина В.. Дмитриева" w:date="2023-11-20T17:39:00Z">
              <w:tcPr>
                <w:tcW w:w="1417" w:type="dxa"/>
                <w:noWrap/>
              </w:tcPr>
            </w:tcPrChange>
          </w:tcPr>
          <w:p w14:paraId="4980E70E" w14:textId="77777777" w:rsidR="009E23EB" w:rsidRPr="00ED0C21" w:rsidRDefault="009E23EB">
            <w:pPr>
              <w:pStyle w:val="affffffff1"/>
              <w:pPrChange w:id="15821" w:author="Андрей П. Цинцадзе" w:date="2023-11-10T15:43:00Z">
                <w:pPr>
                  <w:spacing w:line="276" w:lineRule="auto"/>
                </w:pPr>
              </w:pPrChange>
            </w:pPr>
            <w:r w:rsidRPr="00ED0C21">
              <w:t>ATTACH_MO_HELP</w:t>
            </w:r>
          </w:p>
        </w:tc>
        <w:tc>
          <w:tcPr>
            <w:tcW w:w="857" w:type="dxa"/>
            <w:noWrap/>
            <w:tcPrChange w:id="15822" w:author="Ирина В.. Дмитриева" w:date="2023-11-20T17:39:00Z">
              <w:tcPr>
                <w:tcW w:w="857" w:type="dxa"/>
                <w:gridSpan w:val="2"/>
                <w:noWrap/>
              </w:tcPr>
            </w:tcPrChange>
          </w:tcPr>
          <w:p w14:paraId="712CD694" w14:textId="77777777" w:rsidR="009E23EB" w:rsidRPr="00ED0C21" w:rsidRDefault="009E23EB">
            <w:pPr>
              <w:pStyle w:val="affffffff1"/>
              <w:pPrChange w:id="15823" w:author="Андрей П. Цинцадзе" w:date="2023-11-10T15:43:00Z">
                <w:pPr>
                  <w:spacing w:line="276" w:lineRule="auto"/>
                </w:pPr>
              </w:pPrChange>
            </w:pPr>
            <w:r w:rsidRPr="00ED0C21">
              <w:t>У</w:t>
            </w:r>
          </w:p>
        </w:tc>
        <w:tc>
          <w:tcPr>
            <w:tcW w:w="990" w:type="dxa"/>
            <w:noWrap/>
            <w:tcPrChange w:id="15824" w:author="Ирина В.. Дмитриева" w:date="2023-11-20T17:39:00Z">
              <w:tcPr>
                <w:tcW w:w="993" w:type="dxa"/>
                <w:gridSpan w:val="2"/>
                <w:noWrap/>
              </w:tcPr>
            </w:tcPrChange>
          </w:tcPr>
          <w:p w14:paraId="6030EB71" w14:textId="77777777" w:rsidR="009E23EB" w:rsidRPr="00ED0C21" w:rsidRDefault="009E23EB">
            <w:pPr>
              <w:pStyle w:val="affffffff1"/>
              <w:pPrChange w:id="15825" w:author="Андрей П. Цинцадзе" w:date="2023-11-10T15:43:00Z">
                <w:pPr>
                  <w:spacing w:line="276" w:lineRule="auto"/>
                </w:pPr>
              </w:pPrChange>
            </w:pPr>
            <w:r w:rsidRPr="00ED0C21">
              <w:t>T(6)</w:t>
            </w:r>
          </w:p>
        </w:tc>
        <w:tc>
          <w:tcPr>
            <w:tcW w:w="2410" w:type="dxa"/>
            <w:tcPrChange w:id="15826" w:author="Ирина В.. Дмитриева" w:date="2023-11-20T17:39:00Z">
              <w:tcPr>
                <w:tcW w:w="2407" w:type="dxa"/>
                <w:gridSpan w:val="3"/>
              </w:tcPr>
            </w:tcPrChange>
          </w:tcPr>
          <w:p w14:paraId="4FC53BAC" w14:textId="77777777" w:rsidR="009E23EB" w:rsidRPr="00ED0C21" w:rsidRDefault="009E23EB">
            <w:pPr>
              <w:pStyle w:val="affffffff1"/>
              <w:jc w:val="left"/>
              <w:pPrChange w:id="15827" w:author="Ирина В.. Дмитриева" w:date="2023-11-20T17:38:00Z">
                <w:pPr>
                  <w:spacing w:line="276" w:lineRule="auto"/>
                </w:pPr>
              </w:pPrChange>
            </w:pPr>
            <w:r w:rsidRPr="00ED0C21">
              <w:t>Код МО к которой прикреплен пациент момент на момент получения помощи</w:t>
            </w:r>
          </w:p>
        </w:tc>
        <w:tc>
          <w:tcPr>
            <w:tcW w:w="3118" w:type="dxa"/>
            <w:tcPrChange w:id="15828" w:author="Ирина В.. Дмитриева" w:date="2023-11-20T17:39:00Z">
              <w:tcPr>
                <w:tcW w:w="2977" w:type="dxa"/>
                <w:gridSpan w:val="2"/>
              </w:tcPr>
            </w:tcPrChange>
          </w:tcPr>
          <w:p w14:paraId="5C8F055B" w14:textId="77777777" w:rsidR="009E23EB" w:rsidRPr="00ED0C21" w:rsidRDefault="009E23EB">
            <w:pPr>
              <w:pStyle w:val="affffffff1"/>
              <w:jc w:val="left"/>
              <w:pPrChange w:id="15829" w:author="Ирина В.. Дмитриева" w:date="2023-11-20T17:38:00Z">
                <w:pPr>
                  <w:spacing w:line="276" w:lineRule="auto"/>
                </w:pPr>
              </w:pPrChange>
            </w:pPr>
            <w:r w:rsidRPr="00ED0C21">
              <w:t xml:space="preserve">Заполняется в ТФОМС при определении прикрепления в соответствии со справочником MO.  </w:t>
            </w:r>
          </w:p>
          <w:p w14:paraId="766563BB" w14:textId="77777777" w:rsidR="00AD00A1" w:rsidRPr="00ED0C21" w:rsidRDefault="00AD00A1" w:rsidP="00AD00A1">
            <w:pPr>
              <w:pStyle w:val="affffffff1"/>
              <w:jc w:val="left"/>
              <w:rPr>
                <w:ins w:id="15830" w:author="Андрей П. Цинцадзе" w:date="2023-12-12T11:47:00Z"/>
              </w:rPr>
            </w:pPr>
            <w:ins w:id="15831" w:author="Андрей П. Цинцадзе" w:date="2023-12-12T11:47:00Z">
              <w:r w:rsidRPr="009947FE">
                <w:rPr>
                  <w:highlight w:val="yellow"/>
                </w:rPr>
                <w:t>Содержит сведения о прикреплении на дату окончания случая</w:t>
              </w:r>
              <w:r w:rsidRPr="00ED0C21">
                <w:t>.</w:t>
              </w:r>
            </w:ins>
          </w:p>
          <w:p w14:paraId="75CD6606" w14:textId="34314D22" w:rsidR="009E23EB" w:rsidRPr="00ED0C21" w:rsidDel="00AD00A1" w:rsidRDefault="009E23EB">
            <w:pPr>
              <w:pStyle w:val="affffffff1"/>
              <w:jc w:val="left"/>
              <w:rPr>
                <w:del w:id="15832" w:author="Андрей П. Цинцадзе" w:date="2023-12-12T11:47:00Z"/>
              </w:rPr>
              <w:pPrChange w:id="15833" w:author="Андрей П. Цинцадзе" w:date="2023-12-12T11:47:00Z">
                <w:pPr>
                  <w:spacing w:line="276" w:lineRule="auto"/>
                </w:pPr>
              </w:pPrChange>
            </w:pPr>
            <w:del w:id="15834" w:author="Андрей П. Цинцадзе" w:date="2023-12-12T11:47:00Z">
              <w:r w:rsidRPr="00ED0C21" w:rsidDel="00AD00A1">
                <w:delText>Содержит сведения о прикреплении на момент получения помощи.</w:delText>
              </w:r>
            </w:del>
          </w:p>
          <w:p w14:paraId="63CFD895" w14:textId="77777777" w:rsidR="009E23EB" w:rsidRPr="00ED0C21" w:rsidRDefault="009E23EB">
            <w:pPr>
              <w:pStyle w:val="affffffff1"/>
              <w:jc w:val="left"/>
              <w:pPrChange w:id="15835" w:author="Андрей П. Цинцадзе" w:date="2023-12-12T11:47:00Z">
                <w:pPr>
                  <w:spacing w:line="276" w:lineRule="auto"/>
                </w:pPr>
              </w:pPrChange>
            </w:pPr>
            <w:r w:rsidRPr="00ED0C21">
              <w:t>При отсутствии сведений может не заполняться.</w:t>
            </w:r>
          </w:p>
        </w:tc>
      </w:tr>
      <w:tr w:rsidR="009E23EB" w:rsidRPr="00ED0C21" w14:paraId="2F771F10" w14:textId="77777777" w:rsidTr="00F538D4">
        <w:trPr>
          <w:gridAfter w:val="1"/>
          <w:wAfter w:w="8" w:type="dxa"/>
          <w:jc w:val="center"/>
          <w:trPrChange w:id="15836" w:author="Ирина В.. Дмитриева" w:date="2023-11-20T17:39:00Z">
            <w:trPr>
              <w:gridAfter w:val="1"/>
              <w:jc w:val="center"/>
            </w:trPr>
          </w:trPrChange>
        </w:trPr>
        <w:tc>
          <w:tcPr>
            <w:tcW w:w="1399" w:type="dxa"/>
            <w:shd w:val="clear" w:color="auto" w:fill="D9D9D9"/>
            <w:noWrap/>
            <w:tcPrChange w:id="15837" w:author="Ирина В.. Дмитриева" w:date="2023-11-20T17:39:00Z">
              <w:tcPr>
                <w:tcW w:w="1399" w:type="dxa"/>
                <w:shd w:val="clear" w:color="auto" w:fill="D9D9D9"/>
                <w:noWrap/>
              </w:tcPr>
            </w:tcPrChange>
          </w:tcPr>
          <w:p w14:paraId="2A9A5262" w14:textId="77777777" w:rsidR="009E23EB" w:rsidRPr="00ED0C21" w:rsidRDefault="009E23EB">
            <w:pPr>
              <w:pStyle w:val="affffffff1"/>
              <w:pPrChange w:id="15838" w:author="Андрей П. Цинцадзе" w:date="2023-11-10T15:43:00Z">
                <w:pPr>
                  <w:spacing w:line="276" w:lineRule="auto"/>
                </w:pPr>
              </w:pPrChange>
            </w:pPr>
            <w:r w:rsidRPr="00ED0C21">
              <w:t>COMENTSL</w:t>
            </w:r>
          </w:p>
        </w:tc>
        <w:tc>
          <w:tcPr>
            <w:tcW w:w="1563" w:type="dxa"/>
            <w:shd w:val="clear" w:color="auto" w:fill="EAF1DD" w:themeFill="accent3" w:themeFillTint="33"/>
            <w:noWrap/>
            <w:tcPrChange w:id="15839" w:author="Ирина В.. Дмитриева" w:date="2023-11-20T17:39:00Z">
              <w:tcPr>
                <w:tcW w:w="1417" w:type="dxa"/>
                <w:noWrap/>
              </w:tcPr>
            </w:tcPrChange>
          </w:tcPr>
          <w:p w14:paraId="7D575649" w14:textId="77777777" w:rsidR="009E23EB" w:rsidRPr="00ED0C21" w:rsidRDefault="009E23EB">
            <w:pPr>
              <w:pStyle w:val="affffffff1"/>
              <w:pPrChange w:id="15840" w:author="Андрей П. Цинцадзе" w:date="2023-11-10T15:43:00Z">
                <w:pPr>
                  <w:spacing w:line="276" w:lineRule="auto"/>
                </w:pPr>
              </w:pPrChange>
            </w:pPr>
            <w:r w:rsidRPr="00ED0C21">
              <w:t>VIDMP</w:t>
            </w:r>
          </w:p>
        </w:tc>
        <w:tc>
          <w:tcPr>
            <w:tcW w:w="857" w:type="dxa"/>
            <w:shd w:val="clear" w:color="auto" w:fill="EAF1DD" w:themeFill="accent3" w:themeFillTint="33"/>
            <w:noWrap/>
            <w:tcPrChange w:id="15841" w:author="Ирина В.. Дмитриева" w:date="2023-11-20T17:39:00Z">
              <w:tcPr>
                <w:tcW w:w="857" w:type="dxa"/>
                <w:gridSpan w:val="2"/>
                <w:noWrap/>
              </w:tcPr>
            </w:tcPrChange>
          </w:tcPr>
          <w:p w14:paraId="1A9622D0" w14:textId="77777777" w:rsidR="009E23EB" w:rsidRPr="00ED0C21" w:rsidRDefault="009E23EB">
            <w:pPr>
              <w:pStyle w:val="affffffff1"/>
              <w:pPrChange w:id="15842" w:author="Андрей П. Цинцадзе" w:date="2023-11-10T15:43:00Z">
                <w:pPr>
                  <w:spacing w:line="276" w:lineRule="auto"/>
                </w:pPr>
              </w:pPrChange>
            </w:pPr>
            <w:r w:rsidRPr="00ED0C21">
              <w:t>У</w:t>
            </w:r>
          </w:p>
        </w:tc>
        <w:tc>
          <w:tcPr>
            <w:tcW w:w="990" w:type="dxa"/>
            <w:shd w:val="clear" w:color="auto" w:fill="EAF1DD" w:themeFill="accent3" w:themeFillTint="33"/>
            <w:noWrap/>
            <w:tcPrChange w:id="15843" w:author="Ирина В.. Дмитриева" w:date="2023-11-20T17:39:00Z">
              <w:tcPr>
                <w:tcW w:w="993" w:type="dxa"/>
                <w:gridSpan w:val="2"/>
                <w:shd w:val="clear" w:color="auto" w:fill="FFFFFF" w:themeFill="background1"/>
                <w:noWrap/>
              </w:tcPr>
            </w:tcPrChange>
          </w:tcPr>
          <w:p w14:paraId="0CC23572" w14:textId="1E999BF7" w:rsidR="009E23EB" w:rsidRPr="00ED0C21" w:rsidRDefault="009E23EB">
            <w:pPr>
              <w:pStyle w:val="affffffff1"/>
              <w:pPrChange w:id="15844" w:author="Андрей П. Цинцадзе" w:date="2023-11-10T15:43:00Z">
                <w:pPr>
                  <w:spacing w:line="276" w:lineRule="auto"/>
                </w:pPr>
              </w:pPrChange>
            </w:pPr>
            <w:r w:rsidRPr="00F538D4">
              <w:rPr>
                <w:highlight w:val="green"/>
              </w:rPr>
              <w:t>Т(</w:t>
            </w:r>
            <w:r w:rsidR="00F538D4" w:rsidRPr="00F538D4">
              <w:rPr>
                <w:highlight w:val="green"/>
              </w:rPr>
              <w:t>3</w:t>
            </w:r>
            <w:r w:rsidRPr="00F538D4">
              <w:rPr>
                <w:highlight w:val="green"/>
              </w:rPr>
              <w:t>)</w:t>
            </w:r>
          </w:p>
        </w:tc>
        <w:tc>
          <w:tcPr>
            <w:tcW w:w="2410" w:type="dxa"/>
            <w:shd w:val="clear" w:color="auto" w:fill="EAF1DD" w:themeFill="accent3" w:themeFillTint="33"/>
            <w:tcPrChange w:id="15845" w:author="Ирина В.. Дмитриева" w:date="2023-11-20T17:39:00Z">
              <w:tcPr>
                <w:tcW w:w="2407" w:type="dxa"/>
                <w:gridSpan w:val="3"/>
              </w:tcPr>
            </w:tcPrChange>
          </w:tcPr>
          <w:p w14:paraId="11890C84" w14:textId="77777777" w:rsidR="009E23EB" w:rsidRPr="00ED0C21" w:rsidRDefault="009E23EB">
            <w:pPr>
              <w:pStyle w:val="affffffff1"/>
              <w:jc w:val="left"/>
              <w:pPrChange w:id="15846" w:author="Ирина В.. Дмитриева" w:date="2023-11-20T17:38:00Z">
                <w:pPr>
                  <w:spacing w:line="276" w:lineRule="auto"/>
                </w:pPr>
              </w:pPrChange>
            </w:pPr>
            <w:r w:rsidRPr="00ED0C21">
              <w:t>Вид медицинской помощи блоков ОПМП</w:t>
            </w:r>
          </w:p>
        </w:tc>
        <w:tc>
          <w:tcPr>
            <w:tcW w:w="3118" w:type="dxa"/>
            <w:shd w:val="clear" w:color="auto" w:fill="EAF1DD" w:themeFill="accent3" w:themeFillTint="33"/>
            <w:tcPrChange w:id="15847" w:author="Ирина В.. Дмитриева" w:date="2023-11-20T17:39:00Z">
              <w:tcPr>
                <w:tcW w:w="2977" w:type="dxa"/>
                <w:gridSpan w:val="2"/>
              </w:tcPr>
            </w:tcPrChange>
          </w:tcPr>
          <w:p w14:paraId="51B1DCF9" w14:textId="77777777" w:rsidR="009E23EB" w:rsidRPr="00ED0C21" w:rsidRDefault="009E23EB">
            <w:pPr>
              <w:pStyle w:val="affffffff1"/>
              <w:jc w:val="left"/>
              <w:pPrChange w:id="15848" w:author="Ирина В.. Дмитриева" w:date="2023-11-20T17:38:00Z">
                <w:pPr>
                  <w:spacing w:line="276" w:lineRule="auto"/>
                </w:pPr>
              </w:pPrChange>
            </w:pPr>
            <w:r w:rsidRPr="00ED0C21">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9E23EB" w:rsidRPr="00ED0C21" w14:paraId="1EC07DA5" w14:textId="77777777" w:rsidTr="00437EA9">
        <w:trPr>
          <w:gridAfter w:val="1"/>
          <w:wAfter w:w="8" w:type="dxa"/>
          <w:jc w:val="center"/>
          <w:trPrChange w:id="15849" w:author="Ирина В.. Дмитриева" w:date="2023-11-20T17:39:00Z">
            <w:trPr>
              <w:gridAfter w:val="1"/>
              <w:jc w:val="center"/>
            </w:trPr>
          </w:trPrChange>
        </w:trPr>
        <w:tc>
          <w:tcPr>
            <w:tcW w:w="1399" w:type="dxa"/>
            <w:shd w:val="clear" w:color="auto" w:fill="D9D9D9"/>
            <w:noWrap/>
            <w:tcPrChange w:id="15850" w:author="Ирина В.. Дмитриева" w:date="2023-11-20T17:39:00Z">
              <w:tcPr>
                <w:tcW w:w="1399" w:type="dxa"/>
                <w:shd w:val="clear" w:color="auto" w:fill="D9D9D9"/>
                <w:noWrap/>
              </w:tcPr>
            </w:tcPrChange>
          </w:tcPr>
          <w:p w14:paraId="07EF8427" w14:textId="77777777" w:rsidR="009E23EB" w:rsidRPr="00ED0C21" w:rsidRDefault="009E23EB">
            <w:pPr>
              <w:pStyle w:val="affffffff1"/>
              <w:pPrChange w:id="15851" w:author="Андрей П. Цинцадзе" w:date="2023-11-10T15:43:00Z">
                <w:pPr>
                  <w:spacing w:line="276" w:lineRule="auto"/>
                </w:pPr>
              </w:pPrChange>
            </w:pPr>
            <w:r w:rsidRPr="00ED0C21">
              <w:t>COMENTSL</w:t>
            </w:r>
          </w:p>
        </w:tc>
        <w:tc>
          <w:tcPr>
            <w:tcW w:w="1563" w:type="dxa"/>
            <w:noWrap/>
            <w:tcPrChange w:id="15852" w:author="Ирина В.. Дмитриева" w:date="2023-11-20T17:39:00Z">
              <w:tcPr>
                <w:tcW w:w="1417" w:type="dxa"/>
                <w:noWrap/>
              </w:tcPr>
            </w:tcPrChange>
          </w:tcPr>
          <w:p w14:paraId="0AAD8FC2" w14:textId="77777777" w:rsidR="009E23EB" w:rsidRPr="00ED0C21" w:rsidRDefault="009E23EB">
            <w:pPr>
              <w:pStyle w:val="affffffff1"/>
              <w:pPrChange w:id="15853" w:author="Андрей П. Цинцадзе" w:date="2023-11-10T15:43:00Z">
                <w:pPr>
                  <w:spacing w:line="276" w:lineRule="auto"/>
                </w:pPr>
              </w:pPrChange>
            </w:pPr>
            <w:r w:rsidRPr="00ED0C21">
              <w:t>DG</w:t>
            </w:r>
          </w:p>
        </w:tc>
        <w:tc>
          <w:tcPr>
            <w:tcW w:w="857" w:type="dxa"/>
            <w:noWrap/>
            <w:tcPrChange w:id="15854" w:author="Ирина В.. Дмитриева" w:date="2023-11-20T17:39:00Z">
              <w:tcPr>
                <w:tcW w:w="857" w:type="dxa"/>
                <w:gridSpan w:val="2"/>
                <w:noWrap/>
              </w:tcPr>
            </w:tcPrChange>
          </w:tcPr>
          <w:p w14:paraId="3F70B2CF" w14:textId="77777777" w:rsidR="009E23EB" w:rsidRPr="00ED0C21" w:rsidRDefault="009E23EB">
            <w:pPr>
              <w:pStyle w:val="affffffff1"/>
              <w:pPrChange w:id="15855" w:author="Андрей П. Цинцадзе" w:date="2023-11-10T15:43:00Z">
                <w:pPr>
                  <w:spacing w:line="276" w:lineRule="auto"/>
                </w:pPr>
              </w:pPrChange>
            </w:pPr>
            <w:r w:rsidRPr="00ED0C21">
              <w:t>У</w:t>
            </w:r>
          </w:p>
        </w:tc>
        <w:tc>
          <w:tcPr>
            <w:tcW w:w="990" w:type="dxa"/>
            <w:noWrap/>
            <w:tcPrChange w:id="15856" w:author="Ирина В.. Дмитриева" w:date="2023-11-20T17:39:00Z">
              <w:tcPr>
                <w:tcW w:w="993" w:type="dxa"/>
                <w:gridSpan w:val="2"/>
                <w:noWrap/>
              </w:tcPr>
            </w:tcPrChange>
          </w:tcPr>
          <w:p w14:paraId="618884EA" w14:textId="77777777" w:rsidR="009E23EB" w:rsidRPr="00ED0C21" w:rsidRDefault="009E23EB">
            <w:pPr>
              <w:pStyle w:val="affffffff1"/>
              <w:pPrChange w:id="15857" w:author="Андрей П. Цинцадзе" w:date="2023-11-10T15:43:00Z">
                <w:pPr>
                  <w:spacing w:line="276" w:lineRule="auto"/>
                </w:pPr>
              </w:pPrChange>
            </w:pPr>
            <w:r w:rsidRPr="00ED0C21">
              <w:t>N(3)</w:t>
            </w:r>
          </w:p>
        </w:tc>
        <w:tc>
          <w:tcPr>
            <w:tcW w:w="2410" w:type="dxa"/>
            <w:tcPrChange w:id="15858" w:author="Ирина В.. Дмитриева" w:date="2023-11-20T17:39:00Z">
              <w:tcPr>
                <w:tcW w:w="2407" w:type="dxa"/>
                <w:gridSpan w:val="3"/>
              </w:tcPr>
            </w:tcPrChange>
          </w:tcPr>
          <w:p w14:paraId="4D5FFD6B" w14:textId="77777777" w:rsidR="009E23EB" w:rsidRPr="00ED0C21" w:rsidRDefault="009E23EB">
            <w:pPr>
              <w:pStyle w:val="affffffff1"/>
              <w:jc w:val="left"/>
              <w:pPrChange w:id="15859" w:author="Ирина В.. Дмитриева" w:date="2023-11-20T17:38:00Z">
                <w:pPr>
                  <w:spacing w:line="276" w:lineRule="auto"/>
                </w:pPr>
              </w:pPrChange>
            </w:pPr>
            <w:r w:rsidRPr="00ED0C21">
              <w:t xml:space="preserve">Декретированная группа </w:t>
            </w:r>
          </w:p>
        </w:tc>
        <w:tc>
          <w:tcPr>
            <w:tcW w:w="3118" w:type="dxa"/>
            <w:tcPrChange w:id="15860" w:author="Ирина В.. Дмитриева" w:date="2023-11-20T17:39:00Z">
              <w:tcPr>
                <w:tcW w:w="2977" w:type="dxa"/>
                <w:gridSpan w:val="2"/>
              </w:tcPr>
            </w:tcPrChange>
          </w:tcPr>
          <w:p w14:paraId="7689C7BC" w14:textId="77777777" w:rsidR="009E23EB" w:rsidRPr="00ED0C21" w:rsidRDefault="009E23EB">
            <w:pPr>
              <w:pStyle w:val="affffffff1"/>
              <w:jc w:val="left"/>
              <w:pPrChange w:id="15861" w:author="Ирина В.. Дмитриева" w:date="2023-11-20T17:38:00Z">
                <w:pPr>
                  <w:spacing w:line="276" w:lineRule="auto"/>
                </w:pPr>
              </w:pPrChange>
            </w:pPr>
            <w:r w:rsidRPr="00ED0C21">
              <w:t>Заполняется в соответствии со справочником PRICE_A</w:t>
            </w:r>
          </w:p>
        </w:tc>
      </w:tr>
      <w:tr w:rsidR="009E23EB" w:rsidRPr="00ED0C21" w14:paraId="3C819E29" w14:textId="77777777" w:rsidTr="00437EA9">
        <w:trPr>
          <w:gridAfter w:val="1"/>
          <w:wAfter w:w="8" w:type="dxa"/>
          <w:jc w:val="center"/>
          <w:trPrChange w:id="15862" w:author="Ирина В.. Дмитриева" w:date="2023-11-20T17:39:00Z">
            <w:trPr>
              <w:gridAfter w:val="1"/>
              <w:jc w:val="center"/>
            </w:trPr>
          </w:trPrChange>
        </w:trPr>
        <w:tc>
          <w:tcPr>
            <w:tcW w:w="1399" w:type="dxa"/>
            <w:shd w:val="clear" w:color="auto" w:fill="D9D9D9"/>
            <w:noWrap/>
            <w:tcPrChange w:id="15863" w:author="Ирина В.. Дмитриева" w:date="2023-11-20T17:39:00Z">
              <w:tcPr>
                <w:tcW w:w="1399" w:type="dxa"/>
                <w:shd w:val="clear" w:color="auto" w:fill="D9D9D9"/>
                <w:noWrap/>
              </w:tcPr>
            </w:tcPrChange>
          </w:tcPr>
          <w:p w14:paraId="59A0F0A4" w14:textId="77777777" w:rsidR="009E23EB" w:rsidRPr="00ED0C21" w:rsidRDefault="009E23EB">
            <w:pPr>
              <w:pStyle w:val="affffffff1"/>
              <w:pPrChange w:id="15864" w:author="Андрей П. Цинцадзе" w:date="2023-11-10T15:43:00Z">
                <w:pPr>
                  <w:spacing w:line="276" w:lineRule="auto"/>
                </w:pPr>
              </w:pPrChange>
            </w:pPr>
            <w:r w:rsidRPr="00ED0C21">
              <w:t>COMENTSL</w:t>
            </w:r>
          </w:p>
        </w:tc>
        <w:tc>
          <w:tcPr>
            <w:tcW w:w="1563" w:type="dxa"/>
            <w:noWrap/>
            <w:tcPrChange w:id="15865" w:author="Ирина В.. Дмитриева" w:date="2023-11-20T17:39:00Z">
              <w:tcPr>
                <w:tcW w:w="1417" w:type="dxa"/>
                <w:noWrap/>
              </w:tcPr>
            </w:tcPrChange>
          </w:tcPr>
          <w:p w14:paraId="0E3CAB48" w14:textId="77777777" w:rsidR="009E23EB" w:rsidRPr="00ED0C21" w:rsidRDefault="009E23EB">
            <w:pPr>
              <w:pStyle w:val="affffffff1"/>
              <w:pPrChange w:id="15866" w:author="Андрей П. Цинцадзе" w:date="2023-11-10T15:43:00Z">
                <w:pPr>
                  <w:spacing w:line="276" w:lineRule="auto"/>
                </w:pPr>
              </w:pPrChange>
            </w:pPr>
            <w:r w:rsidRPr="00ED0C21">
              <w:t>P_OTK2</w:t>
            </w:r>
          </w:p>
        </w:tc>
        <w:tc>
          <w:tcPr>
            <w:tcW w:w="857" w:type="dxa"/>
            <w:noWrap/>
            <w:tcPrChange w:id="15867" w:author="Ирина В.. Дмитриева" w:date="2023-11-20T17:39:00Z">
              <w:tcPr>
                <w:tcW w:w="857" w:type="dxa"/>
                <w:gridSpan w:val="2"/>
                <w:noWrap/>
              </w:tcPr>
            </w:tcPrChange>
          </w:tcPr>
          <w:p w14:paraId="4883AB9E" w14:textId="77777777" w:rsidR="009E23EB" w:rsidRPr="00ED0C21" w:rsidRDefault="009E23EB">
            <w:pPr>
              <w:pStyle w:val="affffffff1"/>
              <w:pPrChange w:id="15868" w:author="Андрей П. Цинцадзе" w:date="2023-11-10T15:43:00Z">
                <w:pPr>
                  <w:spacing w:line="276" w:lineRule="auto"/>
                </w:pPr>
              </w:pPrChange>
            </w:pPr>
            <w:r w:rsidRPr="00ED0C21">
              <w:t>У</w:t>
            </w:r>
          </w:p>
        </w:tc>
        <w:tc>
          <w:tcPr>
            <w:tcW w:w="990" w:type="dxa"/>
            <w:noWrap/>
            <w:tcPrChange w:id="15869" w:author="Ирина В.. Дмитриева" w:date="2023-11-20T17:39:00Z">
              <w:tcPr>
                <w:tcW w:w="993" w:type="dxa"/>
                <w:gridSpan w:val="2"/>
                <w:noWrap/>
              </w:tcPr>
            </w:tcPrChange>
          </w:tcPr>
          <w:p w14:paraId="7E5BAAA8" w14:textId="77777777" w:rsidR="009E23EB" w:rsidRPr="00ED0C21" w:rsidRDefault="009E23EB">
            <w:pPr>
              <w:pStyle w:val="affffffff1"/>
              <w:pPrChange w:id="15870" w:author="Андрей П. Цинцадзе" w:date="2023-11-10T15:43:00Z">
                <w:pPr>
                  <w:spacing w:line="276" w:lineRule="auto"/>
                </w:pPr>
              </w:pPrChange>
            </w:pPr>
            <w:r w:rsidRPr="00ED0C21">
              <w:t>N(1)</w:t>
            </w:r>
          </w:p>
        </w:tc>
        <w:tc>
          <w:tcPr>
            <w:tcW w:w="2410" w:type="dxa"/>
            <w:tcPrChange w:id="15871" w:author="Ирина В.. Дмитриева" w:date="2023-11-20T17:39:00Z">
              <w:tcPr>
                <w:tcW w:w="2407" w:type="dxa"/>
                <w:gridSpan w:val="3"/>
              </w:tcPr>
            </w:tcPrChange>
          </w:tcPr>
          <w:p w14:paraId="1DAEDC34" w14:textId="77777777" w:rsidR="009E23EB" w:rsidRPr="00ED0C21" w:rsidRDefault="009E23EB">
            <w:pPr>
              <w:pStyle w:val="affffffff1"/>
              <w:jc w:val="left"/>
              <w:pPrChange w:id="15872" w:author="Ирина В.. Дмитриева" w:date="2023-11-20T17:38:00Z">
                <w:pPr>
                  <w:spacing w:line="276" w:lineRule="auto"/>
                </w:pPr>
              </w:pPrChange>
            </w:pPr>
            <w:r w:rsidRPr="00ED0C21">
              <w:t>Признак отказа от 2 этапа диспансеризации</w:t>
            </w:r>
          </w:p>
        </w:tc>
        <w:tc>
          <w:tcPr>
            <w:tcW w:w="3118" w:type="dxa"/>
            <w:tcPrChange w:id="15873" w:author="Ирина В.. Дмитриева" w:date="2023-11-20T17:39:00Z">
              <w:tcPr>
                <w:tcW w:w="2977" w:type="dxa"/>
                <w:gridSpan w:val="2"/>
              </w:tcPr>
            </w:tcPrChange>
          </w:tcPr>
          <w:p w14:paraId="0AB77EA1" w14:textId="14C26F72" w:rsidR="009E23EB" w:rsidRPr="00ED0C21" w:rsidRDefault="009E23EB">
            <w:pPr>
              <w:pStyle w:val="affffffff1"/>
              <w:jc w:val="left"/>
              <w:pPrChange w:id="15874" w:author="Ирина В.. Дмитриева" w:date="2023-11-20T17:38:00Z">
                <w:pPr>
                  <w:spacing w:line="276" w:lineRule="auto"/>
                </w:pPr>
              </w:pPrChange>
            </w:pPr>
            <w:r w:rsidRPr="00ED0C21">
              <w:t>Для методов 6.2 в случаях официального отказа пациента от прохождения 2-го этапа диспансеризации</w:t>
            </w:r>
            <w:r>
              <w:t xml:space="preserve"> заполняется значением «1».</w:t>
            </w:r>
          </w:p>
        </w:tc>
      </w:tr>
      <w:tr w:rsidR="009E23EB" w:rsidRPr="00ED0C21" w14:paraId="334950B8" w14:textId="77777777" w:rsidTr="00437EA9">
        <w:trPr>
          <w:gridAfter w:val="1"/>
          <w:wAfter w:w="8" w:type="dxa"/>
          <w:jc w:val="center"/>
          <w:trPrChange w:id="15875" w:author="Ирина В.. Дмитриева" w:date="2023-11-20T17:39:00Z">
            <w:trPr>
              <w:gridAfter w:val="1"/>
              <w:jc w:val="center"/>
            </w:trPr>
          </w:trPrChange>
        </w:trPr>
        <w:tc>
          <w:tcPr>
            <w:tcW w:w="1399" w:type="dxa"/>
            <w:shd w:val="clear" w:color="auto" w:fill="D9D9D9"/>
            <w:noWrap/>
            <w:tcPrChange w:id="15876" w:author="Ирина В.. Дмитриева" w:date="2023-11-20T17:39:00Z">
              <w:tcPr>
                <w:tcW w:w="1399" w:type="dxa"/>
                <w:shd w:val="clear" w:color="auto" w:fill="D9D9D9"/>
                <w:noWrap/>
              </w:tcPr>
            </w:tcPrChange>
          </w:tcPr>
          <w:p w14:paraId="539D6329" w14:textId="77777777" w:rsidR="009E23EB" w:rsidRPr="00ED0C21" w:rsidRDefault="009E23EB">
            <w:pPr>
              <w:pStyle w:val="affffffff1"/>
              <w:pPrChange w:id="15877" w:author="Андрей П. Цинцадзе" w:date="2023-11-10T15:43:00Z">
                <w:pPr>
                  <w:spacing w:line="276" w:lineRule="auto"/>
                </w:pPr>
              </w:pPrChange>
            </w:pPr>
            <w:r w:rsidRPr="00ED0C21">
              <w:t>COMENTSL</w:t>
            </w:r>
          </w:p>
        </w:tc>
        <w:tc>
          <w:tcPr>
            <w:tcW w:w="1563" w:type="dxa"/>
            <w:noWrap/>
            <w:tcPrChange w:id="15878" w:author="Ирина В.. Дмитриева" w:date="2023-11-20T17:39:00Z">
              <w:tcPr>
                <w:tcW w:w="1417" w:type="dxa"/>
                <w:noWrap/>
              </w:tcPr>
            </w:tcPrChange>
          </w:tcPr>
          <w:p w14:paraId="57F1F4AF" w14:textId="77777777" w:rsidR="009E23EB" w:rsidRPr="00ED0C21" w:rsidRDefault="009E23EB">
            <w:pPr>
              <w:pStyle w:val="affffffff1"/>
              <w:pPrChange w:id="15879" w:author="Андрей П. Цинцадзе" w:date="2023-11-10T15:43:00Z">
                <w:pPr>
                  <w:spacing w:line="276" w:lineRule="auto"/>
                </w:pPr>
              </w:pPrChange>
            </w:pPr>
            <w:r w:rsidRPr="00ED0C21">
              <w:t>OPMP</w:t>
            </w:r>
          </w:p>
        </w:tc>
        <w:tc>
          <w:tcPr>
            <w:tcW w:w="857" w:type="dxa"/>
            <w:noWrap/>
            <w:tcPrChange w:id="15880" w:author="Ирина В.. Дмитриева" w:date="2023-11-20T17:39:00Z">
              <w:tcPr>
                <w:tcW w:w="857" w:type="dxa"/>
                <w:gridSpan w:val="2"/>
                <w:noWrap/>
              </w:tcPr>
            </w:tcPrChange>
          </w:tcPr>
          <w:p w14:paraId="7844C0C7" w14:textId="77777777" w:rsidR="009E23EB" w:rsidRPr="00ED0C21" w:rsidRDefault="009E23EB">
            <w:pPr>
              <w:pStyle w:val="affffffff1"/>
              <w:pPrChange w:id="15881" w:author="Андрей П. Цинцадзе" w:date="2023-11-10T15:43:00Z">
                <w:pPr>
                  <w:spacing w:line="276" w:lineRule="auto"/>
                </w:pPr>
              </w:pPrChange>
            </w:pPr>
            <w:r w:rsidRPr="00ED0C21">
              <w:t>У</w:t>
            </w:r>
          </w:p>
        </w:tc>
        <w:tc>
          <w:tcPr>
            <w:tcW w:w="990" w:type="dxa"/>
            <w:noWrap/>
            <w:tcPrChange w:id="15882" w:author="Ирина В.. Дмитриева" w:date="2023-11-20T17:39:00Z">
              <w:tcPr>
                <w:tcW w:w="993" w:type="dxa"/>
                <w:gridSpan w:val="2"/>
                <w:noWrap/>
              </w:tcPr>
            </w:tcPrChange>
          </w:tcPr>
          <w:p w14:paraId="00A47F05" w14:textId="77777777" w:rsidR="009E23EB" w:rsidRPr="00ED0C21" w:rsidRDefault="009E23EB">
            <w:pPr>
              <w:pStyle w:val="affffffff1"/>
              <w:pPrChange w:id="15883" w:author="Андрей П. Цинцадзе" w:date="2023-11-10T15:43:00Z">
                <w:pPr>
                  <w:spacing w:line="276" w:lineRule="auto"/>
                </w:pPr>
              </w:pPrChange>
            </w:pPr>
            <w:r w:rsidRPr="00ED0C21">
              <w:t>N(6)</w:t>
            </w:r>
          </w:p>
        </w:tc>
        <w:tc>
          <w:tcPr>
            <w:tcW w:w="2410" w:type="dxa"/>
            <w:tcPrChange w:id="15884" w:author="Ирина В.. Дмитриева" w:date="2023-11-20T17:39:00Z">
              <w:tcPr>
                <w:tcW w:w="2407" w:type="dxa"/>
                <w:gridSpan w:val="3"/>
              </w:tcPr>
            </w:tcPrChange>
          </w:tcPr>
          <w:p w14:paraId="41A98582" w14:textId="77777777" w:rsidR="009E23EB" w:rsidRPr="00ED0C21" w:rsidRDefault="009E23EB">
            <w:pPr>
              <w:pStyle w:val="affffffff1"/>
              <w:jc w:val="left"/>
              <w:pPrChange w:id="15885" w:author="Ирина В.. Дмитриева" w:date="2023-11-20T17:38:00Z">
                <w:pPr>
                  <w:spacing w:line="276" w:lineRule="auto"/>
                </w:pPr>
              </w:pPrChange>
            </w:pPr>
            <w:r w:rsidRPr="00ED0C21">
              <w:t>Период включения оплаты в ОПМП</w:t>
            </w:r>
          </w:p>
        </w:tc>
        <w:tc>
          <w:tcPr>
            <w:tcW w:w="3118" w:type="dxa"/>
            <w:tcPrChange w:id="15886" w:author="Ирина В.. Дмитриева" w:date="2023-11-20T17:39:00Z">
              <w:tcPr>
                <w:tcW w:w="2977" w:type="dxa"/>
                <w:gridSpan w:val="2"/>
              </w:tcPr>
            </w:tcPrChange>
          </w:tcPr>
          <w:p w14:paraId="1F73A9E4" w14:textId="77777777" w:rsidR="009E23EB" w:rsidRPr="00ED0C21" w:rsidRDefault="009E23EB">
            <w:pPr>
              <w:pStyle w:val="affffffff1"/>
              <w:jc w:val="left"/>
              <w:pPrChange w:id="15887" w:author="Ирина В.. Дмитриева" w:date="2023-11-20T17:38:00Z">
                <w:pPr>
                  <w:spacing w:line="276" w:lineRule="auto"/>
                </w:pPr>
              </w:pPrChange>
            </w:pPr>
            <w:r w:rsidRPr="00ED0C21">
              <w:t>Для СМО (поток SM) поле заполняется при выгрузке сведений об оплате случая значением периода включения оплаты в ОПМП в формате «YYYYММ»</w:t>
            </w:r>
          </w:p>
        </w:tc>
      </w:tr>
      <w:tr w:rsidR="009E23EB" w:rsidRPr="00ED0C21" w14:paraId="058A65A8" w14:textId="77777777" w:rsidTr="005C7C13">
        <w:trPr>
          <w:gridAfter w:val="1"/>
          <w:wAfter w:w="8" w:type="dxa"/>
          <w:jc w:val="center"/>
          <w:trPrChange w:id="15888" w:author="Ирина В.. Дмитриева" w:date="2023-11-20T17:39:00Z">
            <w:trPr>
              <w:gridAfter w:val="1"/>
              <w:jc w:val="center"/>
            </w:trPr>
          </w:trPrChange>
        </w:trPr>
        <w:tc>
          <w:tcPr>
            <w:tcW w:w="1399" w:type="dxa"/>
            <w:shd w:val="clear" w:color="auto" w:fill="D9D9D9"/>
            <w:noWrap/>
            <w:tcPrChange w:id="15889" w:author="Ирина В.. Дмитриева" w:date="2023-11-20T17:39:00Z">
              <w:tcPr>
                <w:tcW w:w="1399" w:type="dxa"/>
                <w:shd w:val="clear" w:color="auto" w:fill="D9D9D9"/>
                <w:noWrap/>
              </w:tcPr>
            </w:tcPrChange>
          </w:tcPr>
          <w:p w14:paraId="394203F8" w14:textId="7AB76420" w:rsidR="009E23EB" w:rsidRPr="00ED0C21" w:rsidRDefault="009E23EB">
            <w:pPr>
              <w:pStyle w:val="affffffff1"/>
              <w:pPrChange w:id="15890" w:author="Андрей П. Цинцадзе" w:date="2023-11-10T15:43:00Z">
                <w:pPr>
                  <w:spacing w:line="276" w:lineRule="auto"/>
                </w:pPr>
              </w:pPrChange>
            </w:pPr>
            <w:r w:rsidRPr="00ED0C21">
              <w:t>COMENTSL</w:t>
            </w:r>
          </w:p>
        </w:tc>
        <w:tc>
          <w:tcPr>
            <w:tcW w:w="1563" w:type="dxa"/>
            <w:shd w:val="clear" w:color="auto" w:fill="FBD4B4" w:themeFill="accent6" w:themeFillTint="66"/>
            <w:noWrap/>
            <w:tcPrChange w:id="15891" w:author="Ирина В.. Дмитриева" w:date="2023-11-20T17:39:00Z">
              <w:tcPr>
                <w:tcW w:w="1417" w:type="dxa"/>
                <w:shd w:val="clear" w:color="auto" w:fill="auto"/>
                <w:noWrap/>
              </w:tcPr>
            </w:tcPrChange>
          </w:tcPr>
          <w:p w14:paraId="349F129E" w14:textId="72FF512B" w:rsidR="009E23EB" w:rsidRPr="005C7C13" w:rsidRDefault="009E23EB">
            <w:pPr>
              <w:pStyle w:val="affffffff1"/>
              <w:rPr>
                <w:strike/>
              </w:rPr>
              <w:pPrChange w:id="15892" w:author="Андрей П. Цинцадзе" w:date="2023-11-10T15:43:00Z">
                <w:pPr>
                  <w:spacing w:line="276" w:lineRule="auto"/>
                </w:pPr>
              </w:pPrChange>
            </w:pPr>
            <w:r w:rsidRPr="005C7C13">
              <w:rPr>
                <w:strike/>
              </w:rPr>
              <w:t>FIN_TYPE</w:t>
            </w:r>
          </w:p>
        </w:tc>
        <w:tc>
          <w:tcPr>
            <w:tcW w:w="857" w:type="dxa"/>
            <w:shd w:val="clear" w:color="auto" w:fill="FBD4B4" w:themeFill="accent6" w:themeFillTint="66"/>
            <w:noWrap/>
            <w:tcPrChange w:id="15893" w:author="Ирина В.. Дмитриева" w:date="2023-11-20T17:39:00Z">
              <w:tcPr>
                <w:tcW w:w="857" w:type="dxa"/>
                <w:gridSpan w:val="2"/>
                <w:shd w:val="clear" w:color="auto" w:fill="auto"/>
                <w:noWrap/>
              </w:tcPr>
            </w:tcPrChange>
          </w:tcPr>
          <w:p w14:paraId="559A02DA" w14:textId="277CAED0" w:rsidR="009E23EB" w:rsidRPr="005C7C13" w:rsidRDefault="009E23EB">
            <w:pPr>
              <w:pStyle w:val="affffffff1"/>
              <w:rPr>
                <w:strike/>
              </w:rPr>
              <w:pPrChange w:id="15894" w:author="Андрей П. Цинцадзе" w:date="2023-11-10T15:43:00Z">
                <w:pPr>
                  <w:spacing w:line="276" w:lineRule="auto"/>
                </w:pPr>
              </w:pPrChange>
            </w:pPr>
            <w:r w:rsidRPr="005C7C13">
              <w:rPr>
                <w:strike/>
              </w:rPr>
              <w:t>У</w:t>
            </w:r>
          </w:p>
        </w:tc>
        <w:tc>
          <w:tcPr>
            <w:tcW w:w="990" w:type="dxa"/>
            <w:shd w:val="clear" w:color="auto" w:fill="FBD4B4" w:themeFill="accent6" w:themeFillTint="66"/>
            <w:noWrap/>
            <w:tcPrChange w:id="15895" w:author="Ирина В.. Дмитриева" w:date="2023-11-20T17:39:00Z">
              <w:tcPr>
                <w:tcW w:w="993" w:type="dxa"/>
                <w:gridSpan w:val="2"/>
                <w:shd w:val="clear" w:color="auto" w:fill="auto"/>
                <w:noWrap/>
              </w:tcPr>
            </w:tcPrChange>
          </w:tcPr>
          <w:p w14:paraId="106C3BAA" w14:textId="113ADF3D" w:rsidR="009E23EB" w:rsidRPr="005C7C13" w:rsidRDefault="009E23EB">
            <w:pPr>
              <w:pStyle w:val="affffffff1"/>
              <w:rPr>
                <w:strike/>
              </w:rPr>
              <w:pPrChange w:id="15896" w:author="Андрей П. Цинцадзе" w:date="2023-11-10T15:43:00Z">
                <w:pPr>
                  <w:spacing w:line="276" w:lineRule="auto"/>
                </w:pPr>
              </w:pPrChange>
            </w:pPr>
            <w:r w:rsidRPr="005C7C13">
              <w:rPr>
                <w:strike/>
              </w:rPr>
              <w:t>N(1)</w:t>
            </w:r>
          </w:p>
        </w:tc>
        <w:tc>
          <w:tcPr>
            <w:tcW w:w="2410" w:type="dxa"/>
            <w:shd w:val="clear" w:color="auto" w:fill="FBD4B4" w:themeFill="accent6" w:themeFillTint="66"/>
            <w:tcPrChange w:id="15897" w:author="Ирина В.. Дмитриева" w:date="2023-11-20T17:39:00Z">
              <w:tcPr>
                <w:tcW w:w="2407" w:type="dxa"/>
                <w:gridSpan w:val="3"/>
                <w:shd w:val="clear" w:color="auto" w:fill="auto"/>
              </w:tcPr>
            </w:tcPrChange>
          </w:tcPr>
          <w:p w14:paraId="50F9C02A" w14:textId="77777777" w:rsidR="009E23EB" w:rsidRPr="005C7C13" w:rsidRDefault="009E23EB">
            <w:pPr>
              <w:pStyle w:val="affffffff1"/>
              <w:jc w:val="left"/>
              <w:rPr>
                <w:strike/>
              </w:rPr>
              <w:pPrChange w:id="15898" w:author="Ирина В.. Дмитриева" w:date="2023-11-20T17:38:00Z">
                <w:pPr>
                  <w:spacing w:line="276" w:lineRule="auto"/>
                </w:pPr>
              </w:pPrChange>
            </w:pPr>
            <w:r w:rsidRPr="005C7C13">
              <w:rPr>
                <w:strike/>
              </w:rPr>
              <w:t>Уровень</w:t>
            </w:r>
          </w:p>
          <w:p w14:paraId="2339B3C3" w14:textId="69AA9A99" w:rsidR="009E23EB" w:rsidRPr="005C7C13" w:rsidRDefault="009E23EB">
            <w:pPr>
              <w:pStyle w:val="affffffff1"/>
              <w:jc w:val="left"/>
              <w:rPr>
                <w:strike/>
              </w:rPr>
              <w:pPrChange w:id="15899" w:author="Ирина В.. Дмитриева" w:date="2023-11-20T17:38:00Z">
                <w:pPr>
                  <w:spacing w:line="276" w:lineRule="auto"/>
                </w:pPr>
              </w:pPrChange>
            </w:pPr>
            <w:r w:rsidRPr="005C7C13">
              <w:rPr>
                <w:strike/>
              </w:rPr>
              <w:t>Заполняется только в случаях АПП для методов, у которых в справочнике METHODS заполнено аналогичное поле.</w:t>
            </w:r>
          </w:p>
        </w:tc>
        <w:tc>
          <w:tcPr>
            <w:tcW w:w="3118" w:type="dxa"/>
            <w:shd w:val="clear" w:color="auto" w:fill="FBD4B4" w:themeFill="accent6" w:themeFillTint="66"/>
            <w:tcPrChange w:id="15900" w:author="Ирина В.. Дмитриева" w:date="2023-11-20T17:39:00Z">
              <w:tcPr>
                <w:tcW w:w="2977" w:type="dxa"/>
                <w:gridSpan w:val="2"/>
                <w:shd w:val="clear" w:color="auto" w:fill="auto"/>
              </w:tcPr>
            </w:tcPrChange>
          </w:tcPr>
          <w:p w14:paraId="1FCAE096" w14:textId="77777777" w:rsidR="009E23EB" w:rsidRPr="005C7C13" w:rsidRDefault="009E23EB">
            <w:pPr>
              <w:pStyle w:val="affffffff1"/>
              <w:jc w:val="left"/>
              <w:rPr>
                <w:strike/>
              </w:rPr>
              <w:pPrChange w:id="15901" w:author="Ирина В.. Дмитриева" w:date="2023-11-20T17:38:00Z">
                <w:pPr>
                  <w:spacing w:line="276" w:lineRule="auto"/>
                </w:pPr>
              </w:pPrChange>
            </w:pPr>
            <w:r w:rsidRPr="005C7C13">
              <w:rPr>
                <w:strike/>
              </w:rPr>
              <w:t>Принимает значение:</w:t>
            </w:r>
          </w:p>
          <w:p w14:paraId="45169E4D" w14:textId="77777777" w:rsidR="009E23EB" w:rsidRPr="005C7C13" w:rsidRDefault="009E23EB">
            <w:pPr>
              <w:pStyle w:val="affffffff1"/>
              <w:jc w:val="left"/>
              <w:rPr>
                <w:strike/>
              </w:rPr>
              <w:pPrChange w:id="15902" w:author="Ирина В.. Дмитриева" w:date="2023-11-20T17:38:00Z">
                <w:pPr>
                  <w:spacing w:line="276" w:lineRule="auto"/>
                </w:pPr>
              </w:pPrChange>
            </w:pPr>
            <w:r w:rsidRPr="005C7C13">
              <w:rPr>
                <w:strike/>
              </w:rPr>
              <w:t>1 – случай отнесен к медпомощи в рамках ОПМП</w:t>
            </w:r>
          </w:p>
          <w:p w14:paraId="22499F74" w14:textId="11919FC6" w:rsidR="009E23EB" w:rsidRPr="005C7C13" w:rsidRDefault="009E23EB">
            <w:pPr>
              <w:pStyle w:val="affffffff1"/>
              <w:jc w:val="left"/>
              <w:rPr>
                <w:strike/>
              </w:rPr>
              <w:pPrChange w:id="15903" w:author="Ирина В.. Дмитриева" w:date="2023-11-20T17:38:00Z">
                <w:pPr>
                  <w:spacing w:line="276" w:lineRule="auto"/>
                </w:pPr>
              </w:pPrChange>
            </w:pPr>
            <w:r w:rsidRPr="005C7C13">
              <w:rPr>
                <w:strike/>
              </w:rPr>
              <w:t xml:space="preserve">2 – случай отнесен к медпомощи в рамках АП подушевого финансирования, за исключением гинекологии (код специальности 2, 207, Пол пациента </w:t>
            </w:r>
            <w:r w:rsidRPr="005C7C13">
              <w:rPr>
                <w:strike/>
                <w:lang w:val="en-US"/>
              </w:rPr>
              <w:t>W</w:t>
            </w:r>
            <w:r w:rsidRPr="005C7C13">
              <w:rPr>
                <w:strike/>
              </w:rPr>
              <w:t>=2 )</w:t>
            </w:r>
          </w:p>
          <w:p w14:paraId="77B212DB" w14:textId="0FBA6A49" w:rsidR="009E23EB" w:rsidRPr="005C7C13" w:rsidRDefault="009E23EB">
            <w:pPr>
              <w:pStyle w:val="affffffff1"/>
              <w:jc w:val="left"/>
              <w:rPr>
                <w:strike/>
              </w:rPr>
              <w:pPrChange w:id="15904" w:author="Ирина В.. Дмитриева" w:date="2023-11-20T17:38:00Z">
                <w:pPr>
                  <w:spacing w:line="276" w:lineRule="auto"/>
                </w:pPr>
              </w:pPrChange>
            </w:pPr>
          </w:p>
        </w:tc>
      </w:tr>
      <w:tr w:rsidR="009E23EB" w:rsidRPr="00ED0C21" w14:paraId="1F6B92BA" w14:textId="77777777" w:rsidTr="00437EA9">
        <w:trPr>
          <w:gridAfter w:val="1"/>
          <w:wAfter w:w="8" w:type="dxa"/>
          <w:jc w:val="center"/>
          <w:trPrChange w:id="15905" w:author="Ирина В.. Дмитриева" w:date="2023-11-20T17:39:00Z">
            <w:trPr>
              <w:gridAfter w:val="1"/>
              <w:jc w:val="center"/>
            </w:trPr>
          </w:trPrChange>
        </w:trPr>
        <w:tc>
          <w:tcPr>
            <w:tcW w:w="1399" w:type="dxa"/>
            <w:shd w:val="clear" w:color="auto" w:fill="D9D9D9"/>
            <w:noWrap/>
            <w:tcPrChange w:id="15906" w:author="Ирина В.. Дмитриева" w:date="2023-11-20T17:39:00Z">
              <w:tcPr>
                <w:tcW w:w="1399" w:type="dxa"/>
                <w:shd w:val="clear" w:color="auto" w:fill="D9D9D9"/>
                <w:noWrap/>
              </w:tcPr>
            </w:tcPrChange>
          </w:tcPr>
          <w:p w14:paraId="1EAA61DC" w14:textId="77777777" w:rsidR="009E23EB" w:rsidRPr="00ED0C21" w:rsidRDefault="009E23EB">
            <w:pPr>
              <w:pStyle w:val="affffffff1"/>
              <w:pPrChange w:id="15907" w:author="Андрей П. Цинцадзе" w:date="2023-11-10T15:43:00Z">
                <w:pPr>
                  <w:spacing w:line="276" w:lineRule="auto"/>
                </w:pPr>
              </w:pPrChange>
            </w:pPr>
            <w:r w:rsidRPr="00ED0C21">
              <w:t>COMENTSL</w:t>
            </w:r>
          </w:p>
        </w:tc>
        <w:tc>
          <w:tcPr>
            <w:tcW w:w="1563" w:type="dxa"/>
            <w:noWrap/>
            <w:tcPrChange w:id="15908" w:author="Ирина В.. Дмитриева" w:date="2023-11-20T17:39:00Z">
              <w:tcPr>
                <w:tcW w:w="1417" w:type="dxa"/>
                <w:noWrap/>
              </w:tcPr>
            </w:tcPrChange>
          </w:tcPr>
          <w:p w14:paraId="0979058C" w14:textId="77777777" w:rsidR="009E23EB" w:rsidRPr="00ED0C21" w:rsidRDefault="009E23EB">
            <w:pPr>
              <w:pStyle w:val="affffffff1"/>
              <w:pPrChange w:id="15909" w:author="Андрей П. Цинцадзе" w:date="2023-11-10T15:43:00Z">
                <w:pPr>
                  <w:spacing w:line="276" w:lineRule="auto"/>
                </w:pPr>
              </w:pPrChange>
            </w:pPr>
            <w:r w:rsidRPr="00ED0C21">
              <w:t>METHOD</w:t>
            </w:r>
          </w:p>
        </w:tc>
        <w:tc>
          <w:tcPr>
            <w:tcW w:w="857" w:type="dxa"/>
            <w:noWrap/>
            <w:tcPrChange w:id="15910" w:author="Ирина В.. Дмитриева" w:date="2023-11-20T17:39:00Z">
              <w:tcPr>
                <w:tcW w:w="857" w:type="dxa"/>
                <w:gridSpan w:val="2"/>
                <w:noWrap/>
              </w:tcPr>
            </w:tcPrChange>
          </w:tcPr>
          <w:p w14:paraId="02D6906C" w14:textId="77777777" w:rsidR="009E23EB" w:rsidRPr="00ED0C21" w:rsidRDefault="009E23EB">
            <w:pPr>
              <w:pStyle w:val="affffffff1"/>
              <w:pPrChange w:id="15911" w:author="Андрей П. Цинцадзе" w:date="2023-11-10T15:43:00Z">
                <w:pPr>
                  <w:spacing w:line="276" w:lineRule="auto"/>
                </w:pPr>
              </w:pPrChange>
            </w:pPr>
            <w:r w:rsidRPr="00ED0C21">
              <w:t>У</w:t>
            </w:r>
          </w:p>
          <w:p w14:paraId="7C6F3A6D" w14:textId="77777777" w:rsidR="009E23EB" w:rsidRPr="00ED0C21" w:rsidRDefault="009E23EB">
            <w:pPr>
              <w:pStyle w:val="affffffff1"/>
              <w:pPrChange w:id="15912" w:author="Андрей П. Цинцадзе" w:date="2023-11-10T15:43:00Z">
                <w:pPr>
                  <w:spacing w:line="276" w:lineRule="auto"/>
                </w:pPr>
              </w:pPrChange>
            </w:pPr>
          </w:p>
        </w:tc>
        <w:tc>
          <w:tcPr>
            <w:tcW w:w="990" w:type="dxa"/>
            <w:shd w:val="clear" w:color="auto" w:fill="auto"/>
            <w:noWrap/>
            <w:tcPrChange w:id="15913" w:author="Ирина В.. Дмитриева" w:date="2023-11-20T17:39:00Z">
              <w:tcPr>
                <w:tcW w:w="993" w:type="dxa"/>
                <w:gridSpan w:val="2"/>
                <w:shd w:val="clear" w:color="auto" w:fill="auto"/>
                <w:noWrap/>
              </w:tcPr>
            </w:tcPrChange>
          </w:tcPr>
          <w:p w14:paraId="52215478" w14:textId="5770A3EA" w:rsidR="009E23EB" w:rsidRPr="00ED0C21" w:rsidRDefault="009E23EB">
            <w:pPr>
              <w:pStyle w:val="affffffff1"/>
              <w:pPrChange w:id="15914" w:author="Андрей П. Цинцадзе" w:date="2023-11-10T15:43:00Z">
                <w:pPr>
                  <w:spacing w:line="276" w:lineRule="auto"/>
                </w:pPr>
              </w:pPrChange>
            </w:pPr>
            <w:r w:rsidRPr="00ED0C21">
              <w:t>Т(</w:t>
            </w:r>
            <w:r>
              <w:rPr>
                <w:lang w:val="en-US"/>
              </w:rPr>
              <w:t>6</w:t>
            </w:r>
            <w:r w:rsidRPr="00ED0C21">
              <w:t>)</w:t>
            </w:r>
          </w:p>
        </w:tc>
        <w:tc>
          <w:tcPr>
            <w:tcW w:w="2410" w:type="dxa"/>
            <w:tcPrChange w:id="15915" w:author="Ирина В.. Дмитриева" w:date="2023-11-20T17:39:00Z">
              <w:tcPr>
                <w:tcW w:w="2407" w:type="dxa"/>
                <w:gridSpan w:val="3"/>
              </w:tcPr>
            </w:tcPrChange>
          </w:tcPr>
          <w:p w14:paraId="63B26D83" w14:textId="77777777" w:rsidR="009E23EB" w:rsidRPr="00ED0C21" w:rsidRDefault="009E23EB">
            <w:pPr>
              <w:pStyle w:val="affffffff1"/>
              <w:jc w:val="left"/>
              <w:pPrChange w:id="15916" w:author="Ирина В.. Дмитриева" w:date="2023-11-20T17:38:00Z">
                <w:pPr>
                  <w:spacing w:line="276" w:lineRule="auto"/>
                </w:pPr>
              </w:pPrChange>
            </w:pPr>
            <w:r w:rsidRPr="00ED0C21">
              <w:t xml:space="preserve">Метод оплаты </w:t>
            </w:r>
          </w:p>
        </w:tc>
        <w:tc>
          <w:tcPr>
            <w:tcW w:w="3118" w:type="dxa"/>
            <w:tcPrChange w:id="15917" w:author="Ирина В.. Дмитриева" w:date="2023-11-20T17:39:00Z">
              <w:tcPr>
                <w:tcW w:w="2977" w:type="dxa"/>
                <w:gridSpan w:val="2"/>
              </w:tcPr>
            </w:tcPrChange>
          </w:tcPr>
          <w:p w14:paraId="4F202656" w14:textId="77777777" w:rsidR="009E23EB" w:rsidRPr="00ED0C21" w:rsidRDefault="009E23EB">
            <w:pPr>
              <w:pStyle w:val="affffffff1"/>
              <w:jc w:val="left"/>
              <w:pPrChange w:id="15918" w:author="Ирина В.. Дмитриева" w:date="2023-11-20T17:38:00Z">
                <w:pPr>
                  <w:spacing w:line="276" w:lineRule="auto"/>
                </w:pPr>
              </w:pPrChange>
            </w:pPr>
            <w:r w:rsidRPr="00ED0C21">
              <w:t>Код метода оплаты амбулаторно-поликлинической помощи (USL_OK=3) в соответствии со справочником METHOD. Служит для определения тарифа.</w:t>
            </w:r>
          </w:p>
        </w:tc>
      </w:tr>
      <w:tr w:rsidR="00D1410D" w:rsidRPr="00ED0C21" w14:paraId="5895DF41" w14:textId="77777777" w:rsidTr="00D1410D">
        <w:trPr>
          <w:gridAfter w:val="1"/>
          <w:wAfter w:w="8" w:type="dxa"/>
          <w:jc w:val="center"/>
        </w:trPr>
        <w:tc>
          <w:tcPr>
            <w:tcW w:w="1399" w:type="dxa"/>
            <w:shd w:val="clear" w:color="auto" w:fill="D9D9D9"/>
            <w:noWrap/>
          </w:tcPr>
          <w:p w14:paraId="61419413" w14:textId="48898B4F" w:rsidR="00D1410D" w:rsidRPr="00ED0C21" w:rsidRDefault="00D1410D">
            <w:pPr>
              <w:pStyle w:val="affffffff1"/>
            </w:pPr>
            <w:r w:rsidRPr="00ED0C21">
              <w:t>COMENTSL</w:t>
            </w:r>
          </w:p>
        </w:tc>
        <w:tc>
          <w:tcPr>
            <w:tcW w:w="1563" w:type="dxa"/>
            <w:shd w:val="clear" w:color="auto" w:fill="EAF1DD" w:themeFill="accent3" w:themeFillTint="33"/>
            <w:noWrap/>
          </w:tcPr>
          <w:p w14:paraId="2BDA9803" w14:textId="056562D4" w:rsidR="00D1410D" w:rsidRPr="00ED0C21" w:rsidRDefault="00D1410D">
            <w:pPr>
              <w:pStyle w:val="affffffff1"/>
            </w:pPr>
            <w:r w:rsidRPr="00D1410D">
              <w:rPr>
                <w:highlight w:val="green"/>
                <w:lang w:val="en-US"/>
              </w:rPr>
              <w:t>SHRM_</w:t>
            </w:r>
            <w:r>
              <w:rPr>
                <w:highlight w:val="green"/>
                <w:lang w:val="en-US"/>
              </w:rPr>
              <w:t>N</w:t>
            </w:r>
          </w:p>
        </w:tc>
        <w:tc>
          <w:tcPr>
            <w:tcW w:w="857" w:type="dxa"/>
            <w:shd w:val="clear" w:color="auto" w:fill="EAF1DD" w:themeFill="accent3" w:themeFillTint="33"/>
            <w:noWrap/>
          </w:tcPr>
          <w:p w14:paraId="7C066F45" w14:textId="77777777" w:rsidR="00D1410D" w:rsidRPr="00ED0C21" w:rsidRDefault="00D1410D">
            <w:pPr>
              <w:pStyle w:val="affffffff1"/>
            </w:pPr>
          </w:p>
        </w:tc>
        <w:tc>
          <w:tcPr>
            <w:tcW w:w="990" w:type="dxa"/>
            <w:shd w:val="clear" w:color="auto" w:fill="EAF1DD" w:themeFill="accent3" w:themeFillTint="33"/>
            <w:noWrap/>
          </w:tcPr>
          <w:p w14:paraId="1DE7B583" w14:textId="77777777" w:rsidR="00D1410D" w:rsidRPr="00ED0C21" w:rsidRDefault="00D1410D">
            <w:pPr>
              <w:pStyle w:val="affffffff1"/>
            </w:pPr>
          </w:p>
        </w:tc>
        <w:tc>
          <w:tcPr>
            <w:tcW w:w="2410" w:type="dxa"/>
            <w:shd w:val="clear" w:color="auto" w:fill="EAF1DD" w:themeFill="accent3" w:themeFillTint="33"/>
          </w:tcPr>
          <w:p w14:paraId="5D2B176A" w14:textId="77777777" w:rsidR="00D1410D" w:rsidRPr="00ED0C21" w:rsidRDefault="00D1410D">
            <w:pPr>
              <w:pStyle w:val="affffffff1"/>
              <w:jc w:val="left"/>
            </w:pPr>
          </w:p>
        </w:tc>
        <w:tc>
          <w:tcPr>
            <w:tcW w:w="3118" w:type="dxa"/>
            <w:shd w:val="clear" w:color="auto" w:fill="EAF1DD" w:themeFill="accent3" w:themeFillTint="33"/>
          </w:tcPr>
          <w:p w14:paraId="592E1985" w14:textId="77777777" w:rsidR="00D1410D" w:rsidRPr="00ED0C21" w:rsidRDefault="00D1410D">
            <w:pPr>
              <w:pStyle w:val="affffffff1"/>
              <w:jc w:val="left"/>
            </w:pPr>
          </w:p>
        </w:tc>
      </w:tr>
      <w:tr w:rsidR="009D4809" w:rsidRPr="00ED0C21" w14:paraId="088D1761" w14:textId="77777777" w:rsidTr="00D1410D">
        <w:trPr>
          <w:gridAfter w:val="1"/>
          <w:wAfter w:w="8" w:type="dxa"/>
          <w:jc w:val="center"/>
          <w:trPrChange w:id="15919" w:author="Ирина В.. Дмитриева" w:date="2023-11-20T17:39:00Z">
            <w:trPr>
              <w:gridAfter w:val="1"/>
              <w:jc w:val="center"/>
            </w:trPr>
          </w:trPrChange>
        </w:trPr>
        <w:tc>
          <w:tcPr>
            <w:tcW w:w="1399" w:type="dxa"/>
            <w:shd w:val="clear" w:color="auto" w:fill="D9D9D9" w:themeFill="background1" w:themeFillShade="D9"/>
            <w:noWrap/>
            <w:tcPrChange w:id="15920" w:author="Ирина В.. Дмитриева" w:date="2023-11-20T17:39:00Z">
              <w:tcPr>
                <w:tcW w:w="1399" w:type="dxa"/>
                <w:shd w:val="clear" w:color="auto" w:fill="BFBFBF" w:themeFill="background1" w:themeFillShade="BF"/>
                <w:noWrap/>
              </w:tcPr>
            </w:tcPrChange>
          </w:tcPr>
          <w:p w14:paraId="6BA257A5" w14:textId="77777777" w:rsidR="009D4809" w:rsidRPr="00ED0C21" w:rsidRDefault="009D4809">
            <w:pPr>
              <w:pStyle w:val="affffffff1"/>
              <w:pPrChange w:id="15921" w:author="Андрей П. Цинцадзе" w:date="2023-11-10T15:43:00Z">
                <w:pPr>
                  <w:spacing w:line="276" w:lineRule="auto"/>
                </w:pPr>
              </w:pPrChange>
            </w:pPr>
            <w:r w:rsidRPr="00ED0C21">
              <w:t>COMENTSL</w:t>
            </w:r>
          </w:p>
        </w:tc>
        <w:tc>
          <w:tcPr>
            <w:tcW w:w="1563" w:type="dxa"/>
            <w:shd w:val="clear" w:color="auto" w:fill="EAF1DD" w:themeFill="accent3" w:themeFillTint="33"/>
            <w:noWrap/>
            <w:tcPrChange w:id="15922" w:author="Ирина В.. Дмитриева" w:date="2023-11-20T17:39:00Z">
              <w:tcPr>
                <w:tcW w:w="1417" w:type="dxa"/>
                <w:shd w:val="clear" w:color="auto" w:fill="E5DFEC" w:themeFill="accent4" w:themeFillTint="33"/>
                <w:noWrap/>
              </w:tcPr>
            </w:tcPrChange>
          </w:tcPr>
          <w:p w14:paraId="4E095751" w14:textId="01D8B18C" w:rsidR="009D4809" w:rsidRPr="00F11A36" w:rsidRDefault="009D4809">
            <w:pPr>
              <w:pStyle w:val="affffffff1"/>
              <w:rPr>
                <w:lang w:val="en-US"/>
              </w:rPr>
              <w:pPrChange w:id="15923" w:author="Андрей П. Цинцадзе" w:date="2023-11-10T15:43:00Z">
                <w:pPr>
                  <w:spacing w:line="276" w:lineRule="auto"/>
                </w:pPr>
              </w:pPrChange>
            </w:pPr>
            <w:r w:rsidRPr="00D1410D">
              <w:rPr>
                <w:highlight w:val="green"/>
                <w:lang w:val="en-US"/>
              </w:rPr>
              <w:t>SHRM</w:t>
            </w:r>
            <w:r w:rsidR="00D1410D" w:rsidRPr="00D1410D">
              <w:rPr>
                <w:highlight w:val="green"/>
                <w:lang w:val="en-US"/>
              </w:rPr>
              <w:t>_K</w:t>
            </w:r>
          </w:p>
        </w:tc>
        <w:tc>
          <w:tcPr>
            <w:tcW w:w="857" w:type="dxa"/>
            <w:shd w:val="clear" w:color="auto" w:fill="EAF1DD" w:themeFill="accent3" w:themeFillTint="33"/>
            <w:noWrap/>
            <w:tcPrChange w:id="15924" w:author="Ирина В.. Дмитриева" w:date="2023-11-20T17:39:00Z">
              <w:tcPr>
                <w:tcW w:w="857" w:type="dxa"/>
                <w:gridSpan w:val="2"/>
                <w:shd w:val="clear" w:color="auto" w:fill="E5DFEC" w:themeFill="accent4" w:themeFillTint="33"/>
                <w:noWrap/>
              </w:tcPr>
            </w:tcPrChange>
          </w:tcPr>
          <w:p w14:paraId="57679A5D" w14:textId="77777777" w:rsidR="009D4809" w:rsidRPr="00ED0C21" w:rsidRDefault="009D4809">
            <w:pPr>
              <w:pStyle w:val="affffffff1"/>
              <w:pPrChange w:id="15925" w:author="Андрей П. Цинцадзе" w:date="2023-11-10T15:43:00Z">
                <w:pPr>
                  <w:spacing w:line="276" w:lineRule="auto"/>
                </w:pPr>
              </w:pPrChange>
            </w:pPr>
            <w:r w:rsidRPr="00ED0C21">
              <w:t>У</w:t>
            </w:r>
          </w:p>
        </w:tc>
        <w:tc>
          <w:tcPr>
            <w:tcW w:w="990" w:type="dxa"/>
            <w:shd w:val="clear" w:color="auto" w:fill="EAF1DD" w:themeFill="accent3" w:themeFillTint="33"/>
            <w:noWrap/>
            <w:tcPrChange w:id="15926" w:author="Ирина В.. Дмитриева" w:date="2023-11-20T17:39:00Z">
              <w:tcPr>
                <w:tcW w:w="1005" w:type="dxa"/>
                <w:gridSpan w:val="3"/>
                <w:shd w:val="clear" w:color="auto" w:fill="E5DFEC" w:themeFill="accent4" w:themeFillTint="33"/>
                <w:noWrap/>
              </w:tcPr>
            </w:tcPrChange>
          </w:tcPr>
          <w:p w14:paraId="3C99B6C1" w14:textId="77777777" w:rsidR="009D4809" w:rsidRPr="000024ED" w:rsidRDefault="009D4809">
            <w:pPr>
              <w:pStyle w:val="affffffff1"/>
              <w:pPrChange w:id="15927" w:author="Ирина В.. Дмитриева" w:date="2023-11-20T17:38:00Z">
                <w:pPr>
                  <w:spacing w:line="276" w:lineRule="auto"/>
                </w:pPr>
              </w:pPrChange>
            </w:pPr>
            <w:r w:rsidRPr="000024ED">
              <w:t>N(1)</w:t>
            </w:r>
          </w:p>
        </w:tc>
        <w:tc>
          <w:tcPr>
            <w:tcW w:w="2410" w:type="dxa"/>
            <w:shd w:val="clear" w:color="auto" w:fill="EAF1DD" w:themeFill="accent3" w:themeFillTint="33"/>
            <w:tcPrChange w:id="15928" w:author="Ирина В.. Дмитриева" w:date="2023-11-20T17:39:00Z">
              <w:tcPr>
                <w:tcW w:w="2395" w:type="dxa"/>
                <w:gridSpan w:val="2"/>
                <w:shd w:val="clear" w:color="auto" w:fill="E5DFEC" w:themeFill="accent4" w:themeFillTint="33"/>
              </w:tcPr>
            </w:tcPrChange>
          </w:tcPr>
          <w:p w14:paraId="7004E333" w14:textId="77777777" w:rsidR="009D4809" w:rsidRPr="000024ED" w:rsidRDefault="009D4809">
            <w:pPr>
              <w:pStyle w:val="affffffff1"/>
              <w:jc w:val="left"/>
              <w:pPrChange w:id="15929" w:author="Ирина В.. Дмитриева" w:date="2023-11-20T17:38:00Z">
                <w:pPr>
                  <w:spacing w:line="276" w:lineRule="auto"/>
                </w:pPr>
              </w:pPrChange>
            </w:pPr>
            <w:r w:rsidRPr="000024ED">
              <w:t>Шкала реабилитационной маршрутизации или уровень курации</w:t>
            </w:r>
          </w:p>
        </w:tc>
        <w:tc>
          <w:tcPr>
            <w:tcW w:w="3118" w:type="dxa"/>
            <w:shd w:val="clear" w:color="auto" w:fill="EAF1DD" w:themeFill="accent3" w:themeFillTint="33"/>
            <w:tcPrChange w:id="15930" w:author="Ирина В.. Дмитриева" w:date="2023-11-20T17:39:00Z">
              <w:tcPr>
                <w:tcW w:w="2977" w:type="dxa"/>
                <w:gridSpan w:val="2"/>
                <w:shd w:val="clear" w:color="auto" w:fill="E5DFEC" w:themeFill="accent4" w:themeFillTint="33"/>
              </w:tcPr>
            </w:tcPrChange>
          </w:tcPr>
          <w:p w14:paraId="068D1A9C" w14:textId="77777777" w:rsidR="009D4809" w:rsidRPr="000024ED" w:rsidRDefault="009D4809">
            <w:pPr>
              <w:pStyle w:val="affffffff1"/>
              <w:jc w:val="left"/>
              <w:pPrChange w:id="15931" w:author="Ирина В.. Дмитриева" w:date="2023-11-20T17:38:00Z">
                <w:pPr>
                  <w:spacing w:line="276" w:lineRule="auto"/>
                </w:pPr>
              </w:pPrChange>
            </w:pPr>
            <w:r w:rsidRPr="000024ED">
              <w:rPr>
                <w:rPrChange w:id="15932" w:author="Ирина В.. Дмитриева" w:date="2023-09-21T16:19:00Z">
                  <w:rPr>
                    <w:b/>
                    <w:highlight w:val="green"/>
                  </w:rPr>
                </w:rPrChange>
              </w:rPr>
              <w:t>С 01.08.2023</w:t>
            </w:r>
          </w:p>
          <w:p w14:paraId="6E42888B" w14:textId="77777777" w:rsidR="009D4809" w:rsidRPr="000024ED" w:rsidRDefault="009D4809">
            <w:pPr>
              <w:pStyle w:val="affffffff1"/>
              <w:jc w:val="left"/>
              <w:rPr>
                <w:rPrChange w:id="15933" w:author="Ирина В.. Дмитриева" w:date="2023-09-21T16:19:00Z">
                  <w:rPr>
                    <w:sz w:val="20"/>
                    <w:szCs w:val="20"/>
                    <w:highlight w:val="green"/>
                  </w:rPr>
                </w:rPrChange>
              </w:rPr>
              <w:pPrChange w:id="15934" w:author="Ирина В.. Дмитриева" w:date="2023-11-20T17:38:00Z">
                <w:pPr>
                  <w:spacing w:line="276" w:lineRule="auto"/>
                </w:pPr>
              </w:pPrChange>
            </w:pPr>
            <w:r w:rsidRPr="000024ED">
              <w:rPr>
                <w:rPrChange w:id="15935" w:author="Ирина В.. Дмитриева" w:date="2023-09-21T16:19:00Z">
                  <w:rPr>
                    <w:highlight w:val="green"/>
                  </w:rPr>
                </w:rPrChange>
              </w:rPr>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097D2D57" w14:textId="77777777" w:rsidR="009D4809" w:rsidRPr="000024ED" w:rsidRDefault="009D4809">
            <w:pPr>
              <w:pStyle w:val="affffffff1"/>
              <w:jc w:val="left"/>
              <w:rPr>
                <w:rPrChange w:id="15936" w:author="Ирина В.. Дмитриева" w:date="2023-09-21T16:19:00Z">
                  <w:rPr>
                    <w:sz w:val="20"/>
                    <w:szCs w:val="20"/>
                    <w:highlight w:val="green"/>
                  </w:rPr>
                </w:rPrChange>
              </w:rPr>
              <w:pPrChange w:id="15937" w:author="Ирина В.. Дмитриева" w:date="2023-11-20T17:38:00Z">
                <w:pPr>
                  <w:spacing w:line="276" w:lineRule="auto"/>
                </w:pPr>
              </w:pPrChange>
            </w:pPr>
          </w:p>
          <w:p w14:paraId="39295093" w14:textId="133AA163" w:rsidR="009D4809" w:rsidRPr="000024ED" w:rsidRDefault="009D4809">
            <w:pPr>
              <w:pStyle w:val="affffffff1"/>
              <w:jc w:val="left"/>
              <w:rPr>
                <w:lang w:val="en-US"/>
              </w:rPr>
              <w:pPrChange w:id="15938" w:author="Ирина В.. Дмитриева" w:date="2023-11-20T17:38:00Z">
                <w:pPr>
                  <w:spacing w:line="276" w:lineRule="auto"/>
                </w:pPr>
              </w:pPrChange>
            </w:pPr>
            <w:r w:rsidRPr="000024ED">
              <w:rPr>
                <w:lang w:val="en-US"/>
                <w:rPrChange w:id="15939" w:author="Ирина В.. Дмитриева" w:date="2023-09-21T16:19:00Z">
                  <w:rPr>
                    <w:highlight w:val="green"/>
                    <w:lang w:val="en-US"/>
                  </w:rPr>
                </w:rPrChange>
              </w:rPr>
              <w:t xml:space="preserve">- </w:t>
            </w:r>
            <w:r w:rsidRPr="000024ED">
              <w:rPr>
                <w:rPrChange w:id="15940" w:author="Ирина В.. Дмитриева" w:date="2023-09-21T16:19:00Z">
                  <w:rPr>
                    <w:highlight w:val="green"/>
                  </w:rPr>
                </w:rPrChange>
              </w:rPr>
              <w:t>у</w:t>
            </w:r>
            <w:r w:rsidRPr="000024ED">
              <w:rPr>
                <w:lang w:val="en-US"/>
                <w:rPrChange w:id="15941" w:author="Ирина В.. Дмитриева" w:date="2023-09-21T16:19:00Z">
                  <w:rPr>
                    <w:highlight w:val="green"/>
                    <w:lang w:val="en-US"/>
                  </w:rPr>
                </w:rPrChange>
              </w:rPr>
              <w:t xml:space="preserve"> </w:t>
            </w:r>
            <w:r w:rsidRPr="000024ED">
              <w:rPr>
                <w:rPrChange w:id="15942" w:author="Ирина В.. Дмитриева" w:date="2023-09-21T16:19:00Z">
                  <w:rPr>
                    <w:highlight w:val="green"/>
                  </w:rPr>
                </w:rPrChange>
              </w:rPr>
              <w:t>взрослых</w:t>
            </w:r>
            <w:r w:rsidRPr="000024ED">
              <w:rPr>
                <w:lang w:val="en-US"/>
                <w:rPrChange w:id="15943" w:author="Ирина В.. Дмитриева" w:date="2023-09-21T16:19:00Z">
                  <w:rPr>
                    <w:highlight w:val="green"/>
                    <w:lang w:val="en-US"/>
                  </w:rPr>
                </w:rPrChange>
              </w:rPr>
              <w:t xml:space="preserve"> </w:t>
            </w:r>
            <w:r w:rsidRPr="000024ED">
              <w:rPr>
                <w:rPrChange w:id="15944" w:author="Ирина В.. Дмитриева" w:date="2023-09-21T16:19:00Z">
                  <w:rPr>
                    <w:highlight w:val="green"/>
                  </w:rPr>
                </w:rPrChange>
              </w:rPr>
              <w:t>для</w:t>
            </w:r>
            <w:r w:rsidRPr="000024ED">
              <w:rPr>
                <w:lang w:val="en-US"/>
                <w:rPrChange w:id="15945" w:author="Ирина В.. Дмитриева" w:date="2023-09-21T16:19:00Z">
                  <w:rPr>
                    <w:highlight w:val="green"/>
                    <w:lang w:val="en-US"/>
                  </w:rPr>
                </w:rPrChange>
              </w:rPr>
              <w:t xml:space="preserve"> </w:t>
            </w:r>
            <w:r w:rsidRPr="000024ED">
              <w:rPr>
                <w:rPrChange w:id="15946" w:author="Ирина В.. Дмитриева" w:date="2023-09-21T16:19:00Z">
                  <w:rPr>
                    <w:highlight w:val="green"/>
                  </w:rPr>
                </w:rPrChange>
              </w:rPr>
              <w:t>случаев</w:t>
            </w:r>
            <w:r w:rsidRPr="000024ED">
              <w:rPr>
                <w:lang w:val="en-US"/>
                <w:rPrChange w:id="15947" w:author="Ирина В.. Дмитриева" w:date="2023-09-21T16:19:00Z">
                  <w:rPr>
                    <w:highlight w:val="green"/>
                    <w:lang w:val="en-US"/>
                  </w:rPr>
                </w:rPrChange>
              </w:rPr>
              <w:t xml:space="preserve"> </w:t>
            </w:r>
            <w:r w:rsidRPr="000024ED">
              <w:rPr>
                <w:rPrChange w:id="15948" w:author="Ирина В.. Дмитриева" w:date="2023-09-21T16:19:00Z">
                  <w:rPr>
                    <w:highlight w:val="green"/>
                  </w:rPr>
                </w:rPrChange>
              </w:rPr>
              <w:t>поликлиники</w:t>
            </w:r>
            <w:r w:rsidRPr="000024ED">
              <w:rPr>
                <w:lang w:val="en-US"/>
                <w:rPrChange w:id="15949" w:author="Ирина В.. Дмитриева" w:date="2023-09-21T16:19:00Z">
                  <w:rPr>
                    <w:highlight w:val="green"/>
                    <w:lang w:val="en-US"/>
                  </w:rPr>
                </w:rPrChange>
              </w:rPr>
              <w:t xml:space="preserve"> (USL_OK=3), METHOD =6.* </w:t>
            </w:r>
            <w:r w:rsidRPr="000024ED">
              <w:rPr>
                <w:rPrChange w:id="15950" w:author="Ирина В.. Дмитриева" w:date="2023-09-21T16:19:00Z">
                  <w:rPr>
                    <w:highlight w:val="green"/>
                  </w:rPr>
                </w:rPrChange>
              </w:rPr>
              <w:t>и</w:t>
            </w:r>
            <w:r w:rsidRPr="000024ED">
              <w:rPr>
                <w:lang w:val="en-US"/>
                <w:rPrChange w:id="15951" w:author="Ирина В.. Дмитриева" w:date="2023-09-21T16:19:00Z">
                  <w:rPr>
                    <w:highlight w:val="green"/>
                    <w:lang w:val="en-US"/>
                  </w:rPr>
                </w:rPrChange>
              </w:rPr>
              <w:t xml:space="preserve"> </w:t>
            </w:r>
            <w:r w:rsidRPr="000024ED">
              <w:rPr>
                <w:rPrChange w:id="15952" w:author="Ирина В.. Дмитриева" w:date="2023-09-21T16:19:00Z">
                  <w:rPr>
                    <w:b/>
                    <w:highlight w:val="green"/>
                  </w:rPr>
                </w:rPrChange>
              </w:rPr>
              <w:t>МКБ</w:t>
            </w:r>
            <w:r w:rsidRPr="000024ED">
              <w:rPr>
                <w:lang w:val="en-US"/>
                <w:rPrChange w:id="15953" w:author="Ирина В.. Дмитриева" w:date="2023-09-21T16:19:00Z">
                  <w:rPr>
                    <w:highlight w:val="green"/>
                    <w:lang w:val="en-US"/>
                  </w:rPr>
                </w:rPrChange>
              </w:rPr>
              <w:t xml:space="preserve"> = {</w:t>
            </w:r>
            <w:r w:rsidR="00CB45B5" w:rsidRPr="000024ED">
              <w:rPr>
                <w:lang w:val="en-US"/>
                <w:rPrChange w:id="15954" w:author="Ирина В.. Дмитриева" w:date="2023-09-21T16:19:00Z">
                  <w:rPr>
                    <w:highlight w:val="green"/>
                    <w:lang w:val="en-US"/>
                  </w:rPr>
                </w:rPrChange>
              </w:rPr>
              <w:t xml:space="preserve"> </w:t>
            </w:r>
            <w:r w:rsidR="00CB45B5" w:rsidRPr="000024ED">
              <w:rPr>
                <w:rPrChange w:id="15955" w:author="Ирина В.. Дмитриева" w:date="2023-09-21T16:19:00Z">
                  <w:rPr>
                    <w:highlight w:val="green"/>
                  </w:rPr>
                </w:rPrChange>
              </w:rPr>
              <w:t>С</w:t>
            </w:r>
            <w:r w:rsidR="00CB45B5" w:rsidRPr="000024ED">
              <w:rPr>
                <w:lang w:val="en-US"/>
                <w:rPrChange w:id="15956" w:author="Ирина В.. Дмитриева" w:date="2023-09-21T16:19:00Z">
                  <w:rPr>
                    <w:highlight w:val="green"/>
                    <w:lang w:val="en-US"/>
                  </w:rPr>
                </w:rPrChange>
              </w:rPr>
              <w:t xml:space="preserve">15, </w:t>
            </w:r>
            <w:r w:rsidR="00CB45B5" w:rsidRPr="000024ED">
              <w:rPr>
                <w:rPrChange w:id="15957" w:author="Ирина В.. Дмитриева" w:date="2023-09-21T16:19:00Z">
                  <w:rPr>
                    <w:highlight w:val="green"/>
                  </w:rPr>
                </w:rPrChange>
              </w:rPr>
              <w:t>С</w:t>
            </w:r>
            <w:r w:rsidR="00CB45B5" w:rsidRPr="000024ED">
              <w:rPr>
                <w:lang w:val="en-US"/>
                <w:rPrChange w:id="15958" w:author="Ирина В.. Дмитриева" w:date="2023-09-21T16:19:00Z">
                  <w:rPr>
                    <w:highlight w:val="green"/>
                    <w:lang w:val="en-US"/>
                  </w:rPr>
                </w:rPrChange>
              </w:rPr>
              <w:t xml:space="preserve">16, </w:t>
            </w:r>
            <w:r w:rsidR="00CB45B5" w:rsidRPr="000024ED">
              <w:rPr>
                <w:rPrChange w:id="15959" w:author="Ирина В.. Дмитриева" w:date="2023-09-21T16:19:00Z">
                  <w:rPr>
                    <w:highlight w:val="green"/>
                  </w:rPr>
                </w:rPrChange>
              </w:rPr>
              <w:t>С</w:t>
            </w:r>
            <w:r w:rsidR="00CB45B5" w:rsidRPr="000024ED">
              <w:rPr>
                <w:lang w:val="en-US"/>
                <w:rPrChange w:id="15960" w:author="Ирина В.. Дмитриева" w:date="2023-09-21T16:19:00Z">
                  <w:rPr>
                    <w:highlight w:val="green"/>
                    <w:lang w:val="en-US"/>
                  </w:rPr>
                </w:rPrChange>
              </w:rPr>
              <w:t>18-</w:t>
            </w:r>
            <w:r w:rsidR="00CB45B5" w:rsidRPr="000024ED">
              <w:rPr>
                <w:rPrChange w:id="15961" w:author="Ирина В.. Дмитриева" w:date="2023-09-21T16:19:00Z">
                  <w:rPr>
                    <w:highlight w:val="green"/>
                  </w:rPr>
                </w:rPrChange>
              </w:rPr>
              <w:t>С</w:t>
            </w:r>
            <w:r w:rsidR="00CB45B5" w:rsidRPr="000024ED">
              <w:rPr>
                <w:lang w:val="en-US"/>
                <w:rPrChange w:id="15962" w:author="Ирина В.. Дмитриева" w:date="2023-09-21T16:19:00Z">
                  <w:rPr>
                    <w:highlight w:val="green"/>
                    <w:lang w:val="en-US"/>
                  </w:rPr>
                </w:rPrChange>
              </w:rPr>
              <w:t xml:space="preserve">20, </w:t>
            </w:r>
            <w:r w:rsidR="00CB45B5" w:rsidRPr="000024ED">
              <w:rPr>
                <w:rPrChange w:id="15963" w:author="Ирина В.. Дмитриева" w:date="2023-09-21T16:19:00Z">
                  <w:rPr>
                    <w:highlight w:val="green"/>
                  </w:rPr>
                </w:rPrChange>
              </w:rPr>
              <w:t>С</w:t>
            </w:r>
            <w:r w:rsidR="00CB45B5" w:rsidRPr="000024ED">
              <w:rPr>
                <w:lang w:val="en-US"/>
                <w:rPrChange w:id="15964" w:author="Ирина В.. Дмитриева" w:date="2023-09-21T16:19:00Z">
                  <w:rPr>
                    <w:highlight w:val="green"/>
                    <w:lang w:val="en-US"/>
                  </w:rPr>
                </w:rPrChange>
              </w:rPr>
              <w:t xml:space="preserve">34, C40, C41, C50, </w:t>
            </w:r>
            <w:r w:rsidR="00CB45B5" w:rsidRPr="000024ED">
              <w:rPr>
                <w:rPrChange w:id="15965" w:author="Ирина В.. Дмитриева" w:date="2023-09-21T16:19:00Z">
                  <w:rPr>
                    <w:highlight w:val="green"/>
                  </w:rPr>
                </w:rPrChange>
              </w:rPr>
              <w:t>С</w:t>
            </w:r>
            <w:r w:rsidR="00CB45B5" w:rsidRPr="000024ED">
              <w:rPr>
                <w:lang w:val="en-US"/>
                <w:rPrChange w:id="15966" w:author="Ирина В.. Дмитриева" w:date="2023-09-21T16:19:00Z">
                  <w:rPr>
                    <w:highlight w:val="green"/>
                    <w:lang w:val="en-US"/>
                  </w:rPr>
                </w:rPrChange>
              </w:rPr>
              <w:t xml:space="preserve">61, </w:t>
            </w:r>
            <w:r w:rsidR="00CB45B5" w:rsidRPr="000024ED">
              <w:rPr>
                <w:rPrChange w:id="15967" w:author="Ирина В.. Дмитриева" w:date="2023-09-21T16:19:00Z">
                  <w:rPr>
                    <w:highlight w:val="green"/>
                  </w:rPr>
                </w:rPrChange>
              </w:rPr>
              <w:t>С</w:t>
            </w:r>
            <w:r w:rsidR="00CB45B5" w:rsidRPr="000024ED">
              <w:rPr>
                <w:lang w:val="en-US"/>
                <w:rPrChange w:id="15968" w:author="Ирина В.. Дмитриева" w:date="2023-09-21T16:19:00Z">
                  <w:rPr>
                    <w:highlight w:val="green"/>
                    <w:lang w:val="en-US"/>
                  </w:rPr>
                </w:rPrChange>
              </w:rPr>
              <w:t xml:space="preserve">64, </w:t>
            </w:r>
            <w:r w:rsidR="00CB45B5" w:rsidRPr="000024ED">
              <w:rPr>
                <w:rPrChange w:id="15969" w:author="Ирина В.. Дмитриева" w:date="2023-09-21T16:19:00Z">
                  <w:rPr>
                    <w:highlight w:val="green"/>
                  </w:rPr>
                </w:rPrChange>
              </w:rPr>
              <w:t>С</w:t>
            </w:r>
            <w:r w:rsidR="00CB45B5" w:rsidRPr="000024ED">
              <w:rPr>
                <w:lang w:val="en-US"/>
                <w:rPrChange w:id="15970" w:author="Ирина В.. Дмитриева" w:date="2023-09-21T16:19:00Z">
                  <w:rPr>
                    <w:highlight w:val="green"/>
                    <w:lang w:val="en-US"/>
                  </w:rPr>
                </w:rPrChange>
              </w:rPr>
              <w:t xml:space="preserve">66, </w:t>
            </w:r>
            <w:r w:rsidR="00CB45B5" w:rsidRPr="000024ED">
              <w:rPr>
                <w:rPrChange w:id="15971" w:author="Ирина В.. Дмитриева" w:date="2023-09-21T16:19:00Z">
                  <w:rPr>
                    <w:highlight w:val="green"/>
                  </w:rPr>
                </w:rPrChange>
              </w:rPr>
              <w:t>С</w:t>
            </w:r>
            <w:r w:rsidR="00CB45B5" w:rsidRPr="000024ED">
              <w:rPr>
                <w:lang w:val="en-US"/>
                <w:rPrChange w:id="15972" w:author="Ирина В.. Дмитриева" w:date="2023-09-21T16:19:00Z">
                  <w:rPr>
                    <w:highlight w:val="green"/>
                    <w:lang w:val="en-US"/>
                  </w:rPr>
                </w:rPrChange>
              </w:rPr>
              <w:t xml:space="preserve">67, C70-C72, C79.5, </w:t>
            </w:r>
            <w:r w:rsidRPr="000024ED">
              <w:rPr>
                <w:lang w:val="en-US"/>
                <w:rPrChange w:id="15973" w:author="Ирина В.. Дмитриева" w:date="2023-09-21T16:19:00Z">
                  <w:rPr>
                    <w:highlight w:val="green"/>
                    <w:lang w:val="en-US"/>
                  </w:rPr>
                </w:rPrChange>
              </w:rPr>
              <w:t>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 (</w:t>
            </w:r>
            <w:r w:rsidRPr="000024ED">
              <w:rPr>
                <w:rPrChange w:id="15974" w:author="Ирина В.. Дмитриева" w:date="2023-09-21T16:19:00Z">
                  <w:rPr>
                    <w:b/>
                    <w:highlight w:val="green"/>
                  </w:rPr>
                </w:rPrChange>
              </w:rPr>
              <w:t>ШРМ</w:t>
            </w:r>
            <w:r w:rsidRPr="000024ED">
              <w:rPr>
                <w:lang w:val="en-US"/>
                <w:rPrChange w:id="15975" w:author="Ирина В.. Дмитриева" w:date="2023-09-21T16:19:00Z">
                  <w:rPr>
                    <w:highlight w:val="green"/>
                    <w:lang w:val="en-US"/>
                  </w:rPr>
                </w:rPrChange>
              </w:rPr>
              <w:t xml:space="preserve"> </w:t>
            </w:r>
            <w:r w:rsidRPr="000024ED">
              <w:rPr>
                <w:rPrChange w:id="15976" w:author="Ирина В.. Дмитриева" w:date="2023-09-21T16:19:00Z">
                  <w:rPr>
                    <w:highlight w:val="green"/>
                  </w:rPr>
                </w:rPrChange>
              </w:rPr>
              <w:t>от</w:t>
            </w:r>
            <w:r w:rsidRPr="000024ED">
              <w:rPr>
                <w:lang w:val="en-US"/>
                <w:rPrChange w:id="15977" w:author="Ирина В.. Дмитриева" w:date="2023-09-21T16:19:00Z">
                  <w:rPr>
                    <w:highlight w:val="green"/>
                    <w:lang w:val="en-US"/>
                  </w:rPr>
                </w:rPrChange>
              </w:rPr>
              <w:t xml:space="preserve"> 0 </w:t>
            </w:r>
            <w:r w:rsidRPr="000024ED">
              <w:rPr>
                <w:rPrChange w:id="15978" w:author="Ирина В.. Дмитриева" w:date="2023-09-21T16:19:00Z">
                  <w:rPr>
                    <w:highlight w:val="green"/>
                  </w:rPr>
                </w:rPrChange>
              </w:rPr>
              <w:t>до</w:t>
            </w:r>
            <w:r w:rsidRPr="000024ED">
              <w:rPr>
                <w:lang w:val="en-US"/>
                <w:rPrChange w:id="15979" w:author="Ирина В.. Дмитриева" w:date="2023-09-21T16:19:00Z">
                  <w:rPr>
                    <w:highlight w:val="green"/>
                    <w:lang w:val="en-US"/>
                  </w:rPr>
                </w:rPrChange>
              </w:rPr>
              <w:t xml:space="preserve"> 6);</w:t>
            </w:r>
          </w:p>
          <w:p w14:paraId="0104DD51" w14:textId="141379BC" w:rsidR="009D4809" w:rsidRPr="000024ED" w:rsidRDefault="009D4809">
            <w:pPr>
              <w:pStyle w:val="affffffff1"/>
              <w:jc w:val="left"/>
              <w:rPr>
                <w:lang w:val="en-US"/>
              </w:rPr>
              <w:pPrChange w:id="15980" w:author="Ирина В.. Дмитриева" w:date="2023-11-20T17:38:00Z">
                <w:pPr>
                  <w:spacing w:line="276" w:lineRule="auto"/>
                </w:pPr>
              </w:pPrChange>
            </w:pPr>
            <w:r w:rsidRPr="000024ED">
              <w:rPr>
                <w:lang w:val="en-US"/>
                <w:rPrChange w:id="15981" w:author="Ирина В.. Дмитриева" w:date="2023-09-21T16:19:00Z">
                  <w:rPr>
                    <w:highlight w:val="cyan"/>
                    <w:lang w:val="en-US"/>
                  </w:rPr>
                </w:rPrChange>
              </w:rPr>
              <w:t xml:space="preserve">- </w:t>
            </w:r>
            <w:r w:rsidRPr="000024ED">
              <w:rPr>
                <w:rPrChange w:id="15982" w:author="Ирина В.. Дмитриева" w:date="2023-09-21T16:19:00Z">
                  <w:rPr>
                    <w:highlight w:val="cyan"/>
                  </w:rPr>
                </w:rPrChange>
              </w:rPr>
              <w:t>у</w:t>
            </w:r>
            <w:r w:rsidRPr="000024ED">
              <w:rPr>
                <w:lang w:val="en-US"/>
                <w:rPrChange w:id="15983" w:author="Ирина В.. Дмитриева" w:date="2023-09-21T16:19:00Z">
                  <w:rPr>
                    <w:highlight w:val="cyan"/>
                    <w:lang w:val="en-US"/>
                  </w:rPr>
                </w:rPrChange>
              </w:rPr>
              <w:t xml:space="preserve"> </w:t>
            </w:r>
            <w:r w:rsidRPr="000024ED">
              <w:rPr>
                <w:rPrChange w:id="15984" w:author="Ирина В.. Дмитриева" w:date="2023-09-21T16:19:00Z">
                  <w:rPr>
                    <w:highlight w:val="cyan"/>
                  </w:rPr>
                </w:rPrChange>
              </w:rPr>
              <w:t>детей</w:t>
            </w:r>
            <w:r w:rsidRPr="000024ED">
              <w:rPr>
                <w:lang w:val="en-US"/>
                <w:rPrChange w:id="15985" w:author="Ирина В.. Дмитриева" w:date="2023-09-21T16:19:00Z">
                  <w:rPr>
                    <w:highlight w:val="cyan"/>
                    <w:lang w:val="en-US"/>
                  </w:rPr>
                </w:rPrChange>
              </w:rPr>
              <w:t xml:space="preserve"> </w:t>
            </w:r>
            <w:r w:rsidRPr="000024ED">
              <w:rPr>
                <w:rPrChange w:id="15986" w:author="Ирина В.. Дмитриева" w:date="2023-09-21T16:19:00Z">
                  <w:rPr>
                    <w:highlight w:val="cyan"/>
                  </w:rPr>
                </w:rPrChange>
              </w:rPr>
              <w:t>для</w:t>
            </w:r>
            <w:r w:rsidRPr="000024ED">
              <w:rPr>
                <w:lang w:val="en-US"/>
                <w:rPrChange w:id="15987" w:author="Ирина В.. Дмитриева" w:date="2023-09-21T16:19:00Z">
                  <w:rPr>
                    <w:highlight w:val="cyan"/>
                    <w:lang w:val="en-US"/>
                  </w:rPr>
                </w:rPrChange>
              </w:rPr>
              <w:t xml:space="preserve"> </w:t>
            </w:r>
            <w:r w:rsidRPr="000024ED">
              <w:rPr>
                <w:rPrChange w:id="15988" w:author="Ирина В.. Дмитриева" w:date="2023-09-21T16:19:00Z">
                  <w:rPr>
                    <w:highlight w:val="cyan"/>
                  </w:rPr>
                </w:rPrChange>
              </w:rPr>
              <w:t>случаев</w:t>
            </w:r>
            <w:r w:rsidRPr="000024ED">
              <w:rPr>
                <w:lang w:val="en-US"/>
                <w:rPrChange w:id="15989" w:author="Ирина В.. Дмитриева" w:date="2023-09-21T16:19:00Z">
                  <w:rPr>
                    <w:highlight w:val="cyan"/>
                    <w:lang w:val="en-US"/>
                  </w:rPr>
                </w:rPrChange>
              </w:rPr>
              <w:t xml:space="preserve"> </w:t>
            </w:r>
            <w:r w:rsidRPr="000024ED">
              <w:rPr>
                <w:rPrChange w:id="15990" w:author="Ирина В.. Дмитриева" w:date="2023-09-21T16:19:00Z">
                  <w:rPr>
                    <w:highlight w:val="cyan"/>
                  </w:rPr>
                </w:rPrChange>
              </w:rPr>
              <w:t>поликлиники</w:t>
            </w:r>
            <w:r w:rsidRPr="000024ED">
              <w:rPr>
                <w:lang w:val="en-US"/>
                <w:rPrChange w:id="15991" w:author="Ирина В.. Дмитриева" w:date="2023-09-21T16:19:00Z">
                  <w:rPr>
                    <w:highlight w:val="cyan"/>
                    <w:lang w:val="en-US"/>
                  </w:rPr>
                </w:rPrChange>
              </w:rPr>
              <w:t xml:space="preserve"> (USL_OK=3), METHOD =5.* </w:t>
            </w:r>
            <w:r w:rsidRPr="000024ED">
              <w:rPr>
                <w:rPrChange w:id="15992" w:author="Ирина В.. Дмитриева" w:date="2023-09-21T16:19:00Z">
                  <w:rPr>
                    <w:highlight w:val="cyan"/>
                  </w:rPr>
                </w:rPrChange>
              </w:rPr>
              <w:t>и</w:t>
            </w:r>
            <w:r w:rsidRPr="000024ED">
              <w:rPr>
                <w:lang w:val="en-US"/>
                <w:rPrChange w:id="15993" w:author="Ирина В.. Дмитриева" w:date="2023-09-21T16:19:00Z">
                  <w:rPr>
                    <w:highlight w:val="cyan"/>
                    <w:lang w:val="en-US"/>
                  </w:rPr>
                </w:rPrChange>
              </w:rPr>
              <w:t xml:space="preserve"> </w:t>
            </w:r>
            <w:r w:rsidRPr="000024ED">
              <w:rPr>
                <w:rPrChange w:id="15994" w:author="Ирина В.. Дмитриева" w:date="2023-09-21T16:19:00Z">
                  <w:rPr>
                    <w:b/>
                    <w:highlight w:val="cyan"/>
                  </w:rPr>
                </w:rPrChange>
              </w:rPr>
              <w:t>МКБ</w:t>
            </w:r>
            <w:r w:rsidRPr="000024ED">
              <w:rPr>
                <w:lang w:val="en-US"/>
                <w:rPrChange w:id="15995" w:author="Ирина В.. Дмитриева" w:date="2023-09-21T16:19:00Z">
                  <w:rPr>
                    <w:highlight w:val="cyan"/>
                    <w:lang w:val="en-US"/>
                  </w:rPr>
                </w:rPrChange>
              </w:rPr>
              <w:t xml:space="preserve"> = {</w:t>
            </w:r>
            <w:r w:rsidR="00CF0061" w:rsidRPr="000024ED">
              <w:rPr>
                <w:lang w:val="en-US"/>
                <w:rPrChange w:id="15996" w:author="Ирина В.. Дмитриева" w:date="2023-09-21T16:19:00Z">
                  <w:rPr>
                    <w:highlight w:val="cyan"/>
                    <w:lang w:val="en-US"/>
                  </w:rPr>
                </w:rPrChange>
              </w:rPr>
              <w:t xml:space="preserve">C00-D09, D45-D47, </w:t>
            </w:r>
            <w:r w:rsidRPr="000024ED">
              <w:rPr>
                <w:lang w:val="en-US"/>
                <w:rPrChange w:id="15997" w:author="Ирина В.. Дмитриева" w:date="2023-09-21T16:19:00Z">
                  <w:rPr>
                    <w:highlight w:val="cyan"/>
                    <w:lang w:val="en-US"/>
                  </w:rPr>
                </w:rPrChange>
              </w:rPr>
              <w:t>D09-D44, D48, D66-68, D75, Е10-E11, G09-G13, G20-G26, G30-G32, G35-G37, G43-G44, G50-G59, G60-G64, G70-G73, G80-G83, G90-G99, I05-I15, I42-I45, I49.0-I49.3, I49.5, J13-J18, J20, J31.1, J32, J35, J37, J40, J41-45, J47, J67, J70.9, J84.1, J84.8, J98, М05-M14, М20-M22, M30-M36, М40-M43, М45, М48, М50-M51, М62, М66, М67, М70, М75-M76, М80-M81, М87, М91-M93, М95, Q20-Q26, Q32-Q34, Q65-Q67, Q71-Q72, Q76, Q78, Q90, S12, S22, S48, S58, S68, S78, S88, S98, T05, Т08, T90.5, Т91-T95, Т98, U09.9 } (</w:t>
            </w:r>
            <w:r w:rsidRPr="000024ED">
              <w:rPr>
                <w:rPrChange w:id="15998" w:author="Ирина В.. Дмитриева" w:date="2023-09-21T16:19:00Z">
                  <w:rPr>
                    <w:b/>
                    <w:highlight w:val="cyan"/>
                  </w:rPr>
                </w:rPrChange>
              </w:rPr>
              <w:t>УК</w:t>
            </w:r>
            <w:r w:rsidRPr="000024ED">
              <w:rPr>
                <w:lang w:val="en-US"/>
                <w:rPrChange w:id="15999" w:author="Ирина В.. Дмитриева" w:date="2023-09-21T16:19:00Z">
                  <w:rPr>
                    <w:highlight w:val="cyan"/>
                    <w:lang w:val="en-US"/>
                  </w:rPr>
                </w:rPrChange>
              </w:rPr>
              <w:t xml:space="preserve"> </w:t>
            </w:r>
            <w:r w:rsidRPr="000024ED">
              <w:rPr>
                <w:rPrChange w:id="16000" w:author="Ирина В.. Дмитриева" w:date="2023-09-21T16:19:00Z">
                  <w:rPr>
                    <w:highlight w:val="cyan"/>
                  </w:rPr>
                </w:rPrChange>
              </w:rPr>
              <w:t>от</w:t>
            </w:r>
            <w:r w:rsidRPr="000024ED">
              <w:rPr>
                <w:lang w:val="en-US"/>
                <w:rPrChange w:id="16001" w:author="Ирина В.. Дмитриева" w:date="2023-09-21T16:19:00Z">
                  <w:rPr>
                    <w:highlight w:val="cyan"/>
                    <w:lang w:val="en-US"/>
                  </w:rPr>
                </w:rPrChange>
              </w:rPr>
              <w:t xml:space="preserve"> 0 </w:t>
            </w:r>
            <w:r w:rsidRPr="000024ED">
              <w:rPr>
                <w:rPrChange w:id="16002" w:author="Ирина В.. Дмитриева" w:date="2023-09-21T16:19:00Z">
                  <w:rPr>
                    <w:highlight w:val="cyan"/>
                  </w:rPr>
                </w:rPrChange>
              </w:rPr>
              <w:t>до</w:t>
            </w:r>
            <w:r w:rsidRPr="000024ED">
              <w:rPr>
                <w:lang w:val="en-US"/>
                <w:rPrChange w:id="16003" w:author="Ирина В.. Дмитриева" w:date="2023-09-21T16:19:00Z">
                  <w:rPr>
                    <w:highlight w:val="cyan"/>
                    <w:lang w:val="en-US"/>
                  </w:rPr>
                </w:rPrChange>
              </w:rPr>
              <w:t xml:space="preserve"> 5).</w:t>
            </w:r>
          </w:p>
          <w:p w14:paraId="32AB0B99" w14:textId="77777777" w:rsidR="009D4809" w:rsidRPr="000024ED" w:rsidRDefault="009D4809">
            <w:pPr>
              <w:pStyle w:val="affffffff1"/>
              <w:jc w:val="left"/>
              <w:rPr>
                <w:lang w:val="en-US"/>
              </w:rPr>
              <w:pPrChange w:id="16004" w:author="Ирина В.. Дмитриева" w:date="2023-11-20T17:38:00Z">
                <w:pPr>
                  <w:spacing w:line="276" w:lineRule="auto"/>
                </w:pPr>
              </w:pPrChange>
            </w:pPr>
          </w:p>
          <w:p w14:paraId="76CFCD69" w14:textId="69D7672F" w:rsidR="006916C9" w:rsidRPr="000024ED" w:rsidDel="003003DA" w:rsidRDefault="006916C9">
            <w:pPr>
              <w:pStyle w:val="affffffff1"/>
              <w:jc w:val="left"/>
              <w:rPr>
                <w:del w:id="16005" w:author="Ирина В.. Дмитриева" w:date="2023-11-20T17:39:00Z"/>
              </w:rPr>
              <w:pPrChange w:id="16006" w:author="Ирина В.. Дмитриева" w:date="2023-11-20T17:38:00Z">
                <w:pPr>
                  <w:spacing w:line="276" w:lineRule="auto"/>
                </w:pPr>
              </w:pPrChange>
            </w:pPr>
            <w:del w:id="16007" w:author="Ирина В.. Дмитриева" w:date="2023-11-20T17:39:00Z">
              <w:r w:rsidRPr="000024ED" w:rsidDel="003003DA">
                <w:rPr>
                  <w:rPrChange w:id="16008" w:author="Ирина В.. Дмитриева" w:date="2023-09-21T16:19:00Z">
                    <w:rPr>
                      <w:highlight w:val="yellow"/>
                    </w:rPr>
                  </w:rPrChange>
                </w:rPr>
                <w:delText xml:space="preserve">За исключением случаев медицинской реабилитации </w:delText>
              </w:r>
              <w:r w:rsidRPr="000024ED" w:rsidDel="003003DA">
                <w:rPr>
                  <w:lang w:val="en-US"/>
                  <w:rPrChange w:id="16009" w:author="Ирина В.. Дмитриева" w:date="2023-09-21T16:19:00Z">
                    <w:rPr>
                      <w:b/>
                      <w:highlight w:val="yellow"/>
                      <w:lang w:val="en-US"/>
                    </w:rPr>
                  </w:rPrChange>
                </w:rPr>
                <w:delText>PROFIL</w:delText>
              </w:r>
              <w:r w:rsidRPr="000024ED" w:rsidDel="003003DA">
                <w:rPr>
                  <w:rPrChange w:id="16010" w:author="Ирина В.. Дмитриева" w:date="2023-09-21T16:19:00Z">
                    <w:rPr>
                      <w:b/>
                      <w:highlight w:val="yellow"/>
                    </w:rPr>
                  </w:rPrChange>
                </w:rPr>
                <w:delText>=</w:delText>
              </w:r>
              <w:r w:rsidRPr="000024ED" w:rsidDel="003003DA">
                <w:rPr>
                  <w:rPrChange w:id="16011" w:author="Ирина В.. Дмитриева" w:date="2023-09-21T16:19:00Z">
                    <w:rPr>
                      <w:highlight w:val="yellow"/>
                    </w:rPr>
                  </w:rPrChange>
                </w:rPr>
                <w:delText xml:space="preserve">158 или с результатами обращения </w:delText>
              </w:r>
              <w:r w:rsidRPr="000024ED" w:rsidDel="003003DA">
                <w:rPr>
                  <w:lang w:val="en-US"/>
                  <w:rPrChange w:id="16012" w:author="Ирина В.. Дмитриева" w:date="2023-09-21T16:19:00Z">
                    <w:rPr>
                      <w:highlight w:val="yellow"/>
                      <w:lang w:val="en-US"/>
                    </w:rPr>
                  </w:rPrChange>
                </w:rPr>
                <w:delText>RSLT</w:delText>
              </w:r>
              <w:r w:rsidRPr="000024ED" w:rsidDel="003003DA">
                <w:rPr>
                  <w:rPrChange w:id="16013" w:author="Ирина В.. Дмитриева" w:date="2023-09-21T16:19:00Z">
                    <w:rPr>
                      <w:highlight w:val="yellow"/>
                    </w:rPr>
                  </w:rPrChange>
                </w:rPr>
                <w:delText xml:space="preserve"> ={105, 106, 205, 206, 313}.</w:delText>
              </w:r>
            </w:del>
          </w:p>
          <w:p w14:paraId="75022159" w14:textId="6BEDAD12" w:rsidR="003F27A7" w:rsidRPr="000024ED" w:rsidDel="003003DA" w:rsidRDefault="003F27A7">
            <w:pPr>
              <w:pStyle w:val="affffffff1"/>
              <w:jc w:val="left"/>
              <w:rPr>
                <w:del w:id="16014" w:author="Ирина В.. Дмитриева" w:date="2023-11-20T17:40:00Z"/>
              </w:rPr>
              <w:pPrChange w:id="16015" w:author="Ирина В.. Дмитриева" w:date="2023-11-20T17:38:00Z">
                <w:pPr>
                  <w:spacing w:line="276" w:lineRule="auto"/>
                </w:pPr>
              </w:pPrChange>
            </w:pPr>
          </w:p>
          <w:p w14:paraId="66E8B5A3" w14:textId="4E6B3D18" w:rsidR="009D4809" w:rsidRPr="000024ED" w:rsidRDefault="00F9124E">
            <w:pPr>
              <w:pStyle w:val="affffffff1"/>
              <w:jc w:val="left"/>
              <w:pPrChange w:id="16016" w:author="Ирина В.. Дмитриева" w:date="2023-11-20T17:38:00Z">
                <w:pPr>
                  <w:spacing w:line="276" w:lineRule="auto"/>
                </w:pPr>
              </w:pPrChange>
            </w:pPr>
            <w:r w:rsidRPr="000024ED">
              <w:rPr>
                <w:rPrChange w:id="16017" w:author="Ирина В.. Дмитриева" w:date="2023-09-21T16:19:00Z">
                  <w:rPr>
                    <w:highlight w:val="cyan"/>
                  </w:rPr>
                </w:rPrChange>
              </w:rPr>
              <w:t>В остальных случаях при наличии.</w:t>
            </w:r>
          </w:p>
        </w:tc>
      </w:tr>
      <w:tr w:rsidR="002B2058" w:rsidRPr="00ED0C21" w14:paraId="3ABF3077" w14:textId="77777777" w:rsidTr="00D1410D">
        <w:trPr>
          <w:gridAfter w:val="1"/>
          <w:wAfter w:w="8" w:type="dxa"/>
          <w:jc w:val="center"/>
        </w:trPr>
        <w:tc>
          <w:tcPr>
            <w:tcW w:w="1399" w:type="dxa"/>
            <w:shd w:val="clear" w:color="auto" w:fill="D9D9D9" w:themeFill="background1" w:themeFillShade="D9"/>
            <w:noWrap/>
          </w:tcPr>
          <w:p w14:paraId="4B5C169B" w14:textId="522019D8" w:rsidR="002B2058" w:rsidRPr="002B2058" w:rsidRDefault="002B2058" w:rsidP="002B2058">
            <w:pPr>
              <w:ind w:firstLine="0"/>
            </w:pPr>
            <w:r w:rsidRPr="009979CC">
              <w:rPr>
                <w:sz w:val="20"/>
                <w:szCs w:val="20"/>
              </w:rPr>
              <w:t>COMENTSL</w:t>
            </w:r>
          </w:p>
        </w:tc>
        <w:tc>
          <w:tcPr>
            <w:tcW w:w="1563" w:type="dxa"/>
            <w:shd w:val="clear" w:color="auto" w:fill="EAF1DD" w:themeFill="accent3" w:themeFillTint="33"/>
            <w:noWrap/>
          </w:tcPr>
          <w:p w14:paraId="26DC051D" w14:textId="348C5E64" w:rsidR="002B2058" w:rsidRPr="00D1410D" w:rsidRDefault="002B2058" w:rsidP="002B2058">
            <w:pPr>
              <w:pStyle w:val="affffffff1"/>
              <w:rPr>
                <w:highlight w:val="green"/>
                <w:lang w:val="en-US"/>
              </w:rPr>
            </w:pPr>
            <w:r w:rsidRPr="00701326">
              <w:rPr>
                <w:highlight w:val="green"/>
                <w:lang w:val="en-US"/>
              </w:rPr>
              <w:t>DATE_NEXT</w:t>
            </w:r>
          </w:p>
        </w:tc>
        <w:tc>
          <w:tcPr>
            <w:tcW w:w="857" w:type="dxa"/>
            <w:shd w:val="clear" w:color="auto" w:fill="EAF1DD" w:themeFill="accent3" w:themeFillTint="33"/>
            <w:noWrap/>
          </w:tcPr>
          <w:p w14:paraId="61BCE3FA" w14:textId="40611DD6" w:rsidR="002B2058" w:rsidRPr="00937F17" w:rsidRDefault="00937F17" w:rsidP="002B2058">
            <w:pPr>
              <w:pStyle w:val="affffffff1"/>
            </w:pPr>
            <w:r w:rsidRPr="00937F17">
              <w:rPr>
                <w:highlight w:val="green"/>
              </w:rPr>
              <w:t>У</w:t>
            </w:r>
          </w:p>
        </w:tc>
        <w:tc>
          <w:tcPr>
            <w:tcW w:w="990" w:type="dxa"/>
            <w:shd w:val="clear" w:color="auto" w:fill="EAF1DD" w:themeFill="accent3" w:themeFillTint="33"/>
            <w:noWrap/>
          </w:tcPr>
          <w:p w14:paraId="2682E1BC" w14:textId="1CB7E1FA" w:rsidR="002B2058" w:rsidRPr="000024ED" w:rsidRDefault="002B2058" w:rsidP="002B2058">
            <w:pPr>
              <w:pStyle w:val="affffffff1"/>
            </w:pPr>
            <w:r w:rsidRPr="00701326">
              <w:rPr>
                <w:highlight w:val="green"/>
                <w:lang w:val="en-US"/>
              </w:rPr>
              <w:t>D</w:t>
            </w:r>
          </w:p>
        </w:tc>
        <w:tc>
          <w:tcPr>
            <w:tcW w:w="2410" w:type="dxa"/>
            <w:shd w:val="clear" w:color="auto" w:fill="EAF1DD" w:themeFill="accent3" w:themeFillTint="33"/>
          </w:tcPr>
          <w:p w14:paraId="061AC311" w14:textId="5564E45F" w:rsidR="002B2058" w:rsidRPr="000024ED" w:rsidRDefault="002B2058" w:rsidP="002B2058">
            <w:pPr>
              <w:pStyle w:val="affffffff1"/>
              <w:jc w:val="left"/>
            </w:pPr>
            <w:r w:rsidRPr="00701326">
              <w:rPr>
                <w:highlight w:val="green"/>
              </w:rPr>
              <w:t>Дата следующего осмотра</w:t>
            </w:r>
          </w:p>
        </w:tc>
        <w:tc>
          <w:tcPr>
            <w:tcW w:w="3118" w:type="dxa"/>
            <w:shd w:val="clear" w:color="auto" w:fill="EAF1DD" w:themeFill="accent3" w:themeFillTint="33"/>
          </w:tcPr>
          <w:p w14:paraId="4BBA0784" w14:textId="553CBF82" w:rsidR="002B2058" w:rsidRPr="000024ED" w:rsidRDefault="00937F17" w:rsidP="00616DA0">
            <w:pPr>
              <w:pStyle w:val="affffffff1"/>
              <w:jc w:val="left"/>
            </w:pPr>
            <w:r w:rsidRPr="00701326">
              <w:rPr>
                <w:highlight w:val="green"/>
              </w:rPr>
              <w:t xml:space="preserve">Обязательно к заполнению для случаев </w:t>
            </w:r>
            <w:r>
              <w:rPr>
                <w:highlight w:val="green"/>
              </w:rPr>
              <w:t xml:space="preserve">профилактических осмотров и </w:t>
            </w:r>
            <w:r w:rsidRPr="00701326">
              <w:rPr>
                <w:highlight w:val="green"/>
              </w:rPr>
              <w:t>диспансер</w:t>
            </w:r>
            <w:r>
              <w:rPr>
                <w:highlight w:val="green"/>
              </w:rPr>
              <w:t>изации взрослого населения и детей-сирот</w:t>
            </w:r>
            <w:r w:rsidRPr="00701326">
              <w:rPr>
                <w:highlight w:val="green"/>
              </w:rPr>
              <w:t xml:space="preserve"> (для методов оплаты </w:t>
            </w:r>
            <w:r>
              <w:rPr>
                <w:highlight w:val="green"/>
              </w:rPr>
              <w:t>5.* и 6</w:t>
            </w:r>
            <w:r w:rsidRPr="00701326">
              <w:rPr>
                <w:highlight w:val="green"/>
              </w:rPr>
              <w:t>.</w:t>
            </w:r>
            <w:r>
              <w:rPr>
                <w:highlight w:val="green"/>
              </w:rPr>
              <w:t>1, 6.2</w:t>
            </w:r>
            <w:r w:rsidR="00616DA0">
              <w:rPr>
                <w:highlight w:val="green"/>
              </w:rPr>
              <w:t>*</w:t>
            </w:r>
            <w:r w:rsidRPr="00701326">
              <w:rPr>
                <w:highlight w:val="green"/>
              </w:rPr>
              <w:t>)</w:t>
            </w:r>
          </w:p>
        </w:tc>
      </w:tr>
    </w:tbl>
    <w:p w14:paraId="66A64FC4" w14:textId="4EFEF42B" w:rsidR="008F5390" w:rsidRPr="00ED0C21" w:rsidRDefault="008F5390" w:rsidP="00ED0C21">
      <w:pPr>
        <w:pStyle w:val="41"/>
        <w:spacing w:line="276" w:lineRule="auto"/>
        <w:rPr>
          <w:sz w:val="20"/>
        </w:rPr>
      </w:pPr>
      <w:r w:rsidRPr="00ED0C21">
        <w:rPr>
          <w:sz w:val="20"/>
        </w:rPr>
        <w:br w:type="page"/>
        <w:t xml:space="preserve">Таблица </w:t>
      </w:r>
      <w:r w:rsidR="00BE144D">
        <w:rPr>
          <w:sz w:val="20"/>
        </w:rPr>
        <w:t>3</w:t>
      </w:r>
      <w:r w:rsidRPr="00ED0C21">
        <w:rPr>
          <w:sz w:val="20"/>
        </w:rPr>
        <w:t>.4 -  Структура файла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6"/>
        <w:gridCol w:w="1564"/>
        <w:gridCol w:w="711"/>
        <w:gridCol w:w="1133"/>
        <w:gridCol w:w="2128"/>
        <w:gridCol w:w="3118"/>
        <w:tblGridChange w:id="16018">
          <w:tblGrid>
            <w:gridCol w:w="1396"/>
            <w:gridCol w:w="2"/>
            <w:gridCol w:w="1562"/>
            <w:gridCol w:w="1"/>
            <w:gridCol w:w="710"/>
            <w:gridCol w:w="1"/>
            <w:gridCol w:w="1132"/>
            <w:gridCol w:w="3"/>
            <w:gridCol w:w="2125"/>
            <w:gridCol w:w="1"/>
            <w:gridCol w:w="3117"/>
          </w:tblGrid>
        </w:tblGridChange>
      </w:tblGrid>
      <w:tr w:rsidR="008F5390" w:rsidRPr="00437EA9" w14:paraId="5472CC53" w14:textId="77777777" w:rsidTr="004802F9">
        <w:trPr>
          <w:trHeight w:val="327"/>
          <w:tblHeader/>
          <w:jc w:val="center"/>
        </w:trPr>
        <w:tc>
          <w:tcPr>
            <w:tcW w:w="1396" w:type="dxa"/>
            <w:tcBorders>
              <w:top w:val="single" w:sz="12" w:space="0" w:color="auto"/>
              <w:bottom w:val="single" w:sz="12" w:space="0" w:color="auto"/>
            </w:tcBorders>
            <w:shd w:val="clear" w:color="auto" w:fill="F2F2F2"/>
            <w:noWrap/>
          </w:tcPr>
          <w:p w14:paraId="125A35CC" w14:textId="77777777" w:rsidR="008F5390" w:rsidRPr="00437EA9" w:rsidRDefault="008F5390">
            <w:pPr>
              <w:pStyle w:val="affffffff1"/>
              <w:rPr>
                <w:b/>
              </w:rPr>
              <w:pPrChange w:id="16019" w:author="Андрей П. Цинцадзе" w:date="2023-11-10T15:43:00Z">
                <w:pPr>
                  <w:spacing w:line="276" w:lineRule="auto"/>
                  <w:jc w:val="center"/>
                </w:pPr>
              </w:pPrChange>
            </w:pPr>
            <w:r w:rsidRPr="00437EA9">
              <w:rPr>
                <w:b/>
              </w:rPr>
              <w:t>Родитель</w:t>
            </w:r>
          </w:p>
        </w:tc>
        <w:tc>
          <w:tcPr>
            <w:tcW w:w="1564" w:type="dxa"/>
            <w:tcBorders>
              <w:top w:val="single" w:sz="12" w:space="0" w:color="auto"/>
              <w:bottom w:val="single" w:sz="12" w:space="0" w:color="auto"/>
            </w:tcBorders>
            <w:shd w:val="clear" w:color="auto" w:fill="F2F2F2"/>
            <w:noWrap/>
          </w:tcPr>
          <w:p w14:paraId="29CE8D41" w14:textId="77777777" w:rsidR="008F5390" w:rsidRPr="00437EA9" w:rsidRDefault="008F5390">
            <w:pPr>
              <w:pStyle w:val="affffffff1"/>
              <w:rPr>
                <w:b/>
              </w:rPr>
              <w:pPrChange w:id="16020" w:author="Андрей П. Цинцадзе" w:date="2023-11-10T15:43:00Z">
                <w:pPr>
                  <w:spacing w:line="276" w:lineRule="auto"/>
                  <w:jc w:val="center"/>
                </w:pPr>
              </w:pPrChange>
            </w:pPr>
            <w:r w:rsidRPr="00437EA9">
              <w:rPr>
                <w:b/>
              </w:rPr>
              <w:t>Код элемента</w:t>
            </w:r>
          </w:p>
        </w:tc>
        <w:tc>
          <w:tcPr>
            <w:tcW w:w="711" w:type="dxa"/>
            <w:tcBorders>
              <w:top w:val="single" w:sz="12" w:space="0" w:color="auto"/>
              <w:bottom w:val="single" w:sz="12" w:space="0" w:color="auto"/>
            </w:tcBorders>
            <w:shd w:val="clear" w:color="auto" w:fill="F2F2F2"/>
            <w:noWrap/>
          </w:tcPr>
          <w:p w14:paraId="740DCEA7" w14:textId="77777777" w:rsidR="008F5390" w:rsidRPr="00437EA9" w:rsidRDefault="008F5390">
            <w:pPr>
              <w:pStyle w:val="affffffff1"/>
              <w:rPr>
                <w:b/>
              </w:rPr>
              <w:pPrChange w:id="16021" w:author="Андрей П. Цинцадзе" w:date="2023-11-10T15:43:00Z">
                <w:pPr>
                  <w:spacing w:line="276" w:lineRule="auto"/>
                  <w:jc w:val="center"/>
                </w:pPr>
              </w:pPrChange>
            </w:pPr>
            <w:r w:rsidRPr="00437EA9">
              <w:rPr>
                <w:b/>
              </w:rPr>
              <w:t>Тип</w:t>
            </w:r>
          </w:p>
        </w:tc>
        <w:tc>
          <w:tcPr>
            <w:tcW w:w="1133" w:type="dxa"/>
            <w:tcBorders>
              <w:top w:val="single" w:sz="12" w:space="0" w:color="auto"/>
              <w:bottom w:val="single" w:sz="12" w:space="0" w:color="auto"/>
            </w:tcBorders>
            <w:shd w:val="clear" w:color="auto" w:fill="F2F2F2"/>
            <w:noWrap/>
          </w:tcPr>
          <w:p w14:paraId="50BDC6EA" w14:textId="77777777" w:rsidR="008F5390" w:rsidRPr="00437EA9" w:rsidRDefault="008F5390">
            <w:pPr>
              <w:pStyle w:val="affffffff1"/>
              <w:rPr>
                <w:b/>
              </w:rPr>
              <w:pPrChange w:id="16022" w:author="Андрей П. Цинцадзе" w:date="2023-11-10T15:43:00Z">
                <w:pPr>
                  <w:spacing w:line="276" w:lineRule="auto"/>
                  <w:jc w:val="center"/>
                </w:pPr>
              </w:pPrChange>
            </w:pPr>
            <w:r w:rsidRPr="00437EA9">
              <w:rPr>
                <w:b/>
              </w:rPr>
              <w:t>Формат</w:t>
            </w:r>
          </w:p>
        </w:tc>
        <w:tc>
          <w:tcPr>
            <w:tcW w:w="2128" w:type="dxa"/>
            <w:tcBorders>
              <w:top w:val="single" w:sz="12" w:space="0" w:color="auto"/>
              <w:bottom w:val="single" w:sz="12" w:space="0" w:color="auto"/>
            </w:tcBorders>
            <w:shd w:val="clear" w:color="auto" w:fill="F2F2F2"/>
            <w:noWrap/>
          </w:tcPr>
          <w:p w14:paraId="1B84EEBA" w14:textId="77777777" w:rsidR="008F5390" w:rsidRPr="00437EA9" w:rsidRDefault="008F5390">
            <w:pPr>
              <w:pStyle w:val="affffffff1"/>
              <w:rPr>
                <w:b/>
              </w:rPr>
              <w:pPrChange w:id="16023" w:author="Андрей П. Цинцадзе" w:date="2023-11-10T15:43:00Z">
                <w:pPr>
                  <w:spacing w:line="276" w:lineRule="auto"/>
                  <w:jc w:val="center"/>
                </w:pPr>
              </w:pPrChange>
            </w:pPr>
            <w:r w:rsidRPr="00437EA9">
              <w:rPr>
                <w:b/>
              </w:rPr>
              <w:t>Наименование</w:t>
            </w:r>
          </w:p>
        </w:tc>
        <w:tc>
          <w:tcPr>
            <w:tcW w:w="3118" w:type="dxa"/>
            <w:tcBorders>
              <w:top w:val="single" w:sz="12" w:space="0" w:color="auto"/>
              <w:bottom w:val="single" w:sz="12" w:space="0" w:color="auto"/>
            </w:tcBorders>
            <w:shd w:val="clear" w:color="auto" w:fill="F2F2F2"/>
            <w:noWrap/>
          </w:tcPr>
          <w:p w14:paraId="55C728BD" w14:textId="77777777" w:rsidR="008F5390" w:rsidRPr="00437EA9" w:rsidRDefault="008F5390">
            <w:pPr>
              <w:pStyle w:val="affffffff1"/>
              <w:rPr>
                <w:b/>
              </w:rPr>
              <w:pPrChange w:id="16024" w:author="Андрей П. Цинцадзе" w:date="2023-11-10T15:43:00Z">
                <w:pPr>
                  <w:spacing w:line="276" w:lineRule="auto"/>
                  <w:jc w:val="center"/>
                </w:pPr>
              </w:pPrChange>
            </w:pPr>
            <w:r w:rsidRPr="00437EA9">
              <w:rPr>
                <w:b/>
              </w:rPr>
              <w:t>Дополнительная информация</w:t>
            </w:r>
          </w:p>
        </w:tc>
      </w:tr>
      <w:tr w:rsidR="008F5390" w:rsidRPr="00ED0C21" w14:paraId="7A1E4E9A" w14:textId="77777777" w:rsidTr="00B66017">
        <w:trPr>
          <w:jc w:val="center"/>
        </w:trPr>
        <w:tc>
          <w:tcPr>
            <w:tcW w:w="10050" w:type="dxa"/>
            <w:gridSpan w:val="6"/>
            <w:tcBorders>
              <w:top w:val="single" w:sz="12" w:space="0" w:color="auto"/>
            </w:tcBorders>
            <w:noWrap/>
          </w:tcPr>
          <w:p w14:paraId="53157B0C" w14:textId="77777777" w:rsidR="008F5390" w:rsidRPr="00ED0C21" w:rsidRDefault="008F5390">
            <w:pPr>
              <w:pStyle w:val="affffffff1"/>
              <w:rPr>
                <w:bCs/>
              </w:rPr>
              <w:pPrChange w:id="16025" w:author="Андрей П. Цинцадзе" w:date="2023-11-10T15:43:00Z">
                <w:pPr>
                  <w:spacing w:line="276" w:lineRule="auto"/>
                  <w:jc w:val="center"/>
                </w:pPr>
              </w:pPrChange>
            </w:pPr>
            <w:r w:rsidRPr="00ED0C21">
              <w:rPr>
                <w:bCs/>
              </w:rPr>
              <w:t>Корневой элемент (Сведения о медпомощи)</w:t>
            </w:r>
          </w:p>
        </w:tc>
      </w:tr>
      <w:tr w:rsidR="008F5390" w:rsidRPr="00ED0C21" w14:paraId="4941D38A" w14:textId="77777777" w:rsidTr="004802F9">
        <w:trPr>
          <w:jc w:val="center"/>
        </w:trPr>
        <w:tc>
          <w:tcPr>
            <w:tcW w:w="1396" w:type="dxa"/>
            <w:shd w:val="clear" w:color="auto" w:fill="F2F2F2"/>
            <w:noWrap/>
          </w:tcPr>
          <w:p w14:paraId="77BA6294" w14:textId="77777777" w:rsidR="008F5390" w:rsidRPr="00ED0C21" w:rsidRDefault="008F5390">
            <w:pPr>
              <w:pStyle w:val="affffffff1"/>
              <w:pPrChange w:id="16026" w:author="Андрей П. Цинцадзе" w:date="2023-11-10T15:43:00Z">
                <w:pPr>
                  <w:spacing w:line="276" w:lineRule="auto"/>
                </w:pPr>
              </w:pPrChange>
            </w:pPr>
            <w:r w:rsidRPr="00ED0C21">
              <w:t>ZL_LIST</w:t>
            </w:r>
          </w:p>
        </w:tc>
        <w:tc>
          <w:tcPr>
            <w:tcW w:w="1564" w:type="dxa"/>
            <w:noWrap/>
          </w:tcPr>
          <w:p w14:paraId="4464B2B0" w14:textId="77777777" w:rsidR="008F5390" w:rsidRPr="00ED0C21" w:rsidRDefault="008F5390">
            <w:pPr>
              <w:pStyle w:val="affffffff1"/>
              <w:pPrChange w:id="16027" w:author="Андрей П. Цинцадзе" w:date="2023-11-10T15:43:00Z">
                <w:pPr>
                  <w:spacing w:line="276" w:lineRule="auto"/>
                </w:pPr>
              </w:pPrChange>
            </w:pPr>
            <w:r w:rsidRPr="00ED0C21">
              <w:t>ZGLV</w:t>
            </w:r>
          </w:p>
        </w:tc>
        <w:tc>
          <w:tcPr>
            <w:tcW w:w="711" w:type="dxa"/>
            <w:noWrap/>
          </w:tcPr>
          <w:p w14:paraId="6627EB91" w14:textId="77777777" w:rsidR="008F5390" w:rsidRPr="00ED0C21" w:rsidRDefault="008F5390">
            <w:pPr>
              <w:pStyle w:val="affffffff1"/>
              <w:pPrChange w:id="16028" w:author="Андрей П. Цинцадзе" w:date="2023-11-10T15:43:00Z">
                <w:pPr>
                  <w:spacing w:line="276" w:lineRule="auto"/>
                </w:pPr>
              </w:pPrChange>
            </w:pPr>
            <w:r w:rsidRPr="00ED0C21">
              <w:t>О</w:t>
            </w:r>
          </w:p>
        </w:tc>
        <w:tc>
          <w:tcPr>
            <w:tcW w:w="1133" w:type="dxa"/>
            <w:noWrap/>
          </w:tcPr>
          <w:p w14:paraId="24850D84" w14:textId="77777777" w:rsidR="008F5390" w:rsidRPr="00ED0C21" w:rsidRDefault="008F5390">
            <w:pPr>
              <w:pStyle w:val="affffffff1"/>
              <w:pPrChange w:id="16029" w:author="Андрей П. Цинцадзе" w:date="2023-11-10T15:43:00Z">
                <w:pPr>
                  <w:spacing w:line="276" w:lineRule="auto"/>
                </w:pPr>
              </w:pPrChange>
            </w:pPr>
            <w:r w:rsidRPr="00ED0C21">
              <w:t>S</w:t>
            </w:r>
          </w:p>
        </w:tc>
        <w:tc>
          <w:tcPr>
            <w:tcW w:w="2128" w:type="dxa"/>
            <w:noWrap/>
          </w:tcPr>
          <w:p w14:paraId="1F6453C0" w14:textId="77777777" w:rsidR="008F5390" w:rsidRPr="00ED0C21" w:rsidRDefault="008F5390">
            <w:pPr>
              <w:pStyle w:val="affffffff1"/>
              <w:jc w:val="left"/>
              <w:pPrChange w:id="16030" w:author="Ирина В.. Дмитриева" w:date="2023-11-20T17:40:00Z">
                <w:pPr>
                  <w:spacing w:line="276" w:lineRule="auto"/>
                </w:pPr>
              </w:pPrChange>
            </w:pPr>
            <w:r w:rsidRPr="00ED0C21">
              <w:t>Заголовок файла</w:t>
            </w:r>
          </w:p>
        </w:tc>
        <w:tc>
          <w:tcPr>
            <w:tcW w:w="3118" w:type="dxa"/>
            <w:noWrap/>
          </w:tcPr>
          <w:p w14:paraId="66EDBB93" w14:textId="77777777" w:rsidR="008F5390" w:rsidRPr="00ED0C21" w:rsidRDefault="008F5390">
            <w:pPr>
              <w:pStyle w:val="affffffff1"/>
              <w:jc w:val="left"/>
              <w:pPrChange w:id="16031" w:author="Ирина В.. Дмитриева" w:date="2023-11-20T17:40:00Z">
                <w:pPr>
                  <w:spacing w:line="276" w:lineRule="auto"/>
                </w:pPr>
              </w:pPrChange>
            </w:pPr>
            <w:r w:rsidRPr="00ED0C21">
              <w:t>Информация о передаваемом файле</w:t>
            </w:r>
          </w:p>
        </w:tc>
      </w:tr>
      <w:tr w:rsidR="008F5390" w:rsidRPr="00ED0C21" w14:paraId="293844AF" w14:textId="77777777" w:rsidTr="004802F9">
        <w:trPr>
          <w:jc w:val="center"/>
        </w:trPr>
        <w:tc>
          <w:tcPr>
            <w:tcW w:w="1396" w:type="dxa"/>
            <w:shd w:val="clear" w:color="auto" w:fill="F2F2F2"/>
            <w:noWrap/>
          </w:tcPr>
          <w:p w14:paraId="7D5D2680" w14:textId="77777777" w:rsidR="008F5390" w:rsidRPr="00ED0C21" w:rsidRDefault="008F5390">
            <w:pPr>
              <w:pStyle w:val="affffffff1"/>
              <w:pPrChange w:id="16032" w:author="Андрей П. Цинцадзе" w:date="2023-11-10T15:43:00Z">
                <w:pPr>
                  <w:spacing w:line="276" w:lineRule="auto"/>
                </w:pPr>
              </w:pPrChange>
            </w:pPr>
            <w:r w:rsidRPr="00ED0C21">
              <w:t>ZL_LIST</w:t>
            </w:r>
          </w:p>
        </w:tc>
        <w:tc>
          <w:tcPr>
            <w:tcW w:w="1564" w:type="dxa"/>
            <w:noWrap/>
          </w:tcPr>
          <w:p w14:paraId="799B06BD" w14:textId="77777777" w:rsidR="008F5390" w:rsidRPr="00ED0C21" w:rsidRDefault="008F5390">
            <w:pPr>
              <w:pStyle w:val="affffffff1"/>
              <w:pPrChange w:id="16033" w:author="Андрей П. Цинцадзе" w:date="2023-11-10T15:43:00Z">
                <w:pPr>
                  <w:spacing w:line="276" w:lineRule="auto"/>
                </w:pPr>
              </w:pPrChange>
            </w:pPr>
            <w:r w:rsidRPr="00ED0C21">
              <w:t>SCHET</w:t>
            </w:r>
          </w:p>
        </w:tc>
        <w:tc>
          <w:tcPr>
            <w:tcW w:w="711" w:type="dxa"/>
            <w:noWrap/>
          </w:tcPr>
          <w:p w14:paraId="4B5E85CF" w14:textId="77777777" w:rsidR="008F5390" w:rsidRPr="00ED0C21" w:rsidRDefault="008F5390">
            <w:pPr>
              <w:pStyle w:val="affffffff1"/>
              <w:pPrChange w:id="16034" w:author="Андрей П. Цинцадзе" w:date="2023-11-10T15:43:00Z">
                <w:pPr>
                  <w:spacing w:line="276" w:lineRule="auto"/>
                </w:pPr>
              </w:pPrChange>
            </w:pPr>
            <w:r w:rsidRPr="00ED0C21">
              <w:t>О</w:t>
            </w:r>
          </w:p>
        </w:tc>
        <w:tc>
          <w:tcPr>
            <w:tcW w:w="1133" w:type="dxa"/>
            <w:noWrap/>
          </w:tcPr>
          <w:p w14:paraId="04402780" w14:textId="77777777" w:rsidR="008F5390" w:rsidRPr="00ED0C21" w:rsidRDefault="008F5390">
            <w:pPr>
              <w:pStyle w:val="affffffff1"/>
              <w:pPrChange w:id="16035" w:author="Андрей П. Цинцадзе" w:date="2023-11-10T15:43:00Z">
                <w:pPr>
                  <w:spacing w:line="276" w:lineRule="auto"/>
                </w:pPr>
              </w:pPrChange>
            </w:pPr>
            <w:r w:rsidRPr="00ED0C21">
              <w:t>S</w:t>
            </w:r>
          </w:p>
        </w:tc>
        <w:tc>
          <w:tcPr>
            <w:tcW w:w="2128" w:type="dxa"/>
            <w:noWrap/>
          </w:tcPr>
          <w:p w14:paraId="2C38100D" w14:textId="77777777" w:rsidR="008F5390" w:rsidRPr="00ED0C21" w:rsidRDefault="008F5390">
            <w:pPr>
              <w:pStyle w:val="affffffff1"/>
              <w:jc w:val="left"/>
              <w:pPrChange w:id="16036" w:author="Ирина В.. Дмитриева" w:date="2023-11-20T17:40:00Z">
                <w:pPr>
                  <w:spacing w:line="276" w:lineRule="auto"/>
                </w:pPr>
              </w:pPrChange>
            </w:pPr>
            <w:r w:rsidRPr="00ED0C21">
              <w:t>Счёт</w:t>
            </w:r>
          </w:p>
        </w:tc>
        <w:tc>
          <w:tcPr>
            <w:tcW w:w="3118" w:type="dxa"/>
            <w:noWrap/>
          </w:tcPr>
          <w:p w14:paraId="7DCC7F30" w14:textId="77777777" w:rsidR="008F5390" w:rsidRPr="00ED0C21" w:rsidRDefault="008F5390">
            <w:pPr>
              <w:pStyle w:val="affffffff1"/>
              <w:jc w:val="left"/>
              <w:pPrChange w:id="16037" w:author="Ирина В.. Дмитриева" w:date="2023-11-20T17:40:00Z">
                <w:pPr>
                  <w:spacing w:line="276" w:lineRule="auto"/>
                </w:pPr>
              </w:pPrChange>
            </w:pPr>
            <w:r w:rsidRPr="00ED0C21">
              <w:t>Информация о счёте.</w:t>
            </w:r>
          </w:p>
        </w:tc>
      </w:tr>
      <w:tr w:rsidR="008F5390" w:rsidRPr="00ED0C21" w14:paraId="430E0949" w14:textId="77777777" w:rsidTr="004802F9">
        <w:trPr>
          <w:jc w:val="center"/>
        </w:trPr>
        <w:tc>
          <w:tcPr>
            <w:tcW w:w="1396" w:type="dxa"/>
            <w:shd w:val="clear" w:color="auto" w:fill="F2F2F2"/>
            <w:noWrap/>
          </w:tcPr>
          <w:p w14:paraId="6EAFA4F2" w14:textId="77777777" w:rsidR="008F5390" w:rsidRPr="00ED0C21" w:rsidRDefault="008F5390">
            <w:pPr>
              <w:pStyle w:val="affffffff1"/>
              <w:pPrChange w:id="16038" w:author="Андрей П. Цинцадзе" w:date="2023-11-10T15:43:00Z">
                <w:pPr>
                  <w:spacing w:line="276" w:lineRule="auto"/>
                </w:pPr>
              </w:pPrChange>
            </w:pPr>
            <w:r w:rsidRPr="00ED0C21">
              <w:t>ZL_LIST</w:t>
            </w:r>
          </w:p>
        </w:tc>
        <w:tc>
          <w:tcPr>
            <w:tcW w:w="1564" w:type="dxa"/>
            <w:noWrap/>
          </w:tcPr>
          <w:p w14:paraId="6357BAAB" w14:textId="77777777" w:rsidR="008F5390" w:rsidRPr="00ED0C21" w:rsidRDefault="008F5390">
            <w:pPr>
              <w:pStyle w:val="affffffff1"/>
              <w:pPrChange w:id="16039" w:author="Андрей П. Цинцадзе" w:date="2023-11-10T15:43:00Z">
                <w:pPr>
                  <w:spacing w:line="276" w:lineRule="auto"/>
                </w:pPr>
              </w:pPrChange>
            </w:pPr>
            <w:r w:rsidRPr="00ED0C21">
              <w:t>ZAP</w:t>
            </w:r>
          </w:p>
        </w:tc>
        <w:tc>
          <w:tcPr>
            <w:tcW w:w="711" w:type="dxa"/>
            <w:noWrap/>
          </w:tcPr>
          <w:p w14:paraId="37A11B8C" w14:textId="77777777" w:rsidR="008F5390" w:rsidRPr="00ED0C21" w:rsidRDefault="008F5390">
            <w:pPr>
              <w:pStyle w:val="affffffff1"/>
              <w:pPrChange w:id="16040" w:author="Андрей П. Цинцадзе" w:date="2023-11-10T15:43:00Z">
                <w:pPr>
                  <w:spacing w:line="276" w:lineRule="auto"/>
                </w:pPr>
              </w:pPrChange>
            </w:pPr>
            <w:r w:rsidRPr="00ED0C21">
              <w:t>ОМ</w:t>
            </w:r>
          </w:p>
        </w:tc>
        <w:tc>
          <w:tcPr>
            <w:tcW w:w="1133" w:type="dxa"/>
            <w:noWrap/>
          </w:tcPr>
          <w:p w14:paraId="3AAA9324" w14:textId="77777777" w:rsidR="008F5390" w:rsidRPr="00ED0C21" w:rsidRDefault="008F5390">
            <w:pPr>
              <w:pStyle w:val="affffffff1"/>
              <w:pPrChange w:id="16041" w:author="Андрей П. Цинцадзе" w:date="2023-11-10T15:43:00Z">
                <w:pPr>
                  <w:spacing w:line="276" w:lineRule="auto"/>
                </w:pPr>
              </w:pPrChange>
            </w:pPr>
            <w:r w:rsidRPr="00ED0C21">
              <w:t>S</w:t>
            </w:r>
          </w:p>
        </w:tc>
        <w:tc>
          <w:tcPr>
            <w:tcW w:w="2128" w:type="dxa"/>
            <w:noWrap/>
          </w:tcPr>
          <w:p w14:paraId="3CDB9848" w14:textId="77777777" w:rsidR="008F5390" w:rsidRPr="00ED0C21" w:rsidRDefault="008F5390">
            <w:pPr>
              <w:pStyle w:val="affffffff1"/>
              <w:jc w:val="left"/>
              <w:pPrChange w:id="16042" w:author="Ирина В.. Дмитриева" w:date="2023-11-20T17:40:00Z">
                <w:pPr>
                  <w:spacing w:line="276" w:lineRule="auto"/>
                </w:pPr>
              </w:pPrChange>
            </w:pPr>
            <w:r w:rsidRPr="00ED0C21">
              <w:t>Записи</w:t>
            </w:r>
          </w:p>
        </w:tc>
        <w:tc>
          <w:tcPr>
            <w:tcW w:w="3118" w:type="dxa"/>
            <w:noWrap/>
          </w:tcPr>
          <w:p w14:paraId="4F6DD194" w14:textId="77777777" w:rsidR="008F5390" w:rsidRPr="00ED0C21" w:rsidRDefault="008F5390">
            <w:pPr>
              <w:pStyle w:val="affffffff1"/>
              <w:jc w:val="left"/>
              <w:pPrChange w:id="16043" w:author="Ирина В.. Дмитриева" w:date="2023-11-20T17:40:00Z">
                <w:pPr>
                  <w:spacing w:line="276" w:lineRule="auto"/>
                </w:pPr>
              </w:pPrChange>
            </w:pPr>
            <w:r w:rsidRPr="00ED0C21">
              <w:t>Записи о случаях оказания медицинской помощи</w:t>
            </w:r>
          </w:p>
        </w:tc>
      </w:tr>
      <w:tr w:rsidR="008F5390" w:rsidRPr="00ED0C21" w14:paraId="33EF3366" w14:textId="77777777" w:rsidTr="00B66017">
        <w:trPr>
          <w:jc w:val="center"/>
        </w:trPr>
        <w:tc>
          <w:tcPr>
            <w:tcW w:w="10050" w:type="dxa"/>
            <w:gridSpan w:val="6"/>
            <w:noWrap/>
          </w:tcPr>
          <w:p w14:paraId="0C870C4A" w14:textId="77777777" w:rsidR="008F5390" w:rsidRPr="00ED0C21" w:rsidRDefault="008F5390">
            <w:pPr>
              <w:pStyle w:val="affffffff1"/>
              <w:rPr>
                <w:bCs/>
              </w:rPr>
              <w:pPrChange w:id="16044" w:author="Андрей П. Цинцадзе" w:date="2023-11-10T15:43:00Z">
                <w:pPr>
                  <w:spacing w:line="276" w:lineRule="auto"/>
                  <w:jc w:val="center"/>
                </w:pPr>
              </w:pPrChange>
            </w:pPr>
            <w:r w:rsidRPr="00ED0C21">
              <w:rPr>
                <w:bCs/>
              </w:rPr>
              <w:t>Заголовок файла</w:t>
            </w:r>
          </w:p>
        </w:tc>
      </w:tr>
      <w:tr w:rsidR="008F5390" w:rsidRPr="00ED0C21" w14:paraId="5EAD16F1" w14:textId="77777777" w:rsidTr="004802F9">
        <w:trPr>
          <w:jc w:val="center"/>
        </w:trPr>
        <w:tc>
          <w:tcPr>
            <w:tcW w:w="1396" w:type="dxa"/>
            <w:shd w:val="clear" w:color="auto" w:fill="D9D9D9"/>
            <w:noWrap/>
          </w:tcPr>
          <w:p w14:paraId="7A939296" w14:textId="77777777" w:rsidR="008F5390" w:rsidRPr="00ED0C21" w:rsidRDefault="008F5390">
            <w:pPr>
              <w:pStyle w:val="affffffff1"/>
              <w:pPrChange w:id="16045" w:author="Андрей П. Цинцадзе" w:date="2023-11-10T15:43:00Z">
                <w:pPr>
                  <w:spacing w:line="276" w:lineRule="auto"/>
                </w:pPr>
              </w:pPrChange>
            </w:pPr>
            <w:r w:rsidRPr="00ED0C21">
              <w:t>ZGLV</w:t>
            </w:r>
          </w:p>
        </w:tc>
        <w:tc>
          <w:tcPr>
            <w:tcW w:w="1564" w:type="dxa"/>
            <w:shd w:val="clear" w:color="auto" w:fill="FFFFFF" w:themeFill="background1"/>
            <w:noWrap/>
          </w:tcPr>
          <w:p w14:paraId="0A6B9016" w14:textId="77777777" w:rsidR="008F5390" w:rsidRPr="00ED0C21" w:rsidRDefault="008F5390">
            <w:pPr>
              <w:pStyle w:val="affffffff1"/>
              <w:pPrChange w:id="16046" w:author="Андрей П. Цинцадзе" w:date="2023-11-10T15:43:00Z">
                <w:pPr>
                  <w:spacing w:line="276" w:lineRule="auto"/>
                </w:pPr>
              </w:pPrChange>
            </w:pPr>
            <w:r w:rsidRPr="00ED0C21">
              <w:t>VERSION</w:t>
            </w:r>
          </w:p>
        </w:tc>
        <w:tc>
          <w:tcPr>
            <w:tcW w:w="711" w:type="dxa"/>
            <w:shd w:val="clear" w:color="auto" w:fill="FFFFFF" w:themeFill="background1"/>
            <w:noWrap/>
          </w:tcPr>
          <w:p w14:paraId="5B835EC0" w14:textId="77777777" w:rsidR="008F5390" w:rsidRPr="00ED0C21" w:rsidRDefault="008F5390">
            <w:pPr>
              <w:pStyle w:val="affffffff1"/>
              <w:pPrChange w:id="16047" w:author="Андрей П. Цинцадзе" w:date="2023-11-10T15:43:00Z">
                <w:pPr>
                  <w:spacing w:line="276" w:lineRule="auto"/>
                </w:pPr>
              </w:pPrChange>
            </w:pPr>
            <w:r w:rsidRPr="00ED0C21">
              <w:t>O</w:t>
            </w:r>
          </w:p>
        </w:tc>
        <w:tc>
          <w:tcPr>
            <w:tcW w:w="1133" w:type="dxa"/>
            <w:shd w:val="clear" w:color="auto" w:fill="FFFFFF" w:themeFill="background1"/>
            <w:noWrap/>
          </w:tcPr>
          <w:p w14:paraId="59D6E5E2" w14:textId="77777777" w:rsidR="008F5390" w:rsidRPr="00ED0C21" w:rsidRDefault="008F5390">
            <w:pPr>
              <w:pStyle w:val="affffffff1"/>
              <w:pPrChange w:id="16048" w:author="Андрей П. Цинцадзе" w:date="2023-11-10T15:43:00Z">
                <w:pPr>
                  <w:spacing w:line="276" w:lineRule="auto"/>
                </w:pPr>
              </w:pPrChange>
            </w:pPr>
            <w:r w:rsidRPr="00ED0C21">
              <w:t>T(5)</w:t>
            </w:r>
          </w:p>
        </w:tc>
        <w:tc>
          <w:tcPr>
            <w:tcW w:w="2128" w:type="dxa"/>
            <w:shd w:val="clear" w:color="auto" w:fill="FFFFFF" w:themeFill="background1"/>
          </w:tcPr>
          <w:p w14:paraId="243DEBCA" w14:textId="77777777" w:rsidR="008F5390" w:rsidRPr="00ED0C21" w:rsidRDefault="008F5390">
            <w:pPr>
              <w:pStyle w:val="affffffff1"/>
              <w:jc w:val="left"/>
              <w:pPrChange w:id="16049" w:author="Ирина В.. Дмитриева" w:date="2023-11-20T17:40:00Z">
                <w:pPr>
                  <w:spacing w:line="276" w:lineRule="auto"/>
                </w:pPr>
              </w:pPrChange>
            </w:pPr>
            <w:r w:rsidRPr="00ED0C21">
              <w:t xml:space="preserve">Версия взаимодействия </w:t>
            </w:r>
          </w:p>
        </w:tc>
        <w:tc>
          <w:tcPr>
            <w:tcW w:w="3118" w:type="dxa"/>
            <w:shd w:val="clear" w:color="auto" w:fill="FFFFFF" w:themeFill="background1"/>
          </w:tcPr>
          <w:p w14:paraId="768B724E" w14:textId="77777777" w:rsidR="008F5390" w:rsidRPr="00ED0C21" w:rsidRDefault="008F5390">
            <w:pPr>
              <w:pStyle w:val="affffffff1"/>
              <w:jc w:val="left"/>
              <w:pPrChange w:id="16050" w:author="Ирина В.. Дмитриева" w:date="2023-11-20T17:40:00Z">
                <w:pPr>
                  <w:spacing w:line="276" w:lineRule="auto"/>
                </w:pPr>
              </w:pPrChange>
            </w:pPr>
            <w:r w:rsidRPr="00ED0C21">
              <w:rPr>
                <w:rFonts w:eastAsia="MS Mincho"/>
              </w:rPr>
              <w:t>Текущей реда</w:t>
            </w:r>
            <w:r w:rsidR="00424DD2" w:rsidRPr="00ED0C21">
              <w:rPr>
                <w:rFonts w:eastAsia="MS Mincho"/>
              </w:rPr>
              <w:t>кции соответствует значение «3.2</w:t>
            </w:r>
            <w:r w:rsidRPr="00ED0C21">
              <w:rPr>
                <w:rFonts w:eastAsia="MS Mincho"/>
              </w:rPr>
              <w:t>».</w:t>
            </w:r>
          </w:p>
        </w:tc>
      </w:tr>
      <w:tr w:rsidR="008F5390" w:rsidRPr="00ED0C21" w14:paraId="50784492" w14:textId="77777777" w:rsidTr="004802F9">
        <w:trPr>
          <w:jc w:val="center"/>
        </w:trPr>
        <w:tc>
          <w:tcPr>
            <w:tcW w:w="1396" w:type="dxa"/>
            <w:shd w:val="clear" w:color="auto" w:fill="D9D9D9"/>
            <w:noWrap/>
          </w:tcPr>
          <w:p w14:paraId="3155F817" w14:textId="77777777" w:rsidR="008F5390" w:rsidRPr="00ED0C21" w:rsidRDefault="008F5390">
            <w:pPr>
              <w:pStyle w:val="affffffff1"/>
              <w:pPrChange w:id="16051" w:author="Андрей П. Цинцадзе" w:date="2023-11-10T15:43:00Z">
                <w:pPr>
                  <w:spacing w:line="276" w:lineRule="auto"/>
                </w:pPr>
              </w:pPrChange>
            </w:pPr>
            <w:r w:rsidRPr="00ED0C21">
              <w:t>ZGLV</w:t>
            </w:r>
          </w:p>
        </w:tc>
        <w:tc>
          <w:tcPr>
            <w:tcW w:w="1564" w:type="dxa"/>
            <w:noWrap/>
          </w:tcPr>
          <w:p w14:paraId="4A1B4A58" w14:textId="77777777" w:rsidR="008F5390" w:rsidRPr="00ED0C21" w:rsidRDefault="008F5390">
            <w:pPr>
              <w:pStyle w:val="affffffff1"/>
              <w:pPrChange w:id="16052" w:author="Андрей П. Цинцадзе" w:date="2023-11-10T15:43:00Z">
                <w:pPr>
                  <w:spacing w:line="276" w:lineRule="auto"/>
                </w:pPr>
              </w:pPrChange>
            </w:pPr>
            <w:r w:rsidRPr="00ED0C21">
              <w:t>DATA</w:t>
            </w:r>
          </w:p>
        </w:tc>
        <w:tc>
          <w:tcPr>
            <w:tcW w:w="711" w:type="dxa"/>
            <w:noWrap/>
          </w:tcPr>
          <w:p w14:paraId="13FFF075" w14:textId="77777777" w:rsidR="008F5390" w:rsidRPr="00ED0C21" w:rsidRDefault="008F5390">
            <w:pPr>
              <w:pStyle w:val="affffffff1"/>
              <w:pPrChange w:id="16053" w:author="Андрей П. Цинцадзе" w:date="2023-11-10T15:43:00Z">
                <w:pPr>
                  <w:spacing w:line="276" w:lineRule="auto"/>
                </w:pPr>
              </w:pPrChange>
            </w:pPr>
            <w:r w:rsidRPr="00ED0C21">
              <w:t>О</w:t>
            </w:r>
          </w:p>
        </w:tc>
        <w:tc>
          <w:tcPr>
            <w:tcW w:w="1133" w:type="dxa"/>
            <w:noWrap/>
          </w:tcPr>
          <w:p w14:paraId="5CB86DDA" w14:textId="77777777" w:rsidR="008F5390" w:rsidRPr="00ED0C21" w:rsidRDefault="008F5390">
            <w:pPr>
              <w:pStyle w:val="affffffff1"/>
              <w:pPrChange w:id="16054" w:author="Андрей П. Цинцадзе" w:date="2023-11-10T15:43:00Z">
                <w:pPr>
                  <w:spacing w:line="276" w:lineRule="auto"/>
                </w:pPr>
              </w:pPrChange>
            </w:pPr>
            <w:r w:rsidRPr="00ED0C21">
              <w:t>D</w:t>
            </w:r>
          </w:p>
        </w:tc>
        <w:tc>
          <w:tcPr>
            <w:tcW w:w="2128" w:type="dxa"/>
          </w:tcPr>
          <w:p w14:paraId="2A5B2AA0" w14:textId="77777777" w:rsidR="008F5390" w:rsidRPr="00ED0C21" w:rsidRDefault="008F5390">
            <w:pPr>
              <w:pStyle w:val="affffffff1"/>
              <w:jc w:val="left"/>
              <w:pPrChange w:id="16055" w:author="Ирина В.. Дмитриева" w:date="2023-11-20T17:40:00Z">
                <w:pPr>
                  <w:spacing w:line="276" w:lineRule="auto"/>
                </w:pPr>
              </w:pPrChange>
            </w:pPr>
            <w:r w:rsidRPr="00ED0C21">
              <w:t>Дата</w:t>
            </w:r>
          </w:p>
        </w:tc>
        <w:tc>
          <w:tcPr>
            <w:tcW w:w="3118" w:type="dxa"/>
          </w:tcPr>
          <w:p w14:paraId="067EFB38" w14:textId="77777777" w:rsidR="008F5390" w:rsidRPr="00ED0C21" w:rsidRDefault="008F5390">
            <w:pPr>
              <w:pStyle w:val="affffffff1"/>
              <w:jc w:val="left"/>
              <w:pPrChange w:id="16056" w:author="Ирина В.. Дмитриева" w:date="2023-11-20T17:40:00Z">
                <w:pPr>
                  <w:spacing w:line="276" w:lineRule="auto"/>
                </w:pPr>
              </w:pPrChange>
            </w:pPr>
            <w:r w:rsidRPr="00ED0C21">
              <w:t>В формате ГГГГ-ММ-ДД</w:t>
            </w:r>
          </w:p>
        </w:tc>
      </w:tr>
      <w:tr w:rsidR="008F5390" w:rsidRPr="00ED0C21" w14:paraId="50D286F0" w14:textId="77777777" w:rsidTr="004802F9">
        <w:trPr>
          <w:jc w:val="center"/>
        </w:trPr>
        <w:tc>
          <w:tcPr>
            <w:tcW w:w="1396" w:type="dxa"/>
            <w:shd w:val="clear" w:color="auto" w:fill="D9D9D9"/>
            <w:noWrap/>
          </w:tcPr>
          <w:p w14:paraId="30EB7BD8" w14:textId="77777777" w:rsidR="008F5390" w:rsidRPr="00ED0C21" w:rsidRDefault="008F5390">
            <w:pPr>
              <w:pStyle w:val="affffffff1"/>
              <w:pPrChange w:id="16057" w:author="Андрей П. Цинцадзе" w:date="2023-11-10T15:43:00Z">
                <w:pPr>
                  <w:spacing w:line="276" w:lineRule="auto"/>
                </w:pPr>
              </w:pPrChange>
            </w:pPr>
            <w:r w:rsidRPr="00ED0C21">
              <w:t>ZGLV</w:t>
            </w:r>
          </w:p>
        </w:tc>
        <w:tc>
          <w:tcPr>
            <w:tcW w:w="1564" w:type="dxa"/>
            <w:noWrap/>
          </w:tcPr>
          <w:p w14:paraId="54FAC909" w14:textId="77777777" w:rsidR="008F5390" w:rsidRPr="00ED0C21" w:rsidRDefault="008F5390">
            <w:pPr>
              <w:pStyle w:val="affffffff1"/>
              <w:pPrChange w:id="16058" w:author="Андрей П. Цинцадзе" w:date="2023-11-10T15:43:00Z">
                <w:pPr>
                  <w:spacing w:line="276" w:lineRule="auto"/>
                </w:pPr>
              </w:pPrChange>
            </w:pPr>
            <w:r w:rsidRPr="00ED0C21">
              <w:t>FILENAME</w:t>
            </w:r>
          </w:p>
        </w:tc>
        <w:tc>
          <w:tcPr>
            <w:tcW w:w="711" w:type="dxa"/>
            <w:noWrap/>
          </w:tcPr>
          <w:p w14:paraId="33FF479F" w14:textId="77777777" w:rsidR="008F5390" w:rsidRPr="00ED0C21" w:rsidRDefault="008F5390">
            <w:pPr>
              <w:pStyle w:val="affffffff1"/>
              <w:pPrChange w:id="16059" w:author="Андрей П. Цинцадзе" w:date="2023-11-10T15:43:00Z">
                <w:pPr>
                  <w:spacing w:line="276" w:lineRule="auto"/>
                </w:pPr>
              </w:pPrChange>
            </w:pPr>
            <w:r w:rsidRPr="00ED0C21">
              <w:t>О</w:t>
            </w:r>
          </w:p>
        </w:tc>
        <w:tc>
          <w:tcPr>
            <w:tcW w:w="1133" w:type="dxa"/>
            <w:noWrap/>
          </w:tcPr>
          <w:p w14:paraId="636B6112" w14:textId="77777777" w:rsidR="008F5390" w:rsidRPr="00ED0C21" w:rsidRDefault="008F5390">
            <w:pPr>
              <w:pStyle w:val="affffffff1"/>
              <w:pPrChange w:id="16060" w:author="Андрей П. Цинцадзе" w:date="2023-11-10T15:43:00Z">
                <w:pPr>
                  <w:spacing w:line="276" w:lineRule="auto"/>
                </w:pPr>
              </w:pPrChange>
            </w:pPr>
            <w:r w:rsidRPr="00ED0C21">
              <w:t>T(26)</w:t>
            </w:r>
          </w:p>
        </w:tc>
        <w:tc>
          <w:tcPr>
            <w:tcW w:w="2128" w:type="dxa"/>
          </w:tcPr>
          <w:p w14:paraId="2977E63A" w14:textId="77777777" w:rsidR="008F5390" w:rsidRPr="00ED0C21" w:rsidRDefault="008F5390">
            <w:pPr>
              <w:pStyle w:val="affffffff1"/>
              <w:jc w:val="left"/>
              <w:pPrChange w:id="16061" w:author="Ирина В.. Дмитриева" w:date="2023-11-20T17:40:00Z">
                <w:pPr>
                  <w:spacing w:line="276" w:lineRule="auto"/>
                </w:pPr>
              </w:pPrChange>
            </w:pPr>
            <w:r w:rsidRPr="00ED0C21">
              <w:t>Имя файла</w:t>
            </w:r>
          </w:p>
        </w:tc>
        <w:tc>
          <w:tcPr>
            <w:tcW w:w="3118" w:type="dxa"/>
          </w:tcPr>
          <w:p w14:paraId="77C80E1E" w14:textId="77777777" w:rsidR="008F5390" w:rsidRPr="00ED0C21" w:rsidRDefault="008F5390">
            <w:pPr>
              <w:pStyle w:val="affffffff1"/>
              <w:jc w:val="left"/>
              <w:pPrChange w:id="16062" w:author="Ирина В.. Дмитриева" w:date="2023-11-20T17:40:00Z">
                <w:pPr>
                  <w:spacing w:line="276" w:lineRule="auto"/>
                </w:pPr>
              </w:pPrChange>
            </w:pPr>
            <w:r w:rsidRPr="00ED0C21">
              <w:t>Имя файла без расширения.</w:t>
            </w:r>
          </w:p>
        </w:tc>
      </w:tr>
      <w:tr w:rsidR="008F5390" w:rsidRPr="00ED0C21" w14:paraId="39D04462" w14:textId="77777777" w:rsidTr="004802F9">
        <w:trPr>
          <w:jc w:val="center"/>
        </w:trPr>
        <w:tc>
          <w:tcPr>
            <w:tcW w:w="1396" w:type="dxa"/>
            <w:shd w:val="clear" w:color="auto" w:fill="D9D9D9"/>
            <w:noWrap/>
          </w:tcPr>
          <w:p w14:paraId="378F90B6" w14:textId="77777777" w:rsidR="008F5390" w:rsidRPr="00ED0C21" w:rsidRDefault="008F5390">
            <w:pPr>
              <w:pStyle w:val="affffffff1"/>
              <w:pPrChange w:id="16063" w:author="Андрей П. Цинцадзе" w:date="2023-11-10T15:43:00Z">
                <w:pPr>
                  <w:spacing w:line="276" w:lineRule="auto"/>
                </w:pPr>
              </w:pPrChange>
            </w:pPr>
            <w:r w:rsidRPr="00ED0C21">
              <w:t>ZGLV</w:t>
            </w:r>
          </w:p>
        </w:tc>
        <w:tc>
          <w:tcPr>
            <w:tcW w:w="1564" w:type="dxa"/>
            <w:noWrap/>
          </w:tcPr>
          <w:p w14:paraId="19AF62B2" w14:textId="77777777" w:rsidR="008F5390" w:rsidRPr="00ED0C21" w:rsidRDefault="008F5390">
            <w:pPr>
              <w:pStyle w:val="affffffff1"/>
              <w:pPrChange w:id="16064" w:author="Андрей П. Цинцадзе" w:date="2023-11-10T15:43:00Z">
                <w:pPr>
                  <w:spacing w:line="276" w:lineRule="auto"/>
                </w:pPr>
              </w:pPrChange>
            </w:pPr>
            <w:r w:rsidRPr="00ED0C21">
              <w:t>SD_Z</w:t>
            </w:r>
          </w:p>
        </w:tc>
        <w:tc>
          <w:tcPr>
            <w:tcW w:w="711" w:type="dxa"/>
            <w:noWrap/>
          </w:tcPr>
          <w:p w14:paraId="786A1290" w14:textId="77777777" w:rsidR="008F5390" w:rsidRPr="00ED0C21" w:rsidRDefault="008F5390">
            <w:pPr>
              <w:pStyle w:val="affffffff1"/>
              <w:pPrChange w:id="16065" w:author="Андрей П. Цинцадзе" w:date="2023-11-10T15:43:00Z">
                <w:pPr>
                  <w:spacing w:line="276" w:lineRule="auto"/>
                </w:pPr>
              </w:pPrChange>
            </w:pPr>
            <w:r w:rsidRPr="00ED0C21">
              <w:t>О</w:t>
            </w:r>
          </w:p>
        </w:tc>
        <w:tc>
          <w:tcPr>
            <w:tcW w:w="1133" w:type="dxa"/>
            <w:noWrap/>
          </w:tcPr>
          <w:p w14:paraId="18571E98" w14:textId="77777777" w:rsidR="008F5390" w:rsidRPr="00ED0C21" w:rsidRDefault="008F5390">
            <w:pPr>
              <w:pStyle w:val="affffffff1"/>
              <w:pPrChange w:id="16066" w:author="Андрей П. Цинцадзе" w:date="2023-11-10T15:43:00Z">
                <w:pPr>
                  <w:spacing w:line="276" w:lineRule="auto"/>
                </w:pPr>
              </w:pPrChange>
            </w:pPr>
            <w:r w:rsidRPr="00ED0C21">
              <w:t>N(9)</w:t>
            </w:r>
          </w:p>
        </w:tc>
        <w:tc>
          <w:tcPr>
            <w:tcW w:w="2128" w:type="dxa"/>
          </w:tcPr>
          <w:p w14:paraId="613D5F7E" w14:textId="77777777" w:rsidR="008F5390" w:rsidRPr="00ED0C21" w:rsidRDefault="008F5390">
            <w:pPr>
              <w:pStyle w:val="affffffff1"/>
              <w:jc w:val="left"/>
              <w:pPrChange w:id="16067" w:author="Ирина В.. Дмитриева" w:date="2023-11-20T17:40:00Z">
                <w:pPr>
                  <w:spacing w:line="276" w:lineRule="auto"/>
                </w:pPr>
              </w:pPrChange>
            </w:pPr>
            <w:r w:rsidRPr="00ED0C21">
              <w:t>Количество случаев</w:t>
            </w:r>
          </w:p>
        </w:tc>
        <w:tc>
          <w:tcPr>
            <w:tcW w:w="3118" w:type="dxa"/>
          </w:tcPr>
          <w:p w14:paraId="0A856069" w14:textId="77777777" w:rsidR="008F5390" w:rsidRPr="00ED0C21" w:rsidRDefault="008F5390">
            <w:pPr>
              <w:pStyle w:val="affffffff1"/>
              <w:jc w:val="left"/>
              <w:pPrChange w:id="16068" w:author="Ирина В.. Дмитриева" w:date="2023-11-20T17:40:00Z">
                <w:pPr>
                  <w:spacing w:line="276" w:lineRule="auto"/>
                </w:pPr>
              </w:pPrChange>
            </w:pPr>
            <w:r w:rsidRPr="00ED0C21">
              <w:t>Указывается количество случаев оказания медицинской помощи, включённых в файл.</w:t>
            </w:r>
          </w:p>
        </w:tc>
      </w:tr>
      <w:tr w:rsidR="008F5390" w:rsidRPr="00ED0C21" w14:paraId="6A8A681D" w14:textId="77777777" w:rsidTr="00B66017">
        <w:trPr>
          <w:jc w:val="center"/>
        </w:trPr>
        <w:tc>
          <w:tcPr>
            <w:tcW w:w="10050" w:type="dxa"/>
            <w:gridSpan w:val="6"/>
            <w:noWrap/>
          </w:tcPr>
          <w:p w14:paraId="05DC2BD6" w14:textId="77777777" w:rsidR="008F5390" w:rsidRPr="00ED0C21" w:rsidRDefault="008F5390">
            <w:pPr>
              <w:pStyle w:val="affffffff1"/>
              <w:rPr>
                <w:bCs/>
              </w:rPr>
              <w:pPrChange w:id="16069" w:author="Андрей П. Цинцадзе" w:date="2023-11-10T15:43:00Z">
                <w:pPr>
                  <w:spacing w:line="276" w:lineRule="auto"/>
                  <w:jc w:val="center"/>
                </w:pPr>
              </w:pPrChange>
            </w:pPr>
            <w:r w:rsidRPr="00ED0C21">
              <w:rPr>
                <w:bCs/>
              </w:rPr>
              <w:t>Счёт</w:t>
            </w:r>
          </w:p>
        </w:tc>
      </w:tr>
      <w:tr w:rsidR="008F5390" w:rsidRPr="00ED0C21" w14:paraId="0DAD37E5" w14:textId="77777777" w:rsidTr="004802F9">
        <w:trPr>
          <w:jc w:val="center"/>
        </w:trPr>
        <w:tc>
          <w:tcPr>
            <w:tcW w:w="1396" w:type="dxa"/>
            <w:shd w:val="clear" w:color="auto" w:fill="F2F2F2"/>
            <w:noWrap/>
          </w:tcPr>
          <w:p w14:paraId="5AC9034A" w14:textId="77777777" w:rsidR="008F5390" w:rsidRPr="00ED0C21" w:rsidRDefault="008F5390">
            <w:pPr>
              <w:pStyle w:val="affffffff1"/>
              <w:pPrChange w:id="16070" w:author="Андрей П. Цинцадзе" w:date="2023-11-10T15:43:00Z">
                <w:pPr>
                  <w:spacing w:line="276" w:lineRule="auto"/>
                </w:pPr>
              </w:pPrChange>
            </w:pPr>
            <w:r w:rsidRPr="00ED0C21">
              <w:t>SCHET</w:t>
            </w:r>
          </w:p>
        </w:tc>
        <w:tc>
          <w:tcPr>
            <w:tcW w:w="1564" w:type="dxa"/>
            <w:noWrap/>
          </w:tcPr>
          <w:p w14:paraId="6C901728" w14:textId="77777777" w:rsidR="008F5390" w:rsidRPr="00ED0C21" w:rsidRDefault="008F5390">
            <w:pPr>
              <w:pStyle w:val="affffffff1"/>
              <w:pPrChange w:id="16071" w:author="Андрей П. Цинцадзе" w:date="2023-11-10T15:43:00Z">
                <w:pPr>
                  <w:spacing w:line="276" w:lineRule="auto"/>
                </w:pPr>
              </w:pPrChange>
            </w:pPr>
            <w:r w:rsidRPr="00ED0C21">
              <w:t>CODE</w:t>
            </w:r>
          </w:p>
        </w:tc>
        <w:tc>
          <w:tcPr>
            <w:tcW w:w="711" w:type="dxa"/>
            <w:noWrap/>
          </w:tcPr>
          <w:p w14:paraId="6ED53B3C" w14:textId="77777777" w:rsidR="008F5390" w:rsidRPr="00ED0C21" w:rsidRDefault="008F5390">
            <w:pPr>
              <w:pStyle w:val="affffffff1"/>
              <w:pPrChange w:id="16072" w:author="Андрей П. Цинцадзе" w:date="2023-11-10T15:43:00Z">
                <w:pPr>
                  <w:spacing w:line="276" w:lineRule="auto"/>
                </w:pPr>
              </w:pPrChange>
            </w:pPr>
            <w:r w:rsidRPr="00ED0C21">
              <w:t>О</w:t>
            </w:r>
          </w:p>
        </w:tc>
        <w:tc>
          <w:tcPr>
            <w:tcW w:w="1133" w:type="dxa"/>
            <w:noWrap/>
          </w:tcPr>
          <w:p w14:paraId="054E679C" w14:textId="77777777" w:rsidR="008F5390" w:rsidRPr="00ED0C21" w:rsidRDefault="008F5390">
            <w:pPr>
              <w:pStyle w:val="affffffff1"/>
              <w:pPrChange w:id="16073" w:author="Андрей П. Цинцадзе" w:date="2023-11-10T15:43:00Z">
                <w:pPr>
                  <w:spacing w:line="276" w:lineRule="auto"/>
                </w:pPr>
              </w:pPrChange>
            </w:pPr>
            <w:r w:rsidRPr="00ED0C21">
              <w:t>N(8)</w:t>
            </w:r>
          </w:p>
        </w:tc>
        <w:tc>
          <w:tcPr>
            <w:tcW w:w="2128" w:type="dxa"/>
          </w:tcPr>
          <w:p w14:paraId="2BE9740F" w14:textId="77777777" w:rsidR="008F5390" w:rsidRPr="00ED0C21" w:rsidRDefault="008F5390">
            <w:pPr>
              <w:pStyle w:val="affffffff1"/>
              <w:jc w:val="left"/>
              <w:pPrChange w:id="16074" w:author="Ирина В.. Дмитриева" w:date="2023-11-20T17:40:00Z">
                <w:pPr>
                  <w:spacing w:line="276" w:lineRule="auto"/>
                </w:pPr>
              </w:pPrChange>
            </w:pPr>
            <w:r w:rsidRPr="00ED0C21">
              <w:t>Код записи счета</w:t>
            </w:r>
          </w:p>
        </w:tc>
        <w:tc>
          <w:tcPr>
            <w:tcW w:w="3118" w:type="dxa"/>
          </w:tcPr>
          <w:p w14:paraId="3616399E" w14:textId="77777777" w:rsidR="008F5390" w:rsidRPr="00ED0C21" w:rsidRDefault="008F5390">
            <w:pPr>
              <w:pStyle w:val="affffffff1"/>
              <w:jc w:val="left"/>
              <w:pPrChange w:id="16075" w:author="Ирина В.. Дмитриева" w:date="2023-11-20T17:40:00Z">
                <w:pPr>
                  <w:spacing w:line="276" w:lineRule="auto"/>
                </w:pPr>
              </w:pPrChange>
            </w:pPr>
            <w:r w:rsidRPr="00ED0C21">
              <w:t>Уникальный код (например, порядковый номер).</w:t>
            </w:r>
          </w:p>
        </w:tc>
      </w:tr>
      <w:tr w:rsidR="008F5390" w:rsidRPr="00ED0C21" w14:paraId="50AFC3DE" w14:textId="77777777" w:rsidTr="004802F9">
        <w:trPr>
          <w:jc w:val="center"/>
        </w:trPr>
        <w:tc>
          <w:tcPr>
            <w:tcW w:w="1396" w:type="dxa"/>
            <w:shd w:val="clear" w:color="auto" w:fill="F2F2F2"/>
            <w:noWrap/>
          </w:tcPr>
          <w:p w14:paraId="49460955" w14:textId="77777777" w:rsidR="008F5390" w:rsidRPr="00ED0C21" w:rsidRDefault="008F5390">
            <w:pPr>
              <w:pStyle w:val="affffffff1"/>
              <w:pPrChange w:id="16076" w:author="Андрей П. Цинцадзе" w:date="2023-11-10T15:43:00Z">
                <w:pPr>
                  <w:spacing w:line="276" w:lineRule="auto"/>
                </w:pPr>
              </w:pPrChange>
            </w:pPr>
            <w:r w:rsidRPr="00ED0C21">
              <w:t>SCHET</w:t>
            </w:r>
          </w:p>
        </w:tc>
        <w:tc>
          <w:tcPr>
            <w:tcW w:w="1564" w:type="dxa"/>
            <w:noWrap/>
          </w:tcPr>
          <w:p w14:paraId="1EE0E41D" w14:textId="77777777" w:rsidR="008F5390" w:rsidRPr="00ED0C21" w:rsidRDefault="008F5390">
            <w:pPr>
              <w:pStyle w:val="affffffff1"/>
              <w:pPrChange w:id="16077" w:author="Андрей П. Цинцадзе" w:date="2023-11-10T15:43:00Z">
                <w:pPr>
                  <w:spacing w:line="276" w:lineRule="auto"/>
                </w:pPr>
              </w:pPrChange>
            </w:pPr>
            <w:r w:rsidRPr="00ED0C21">
              <w:t>CODE_MO</w:t>
            </w:r>
          </w:p>
        </w:tc>
        <w:tc>
          <w:tcPr>
            <w:tcW w:w="711" w:type="dxa"/>
            <w:noWrap/>
          </w:tcPr>
          <w:p w14:paraId="349BE508" w14:textId="77777777" w:rsidR="008F5390" w:rsidRPr="00ED0C21" w:rsidRDefault="008F5390">
            <w:pPr>
              <w:pStyle w:val="affffffff1"/>
              <w:pPrChange w:id="16078" w:author="Андрей П. Цинцадзе" w:date="2023-11-10T15:43:00Z">
                <w:pPr>
                  <w:spacing w:line="276" w:lineRule="auto"/>
                </w:pPr>
              </w:pPrChange>
            </w:pPr>
            <w:r w:rsidRPr="00ED0C21">
              <w:t>О</w:t>
            </w:r>
          </w:p>
        </w:tc>
        <w:tc>
          <w:tcPr>
            <w:tcW w:w="1133" w:type="dxa"/>
            <w:noWrap/>
          </w:tcPr>
          <w:p w14:paraId="5BAE3C18" w14:textId="77777777" w:rsidR="008F5390" w:rsidRPr="00ED0C21" w:rsidRDefault="008F5390">
            <w:pPr>
              <w:pStyle w:val="affffffff1"/>
              <w:pPrChange w:id="16079" w:author="Андрей П. Цинцадзе" w:date="2023-11-10T15:43:00Z">
                <w:pPr>
                  <w:spacing w:line="276" w:lineRule="auto"/>
                </w:pPr>
              </w:pPrChange>
            </w:pPr>
            <w:r w:rsidRPr="00ED0C21">
              <w:t>T(6)</w:t>
            </w:r>
          </w:p>
        </w:tc>
        <w:tc>
          <w:tcPr>
            <w:tcW w:w="2128" w:type="dxa"/>
          </w:tcPr>
          <w:p w14:paraId="46445CE7" w14:textId="77777777" w:rsidR="008F5390" w:rsidRPr="00ED0C21" w:rsidRDefault="008F5390">
            <w:pPr>
              <w:pStyle w:val="affffffff1"/>
              <w:jc w:val="left"/>
              <w:pPrChange w:id="16080" w:author="Ирина В.. Дмитриева" w:date="2023-11-20T17:40:00Z">
                <w:pPr>
                  <w:spacing w:line="276" w:lineRule="auto"/>
                </w:pPr>
              </w:pPrChange>
            </w:pPr>
            <w:r w:rsidRPr="00ED0C21">
              <w:t>Реестровый номер медицинской организации</w:t>
            </w:r>
          </w:p>
        </w:tc>
        <w:tc>
          <w:tcPr>
            <w:tcW w:w="3118" w:type="dxa"/>
          </w:tcPr>
          <w:p w14:paraId="47ACF13E" w14:textId="2D0D320C" w:rsidR="008F5390" w:rsidRPr="00ED0C21" w:rsidRDefault="008F5390">
            <w:pPr>
              <w:pStyle w:val="affffffff1"/>
              <w:jc w:val="left"/>
              <w:pPrChange w:id="16081" w:author="Ирина В.. Дмитриева" w:date="2023-11-20T17:40:00Z">
                <w:pPr>
                  <w:spacing w:line="276" w:lineRule="auto"/>
                </w:pPr>
              </w:pPrChange>
            </w:pPr>
            <w:r w:rsidRPr="00ED0C21">
              <w:t xml:space="preserve">Код МО – юридического лица. Заполняется в соответствии со </w:t>
            </w:r>
            <w:r w:rsidR="00322F95" w:rsidRPr="00ED0C21">
              <w:t>реестром</w:t>
            </w:r>
            <w:r w:rsidRPr="00ED0C21">
              <w:t xml:space="preserve"> MO</w:t>
            </w:r>
          </w:p>
        </w:tc>
      </w:tr>
      <w:tr w:rsidR="008F5390" w:rsidRPr="00ED0C21" w14:paraId="2439734B" w14:textId="77777777" w:rsidTr="004802F9">
        <w:trPr>
          <w:jc w:val="center"/>
        </w:trPr>
        <w:tc>
          <w:tcPr>
            <w:tcW w:w="1396" w:type="dxa"/>
            <w:shd w:val="clear" w:color="auto" w:fill="F2F2F2"/>
            <w:noWrap/>
          </w:tcPr>
          <w:p w14:paraId="01FA0E85" w14:textId="77777777" w:rsidR="008F5390" w:rsidRPr="00ED0C21" w:rsidRDefault="008F5390">
            <w:pPr>
              <w:pStyle w:val="affffffff1"/>
              <w:pPrChange w:id="16082" w:author="Андрей П. Цинцадзе" w:date="2023-11-10T15:43:00Z">
                <w:pPr>
                  <w:spacing w:line="276" w:lineRule="auto"/>
                </w:pPr>
              </w:pPrChange>
            </w:pPr>
            <w:r w:rsidRPr="00ED0C21">
              <w:t>SCHET</w:t>
            </w:r>
          </w:p>
        </w:tc>
        <w:tc>
          <w:tcPr>
            <w:tcW w:w="1564" w:type="dxa"/>
            <w:noWrap/>
          </w:tcPr>
          <w:p w14:paraId="710BA2E2" w14:textId="77777777" w:rsidR="008F5390" w:rsidRPr="00ED0C21" w:rsidRDefault="008F5390">
            <w:pPr>
              <w:pStyle w:val="affffffff1"/>
              <w:pPrChange w:id="16083" w:author="Андрей П. Цинцадзе" w:date="2023-11-10T15:43:00Z">
                <w:pPr>
                  <w:spacing w:line="276" w:lineRule="auto"/>
                </w:pPr>
              </w:pPrChange>
            </w:pPr>
            <w:r w:rsidRPr="00ED0C21">
              <w:t>YEAR</w:t>
            </w:r>
          </w:p>
        </w:tc>
        <w:tc>
          <w:tcPr>
            <w:tcW w:w="711" w:type="dxa"/>
            <w:noWrap/>
          </w:tcPr>
          <w:p w14:paraId="6674BC80" w14:textId="77777777" w:rsidR="008F5390" w:rsidRPr="00ED0C21" w:rsidRDefault="008F5390">
            <w:pPr>
              <w:pStyle w:val="affffffff1"/>
              <w:pPrChange w:id="16084" w:author="Андрей П. Цинцадзе" w:date="2023-11-10T15:43:00Z">
                <w:pPr>
                  <w:spacing w:line="276" w:lineRule="auto"/>
                </w:pPr>
              </w:pPrChange>
            </w:pPr>
            <w:r w:rsidRPr="00ED0C21">
              <w:t>O</w:t>
            </w:r>
          </w:p>
        </w:tc>
        <w:tc>
          <w:tcPr>
            <w:tcW w:w="1133" w:type="dxa"/>
            <w:noWrap/>
          </w:tcPr>
          <w:p w14:paraId="277069C5" w14:textId="77777777" w:rsidR="008F5390" w:rsidRPr="00ED0C21" w:rsidRDefault="008F5390">
            <w:pPr>
              <w:pStyle w:val="affffffff1"/>
              <w:pPrChange w:id="16085" w:author="Андрей П. Цинцадзе" w:date="2023-11-10T15:43:00Z">
                <w:pPr>
                  <w:spacing w:line="276" w:lineRule="auto"/>
                </w:pPr>
              </w:pPrChange>
            </w:pPr>
            <w:r w:rsidRPr="00ED0C21">
              <w:t>N(4)</w:t>
            </w:r>
          </w:p>
        </w:tc>
        <w:tc>
          <w:tcPr>
            <w:tcW w:w="2128" w:type="dxa"/>
          </w:tcPr>
          <w:p w14:paraId="1E967A4B" w14:textId="77777777" w:rsidR="008F5390" w:rsidRPr="00ED0C21" w:rsidRDefault="008F5390">
            <w:pPr>
              <w:pStyle w:val="affffffff1"/>
              <w:jc w:val="left"/>
              <w:pPrChange w:id="16086" w:author="Ирина В.. Дмитриева" w:date="2023-11-20T17:40:00Z">
                <w:pPr>
                  <w:spacing w:line="276" w:lineRule="auto"/>
                </w:pPr>
              </w:pPrChange>
            </w:pPr>
            <w:r w:rsidRPr="00ED0C21">
              <w:t>Отчетный год</w:t>
            </w:r>
          </w:p>
        </w:tc>
        <w:tc>
          <w:tcPr>
            <w:tcW w:w="3118" w:type="dxa"/>
          </w:tcPr>
          <w:p w14:paraId="0DDE4CEA" w14:textId="77777777" w:rsidR="008F5390" w:rsidRPr="00ED0C21" w:rsidRDefault="008F5390">
            <w:pPr>
              <w:pStyle w:val="affffffff1"/>
              <w:jc w:val="left"/>
              <w:pPrChange w:id="16087" w:author="Ирина В.. Дмитриева" w:date="2023-11-20T17:40:00Z">
                <w:pPr>
                  <w:spacing w:line="276" w:lineRule="auto"/>
                </w:pPr>
              </w:pPrChange>
            </w:pPr>
          </w:p>
        </w:tc>
      </w:tr>
      <w:tr w:rsidR="008F5390" w:rsidRPr="00ED0C21" w14:paraId="1656BB10" w14:textId="77777777" w:rsidTr="004802F9">
        <w:trPr>
          <w:jc w:val="center"/>
        </w:trPr>
        <w:tc>
          <w:tcPr>
            <w:tcW w:w="1396" w:type="dxa"/>
            <w:shd w:val="clear" w:color="auto" w:fill="F2F2F2"/>
            <w:noWrap/>
          </w:tcPr>
          <w:p w14:paraId="4B08C642" w14:textId="77777777" w:rsidR="008F5390" w:rsidRPr="00ED0C21" w:rsidRDefault="008F5390">
            <w:pPr>
              <w:pStyle w:val="affffffff1"/>
              <w:pPrChange w:id="16088" w:author="Андрей П. Цинцадзе" w:date="2023-11-10T15:43:00Z">
                <w:pPr>
                  <w:spacing w:line="276" w:lineRule="auto"/>
                </w:pPr>
              </w:pPrChange>
            </w:pPr>
            <w:r w:rsidRPr="00ED0C21">
              <w:t>SCHET</w:t>
            </w:r>
          </w:p>
        </w:tc>
        <w:tc>
          <w:tcPr>
            <w:tcW w:w="1564" w:type="dxa"/>
            <w:noWrap/>
          </w:tcPr>
          <w:p w14:paraId="2AAAACCB" w14:textId="77777777" w:rsidR="008F5390" w:rsidRPr="00ED0C21" w:rsidRDefault="008F5390">
            <w:pPr>
              <w:pStyle w:val="affffffff1"/>
              <w:pPrChange w:id="16089" w:author="Андрей П. Цинцадзе" w:date="2023-11-10T15:43:00Z">
                <w:pPr>
                  <w:spacing w:line="276" w:lineRule="auto"/>
                </w:pPr>
              </w:pPrChange>
            </w:pPr>
            <w:r w:rsidRPr="00ED0C21">
              <w:t>MONTH</w:t>
            </w:r>
          </w:p>
        </w:tc>
        <w:tc>
          <w:tcPr>
            <w:tcW w:w="711" w:type="dxa"/>
            <w:noWrap/>
          </w:tcPr>
          <w:p w14:paraId="70B3A0EA" w14:textId="77777777" w:rsidR="008F5390" w:rsidRPr="00ED0C21" w:rsidRDefault="008F5390">
            <w:pPr>
              <w:pStyle w:val="affffffff1"/>
              <w:pPrChange w:id="16090" w:author="Андрей П. Цинцадзе" w:date="2023-11-10T15:43:00Z">
                <w:pPr>
                  <w:spacing w:line="276" w:lineRule="auto"/>
                </w:pPr>
              </w:pPrChange>
            </w:pPr>
            <w:r w:rsidRPr="00ED0C21">
              <w:t>O</w:t>
            </w:r>
          </w:p>
        </w:tc>
        <w:tc>
          <w:tcPr>
            <w:tcW w:w="1133" w:type="dxa"/>
            <w:noWrap/>
          </w:tcPr>
          <w:p w14:paraId="3631218D" w14:textId="77777777" w:rsidR="008F5390" w:rsidRPr="00ED0C21" w:rsidRDefault="008F5390">
            <w:pPr>
              <w:pStyle w:val="affffffff1"/>
              <w:pPrChange w:id="16091" w:author="Андрей П. Цинцадзе" w:date="2023-11-10T15:43:00Z">
                <w:pPr>
                  <w:spacing w:line="276" w:lineRule="auto"/>
                </w:pPr>
              </w:pPrChange>
            </w:pPr>
            <w:r w:rsidRPr="00ED0C21">
              <w:t>N(2)</w:t>
            </w:r>
          </w:p>
        </w:tc>
        <w:tc>
          <w:tcPr>
            <w:tcW w:w="2128" w:type="dxa"/>
          </w:tcPr>
          <w:p w14:paraId="15E0F179" w14:textId="77777777" w:rsidR="008F5390" w:rsidRPr="00ED0C21" w:rsidRDefault="008F5390">
            <w:pPr>
              <w:pStyle w:val="affffffff1"/>
              <w:jc w:val="left"/>
              <w:pPrChange w:id="16092" w:author="Ирина В.. Дмитриева" w:date="2023-11-20T17:40:00Z">
                <w:pPr>
                  <w:spacing w:line="276" w:lineRule="auto"/>
                </w:pPr>
              </w:pPrChange>
            </w:pPr>
            <w:r w:rsidRPr="00ED0C21">
              <w:t>Отчетный месяц</w:t>
            </w:r>
          </w:p>
        </w:tc>
        <w:tc>
          <w:tcPr>
            <w:tcW w:w="3118" w:type="dxa"/>
          </w:tcPr>
          <w:p w14:paraId="719C5ADD" w14:textId="77777777" w:rsidR="008F5390" w:rsidRPr="00ED0C21" w:rsidRDefault="008F5390">
            <w:pPr>
              <w:pStyle w:val="affffffff1"/>
              <w:jc w:val="left"/>
              <w:pPrChange w:id="16093" w:author="Ирина В.. Дмитриева" w:date="2023-11-20T17:40:00Z">
                <w:pPr>
                  <w:spacing w:line="276" w:lineRule="auto"/>
                </w:pPr>
              </w:pPrChange>
            </w:pPr>
          </w:p>
        </w:tc>
      </w:tr>
      <w:tr w:rsidR="008F5390" w:rsidRPr="00ED0C21" w14:paraId="5C7A4AAD" w14:textId="77777777" w:rsidTr="004802F9">
        <w:trPr>
          <w:jc w:val="center"/>
        </w:trPr>
        <w:tc>
          <w:tcPr>
            <w:tcW w:w="1396" w:type="dxa"/>
            <w:shd w:val="clear" w:color="auto" w:fill="F2F2F2"/>
            <w:noWrap/>
          </w:tcPr>
          <w:p w14:paraId="18530226" w14:textId="77777777" w:rsidR="008F5390" w:rsidRPr="00ED0C21" w:rsidRDefault="008F5390">
            <w:pPr>
              <w:pStyle w:val="affffffff1"/>
              <w:pPrChange w:id="16094" w:author="Андрей П. Цинцадзе" w:date="2023-11-10T15:43:00Z">
                <w:pPr>
                  <w:spacing w:line="276" w:lineRule="auto"/>
                </w:pPr>
              </w:pPrChange>
            </w:pPr>
            <w:r w:rsidRPr="00ED0C21">
              <w:t>SCHET</w:t>
            </w:r>
          </w:p>
        </w:tc>
        <w:tc>
          <w:tcPr>
            <w:tcW w:w="1564" w:type="dxa"/>
            <w:noWrap/>
          </w:tcPr>
          <w:p w14:paraId="43861B29" w14:textId="77777777" w:rsidR="008F5390" w:rsidRPr="00ED0C21" w:rsidRDefault="008F5390">
            <w:pPr>
              <w:pStyle w:val="affffffff1"/>
              <w:pPrChange w:id="16095" w:author="Андрей П. Цинцадзе" w:date="2023-11-10T15:43:00Z">
                <w:pPr>
                  <w:spacing w:line="276" w:lineRule="auto"/>
                </w:pPr>
              </w:pPrChange>
            </w:pPr>
            <w:r w:rsidRPr="00ED0C21">
              <w:t>NSCHET</w:t>
            </w:r>
          </w:p>
        </w:tc>
        <w:tc>
          <w:tcPr>
            <w:tcW w:w="711" w:type="dxa"/>
            <w:noWrap/>
          </w:tcPr>
          <w:p w14:paraId="0ACCC5F2" w14:textId="77777777" w:rsidR="008F5390" w:rsidRPr="00ED0C21" w:rsidRDefault="008F5390">
            <w:pPr>
              <w:pStyle w:val="affffffff1"/>
              <w:pPrChange w:id="16096" w:author="Андрей П. Цинцадзе" w:date="2023-11-10T15:43:00Z">
                <w:pPr>
                  <w:spacing w:line="276" w:lineRule="auto"/>
                </w:pPr>
              </w:pPrChange>
            </w:pPr>
            <w:r w:rsidRPr="00ED0C21">
              <w:t>О</w:t>
            </w:r>
          </w:p>
        </w:tc>
        <w:tc>
          <w:tcPr>
            <w:tcW w:w="1133" w:type="dxa"/>
            <w:noWrap/>
          </w:tcPr>
          <w:p w14:paraId="6CD2846B" w14:textId="77777777" w:rsidR="008F5390" w:rsidRPr="00ED0C21" w:rsidRDefault="008F5390">
            <w:pPr>
              <w:pStyle w:val="affffffff1"/>
              <w:pPrChange w:id="16097" w:author="Андрей П. Цинцадзе" w:date="2023-11-10T15:43:00Z">
                <w:pPr>
                  <w:spacing w:line="276" w:lineRule="auto"/>
                </w:pPr>
              </w:pPrChange>
            </w:pPr>
            <w:r w:rsidRPr="00ED0C21">
              <w:t>T(15)</w:t>
            </w:r>
          </w:p>
        </w:tc>
        <w:tc>
          <w:tcPr>
            <w:tcW w:w="2128" w:type="dxa"/>
          </w:tcPr>
          <w:p w14:paraId="632EDCDA" w14:textId="77777777" w:rsidR="008F5390" w:rsidRPr="00ED0C21" w:rsidRDefault="008F5390">
            <w:pPr>
              <w:pStyle w:val="affffffff1"/>
              <w:jc w:val="left"/>
              <w:pPrChange w:id="16098" w:author="Ирина В.. Дмитриева" w:date="2023-11-20T17:40:00Z">
                <w:pPr>
                  <w:spacing w:line="276" w:lineRule="auto"/>
                </w:pPr>
              </w:pPrChange>
            </w:pPr>
            <w:r w:rsidRPr="00ED0C21">
              <w:t>Номер счёта</w:t>
            </w:r>
          </w:p>
        </w:tc>
        <w:tc>
          <w:tcPr>
            <w:tcW w:w="3118" w:type="dxa"/>
          </w:tcPr>
          <w:p w14:paraId="17DB8B43" w14:textId="77777777" w:rsidR="008F5390" w:rsidRPr="00ED0C21" w:rsidRDefault="008F5390">
            <w:pPr>
              <w:pStyle w:val="affffffff1"/>
              <w:jc w:val="left"/>
              <w:pPrChange w:id="16099" w:author="Ирина В.. Дмитриева" w:date="2023-11-20T17:40:00Z">
                <w:pPr>
                  <w:spacing w:line="276" w:lineRule="auto"/>
                </w:pPr>
              </w:pPrChange>
            </w:pPr>
          </w:p>
        </w:tc>
      </w:tr>
      <w:tr w:rsidR="008F5390" w:rsidRPr="00ED0C21" w14:paraId="488FA079" w14:textId="77777777" w:rsidTr="004802F9">
        <w:trPr>
          <w:jc w:val="center"/>
        </w:trPr>
        <w:tc>
          <w:tcPr>
            <w:tcW w:w="1396" w:type="dxa"/>
            <w:shd w:val="clear" w:color="auto" w:fill="F2F2F2"/>
            <w:noWrap/>
          </w:tcPr>
          <w:p w14:paraId="5A8FB7AC" w14:textId="77777777" w:rsidR="008F5390" w:rsidRPr="00ED0C21" w:rsidRDefault="008F5390">
            <w:pPr>
              <w:pStyle w:val="affffffff1"/>
              <w:pPrChange w:id="16100" w:author="Андрей П. Цинцадзе" w:date="2023-11-10T15:43:00Z">
                <w:pPr>
                  <w:spacing w:line="276" w:lineRule="auto"/>
                </w:pPr>
              </w:pPrChange>
            </w:pPr>
            <w:r w:rsidRPr="00ED0C21">
              <w:t>SCHET</w:t>
            </w:r>
          </w:p>
        </w:tc>
        <w:tc>
          <w:tcPr>
            <w:tcW w:w="1564" w:type="dxa"/>
            <w:noWrap/>
          </w:tcPr>
          <w:p w14:paraId="56861FBE" w14:textId="77777777" w:rsidR="008F5390" w:rsidRPr="00ED0C21" w:rsidRDefault="008F5390">
            <w:pPr>
              <w:pStyle w:val="affffffff1"/>
              <w:pPrChange w:id="16101" w:author="Андрей П. Цинцадзе" w:date="2023-11-10T15:43:00Z">
                <w:pPr>
                  <w:spacing w:line="276" w:lineRule="auto"/>
                </w:pPr>
              </w:pPrChange>
            </w:pPr>
            <w:r w:rsidRPr="00ED0C21">
              <w:t>DSCHET</w:t>
            </w:r>
          </w:p>
        </w:tc>
        <w:tc>
          <w:tcPr>
            <w:tcW w:w="711" w:type="dxa"/>
            <w:noWrap/>
          </w:tcPr>
          <w:p w14:paraId="727CA931" w14:textId="77777777" w:rsidR="008F5390" w:rsidRPr="00ED0C21" w:rsidRDefault="008F5390">
            <w:pPr>
              <w:pStyle w:val="affffffff1"/>
              <w:pPrChange w:id="16102" w:author="Андрей П. Цинцадзе" w:date="2023-11-10T15:43:00Z">
                <w:pPr>
                  <w:spacing w:line="276" w:lineRule="auto"/>
                </w:pPr>
              </w:pPrChange>
            </w:pPr>
            <w:r w:rsidRPr="00ED0C21">
              <w:t>О</w:t>
            </w:r>
          </w:p>
        </w:tc>
        <w:tc>
          <w:tcPr>
            <w:tcW w:w="1133" w:type="dxa"/>
            <w:noWrap/>
          </w:tcPr>
          <w:p w14:paraId="3373AF98" w14:textId="77777777" w:rsidR="008F5390" w:rsidRPr="00ED0C21" w:rsidRDefault="008F5390">
            <w:pPr>
              <w:pStyle w:val="affffffff1"/>
              <w:pPrChange w:id="16103" w:author="Андрей П. Цинцадзе" w:date="2023-11-10T15:43:00Z">
                <w:pPr>
                  <w:spacing w:line="276" w:lineRule="auto"/>
                </w:pPr>
              </w:pPrChange>
            </w:pPr>
            <w:r w:rsidRPr="00ED0C21">
              <w:t>D</w:t>
            </w:r>
          </w:p>
        </w:tc>
        <w:tc>
          <w:tcPr>
            <w:tcW w:w="2128" w:type="dxa"/>
          </w:tcPr>
          <w:p w14:paraId="7824182E" w14:textId="77777777" w:rsidR="008F5390" w:rsidRPr="00ED0C21" w:rsidRDefault="008F5390">
            <w:pPr>
              <w:pStyle w:val="affffffff1"/>
              <w:jc w:val="left"/>
              <w:pPrChange w:id="16104" w:author="Ирина В.. Дмитриева" w:date="2023-11-20T17:40:00Z">
                <w:pPr>
                  <w:spacing w:line="276" w:lineRule="auto"/>
                </w:pPr>
              </w:pPrChange>
            </w:pPr>
            <w:r w:rsidRPr="00ED0C21">
              <w:t>Дата выставления счёта</w:t>
            </w:r>
          </w:p>
        </w:tc>
        <w:tc>
          <w:tcPr>
            <w:tcW w:w="3118" w:type="dxa"/>
          </w:tcPr>
          <w:p w14:paraId="1BC0A53C" w14:textId="77777777" w:rsidR="008F5390" w:rsidRPr="00ED0C21" w:rsidRDefault="008F5390">
            <w:pPr>
              <w:pStyle w:val="affffffff1"/>
              <w:jc w:val="left"/>
              <w:pPrChange w:id="16105" w:author="Ирина В.. Дмитриева" w:date="2023-11-20T17:40:00Z">
                <w:pPr>
                  <w:spacing w:line="276" w:lineRule="auto"/>
                </w:pPr>
              </w:pPrChange>
            </w:pPr>
            <w:r w:rsidRPr="00ED0C21">
              <w:t>В формате ГГГГ-ММ-ДД</w:t>
            </w:r>
          </w:p>
        </w:tc>
      </w:tr>
      <w:tr w:rsidR="008F5390" w:rsidRPr="00ED0C21" w14:paraId="7053E0FE" w14:textId="77777777" w:rsidTr="004802F9">
        <w:trPr>
          <w:jc w:val="center"/>
        </w:trPr>
        <w:tc>
          <w:tcPr>
            <w:tcW w:w="1396" w:type="dxa"/>
            <w:shd w:val="clear" w:color="auto" w:fill="F2F2F2"/>
            <w:noWrap/>
          </w:tcPr>
          <w:p w14:paraId="490C2C35" w14:textId="77777777" w:rsidR="008F5390" w:rsidRPr="00ED0C21" w:rsidRDefault="008F5390">
            <w:pPr>
              <w:pStyle w:val="affffffff1"/>
              <w:pPrChange w:id="16106" w:author="Андрей П. Цинцадзе" w:date="2023-11-10T15:43:00Z">
                <w:pPr>
                  <w:spacing w:line="276" w:lineRule="auto"/>
                </w:pPr>
              </w:pPrChange>
            </w:pPr>
            <w:r w:rsidRPr="00ED0C21">
              <w:t>SCHET</w:t>
            </w:r>
          </w:p>
        </w:tc>
        <w:tc>
          <w:tcPr>
            <w:tcW w:w="1564" w:type="dxa"/>
            <w:noWrap/>
          </w:tcPr>
          <w:p w14:paraId="7308B675" w14:textId="77777777" w:rsidR="008F5390" w:rsidRPr="00ED0C21" w:rsidRDefault="008F5390">
            <w:pPr>
              <w:pStyle w:val="affffffff1"/>
              <w:pPrChange w:id="16107" w:author="Андрей П. Цинцадзе" w:date="2023-11-10T15:43:00Z">
                <w:pPr>
                  <w:spacing w:line="276" w:lineRule="auto"/>
                </w:pPr>
              </w:pPrChange>
            </w:pPr>
            <w:r w:rsidRPr="00ED0C21">
              <w:t>PLAT</w:t>
            </w:r>
          </w:p>
        </w:tc>
        <w:tc>
          <w:tcPr>
            <w:tcW w:w="711" w:type="dxa"/>
            <w:noWrap/>
          </w:tcPr>
          <w:p w14:paraId="304C921A" w14:textId="77777777" w:rsidR="008F5390" w:rsidRPr="00ED0C21" w:rsidRDefault="008F5390">
            <w:pPr>
              <w:pStyle w:val="affffffff1"/>
              <w:pPrChange w:id="16108" w:author="Андрей П. Цинцадзе" w:date="2023-11-10T15:43:00Z">
                <w:pPr>
                  <w:spacing w:line="276" w:lineRule="auto"/>
                </w:pPr>
              </w:pPrChange>
            </w:pPr>
            <w:r w:rsidRPr="00ED0C21">
              <w:t>У</w:t>
            </w:r>
          </w:p>
        </w:tc>
        <w:tc>
          <w:tcPr>
            <w:tcW w:w="1133" w:type="dxa"/>
            <w:noWrap/>
          </w:tcPr>
          <w:p w14:paraId="048DC2FF" w14:textId="77777777" w:rsidR="008F5390" w:rsidRPr="00ED0C21" w:rsidRDefault="008F5390">
            <w:pPr>
              <w:pStyle w:val="affffffff1"/>
              <w:pPrChange w:id="16109" w:author="Андрей П. Цинцадзе" w:date="2023-11-10T15:43:00Z">
                <w:pPr>
                  <w:spacing w:line="276" w:lineRule="auto"/>
                </w:pPr>
              </w:pPrChange>
            </w:pPr>
            <w:r w:rsidRPr="00ED0C21">
              <w:t>T(5)</w:t>
            </w:r>
          </w:p>
        </w:tc>
        <w:tc>
          <w:tcPr>
            <w:tcW w:w="2128" w:type="dxa"/>
          </w:tcPr>
          <w:p w14:paraId="4D7E520E" w14:textId="77777777" w:rsidR="008F5390" w:rsidRPr="00ED0C21" w:rsidRDefault="008F5390">
            <w:pPr>
              <w:pStyle w:val="affffffff1"/>
              <w:jc w:val="left"/>
              <w:pPrChange w:id="16110" w:author="Ирина В.. Дмитриева" w:date="2023-11-20T17:40:00Z">
                <w:pPr>
                  <w:spacing w:line="276" w:lineRule="auto"/>
                </w:pPr>
              </w:pPrChange>
            </w:pPr>
            <w:r w:rsidRPr="00ED0C21">
              <w:t xml:space="preserve">Плательщик. Реестровый номер СМО. </w:t>
            </w:r>
          </w:p>
        </w:tc>
        <w:tc>
          <w:tcPr>
            <w:tcW w:w="3118" w:type="dxa"/>
          </w:tcPr>
          <w:p w14:paraId="021EBD61" w14:textId="77777777" w:rsidR="008F5390" w:rsidRPr="00ED0C21" w:rsidRDefault="008F5390">
            <w:pPr>
              <w:pStyle w:val="affffffff1"/>
              <w:jc w:val="left"/>
              <w:pPrChange w:id="16111" w:author="Ирина В.. Дмитриева" w:date="2023-11-20T17:40:00Z">
                <w:pPr>
                  <w:spacing w:line="276" w:lineRule="auto"/>
                </w:pPr>
              </w:pPrChange>
            </w:pPr>
            <w:r w:rsidRPr="00ED0C21">
              <w:t>Заполняется в соответствии с полем SMOCOD справочника SMO. При отсутствии сведений может не заполняться.</w:t>
            </w:r>
          </w:p>
        </w:tc>
      </w:tr>
      <w:tr w:rsidR="008F5390" w:rsidRPr="00ED0C21" w14:paraId="7901EC47" w14:textId="77777777" w:rsidTr="004802F9">
        <w:trPr>
          <w:trHeight w:val="426"/>
          <w:jc w:val="center"/>
        </w:trPr>
        <w:tc>
          <w:tcPr>
            <w:tcW w:w="1396" w:type="dxa"/>
            <w:shd w:val="clear" w:color="auto" w:fill="F2F2F2"/>
            <w:noWrap/>
          </w:tcPr>
          <w:p w14:paraId="5CEB574D" w14:textId="77777777" w:rsidR="008F5390" w:rsidRPr="00ED0C21" w:rsidRDefault="008F5390">
            <w:pPr>
              <w:pStyle w:val="affffffff1"/>
              <w:pPrChange w:id="16112" w:author="Андрей П. Цинцадзе" w:date="2023-11-10T15:43:00Z">
                <w:pPr>
                  <w:spacing w:line="276" w:lineRule="auto"/>
                </w:pPr>
              </w:pPrChange>
            </w:pPr>
            <w:r w:rsidRPr="00ED0C21">
              <w:t>SCHET</w:t>
            </w:r>
          </w:p>
        </w:tc>
        <w:tc>
          <w:tcPr>
            <w:tcW w:w="1564" w:type="dxa"/>
            <w:noWrap/>
          </w:tcPr>
          <w:p w14:paraId="4B810C73" w14:textId="77777777" w:rsidR="008F5390" w:rsidRPr="00ED0C21" w:rsidRDefault="008F5390">
            <w:pPr>
              <w:pStyle w:val="affffffff1"/>
              <w:pPrChange w:id="16113" w:author="Андрей П. Цинцадзе" w:date="2023-11-10T15:43:00Z">
                <w:pPr>
                  <w:spacing w:line="276" w:lineRule="auto"/>
                </w:pPr>
              </w:pPrChange>
            </w:pPr>
            <w:r w:rsidRPr="00ED0C21">
              <w:t>SUMMAV</w:t>
            </w:r>
          </w:p>
        </w:tc>
        <w:tc>
          <w:tcPr>
            <w:tcW w:w="711" w:type="dxa"/>
            <w:noWrap/>
          </w:tcPr>
          <w:p w14:paraId="30C76BB3" w14:textId="77777777" w:rsidR="008F5390" w:rsidRPr="00ED0C21" w:rsidRDefault="008F5390">
            <w:pPr>
              <w:pStyle w:val="affffffff1"/>
              <w:pPrChange w:id="16114" w:author="Андрей П. Цинцадзе" w:date="2023-11-10T15:43:00Z">
                <w:pPr>
                  <w:spacing w:line="276" w:lineRule="auto"/>
                </w:pPr>
              </w:pPrChange>
            </w:pPr>
            <w:r w:rsidRPr="00ED0C21">
              <w:t>О</w:t>
            </w:r>
          </w:p>
        </w:tc>
        <w:tc>
          <w:tcPr>
            <w:tcW w:w="1133" w:type="dxa"/>
            <w:noWrap/>
          </w:tcPr>
          <w:p w14:paraId="6D7B7649" w14:textId="77777777" w:rsidR="008F5390" w:rsidRPr="00ED0C21" w:rsidRDefault="008F5390">
            <w:pPr>
              <w:pStyle w:val="affffffff1"/>
              <w:pPrChange w:id="16115" w:author="Андрей П. Цинцадзе" w:date="2023-11-10T15:43:00Z">
                <w:pPr>
                  <w:spacing w:line="276" w:lineRule="auto"/>
                </w:pPr>
              </w:pPrChange>
            </w:pPr>
            <w:r w:rsidRPr="00ED0C21">
              <w:t>N(15.2)</w:t>
            </w:r>
          </w:p>
        </w:tc>
        <w:tc>
          <w:tcPr>
            <w:tcW w:w="2128" w:type="dxa"/>
          </w:tcPr>
          <w:p w14:paraId="3475BA91" w14:textId="77777777" w:rsidR="008F5390" w:rsidRPr="00ED0C21" w:rsidRDefault="008F5390">
            <w:pPr>
              <w:pStyle w:val="affffffff1"/>
              <w:jc w:val="left"/>
              <w:pPrChange w:id="16116" w:author="Ирина В.. Дмитриева" w:date="2023-11-20T17:40:00Z">
                <w:pPr>
                  <w:spacing w:line="276" w:lineRule="auto"/>
                </w:pPr>
              </w:pPrChange>
            </w:pPr>
            <w:r w:rsidRPr="00ED0C21">
              <w:t>Сумма МО, выставленная на оплату</w:t>
            </w:r>
          </w:p>
        </w:tc>
        <w:tc>
          <w:tcPr>
            <w:tcW w:w="3118" w:type="dxa"/>
          </w:tcPr>
          <w:p w14:paraId="238323D2" w14:textId="77777777" w:rsidR="008F5390" w:rsidRPr="00ED0C21" w:rsidRDefault="008F5390">
            <w:pPr>
              <w:pStyle w:val="affffffff1"/>
              <w:jc w:val="left"/>
              <w:pPrChange w:id="16117" w:author="Ирина В.. Дмитриева" w:date="2023-11-20T17:40:00Z">
                <w:pPr>
                  <w:spacing w:line="276" w:lineRule="auto"/>
                </w:pPr>
              </w:pPrChange>
            </w:pPr>
          </w:p>
        </w:tc>
      </w:tr>
      <w:tr w:rsidR="008F5390" w:rsidRPr="00ED0C21" w14:paraId="27450F5E" w14:textId="77777777" w:rsidTr="004802F9">
        <w:trPr>
          <w:jc w:val="center"/>
        </w:trPr>
        <w:tc>
          <w:tcPr>
            <w:tcW w:w="1396" w:type="dxa"/>
            <w:shd w:val="clear" w:color="auto" w:fill="F2F2F2"/>
            <w:noWrap/>
          </w:tcPr>
          <w:p w14:paraId="59D25A73" w14:textId="77777777" w:rsidR="008F5390" w:rsidRPr="00ED0C21" w:rsidRDefault="008F5390">
            <w:pPr>
              <w:pStyle w:val="affffffff1"/>
              <w:pPrChange w:id="16118" w:author="Андрей П. Цинцадзе" w:date="2023-11-10T15:43:00Z">
                <w:pPr>
                  <w:spacing w:line="276" w:lineRule="auto"/>
                </w:pPr>
              </w:pPrChange>
            </w:pPr>
            <w:r w:rsidRPr="00ED0C21">
              <w:t>SCHET</w:t>
            </w:r>
          </w:p>
        </w:tc>
        <w:tc>
          <w:tcPr>
            <w:tcW w:w="1564" w:type="dxa"/>
            <w:noWrap/>
          </w:tcPr>
          <w:p w14:paraId="75E4D4F3" w14:textId="77777777" w:rsidR="008F5390" w:rsidRPr="00ED0C21" w:rsidRDefault="008F5390">
            <w:pPr>
              <w:pStyle w:val="affffffff1"/>
              <w:pPrChange w:id="16119" w:author="Андрей П. Цинцадзе" w:date="2023-11-10T15:43:00Z">
                <w:pPr>
                  <w:spacing w:line="276" w:lineRule="auto"/>
                </w:pPr>
              </w:pPrChange>
            </w:pPr>
            <w:r w:rsidRPr="00ED0C21">
              <w:t>COMENTS</w:t>
            </w:r>
          </w:p>
        </w:tc>
        <w:tc>
          <w:tcPr>
            <w:tcW w:w="711" w:type="dxa"/>
            <w:noWrap/>
          </w:tcPr>
          <w:p w14:paraId="66CA730C" w14:textId="77777777" w:rsidR="008F5390" w:rsidRPr="00ED0C21" w:rsidRDefault="008F5390">
            <w:pPr>
              <w:pStyle w:val="affffffff1"/>
              <w:pPrChange w:id="16120" w:author="Андрей П. Цинцадзе" w:date="2023-11-10T15:43:00Z">
                <w:pPr>
                  <w:spacing w:line="276" w:lineRule="auto"/>
                </w:pPr>
              </w:pPrChange>
            </w:pPr>
            <w:r w:rsidRPr="00ED0C21">
              <w:t>У</w:t>
            </w:r>
          </w:p>
        </w:tc>
        <w:tc>
          <w:tcPr>
            <w:tcW w:w="1133" w:type="dxa"/>
            <w:noWrap/>
          </w:tcPr>
          <w:p w14:paraId="7FAC8E77" w14:textId="77777777" w:rsidR="008F5390" w:rsidRPr="00ED0C21" w:rsidRDefault="008F5390">
            <w:pPr>
              <w:pStyle w:val="affffffff1"/>
              <w:pPrChange w:id="16121" w:author="Андрей П. Цинцадзе" w:date="2023-11-10T15:43:00Z">
                <w:pPr>
                  <w:spacing w:line="276" w:lineRule="auto"/>
                </w:pPr>
              </w:pPrChange>
            </w:pPr>
            <w:r w:rsidRPr="00ED0C21">
              <w:t>S</w:t>
            </w:r>
          </w:p>
        </w:tc>
        <w:tc>
          <w:tcPr>
            <w:tcW w:w="2128" w:type="dxa"/>
          </w:tcPr>
          <w:p w14:paraId="19E255C8" w14:textId="77777777" w:rsidR="008F5390" w:rsidRPr="00ED0C21" w:rsidRDefault="008F5390">
            <w:pPr>
              <w:pStyle w:val="affffffff1"/>
              <w:jc w:val="left"/>
              <w:pPrChange w:id="16122" w:author="Ирина В.. Дмитриева" w:date="2023-11-20T17:40:00Z">
                <w:pPr>
                  <w:spacing w:line="276" w:lineRule="auto"/>
                </w:pPr>
              </w:pPrChange>
            </w:pPr>
            <w:r w:rsidRPr="00ED0C21">
              <w:t>Служебное поле к счету</w:t>
            </w:r>
          </w:p>
        </w:tc>
        <w:tc>
          <w:tcPr>
            <w:tcW w:w="3118" w:type="dxa"/>
          </w:tcPr>
          <w:p w14:paraId="1B019886" w14:textId="77777777" w:rsidR="008F5390" w:rsidRPr="00ED0C21" w:rsidRDefault="008F5390">
            <w:pPr>
              <w:pStyle w:val="affffffff1"/>
              <w:jc w:val="left"/>
              <w:pPrChange w:id="16123" w:author="Ирина В.. Дмитриева" w:date="2023-11-20T17:40:00Z">
                <w:pPr>
                  <w:spacing w:line="276" w:lineRule="auto"/>
                </w:pPr>
              </w:pPrChange>
            </w:pPr>
          </w:p>
        </w:tc>
      </w:tr>
      <w:tr w:rsidR="008F5390" w:rsidRPr="00ED0C21" w14:paraId="625FF847" w14:textId="77777777" w:rsidTr="004802F9">
        <w:trPr>
          <w:jc w:val="center"/>
        </w:trPr>
        <w:tc>
          <w:tcPr>
            <w:tcW w:w="1396" w:type="dxa"/>
            <w:shd w:val="clear" w:color="auto" w:fill="F2F2F2"/>
            <w:noWrap/>
          </w:tcPr>
          <w:p w14:paraId="1F6B55F4" w14:textId="77777777" w:rsidR="008F5390" w:rsidRPr="00ED0C21" w:rsidRDefault="008F5390">
            <w:pPr>
              <w:pStyle w:val="affffffff1"/>
              <w:pPrChange w:id="16124" w:author="Андрей П. Цинцадзе" w:date="2023-11-10T15:43:00Z">
                <w:pPr>
                  <w:spacing w:line="276" w:lineRule="auto"/>
                </w:pPr>
              </w:pPrChange>
            </w:pPr>
            <w:r w:rsidRPr="00ED0C21">
              <w:t>SCHET</w:t>
            </w:r>
          </w:p>
        </w:tc>
        <w:tc>
          <w:tcPr>
            <w:tcW w:w="1564" w:type="dxa"/>
            <w:noWrap/>
          </w:tcPr>
          <w:p w14:paraId="73CD2C15" w14:textId="77777777" w:rsidR="008F5390" w:rsidRPr="00ED0C21" w:rsidRDefault="008F5390">
            <w:pPr>
              <w:pStyle w:val="affffffff1"/>
              <w:pPrChange w:id="16125" w:author="Андрей П. Цинцадзе" w:date="2023-11-10T15:43:00Z">
                <w:pPr>
                  <w:spacing w:line="276" w:lineRule="auto"/>
                </w:pPr>
              </w:pPrChange>
            </w:pPr>
            <w:r w:rsidRPr="00ED0C21">
              <w:t>SUMMAP</w:t>
            </w:r>
          </w:p>
        </w:tc>
        <w:tc>
          <w:tcPr>
            <w:tcW w:w="711" w:type="dxa"/>
            <w:noWrap/>
          </w:tcPr>
          <w:p w14:paraId="2121158C" w14:textId="77777777" w:rsidR="008F5390" w:rsidRPr="00ED0C21" w:rsidRDefault="008F5390">
            <w:pPr>
              <w:pStyle w:val="affffffff1"/>
              <w:pPrChange w:id="16126" w:author="Андрей П. Цинцадзе" w:date="2023-11-10T15:43:00Z">
                <w:pPr>
                  <w:spacing w:line="276" w:lineRule="auto"/>
                </w:pPr>
              </w:pPrChange>
            </w:pPr>
            <w:r w:rsidRPr="00ED0C21">
              <w:t>У</w:t>
            </w:r>
          </w:p>
        </w:tc>
        <w:tc>
          <w:tcPr>
            <w:tcW w:w="1133" w:type="dxa"/>
            <w:noWrap/>
          </w:tcPr>
          <w:p w14:paraId="0D444F57" w14:textId="77777777" w:rsidR="008F5390" w:rsidRPr="00ED0C21" w:rsidRDefault="008F5390">
            <w:pPr>
              <w:pStyle w:val="affffffff1"/>
              <w:pPrChange w:id="16127" w:author="Андрей П. Цинцадзе" w:date="2023-11-10T15:43:00Z">
                <w:pPr>
                  <w:spacing w:line="276" w:lineRule="auto"/>
                </w:pPr>
              </w:pPrChange>
            </w:pPr>
            <w:r w:rsidRPr="00ED0C21">
              <w:t>N(15.2)</w:t>
            </w:r>
          </w:p>
        </w:tc>
        <w:tc>
          <w:tcPr>
            <w:tcW w:w="2128" w:type="dxa"/>
          </w:tcPr>
          <w:p w14:paraId="10A467EB" w14:textId="77777777" w:rsidR="008F5390" w:rsidRPr="00ED0C21" w:rsidRDefault="008F5390">
            <w:pPr>
              <w:pStyle w:val="affffffff1"/>
              <w:jc w:val="left"/>
              <w:pPrChange w:id="16128" w:author="Ирина В.. Дмитриева" w:date="2023-11-20T17:40:00Z">
                <w:pPr>
                  <w:spacing w:line="276" w:lineRule="auto"/>
                </w:pPr>
              </w:pPrChange>
            </w:pPr>
            <w:r w:rsidRPr="00ED0C21">
              <w:t>Сумма, принятая к оплате СМО (ТФОМС)</w:t>
            </w:r>
          </w:p>
        </w:tc>
        <w:tc>
          <w:tcPr>
            <w:tcW w:w="3118" w:type="dxa"/>
          </w:tcPr>
          <w:p w14:paraId="0E335567" w14:textId="77777777" w:rsidR="008F5390" w:rsidRPr="00ED0C21" w:rsidRDefault="008F5390">
            <w:pPr>
              <w:pStyle w:val="affffffff1"/>
              <w:jc w:val="left"/>
              <w:pPrChange w:id="16129" w:author="Ирина В.. Дмитриева" w:date="2023-11-20T17:40:00Z">
                <w:pPr>
                  <w:spacing w:line="276" w:lineRule="auto"/>
                </w:pPr>
              </w:pPrChange>
            </w:pPr>
            <w:r w:rsidRPr="00ED0C21">
              <w:t>Заполняется СМО (ТФОМС).</w:t>
            </w:r>
          </w:p>
        </w:tc>
      </w:tr>
      <w:tr w:rsidR="008F5390" w:rsidRPr="00ED0C21" w14:paraId="3A0956FB" w14:textId="77777777" w:rsidTr="004802F9">
        <w:trPr>
          <w:jc w:val="center"/>
        </w:trPr>
        <w:tc>
          <w:tcPr>
            <w:tcW w:w="1396" w:type="dxa"/>
            <w:shd w:val="clear" w:color="auto" w:fill="F2F2F2"/>
            <w:noWrap/>
          </w:tcPr>
          <w:p w14:paraId="16C4ADE9" w14:textId="77777777" w:rsidR="008F5390" w:rsidRPr="00ED0C21" w:rsidRDefault="008F5390">
            <w:pPr>
              <w:pStyle w:val="affffffff1"/>
              <w:pPrChange w:id="16130" w:author="Андрей П. Цинцадзе" w:date="2023-11-10T15:43:00Z">
                <w:pPr>
                  <w:spacing w:line="276" w:lineRule="auto"/>
                </w:pPr>
              </w:pPrChange>
            </w:pPr>
            <w:r w:rsidRPr="00ED0C21">
              <w:t>SCHET</w:t>
            </w:r>
          </w:p>
        </w:tc>
        <w:tc>
          <w:tcPr>
            <w:tcW w:w="1564" w:type="dxa"/>
            <w:noWrap/>
          </w:tcPr>
          <w:p w14:paraId="12508FA0" w14:textId="77777777" w:rsidR="008F5390" w:rsidRPr="00ED0C21" w:rsidRDefault="008F5390">
            <w:pPr>
              <w:pStyle w:val="affffffff1"/>
              <w:pPrChange w:id="16131" w:author="Андрей П. Цинцадзе" w:date="2023-11-10T15:43:00Z">
                <w:pPr>
                  <w:spacing w:line="276" w:lineRule="auto"/>
                </w:pPr>
              </w:pPrChange>
            </w:pPr>
            <w:r w:rsidRPr="00ED0C21">
              <w:t>SANK_MEK</w:t>
            </w:r>
          </w:p>
        </w:tc>
        <w:tc>
          <w:tcPr>
            <w:tcW w:w="711" w:type="dxa"/>
            <w:noWrap/>
          </w:tcPr>
          <w:p w14:paraId="37A2A7A5" w14:textId="77777777" w:rsidR="008F5390" w:rsidRPr="00ED0C21" w:rsidRDefault="008F5390">
            <w:pPr>
              <w:pStyle w:val="affffffff1"/>
              <w:pPrChange w:id="16132" w:author="Андрей П. Цинцадзе" w:date="2023-11-10T15:43:00Z">
                <w:pPr>
                  <w:spacing w:line="276" w:lineRule="auto"/>
                </w:pPr>
              </w:pPrChange>
            </w:pPr>
            <w:r w:rsidRPr="00ED0C21">
              <w:t>У</w:t>
            </w:r>
          </w:p>
        </w:tc>
        <w:tc>
          <w:tcPr>
            <w:tcW w:w="1133" w:type="dxa"/>
            <w:noWrap/>
          </w:tcPr>
          <w:p w14:paraId="76063975" w14:textId="77777777" w:rsidR="008F5390" w:rsidRPr="00ED0C21" w:rsidRDefault="008F5390">
            <w:pPr>
              <w:pStyle w:val="affffffff1"/>
              <w:pPrChange w:id="16133" w:author="Андрей П. Цинцадзе" w:date="2023-11-10T15:43:00Z">
                <w:pPr>
                  <w:spacing w:line="276" w:lineRule="auto"/>
                </w:pPr>
              </w:pPrChange>
            </w:pPr>
            <w:r w:rsidRPr="00ED0C21">
              <w:t>N(15.2)</w:t>
            </w:r>
          </w:p>
        </w:tc>
        <w:tc>
          <w:tcPr>
            <w:tcW w:w="2128" w:type="dxa"/>
          </w:tcPr>
          <w:p w14:paraId="67D73982" w14:textId="77777777" w:rsidR="008F5390" w:rsidRPr="00ED0C21" w:rsidRDefault="008F5390">
            <w:pPr>
              <w:pStyle w:val="affffffff1"/>
              <w:jc w:val="left"/>
              <w:pPrChange w:id="16134" w:author="Ирина В.. Дмитриева" w:date="2023-11-20T17:40:00Z">
                <w:pPr>
                  <w:spacing w:line="276" w:lineRule="auto"/>
                </w:pPr>
              </w:pPrChange>
            </w:pPr>
            <w:r w:rsidRPr="00ED0C21">
              <w:t>Финансовые санкции (МЭК)</w:t>
            </w:r>
          </w:p>
        </w:tc>
        <w:tc>
          <w:tcPr>
            <w:tcW w:w="3118" w:type="dxa"/>
          </w:tcPr>
          <w:p w14:paraId="46C621BE" w14:textId="77777777" w:rsidR="008F5390" w:rsidRPr="00ED0C21" w:rsidRDefault="008F5390">
            <w:pPr>
              <w:pStyle w:val="affffffff1"/>
              <w:jc w:val="left"/>
              <w:pPrChange w:id="16135" w:author="Ирина В.. Дмитриева" w:date="2023-11-20T17:40:00Z">
                <w:pPr>
                  <w:spacing w:line="276" w:lineRule="auto"/>
                </w:pPr>
              </w:pPrChange>
            </w:pPr>
            <w:r w:rsidRPr="00ED0C21">
              <w:t>Сумма, снятая с оплаты по результатам МЭК, заполняется после проведения МЭК.</w:t>
            </w:r>
          </w:p>
        </w:tc>
      </w:tr>
      <w:tr w:rsidR="008F5390" w:rsidRPr="00ED0C21" w14:paraId="2AAA193B" w14:textId="77777777" w:rsidTr="004802F9">
        <w:trPr>
          <w:jc w:val="center"/>
        </w:trPr>
        <w:tc>
          <w:tcPr>
            <w:tcW w:w="1396" w:type="dxa"/>
            <w:shd w:val="clear" w:color="auto" w:fill="F2F2F2"/>
            <w:noWrap/>
          </w:tcPr>
          <w:p w14:paraId="135AB6AD" w14:textId="77777777" w:rsidR="008F5390" w:rsidRPr="00ED0C21" w:rsidRDefault="008F5390">
            <w:pPr>
              <w:pStyle w:val="affffffff1"/>
              <w:pPrChange w:id="16136" w:author="Андрей П. Цинцадзе" w:date="2023-11-10T15:43:00Z">
                <w:pPr>
                  <w:spacing w:line="276" w:lineRule="auto"/>
                </w:pPr>
              </w:pPrChange>
            </w:pPr>
            <w:r w:rsidRPr="00ED0C21">
              <w:t>SCHET</w:t>
            </w:r>
          </w:p>
        </w:tc>
        <w:tc>
          <w:tcPr>
            <w:tcW w:w="1564" w:type="dxa"/>
            <w:noWrap/>
          </w:tcPr>
          <w:p w14:paraId="1A1EB602" w14:textId="77777777" w:rsidR="008F5390" w:rsidRPr="00ED0C21" w:rsidRDefault="008F5390">
            <w:pPr>
              <w:pStyle w:val="affffffff1"/>
              <w:pPrChange w:id="16137" w:author="Андрей П. Цинцадзе" w:date="2023-11-10T15:43:00Z">
                <w:pPr>
                  <w:spacing w:line="276" w:lineRule="auto"/>
                </w:pPr>
              </w:pPrChange>
            </w:pPr>
            <w:r w:rsidRPr="00ED0C21">
              <w:t>SANK_MEE</w:t>
            </w:r>
          </w:p>
        </w:tc>
        <w:tc>
          <w:tcPr>
            <w:tcW w:w="711" w:type="dxa"/>
            <w:noWrap/>
          </w:tcPr>
          <w:p w14:paraId="2739362E" w14:textId="77777777" w:rsidR="008F5390" w:rsidRPr="00ED0C21" w:rsidRDefault="008F5390">
            <w:pPr>
              <w:pStyle w:val="affffffff1"/>
              <w:pPrChange w:id="16138" w:author="Андрей П. Цинцадзе" w:date="2023-11-10T15:43:00Z">
                <w:pPr>
                  <w:spacing w:line="276" w:lineRule="auto"/>
                </w:pPr>
              </w:pPrChange>
            </w:pPr>
            <w:r w:rsidRPr="00ED0C21">
              <w:t>У</w:t>
            </w:r>
          </w:p>
        </w:tc>
        <w:tc>
          <w:tcPr>
            <w:tcW w:w="1133" w:type="dxa"/>
            <w:noWrap/>
          </w:tcPr>
          <w:p w14:paraId="58E0592D" w14:textId="77777777" w:rsidR="008F5390" w:rsidRPr="00ED0C21" w:rsidRDefault="008F5390">
            <w:pPr>
              <w:pStyle w:val="affffffff1"/>
              <w:pPrChange w:id="16139" w:author="Андрей П. Цинцадзе" w:date="2023-11-10T15:43:00Z">
                <w:pPr>
                  <w:spacing w:line="276" w:lineRule="auto"/>
                </w:pPr>
              </w:pPrChange>
            </w:pPr>
            <w:r w:rsidRPr="00ED0C21">
              <w:t>N(15.2)</w:t>
            </w:r>
          </w:p>
        </w:tc>
        <w:tc>
          <w:tcPr>
            <w:tcW w:w="2128" w:type="dxa"/>
          </w:tcPr>
          <w:p w14:paraId="31CA04B7" w14:textId="77777777" w:rsidR="008F5390" w:rsidRPr="00ED0C21" w:rsidRDefault="008F5390">
            <w:pPr>
              <w:pStyle w:val="affffffff1"/>
              <w:jc w:val="left"/>
              <w:pPrChange w:id="16140" w:author="Ирина В.. Дмитриева" w:date="2023-11-20T17:40:00Z">
                <w:pPr>
                  <w:spacing w:line="276" w:lineRule="auto"/>
                </w:pPr>
              </w:pPrChange>
            </w:pPr>
            <w:r w:rsidRPr="00ED0C21">
              <w:t>Финансовые санкции (МЭЭ)</w:t>
            </w:r>
          </w:p>
        </w:tc>
        <w:tc>
          <w:tcPr>
            <w:tcW w:w="3118" w:type="dxa"/>
          </w:tcPr>
          <w:p w14:paraId="2E23B381" w14:textId="77777777" w:rsidR="008F5390" w:rsidRPr="00ED0C21" w:rsidRDefault="008F5390">
            <w:pPr>
              <w:pStyle w:val="affffffff1"/>
              <w:jc w:val="left"/>
              <w:pPrChange w:id="16141" w:author="Ирина В.. Дмитриева" w:date="2023-11-20T17:40:00Z">
                <w:pPr>
                  <w:spacing w:line="276" w:lineRule="auto"/>
                </w:pPr>
              </w:pPrChange>
            </w:pPr>
            <w:r w:rsidRPr="00ED0C21">
              <w:t>Сумма, снятая с оплаты по результатам МЭЭ, заполняется после проведения МЭЭ.</w:t>
            </w:r>
          </w:p>
        </w:tc>
      </w:tr>
      <w:tr w:rsidR="008F5390" w:rsidRPr="00ED0C21" w14:paraId="117ADC49" w14:textId="77777777" w:rsidTr="004802F9">
        <w:trPr>
          <w:jc w:val="center"/>
        </w:trPr>
        <w:tc>
          <w:tcPr>
            <w:tcW w:w="1396" w:type="dxa"/>
            <w:shd w:val="clear" w:color="auto" w:fill="F2F2F2"/>
            <w:noWrap/>
          </w:tcPr>
          <w:p w14:paraId="5A96BD34" w14:textId="77777777" w:rsidR="008F5390" w:rsidRPr="00ED0C21" w:rsidRDefault="008F5390">
            <w:pPr>
              <w:pStyle w:val="affffffff1"/>
              <w:pPrChange w:id="16142" w:author="Андрей П. Цинцадзе" w:date="2023-11-10T15:43:00Z">
                <w:pPr>
                  <w:spacing w:line="276" w:lineRule="auto"/>
                </w:pPr>
              </w:pPrChange>
            </w:pPr>
            <w:r w:rsidRPr="00ED0C21">
              <w:t>SCHET</w:t>
            </w:r>
          </w:p>
        </w:tc>
        <w:tc>
          <w:tcPr>
            <w:tcW w:w="1564" w:type="dxa"/>
            <w:noWrap/>
          </w:tcPr>
          <w:p w14:paraId="63E56CC0" w14:textId="77777777" w:rsidR="008F5390" w:rsidRPr="00ED0C21" w:rsidRDefault="008F5390">
            <w:pPr>
              <w:pStyle w:val="affffffff1"/>
              <w:pPrChange w:id="16143" w:author="Андрей П. Цинцадзе" w:date="2023-11-10T15:43:00Z">
                <w:pPr>
                  <w:spacing w:line="276" w:lineRule="auto"/>
                </w:pPr>
              </w:pPrChange>
            </w:pPr>
            <w:r w:rsidRPr="00ED0C21">
              <w:t>SANK_EKMP</w:t>
            </w:r>
          </w:p>
        </w:tc>
        <w:tc>
          <w:tcPr>
            <w:tcW w:w="711" w:type="dxa"/>
            <w:noWrap/>
          </w:tcPr>
          <w:p w14:paraId="7389DB10" w14:textId="77777777" w:rsidR="008F5390" w:rsidRPr="00ED0C21" w:rsidRDefault="008F5390">
            <w:pPr>
              <w:pStyle w:val="affffffff1"/>
              <w:pPrChange w:id="16144" w:author="Андрей П. Цинцадзе" w:date="2023-11-10T15:43:00Z">
                <w:pPr>
                  <w:spacing w:line="276" w:lineRule="auto"/>
                </w:pPr>
              </w:pPrChange>
            </w:pPr>
            <w:r w:rsidRPr="00ED0C21">
              <w:t>У</w:t>
            </w:r>
          </w:p>
        </w:tc>
        <w:tc>
          <w:tcPr>
            <w:tcW w:w="1133" w:type="dxa"/>
            <w:noWrap/>
          </w:tcPr>
          <w:p w14:paraId="0AA5E270" w14:textId="77777777" w:rsidR="008F5390" w:rsidRPr="00ED0C21" w:rsidRDefault="008F5390">
            <w:pPr>
              <w:pStyle w:val="affffffff1"/>
              <w:pPrChange w:id="16145" w:author="Андрей П. Цинцадзе" w:date="2023-11-10T15:43:00Z">
                <w:pPr>
                  <w:spacing w:line="276" w:lineRule="auto"/>
                </w:pPr>
              </w:pPrChange>
            </w:pPr>
            <w:r w:rsidRPr="00ED0C21">
              <w:t>N(15.2)</w:t>
            </w:r>
          </w:p>
        </w:tc>
        <w:tc>
          <w:tcPr>
            <w:tcW w:w="2128" w:type="dxa"/>
          </w:tcPr>
          <w:p w14:paraId="18EC8C47" w14:textId="77777777" w:rsidR="008F5390" w:rsidRPr="00ED0C21" w:rsidRDefault="008F5390">
            <w:pPr>
              <w:pStyle w:val="affffffff1"/>
              <w:jc w:val="left"/>
              <w:pPrChange w:id="16146" w:author="Ирина В.. Дмитриева" w:date="2023-11-20T17:40:00Z">
                <w:pPr>
                  <w:spacing w:line="276" w:lineRule="auto"/>
                </w:pPr>
              </w:pPrChange>
            </w:pPr>
            <w:r w:rsidRPr="00ED0C21">
              <w:t>Финансовые санкции (ЭКМП)</w:t>
            </w:r>
          </w:p>
        </w:tc>
        <w:tc>
          <w:tcPr>
            <w:tcW w:w="3118" w:type="dxa"/>
          </w:tcPr>
          <w:p w14:paraId="45CE2C00" w14:textId="77777777" w:rsidR="008F5390" w:rsidRPr="00ED0C21" w:rsidRDefault="008F5390">
            <w:pPr>
              <w:pStyle w:val="affffffff1"/>
              <w:jc w:val="left"/>
              <w:pPrChange w:id="16147" w:author="Ирина В.. Дмитриева" w:date="2023-11-20T17:40:00Z">
                <w:pPr>
                  <w:spacing w:line="276" w:lineRule="auto"/>
                </w:pPr>
              </w:pPrChange>
            </w:pPr>
            <w:r w:rsidRPr="00ED0C21">
              <w:t>Сумма, снятая с оплаты по результатам ЭКМП, заполняется после проведения ЭКМП.</w:t>
            </w:r>
          </w:p>
        </w:tc>
      </w:tr>
      <w:tr w:rsidR="008F5390" w:rsidRPr="00ED0C21" w:rsidDel="00FC2FE7" w14:paraId="0936C048" w14:textId="61658DE2" w:rsidTr="00B66017">
        <w:trPr>
          <w:jc w:val="center"/>
        </w:trPr>
        <w:tc>
          <w:tcPr>
            <w:tcW w:w="10050" w:type="dxa"/>
            <w:gridSpan w:val="6"/>
            <w:noWrap/>
          </w:tcPr>
          <w:p w14:paraId="31619FA8" w14:textId="186B248A" w:rsidR="008F5390" w:rsidRPr="00ED0C21" w:rsidDel="00FC2FE7" w:rsidRDefault="008F5390">
            <w:pPr>
              <w:pStyle w:val="affffffff1"/>
              <w:rPr>
                <w:moveFrom w:id="16148" w:author="Ирина В.. Дмитриева" w:date="2023-11-08T11:20:00Z"/>
                <w:bCs/>
              </w:rPr>
              <w:pPrChange w:id="16149" w:author="Андрей П. Цинцадзе" w:date="2023-11-10T15:43:00Z">
                <w:pPr>
                  <w:spacing w:line="276" w:lineRule="auto"/>
                  <w:jc w:val="center"/>
                </w:pPr>
              </w:pPrChange>
            </w:pPr>
            <w:moveFromRangeStart w:id="16150" w:author="Ирина В.. Дмитриева" w:date="2023-11-08T11:20:00Z" w:name="move150334847"/>
            <w:moveFrom w:id="16151" w:author="Ирина В.. Дмитриева" w:date="2023-11-08T11:20:00Z">
              <w:r w:rsidRPr="00ED0C21" w:rsidDel="00FC2FE7">
                <w:rPr>
                  <w:bCs/>
                </w:rPr>
                <w:t>Служебное поле к счету</w:t>
              </w:r>
            </w:moveFrom>
          </w:p>
        </w:tc>
      </w:tr>
      <w:tr w:rsidR="008F5390" w:rsidRPr="00ED0C21" w:rsidDel="00FC2FE7" w14:paraId="219F61E0" w14:textId="654D5373" w:rsidTr="004802F9">
        <w:trPr>
          <w:jc w:val="center"/>
        </w:trPr>
        <w:tc>
          <w:tcPr>
            <w:tcW w:w="1396" w:type="dxa"/>
            <w:shd w:val="clear" w:color="auto" w:fill="F2F2F2"/>
            <w:noWrap/>
          </w:tcPr>
          <w:p w14:paraId="147B523E" w14:textId="12D414F0" w:rsidR="008F5390" w:rsidRPr="00ED0C21" w:rsidDel="00FC2FE7" w:rsidRDefault="008F5390">
            <w:pPr>
              <w:pStyle w:val="affffffff1"/>
              <w:rPr>
                <w:moveFrom w:id="16152" w:author="Ирина В.. Дмитриева" w:date="2023-11-08T11:20:00Z"/>
              </w:rPr>
              <w:pPrChange w:id="16153" w:author="Андрей П. Цинцадзе" w:date="2023-11-10T15:43:00Z">
                <w:pPr>
                  <w:spacing w:line="276" w:lineRule="auto"/>
                </w:pPr>
              </w:pPrChange>
            </w:pPr>
            <w:moveFrom w:id="16154" w:author="Ирина В.. Дмитриева" w:date="2023-11-08T11:20:00Z">
              <w:r w:rsidRPr="00ED0C21" w:rsidDel="00FC2FE7">
                <w:t>COMENTS</w:t>
              </w:r>
            </w:moveFrom>
          </w:p>
        </w:tc>
        <w:tc>
          <w:tcPr>
            <w:tcW w:w="1564" w:type="dxa"/>
            <w:noWrap/>
          </w:tcPr>
          <w:p w14:paraId="5A0EBDF5" w14:textId="6D33E957" w:rsidR="008F5390" w:rsidRPr="00ED0C21" w:rsidDel="00FC2FE7" w:rsidRDefault="008F5390">
            <w:pPr>
              <w:pStyle w:val="affffffff1"/>
              <w:rPr>
                <w:moveFrom w:id="16155" w:author="Ирина В.. Дмитриева" w:date="2023-11-08T11:20:00Z"/>
              </w:rPr>
              <w:pPrChange w:id="16156" w:author="Андрей П. Цинцадзе" w:date="2023-11-10T15:43:00Z">
                <w:pPr>
                  <w:spacing w:line="276" w:lineRule="auto"/>
                </w:pPr>
              </w:pPrChange>
            </w:pPr>
            <w:moveFrom w:id="16157" w:author="Ирина В.. Дмитриева" w:date="2023-11-08T11:20:00Z">
              <w:r w:rsidRPr="00ED0C21" w:rsidDel="00FC2FE7">
                <w:t>SUMMAP_APP</w:t>
              </w:r>
            </w:moveFrom>
          </w:p>
        </w:tc>
        <w:tc>
          <w:tcPr>
            <w:tcW w:w="711" w:type="dxa"/>
            <w:noWrap/>
          </w:tcPr>
          <w:p w14:paraId="029A4B01" w14:textId="7B8BAA9C" w:rsidR="008F5390" w:rsidRPr="00ED0C21" w:rsidDel="00FC2FE7" w:rsidRDefault="008F5390">
            <w:pPr>
              <w:pStyle w:val="affffffff1"/>
              <w:rPr>
                <w:moveFrom w:id="16158" w:author="Ирина В.. Дмитриева" w:date="2023-11-08T11:20:00Z"/>
              </w:rPr>
              <w:pPrChange w:id="16159" w:author="Андрей П. Цинцадзе" w:date="2023-11-10T15:43:00Z">
                <w:pPr>
                  <w:spacing w:line="276" w:lineRule="auto"/>
                </w:pPr>
              </w:pPrChange>
            </w:pPr>
            <w:moveFrom w:id="16160" w:author="Ирина В.. Дмитриева" w:date="2023-11-08T11:20:00Z">
              <w:r w:rsidRPr="00ED0C21" w:rsidDel="00FC2FE7">
                <w:t>У</w:t>
              </w:r>
            </w:moveFrom>
          </w:p>
        </w:tc>
        <w:tc>
          <w:tcPr>
            <w:tcW w:w="1133" w:type="dxa"/>
            <w:noWrap/>
          </w:tcPr>
          <w:p w14:paraId="743C2786" w14:textId="381D1430" w:rsidR="008F5390" w:rsidRPr="00ED0C21" w:rsidDel="00FC2FE7" w:rsidRDefault="008F5390">
            <w:pPr>
              <w:pStyle w:val="affffffff1"/>
              <w:rPr>
                <w:moveFrom w:id="16161" w:author="Ирина В.. Дмитриева" w:date="2023-11-08T11:20:00Z"/>
              </w:rPr>
              <w:pPrChange w:id="16162" w:author="Андрей П. Цинцадзе" w:date="2023-11-10T15:43:00Z">
                <w:pPr>
                  <w:spacing w:line="276" w:lineRule="auto"/>
                </w:pPr>
              </w:pPrChange>
            </w:pPr>
            <w:moveFrom w:id="16163" w:author="Ирина В.. Дмитриева" w:date="2023-11-08T11:20:00Z">
              <w:r w:rsidRPr="00ED0C21" w:rsidDel="00FC2FE7">
                <w:t>N(15.2)</w:t>
              </w:r>
            </w:moveFrom>
          </w:p>
        </w:tc>
        <w:tc>
          <w:tcPr>
            <w:tcW w:w="2128" w:type="dxa"/>
          </w:tcPr>
          <w:p w14:paraId="42C5286F" w14:textId="4E9C5678" w:rsidR="008F5390" w:rsidRPr="00ED0C21" w:rsidDel="00FC2FE7" w:rsidRDefault="008F5390">
            <w:pPr>
              <w:pStyle w:val="affffffff1"/>
              <w:rPr>
                <w:moveFrom w:id="16164" w:author="Ирина В.. Дмитриева" w:date="2023-11-08T11:20:00Z"/>
              </w:rPr>
              <w:pPrChange w:id="16165" w:author="Андрей П. Цинцадзе" w:date="2023-11-10T15:43:00Z">
                <w:pPr>
                  <w:spacing w:line="276" w:lineRule="auto"/>
                </w:pPr>
              </w:pPrChange>
            </w:pPr>
            <w:moveFrom w:id="16166" w:author="Ирина В.. Дмитриева" w:date="2023-11-08T11:20:00Z">
              <w:r w:rsidRPr="00ED0C21" w:rsidDel="00FC2FE7">
                <w:t>Сумма, фактически оплаченная СМО в  рамках подушевого финансирования  в части собственного населения</w:t>
              </w:r>
            </w:moveFrom>
          </w:p>
        </w:tc>
        <w:tc>
          <w:tcPr>
            <w:tcW w:w="3118" w:type="dxa"/>
          </w:tcPr>
          <w:p w14:paraId="20ACF255" w14:textId="5EAE1C0C" w:rsidR="008F5390" w:rsidRPr="00ED0C21" w:rsidDel="00FC2FE7" w:rsidRDefault="008F5390">
            <w:pPr>
              <w:pStyle w:val="affffffff1"/>
              <w:rPr>
                <w:moveFrom w:id="16167" w:author="Ирина В.. Дмитриева" w:date="2023-11-08T11:20:00Z"/>
              </w:rPr>
              <w:pPrChange w:id="16168" w:author="Андрей П. Цинцадзе" w:date="2023-11-10T15:43:00Z">
                <w:pPr>
                  <w:spacing w:line="276" w:lineRule="auto"/>
                </w:pPr>
              </w:pPrChange>
            </w:pPr>
            <w:moveFrom w:id="16169" w:author="Ирина В.. Дмитриева" w:date="2023-11-08T11:20:00Z">
              <w:r w:rsidRPr="00ED0C21" w:rsidDel="00FC2FE7">
                <w:t>Заполняется СМО.</w:t>
              </w:r>
            </w:moveFrom>
          </w:p>
          <w:p w14:paraId="25D96FB6" w14:textId="5876EC1F" w:rsidR="008F5390" w:rsidRPr="00ED0C21" w:rsidDel="00FC2FE7" w:rsidRDefault="008F5390">
            <w:pPr>
              <w:pStyle w:val="affffffff1"/>
              <w:rPr>
                <w:moveFrom w:id="16170" w:author="Ирина В.. Дмитриева" w:date="2023-11-08T11:20:00Z"/>
              </w:rPr>
              <w:pPrChange w:id="16171" w:author="Андрей П. Цинцадзе" w:date="2023-11-10T15:43:00Z">
                <w:pPr>
                  <w:spacing w:line="276" w:lineRule="auto"/>
                </w:pPr>
              </w:pPrChange>
            </w:pPr>
            <w:moveFrom w:id="16172" w:author="Ирина В.. Дмитриева" w:date="2023-11-08T11:20:00Z">
              <w:r w:rsidRPr="00ED0C21" w:rsidDel="00FC2FE7">
                <w:t xml:space="preserve">Сумма, фактически оплаченная СМО в рамках подушевого финансирования  в части собственного населения </w:t>
              </w:r>
            </w:moveFrom>
          </w:p>
        </w:tc>
      </w:tr>
      <w:moveFromRangeEnd w:id="16150"/>
      <w:tr w:rsidR="008F5390" w:rsidRPr="00ED0C21" w14:paraId="4AF9612A" w14:textId="77777777" w:rsidTr="00B66017">
        <w:trPr>
          <w:jc w:val="center"/>
        </w:trPr>
        <w:tc>
          <w:tcPr>
            <w:tcW w:w="10050" w:type="dxa"/>
            <w:gridSpan w:val="6"/>
            <w:noWrap/>
          </w:tcPr>
          <w:p w14:paraId="7A7A9029" w14:textId="77777777" w:rsidR="008F5390" w:rsidRPr="00ED0C21" w:rsidRDefault="008F5390">
            <w:pPr>
              <w:pStyle w:val="affffffff1"/>
              <w:rPr>
                <w:bCs/>
              </w:rPr>
              <w:pPrChange w:id="16173" w:author="Андрей П. Цинцадзе" w:date="2023-11-10T15:43:00Z">
                <w:pPr>
                  <w:spacing w:line="276" w:lineRule="auto"/>
                  <w:jc w:val="center"/>
                </w:pPr>
              </w:pPrChange>
            </w:pPr>
            <w:r w:rsidRPr="00ED0C21">
              <w:rPr>
                <w:bCs/>
              </w:rPr>
              <w:t>Записи</w:t>
            </w:r>
          </w:p>
        </w:tc>
      </w:tr>
      <w:tr w:rsidR="008F5390" w:rsidRPr="00ED0C21" w14:paraId="05D49212" w14:textId="77777777" w:rsidTr="004802F9">
        <w:trPr>
          <w:jc w:val="center"/>
        </w:trPr>
        <w:tc>
          <w:tcPr>
            <w:tcW w:w="1396" w:type="dxa"/>
            <w:shd w:val="clear" w:color="auto" w:fill="D9D9D9"/>
            <w:noWrap/>
          </w:tcPr>
          <w:p w14:paraId="5C11743A" w14:textId="77777777" w:rsidR="008F5390" w:rsidRPr="00ED0C21" w:rsidRDefault="008F5390">
            <w:pPr>
              <w:pStyle w:val="affffffff1"/>
              <w:pPrChange w:id="16174" w:author="Андрей П. Цинцадзе" w:date="2023-11-10T15:43:00Z">
                <w:pPr>
                  <w:spacing w:line="276" w:lineRule="auto"/>
                </w:pPr>
              </w:pPrChange>
            </w:pPr>
            <w:r w:rsidRPr="00ED0C21">
              <w:t>ZAP</w:t>
            </w:r>
          </w:p>
        </w:tc>
        <w:tc>
          <w:tcPr>
            <w:tcW w:w="1564" w:type="dxa"/>
            <w:noWrap/>
          </w:tcPr>
          <w:p w14:paraId="24A4CB76" w14:textId="77777777" w:rsidR="008F5390" w:rsidRPr="00ED0C21" w:rsidRDefault="008F5390">
            <w:pPr>
              <w:pStyle w:val="affffffff1"/>
              <w:pPrChange w:id="16175" w:author="Андрей П. Цинцадзе" w:date="2023-11-10T15:43:00Z">
                <w:pPr>
                  <w:spacing w:line="276" w:lineRule="auto"/>
                </w:pPr>
              </w:pPrChange>
            </w:pPr>
            <w:r w:rsidRPr="00ED0C21">
              <w:t>N_ZAP</w:t>
            </w:r>
          </w:p>
        </w:tc>
        <w:tc>
          <w:tcPr>
            <w:tcW w:w="711" w:type="dxa"/>
            <w:noWrap/>
          </w:tcPr>
          <w:p w14:paraId="611E210B" w14:textId="77777777" w:rsidR="008F5390" w:rsidRPr="00ED0C21" w:rsidRDefault="008F5390">
            <w:pPr>
              <w:pStyle w:val="affffffff1"/>
              <w:pPrChange w:id="16176" w:author="Андрей П. Цинцадзе" w:date="2023-11-10T15:43:00Z">
                <w:pPr>
                  <w:spacing w:line="276" w:lineRule="auto"/>
                </w:pPr>
              </w:pPrChange>
            </w:pPr>
            <w:r w:rsidRPr="00ED0C21">
              <w:t>О</w:t>
            </w:r>
          </w:p>
        </w:tc>
        <w:tc>
          <w:tcPr>
            <w:tcW w:w="1133" w:type="dxa"/>
            <w:noWrap/>
          </w:tcPr>
          <w:p w14:paraId="5BE67F28" w14:textId="77777777" w:rsidR="008F5390" w:rsidRPr="00ED0C21" w:rsidRDefault="008F5390">
            <w:pPr>
              <w:pStyle w:val="affffffff1"/>
              <w:pPrChange w:id="16177" w:author="Андрей П. Цинцадзе" w:date="2023-11-10T15:43:00Z">
                <w:pPr>
                  <w:spacing w:line="276" w:lineRule="auto"/>
                </w:pPr>
              </w:pPrChange>
            </w:pPr>
            <w:r w:rsidRPr="00ED0C21">
              <w:t>N(8)</w:t>
            </w:r>
          </w:p>
        </w:tc>
        <w:tc>
          <w:tcPr>
            <w:tcW w:w="2128" w:type="dxa"/>
          </w:tcPr>
          <w:p w14:paraId="34A90B68" w14:textId="77777777" w:rsidR="008F5390" w:rsidRPr="00ED0C21" w:rsidRDefault="008F5390">
            <w:pPr>
              <w:pStyle w:val="affffffff1"/>
              <w:jc w:val="left"/>
              <w:pPrChange w:id="16178" w:author="Ирина В.. Дмитриева" w:date="2023-11-20T17:40:00Z">
                <w:pPr>
                  <w:spacing w:line="276" w:lineRule="auto"/>
                </w:pPr>
              </w:pPrChange>
            </w:pPr>
            <w:r w:rsidRPr="00ED0C21">
              <w:t>Номер позиции записи</w:t>
            </w:r>
          </w:p>
        </w:tc>
        <w:tc>
          <w:tcPr>
            <w:tcW w:w="3118" w:type="dxa"/>
          </w:tcPr>
          <w:p w14:paraId="54276182" w14:textId="77777777" w:rsidR="008F5390" w:rsidRPr="00ED0C21" w:rsidRDefault="008F5390">
            <w:pPr>
              <w:pStyle w:val="affffffff1"/>
              <w:jc w:val="left"/>
              <w:pPrChange w:id="16179" w:author="Ирина В.. Дмитриева" w:date="2023-11-20T17:40:00Z">
                <w:pPr>
                  <w:spacing w:line="276" w:lineRule="auto"/>
                </w:pPr>
              </w:pPrChange>
            </w:pPr>
            <w:r w:rsidRPr="00ED0C21">
              <w:t>Уникально идентифицирует запись в пределах счета.</w:t>
            </w:r>
          </w:p>
        </w:tc>
      </w:tr>
      <w:tr w:rsidR="008F5390" w:rsidRPr="00ED0C21" w14:paraId="4AE4D8FC" w14:textId="77777777" w:rsidTr="004802F9">
        <w:trPr>
          <w:jc w:val="center"/>
        </w:trPr>
        <w:tc>
          <w:tcPr>
            <w:tcW w:w="1396" w:type="dxa"/>
            <w:shd w:val="clear" w:color="auto" w:fill="D9D9D9"/>
            <w:noWrap/>
          </w:tcPr>
          <w:p w14:paraId="46F467D9" w14:textId="77777777" w:rsidR="008F5390" w:rsidRPr="00ED0C21" w:rsidRDefault="008F5390">
            <w:pPr>
              <w:pStyle w:val="affffffff1"/>
              <w:pPrChange w:id="16180" w:author="Андрей П. Цинцадзе" w:date="2023-11-10T15:43:00Z">
                <w:pPr>
                  <w:spacing w:line="276" w:lineRule="auto"/>
                </w:pPr>
              </w:pPrChange>
            </w:pPr>
            <w:r w:rsidRPr="00ED0C21">
              <w:t>ZAP</w:t>
            </w:r>
          </w:p>
        </w:tc>
        <w:tc>
          <w:tcPr>
            <w:tcW w:w="1564" w:type="dxa"/>
            <w:noWrap/>
          </w:tcPr>
          <w:p w14:paraId="2940C939" w14:textId="77777777" w:rsidR="008F5390" w:rsidRPr="00ED0C21" w:rsidRDefault="008F5390">
            <w:pPr>
              <w:pStyle w:val="affffffff1"/>
              <w:pPrChange w:id="16181" w:author="Андрей П. Цинцадзе" w:date="2023-11-10T15:43:00Z">
                <w:pPr>
                  <w:spacing w:line="276" w:lineRule="auto"/>
                </w:pPr>
              </w:pPrChange>
            </w:pPr>
            <w:r w:rsidRPr="00ED0C21">
              <w:t>PR_NOV</w:t>
            </w:r>
          </w:p>
        </w:tc>
        <w:tc>
          <w:tcPr>
            <w:tcW w:w="711" w:type="dxa"/>
            <w:noWrap/>
          </w:tcPr>
          <w:p w14:paraId="35745DEF" w14:textId="77777777" w:rsidR="008F5390" w:rsidRPr="00ED0C21" w:rsidRDefault="008F5390">
            <w:pPr>
              <w:pStyle w:val="affffffff1"/>
              <w:pPrChange w:id="16182" w:author="Андрей П. Цинцадзе" w:date="2023-11-10T15:43:00Z">
                <w:pPr>
                  <w:spacing w:line="276" w:lineRule="auto"/>
                </w:pPr>
              </w:pPrChange>
            </w:pPr>
            <w:r w:rsidRPr="00ED0C21">
              <w:t>О</w:t>
            </w:r>
          </w:p>
        </w:tc>
        <w:tc>
          <w:tcPr>
            <w:tcW w:w="1133" w:type="dxa"/>
            <w:noWrap/>
          </w:tcPr>
          <w:p w14:paraId="4C446594" w14:textId="77777777" w:rsidR="008F5390" w:rsidRPr="00ED0C21" w:rsidRDefault="008F5390">
            <w:pPr>
              <w:pStyle w:val="affffffff1"/>
              <w:pPrChange w:id="16183" w:author="Андрей П. Цинцадзе" w:date="2023-11-10T15:43:00Z">
                <w:pPr>
                  <w:spacing w:line="276" w:lineRule="auto"/>
                </w:pPr>
              </w:pPrChange>
            </w:pPr>
            <w:r w:rsidRPr="00ED0C21">
              <w:t>N(1)</w:t>
            </w:r>
          </w:p>
        </w:tc>
        <w:tc>
          <w:tcPr>
            <w:tcW w:w="2128" w:type="dxa"/>
          </w:tcPr>
          <w:p w14:paraId="76F9AABD" w14:textId="77777777" w:rsidR="008F5390" w:rsidRPr="00ED0C21" w:rsidRDefault="008F5390">
            <w:pPr>
              <w:pStyle w:val="affffffff1"/>
              <w:jc w:val="left"/>
              <w:pPrChange w:id="16184" w:author="Ирина В.. Дмитриева" w:date="2023-11-20T17:40:00Z">
                <w:pPr>
                  <w:spacing w:line="276" w:lineRule="auto"/>
                </w:pPr>
              </w:pPrChange>
            </w:pPr>
            <w:r w:rsidRPr="00ED0C21">
              <w:t>Признак исправленной записи</w:t>
            </w:r>
          </w:p>
        </w:tc>
        <w:tc>
          <w:tcPr>
            <w:tcW w:w="3118" w:type="dxa"/>
          </w:tcPr>
          <w:p w14:paraId="63181BE7" w14:textId="77777777" w:rsidR="008F5390" w:rsidRPr="00ED0C21" w:rsidRDefault="008F5390">
            <w:pPr>
              <w:pStyle w:val="affffffff1"/>
              <w:jc w:val="left"/>
              <w:pPrChange w:id="16185" w:author="Ирина В.. Дмитриева" w:date="2023-11-20T17:40:00Z">
                <w:pPr>
                  <w:spacing w:line="276" w:lineRule="auto"/>
                </w:pPr>
              </w:pPrChange>
            </w:pPr>
            <w:r w:rsidRPr="00ED0C21">
              <w:t>0 – сведения об оказанной медицинской помощи передаются впервые;</w:t>
            </w:r>
          </w:p>
          <w:p w14:paraId="2EF367E0" w14:textId="77777777" w:rsidR="008F5390" w:rsidRPr="00ED0C21" w:rsidRDefault="008F5390">
            <w:pPr>
              <w:pStyle w:val="affffffff1"/>
              <w:jc w:val="left"/>
              <w:pPrChange w:id="16186" w:author="Ирина В.. Дмитриева" w:date="2023-11-20T17:40:00Z">
                <w:pPr>
                  <w:spacing w:line="276" w:lineRule="auto"/>
                </w:pPr>
              </w:pPrChange>
            </w:pPr>
            <w:r w:rsidRPr="00ED0C21">
              <w:t>1 – запись передается повторно после исправления.</w:t>
            </w:r>
          </w:p>
        </w:tc>
      </w:tr>
      <w:tr w:rsidR="008F5390" w:rsidRPr="00ED0C21" w14:paraId="63E10746" w14:textId="77777777" w:rsidTr="004802F9">
        <w:trPr>
          <w:jc w:val="center"/>
        </w:trPr>
        <w:tc>
          <w:tcPr>
            <w:tcW w:w="1396" w:type="dxa"/>
            <w:shd w:val="clear" w:color="auto" w:fill="D9D9D9"/>
            <w:noWrap/>
          </w:tcPr>
          <w:p w14:paraId="486528DE" w14:textId="77777777" w:rsidR="008F5390" w:rsidRPr="00ED0C21" w:rsidRDefault="008F5390">
            <w:pPr>
              <w:pStyle w:val="affffffff1"/>
              <w:pPrChange w:id="16187" w:author="Андрей П. Цинцадзе" w:date="2023-11-10T15:43:00Z">
                <w:pPr>
                  <w:spacing w:line="276" w:lineRule="auto"/>
                </w:pPr>
              </w:pPrChange>
            </w:pPr>
            <w:r w:rsidRPr="00ED0C21">
              <w:t>ZAP</w:t>
            </w:r>
          </w:p>
        </w:tc>
        <w:tc>
          <w:tcPr>
            <w:tcW w:w="1564" w:type="dxa"/>
            <w:noWrap/>
          </w:tcPr>
          <w:p w14:paraId="6BDDA702" w14:textId="77777777" w:rsidR="008F5390" w:rsidRPr="00ED0C21" w:rsidRDefault="008F5390">
            <w:pPr>
              <w:pStyle w:val="affffffff1"/>
              <w:pPrChange w:id="16188" w:author="Андрей П. Цинцадзе" w:date="2023-11-10T15:43:00Z">
                <w:pPr>
                  <w:spacing w:line="276" w:lineRule="auto"/>
                </w:pPr>
              </w:pPrChange>
            </w:pPr>
            <w:r w:rsidRPr="00ED0C21">
              <w:t>PACIENT</w:t>
            </w:r>
          </w:p>
        </w:tc>
        <w:tc>
          <w:tcPr>
            <w:tcW w:w="711" w:type="dxa"/>
            <w:noWrap/>
          </w:tcPr>
          <w:p w14:paraId="315CFA2E" w14:textId="77777777" w:rsidR="008F5390" w:rsidRPr="00ED0C21" w:rsidRDefault="008F5390">
            <w:pPr>
              <w:pStyle w:val="affffffff1"/>
              <w:pPrChange w:id="16189" w:author="Андрей П. Цинцадзе" w:date="2023-11-10T15:43:00Z">
                <w:pPr>
                  <w:spacing w:line="276" w:lineRule="auto"/>
                </w:pPr>
              </w:pPrChange>
            </w:pPr>
            <w:r w:rsidRPr="00ED0C21">
              <w:t>О</w:t>
            </w:r>
          </w:p>
        </w:tc>
        <w:tc>
          <w:tcPr>
            <w:tcW w:w="1133" w:type="dxa"/>
            <w:noWrap/>
          </w:tcPr>
          <w:p w14:paraId="56F67354" w14:textId="77777777" w:rsidR="008F5390" w:rsidRPr="00ED0C21" w:rsidRDefault="008F5390">
            <w:pPr>
              <w:pStyle w:val="affffffff1"/>
              <w:pPrChange w:id="16190" w:author="Андрей П. Цинцадзе" w:date="2023-11-10T15:43:00Z">
                <w:pPr>
                  <w:spacing w:line="276" w:lineRule="auto"/>
                </w:pPr>
              </w:pPrChange>
            </w:pPr>
            <w:r w:rsidRPr="00ED0C21">
              <w:t>S</w:t>
            </w:r>
          </w:p>
        </w:tc>
        <w:tc>
          <w:tcPr>
            <w:tcW w:w="2128" w:type="dxa"/>
          </w:tcPr>
          <w:p w14:paraId="47B33555" w14:textId="77777777" w:rsidR="008F5390" w:rsidRPr="00ED0C21" w:rsidRDefault="008F5390">
            <w:pPr>
              <w:pStyle w:val="affffffff1"/>
              <w:jc w:val="left"/>
              <w:pPrChange w:id="16191" w:author="Ирина В.. Дмитриева" w:date="2023-11-20T17:40:00Z">
                <w:pPr>
                  <w:spacing w:line="276" w:lineRule="auto"/>
                </w:pPr>
              </w:pPrChange>
            </w:pPr>
            <w:r w:rsidRPr="00ED0C21">
              <w:t>Сведения  пациенте</w:t>
            </w:r>
          </w:p>
        </w:tc>
        <w:tc>
          <w:tcPr>
            <w:tcW w:w="3118" w:type="dxa"/>
          </w:tcPr>
          <w:p w14:paraId="4111D339" w14:textId="77777777" w:rsidR="008F5390" w:rsidRPr="00ED0C21" w:rsidRDefault="008F5390">
            <w:pPr>
              <w:pStyle w:val="affffffff1"/>
              <w:jc w:val="left"/>
              <w:pPrChange w:id="16192" w:author="Ирина В.. Дмитриева" w:date="2023-11-20T17:40:00Z">
                <w:pPr>
                  <w:spacing w:line="276" w:lineRule="auto"/>
                </w:pPr>
              </w:pPrChange>
            </w:pPr>
          </w:p>
        </w:tc>
      </w:tr>
      <w:tr w:rsidR="008F5390" w:rsidRPr="00ED0C21" w14:paraId="5605A70E" w14:textId="77777777" w:rsidTr="004802F9">
        <w:trPr>
          <w:jc w:val="center"/>
        </w:trPr>
        <w:tc>
          <w:tcPr>
            <w:tcW w:w="1396" w:type="dxa"/>
            <w:shd w:val="clear" w:color="auto" w:fill="D9D9D9"/>
            <w:noWrap/>
          </w:tcPr>
          <w:p w14:paraId="4AE0F2E7" w14:textId="77777777" w:rsidR="008F5390" w:rsidRPr="00ED0C21" w:rsidRDefault="008F5390">
            <w:pPr>
              <w:pStyle w:val="affffffff1"/>
              <w:pPrChange w:id="16193" w:author="Андрей П. Цинцадзе" w:date="2023-11-10T15:43:00Z">
                <w:pPr>
                  <w:spacing w:line="276" w:lineRule="auto"/>
                </w:pPr>
              </w:pPrChange>
            </w:pPr>
            <w:r w:rsidRPr="00ED0C21">
              <w:t>ZAP</w:t>
            </w:r>
          </w:p>
        </w:tc>
        <w:tc>
          <w:tcPr>
            <w:tcW w:w="1564" w:type="dxa"/>
            <w:noWrap/>
          </w:tcPr>
          <w:p w14:paraId="32D36607" w14:textId="77777777" w:rsidR="008F5390" w:rsidRPr="00ED0C21" w:rsidRDefault="008F5390">
            <w:pPr>
              <w:pStyle w:val="affffffff1"/>
              <w:rPr>
                <w:highlight w:val="cyan"/>
              </w:rPr>
              <w:pPrChange w:id="16194" w:author="Андрей П. Цинцадзе" w:date="2023-11-10T15:43:00Z">
                <w:pPr>
                  <w:spacing w:line="276" w:lineRule="auto"/>
                </w:pPr>
              </w:pPrChange>
            </w:pPr>
            <w:r w:rsidRPr="00ED0C21">
              <w:t>Z_SL</w:t>
            </w:r>
          </w:p>
        </w:tc>
        <w:tc>
          <w:tcPr>
            <w:tcW w:w="711" w:type="dxa"/>
            <w:noWrap/>
          </w:tcPr>
          <w:p w14:paraId="72FDF9C6" w14:textId="77777777" w:rsidR="008F5390" w:rsidRPr="00ED0C21" w:rsidRDefault="008F5390">
            <w:pPr>
              <w:pStyle w:val="affffffff1"/>
              <w:rPr>
                <w:highlight w:val="cyan"/>
              </w:rPr>
              <w:pPrChange w:id="16195" w:author="Андрей П. Цинцадзе" w:date="2023-11-10T15:43:00Z">
                <w:pPr>
                  <w:spacing w:line="276" w:lineRule="auto"/>
                </w:pPr>
              </w:pPrChange>
            </w:pPr>
            <w:r w:rsidRPr="00ED0C21">
              <w:t>О</w:t>
            </w:r>
          </w:p>
        </w:tc>
        <w:tc>
          <w:tcPr>
            <w:tcW w:w="1133" w:type="dxa"/>
            <w:noWrap/>
          </w:tcPr>
          <w:p w14:paraId="14641BF7" w14:textId="77777777" w:rsidR="008F5390" w:rsidRPr="00ED0C21" w:rsidRDefault="008F5390">
            <w:pPr>
              <w:pStyle w:val="affffffff1"/>
              <w:pPrChange w:id="16196" w:author="Андрей П. Цинцадзе" w:date="2023-11-10T15:43:00Z">
                <w:pPr>
                  <w:spacing w:line="276" w:lineRule="auto"/>
                </w:pPr>
              </w:pPrChange>
            </w:pPr>
            <w:r w:rsidRPr="00ED0C21">
              <w:t>S</w:t>
            </w:r>
          </w:p>
        </w:tc>
        <w:tc>
          <w:tcPr>
            <w:tcW w:w="2128" w:type="dxa"/>
          </w:tcPr>
          <w:p w14:paraId="5F919018" w14:textId="77777777" w:rsidR="008F5390" w:rsidRPr="00ED0C21" w:rsidRDefault="008F5390">
            <w:pPr>
              <w:pStyle w:val="affffffff1"/>
              <w:jc w:val="left"/>
              <w:pPrChange w:id="16197" w:author="Ирина В.. Дмитриева" w:date="2023-11-20T17:40:00Z">
                <w:pPr>
                  <w:spacing w:line="276" w:lineRule="auto"/>
                </w:pPr>
              </w:pPrChange>
            </w:pPr>
            <w:r w:rsidRPr="00ED0C21">
              <w:t>Сведения  законченном случае</w:t>
            </w:r>
          </w:p>
        </w:tc>
        <w:tc>
          <w:tcPr>
            <w:tcW w:w="3118" w:type="dxa"/>
          </w:tcPr>
          <w:p w14:paraId="6E51DFDA" w14:textId="77777777" w:rsidR="008F5390" w:rsidRPr="00ED0C21" w:rsidRDefault="008F5390">
            <w:pPr>
              <w:pStyle w:val="affffffff1"/>
              <w:jc w:val="left"/>
              <w:pPrChange w:id="16198" w:author="Ирина В.. Дмитриева" w:date="2023-11-20T17:40:00Z">
                <w:pPr>
                  <w:spacing w:line="276" w:lineRule="auto"/>
                </w:pPr>
              </w:pPrChange>
            </w:pPr>
            <w:r w:rsidRPr="00ED0C21">
              <w:t>Сведения о законченном случае оказания медицинской помощи</w:t>
            </w:r>
          </w:p>
        </w:tc>
      </w:tr>
      <w:tr w:rsidR="008F5390" w:rsidRPr="00ED0C21" w14:paraId="77341F8B" w14:textId="77777777" w:rsidTr="00B66017">
        <w:trPr>
          <w:jc w:val="center"/>
        </w:trPr>
        <w:tc>
          <w:tcPr>
            <w:tcW w:w="10050" w:type="dxa"/>
            <w:gridSpan w:val="6"/>
            <w:noWrap/>
          </w:tcPr>
          <w:p w14:paraId="31E69D7A" w14:textId="77777777" w:rsidR="008F5390" w:rsidRPr="00ED0C21" w:rsidRDefault="008F5390">
            <w:pPr>
              <w:pStyle w:val="affffffff1"/>
              <w:rPr>
                <w:bCs/>
              </w:rPr>
              <w:pPrChange w:id="16199" w:author="Андрей П. Цинцадзе" w:date="2023-11-10T15:43:00Z">
                <w:pPr>
                  <w:spacing w:line="276" w:lineRule="auto"/>
                  <w:jc w:val="center"/>
                </w:pPr>
              </w:pPrChange>
            </w:pPr>
            <w:r w:rsidRPr="00ED0C21">
              <w:rPr>
                <w:bCs/>
              </w:rPr>
              <w:t>Сведения о пациенте</w:t>
            </w:r>
          </w:p>
        </w:tc>
      </w:tr>
      <w:tr w:rsidR="008F5390" w:rsidRPr="00ED0C21" w14:paraId="20A76EE8" w14:textId="77777777" w:rsidTr="004802F9">
        <w:trPr>
          <w:jc w:val="center"/>
        </w:trPr>
        <w:tc>
          <w:tcPr>
            <w:tcW w:w="1396" w:type="dxa"/>
            <w:shd w:val="clear" w:color="auto" w:fill="F2F2F2"/>
            <w:noWrap/>
          </w:tcPr>
          <w:p w14:paraId="25AB099D" w14:textId="77777777" w:rsidR="008F5390" w:rsidRPr="00ED0C21" w:rsidRDefault="008F5390">
            <w:pPr>
              <w:pStyle w:val="affffffff1"/>
              <w:pPrChange w:id="16200" w:author="Андрей П. Цинцадзе" w:date="2023-11-10T15:43:00Z">
                <w:pPr>
                  <w:spacing w:line="276" w:lineRule="auto"/>
                </w:pPr>
              </w:pPrChange>
            </w:pPr>
            <w:r w:rsidRPr="00ED0C21">
              <w:t>PACIENT</w:t>
            </w:r>
          </w:p>
        </w:tc>
        <w:tc>
          <w:tcPr>
            <w:tcW w:w="1564" w:type="dxa"/>
            <w:noWrap/>
          </w:tcPr>
          <w:p w14:paraId="2D9C9817" w14:textId="77777777" w:rsidR="008F5390" w:rsidRPr="00ED0C21" w:rsidRDefault="008F5390">
            <w:pPr>
              <w:pStyle w:val="affffffff1"/>
              <w:pPrChange w:id="16201" w:author="Андрей П. Цинцадзе" w:date="2023-11-10T15:43:00Z">
                <w:pPr>
                  <w:spacing w:line="276" w:lineRule="auto"/>
                </w:pPr>
              </w:pPrChange>
            </w:pPr>
            <w:r w:rsidRPr="00ED0C21">
              <w:t>ID_PAC</w:t>
            </w:r>
          </w:p>
        </w:tc>
        <w:tc>
          <w:tcPr>
            <w:tcW w:w="711" w:type="dxa"/>
            <w:noWrap/>
          </w:tcPr>
          <w:p w14:paraId="6B836BD7" w14:textId="77777777" w:rsidR="008F5390" w:rsidRPr="00ED0C21" w:rsidRDefault="008F5390">
            <w:pPr>
              <w:pStyle w:val="affffffff1"/>
              <w:pPrChange w:id="16202" w:author="Андрей П. Цинцадзе" w:date="2023-11-10T15:43:00Z">
                <w:pPr>
                  <w:spacing w:line="276" w:lineRule="auto"/>
                </w:pPr>
              </w:pPrChange>
            </w:pPr>
            <w:r w:rsidRPr="00ED0C21">
              <w:t>О</w:t>
            </w:r>
          </w:p>
        </w:tc>
        <w:tc>
          <w:tcPr>
            <w:tcW w:w="1133" w:type="dxa"/>
            <w:noWrap/>
          </w:tcPr>
          <w:p w14:paraId="2BCD0DDE" w14:textId="77777777" w:rsidR="008F5390" w:rsidRPr="00ED0C21" w:rsidRDefault="008F5390">
            <w:pPr>
              <w:pStyle w:val="affffffff1"/>
              <w:pPrChange w:id="16203" w:author="Андрей П. Цинцадзе" w:date="2023-11-10T15:43:00Z">
                <w:pPr>
                  <w:spacing w:line="276" w:lineRule="auto"/>
                </w:pPr>
              </w:pPrChange>
            </w:pPr>
            <w:r w:rsidRPr="00ED0C21">
              <w:t>T(36)</w:t>
            </w:r>
          </w:p>
        </w:tc>
        <w:tc>
          <w:tcPr>
            <w:tcW w:w="2128" w:type="dxa"/>
          </w:tcPr>
          <w:p w14:paraId="7499D3BD" w14:textId="77777777" w:rsidR="008F5390" w:rsidRPr="00ED0C21" w:rsidRDefault="008F5390">
            <w:pPr>
              <w:pStyle w:val="affffffff1"/>
              <w:jc w:val="left"/>
              <w:pPrChange w:id="16204" w:author="Ирина В.. Дмитриева" w:date="2023-11-20T17:40:00Z">
                <w:pPr>
                  <w:spacing w:line="276" w:lineRule="auto"/>
                </w:pPr>
              </w:pPrChange>
            </w:pPr>
            <w:r w:rsidRPr="00ED0C21">
              <w:t>Код записи о пациенте</w:t>
            </w:r>
          </w:p>
        </w:tc>
        <w:tc>
          <w:tcPr>
            <w:tcW w:w="3118" w:type="dxa"/>
          </w:tcPr>
          <w:p w14:paraId="4C5CEE8C" w14:textId="77777777" w:rsidR="008F5390" w:rsidRPr="00ED0C21" w:rsidRDefault="008F5390">
            <w:pPr>
              <w:pStyle w:val="affffffff1"/>
              <w:jc w:val="left"/>
              <w:pPrChange w:id="16205" w:author="Ирина В.. Дмитриева" w:date="2023-11-20T17:40:00Z">
                <w:pPr>
                  <w:spacing w:line="276" w:lineRule="auto"/>
                </w:pPr>
              </w:pPrChange>
            </w:pPr>
            <w:r w:rsidRPr="00ED0C21">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2438587D" w14:textId="77777777" w:rsidR="008F5390" w:rsidRPr="00ED0C21" w:rsidRDefault="008F5390">
            <w:pPr>
              <w:pStyle w:val="affffffff1"/>
              <w:jc w:val="left"/>
              <w:pPrChange w:id="16206" w:author="Ирина В.. Дмитриева" w:date="2023-11-20T17:40:00Z">
                <w:pPr>
                  <w:spacing w:line="276" w:lineRule="auto"/>
                </w:pPr>
              </w:pPrChange>
            </w:pPr>
            <w:r w:rsidRPr="00ED0C21">
              <w:t>Также данный идентификатор не должен пересекаться с другими идентификаторами от медицинской организации  в течение года.</w:t>
            </w:r>
          </w:p>
        </w:tc>
      </w:tr>
      <w:tr w:rsidR="008F5390" w:rsidRPr="00ED0C21" w14:paraId="5C7BD1AB" w14:textId="77777777" w:rsidTr="004802F9">
        <w:trPr>
          <w:jc w:val="center"/>
        </w:trPr>
        <w:tc>
          <w:tcPr>
            <w:tcW w:w="1396" w:type="dxa"/>
            <w:shd w:val="clear" w:color="auto" w:fill="F2F2F2"/>
            <w:noWrap/>
          </w:tcPr>
          <w:p w14:paraId="5256764C" w14:textId="77777777" w:rsidR="008F5390" w:rsidRPr="00ED0C21" w:rsidRDefault="008F5390">
            <w:pPr>
              <w:pStyle w:val="affffffff1"/>
              <w:pPrChange w:id="16207" w:author="Андрей П. Цинцадзе" w:date="2023-11-10T15:43:00Z">
                <w:pPr>
                  <w:spacing w:line="276" w:lineRule="auto"/>
                </w:pPr>
              </w:pPrChange>
            </w:pPr>
            <w:r w:rsidRPr="00ED0C21">
              <w:t>PACIENT</w:t>
            </w:r>
          </w:p>
        </w:tc>
        <w:tc>
          <w:tcPr>
            <w:tcW w:w="1564" w:type="dxa"/>
            <w:noWrap/>
          </w:tcPr>
          <w:p w14:paraId="5A052E67" w14:textId="77777777" w:rsidR="008F5390" w:rsidRPr="00ED0C21" w:rsidRDefault="008F5390">
            <w:pPr>
              <w:pStyle w:val="affffffff1"/>
              <w:pPrChange w:id="16208" w:author="Андрей П. Цинцадзе" w:date="2023-11-10T15:43:00Z">
                <w:pPr>
                  <w:spacing w:line="276" w:lineRule="auto"/>
                </w:pPr>
              </w:pPrChange>
            </w:pPr>
            <w:r w:rsidRPr="00ED0C21">
              <w:t>VPOLIS</w:t>
            </w:r>
          </w:p>
        </w:tc>
        <w:tc>
          <w:tcPr>
            <w:tcW w:w="711" w:type="dxa"/>
            <w:noWrap/>
          </w:tcPr>
          <w:p w14:paraId="13D21BBC" w14:textId="77777777" w:rsidR="008F5390" w:rsidRPr="00ED0C21" w:rsidRDefault="008F5390">
            <w:pPr>
              <w:pStyle w:val="affffffff1"/>
              <w:pPrChange w:id="16209" w:author="Андрей П. Цинцадзе" w:date="2023-11-10T15:43:00Z">
                <w:pPr>
                  <w:spacing w:line="276" w:lineRule="auto"/>
                </w:pPr>
              </w:pPrChange>
            </w:pPr>
            <w:r w:rsidRPr="00ED0C21">
              <w:t>O</w:t>
            </w:r>
          </w:p>
        </w:tc>
        <w:tc>
          <w:tcPr>
            <w:tcW w:w="1133" w:type="dxa"/>
            <w:noWrap/>
          </w:tcPr>
          <w:p w14:paraId="7E7EA780" w14:textId="77777777" w:rsidR="008F5390" w:rsidRPr="00ED0C21" w:rsidRDefault="008F5390">
            <w:pPr>
              <w:pStyle w:val="affffffff1"/>
              <w:pPrChange w:id="16210" w:author="Андрей П. Цинцадзе" w:date="2023-11-10T15:43:00Z">
                <w:pPr>
                  <w:spacing w:line="276" w:lineRule="auto"/>
                </w:pPr>
              </w:pPrChange>
            </w:pPr>
            <w:r w:rsidRPr="00ED0C21">
              <w:t>N(1)</w:t>
            </w:r>
          </w:p>
        </w:tc>
        <w:tc>
          <w:tcPr>
            <w:tcW w:w="2128" w:type="dxa"/>
          </w:tcPr>
          <w:p w14:paraId="5BECE025" w14:textId="77777777" w:rsidR="008F5390" w:rsidRPr="00ED0C21" w:rsidRDefault="008F5390">
            <w:pPr>
              <w:pStyle w:val="affffffff1"/>
              <w:jc w:val="left"/>
              <w:pPrChange w:id="16211" w:author="Ирина В.. Дмитриева" w:date="2023-11-20T17:40:00Z">
                <w:pPr>
                  <w:spacing w:line="276" w:lineRule="auto"/>
                </w:pPr>
              </w:pPrChange>
            </w:pPr>
            <w:r w:rsidRPr="00ED0C21">
              <w:t>Тип документа, подтверждающего факт страхования по ОМС</w:t>
            </w:r>
          </w:p>
        </w:tc>
        <w:tc>
          <w:tcPr>
            <w:tcW w:w="3118" w:type="dxa"/>
          </w:tcPr>
          <w:p w14:paraId="295FD504" w14:textId="77777777" w:rsidR="008F5390" w:rsidRPr="00ED0C21" w:rsidRDefault="008F5390">
            <w:pPr>
              <w:pStyle w:val="affffffff1"/>
              <w:jc w:val="left"/>
              <w:pPrChange w:id="16212" w:author="Ирина В.. Дмитриева" w:date="2023-11-20T17:40:00Z">
                <w:pPr>
                  <w:spacing w:line="276" w:lineRule="auto"/>
                </w:pPr>
              </w:pPrChange>
            </w:pPr>
            <w:r w:rsidRPr="00ED0C21">
              <w:t xml:space="preserve">Заполняется в соответствии с F008 </w:t>
            </w:r>
          </w:p>
        </w:tc>
      </w:tr>
      <w:tr w:rsidR="008F5390" w:rsidRPr="00ED0C21" w14:paraId="0BF71841" w14:textId="77777777" w:rsidTr="004802F9">
        <w:trPr>
          <w:jc w:val="center"/>
        </w:trPr>
        <w:tc>
          <w:tcPr>
            <w:tcW w:w="1396" w:type="dxa"/>
            <w:shd w:val="clear" w:color="auto" w:fill="F2F2F2"/>
            <w:noWrap/>
          </w:tcPr>
          <w:p w14:paraId="15277773" w14:textId="77777777" w:rsidR="008F5390" w:rsidRPr="00ED0C21" w:rsidRDefault="008F5390">
            <w:pPr>
              <w:pStyle w:val="affffffff1"/>
              <w:pPrChange w:id="16213" w:author="Андрей П. Цинцадзе" w:date="2023-11-10T15:43:00Z">
                <w:pPr>
                  <w:spacing w:line="276" w:lineRule="auto"/>
                </w:pPr>
              </w:pPrChange>
            </w:pPr>
            <w:r w:rsidRPr="00ED0C21">
              <w:t>PACIENT</w:t>
            </w:r>
          </w:p>
        </w:tc>
        <w:tc>
          <w:tcPr>
            <w:tcW w:w="1564" w:type="dxa"/>
            <w:noWrap/>
          </w:tcPr>
          <w:p w14:paraId="261E2097" w14:textId="77777777" w:rsidR="008F5390" w:rsidRPr="00ED0C21" w:rsidRDefault="008F5390">
            <w:pPr>
              <w:pStyle w:val="affffffff1"/>
              <w:pPrChange w:id="16214" w:author="Андрей П. Цинцадзе" w:date="2023-11-10T15:43:00Z">
                <w:pPr>
                  <w:spacing w:line="276" w:lineRule="auto"/>
                </w:pPr>
              </w:pPrChange>
            </w:pPr>
            <w:r w:rsidRPr="00ED0C21">
              <w:t>SPOLIS</w:t>
            </w:r>
          </w:p>
        </w:tc>
        <w:tc>
          <w:tcPr>
            <w:tcW w:w="711" w:type="dxa"/>
            <w:noWrap/>
          </w:tcPr>
          <w:p w14:paraId="6CD501F7" w14:textId="77777777" w:rsidR="008F5390" w:rsidRPr="00ED0C21" w:rsidRDefault="008F5390">
            <w:pPr>
              <w:pStyle w:val="affffffff1"/>
              <w:pPrChange w:id="16215" w:author="Андрей П. Цинцадзе" w:date="2023-11-10T15:43:00Z">
                <w:pPr>
                  <w:spacing w:line="276" w:lineRule="auto"/>
                </w:pPr>
              </w:pPrChange>
            </w:pPr>
            <w:r w:rsidRPr="00ED0C21">
              <w:t>У</w:t>
            </w:r>
          </w:p>
        </w:tc>
        <w:tc>
          <w:tcPr>
            <w:tcW w:w="1133" w:type="dxa"/>
            <w:noWrap/>
          </w:tcPr>
          <w:p w14:paraId="42B95B03" w14:textId="77777777" w:rsidR="008F5390" w:rsidRPr="00ED0C21" w:rsidRDefault="008F5390">
            <w:pPr>
              <w:pStyle w:val="affffffff1"/>
              <w:pPrChange w:id="16216" w:author="Андрей П. Цинцадзе" w:date="2023-11-10T15:43:00Z">
                <w:pPr>
                  <w:spacing w:line="276" w:lineRule="auto"/>
                </w:pPr>
              </w:pPrChange>
            </w:pPr>
            <w:r w:rsidRPr="00ED0C21">
              <w:t>Т(10)</w:t>
            </w:r>
          </w:p>
        </w:tc>
        <w:tc>
          <w:tcPr>
            <w:tcW w:w="2128" w:type="dxa"/>
          </w:tcPr>
          <w:p w14:paraId="5BE56CB6" w14:textId="77777777" w:rsidR="008F5390" w:rsidRPr="00ED0C21" w:rsidRDefault="008F5390">
            <w:pPr>
              <w:pStyle w:val="affffffff1"/>
              <w:jc w:val="left"/>
              <w:pPrChange w:id="16217" w:author="Ирина В.. Дмитриева" w:date="2023-11-20T17:40:00Z">
                <w:pPr>
                  <w:spacing w:line="276" w:lineRule="auto"/>
                </w:pPr>
              </w:pPrChange>
            </w:pPr>
            <w:r w:rsidRPr="00ED0C21">
              <w:t>Серия документа, подтверждающего факт страхования по ОМС</w:t>
            </w:r>
          </w:p>
        </w:tc>
        <w:tc>
          <w:tcPr>
            <w:tcW w:w="3118" w:type="dxa"/>
          </w:tcPr>
          <w:p w14:paraId="0B886E2B" w14:textId="77777777" w:rsidR="008F5390" w:rsidRPr="00ED0C21" w:rsidRDefault="008F5390">
            <w:pPr>
              <w:pStyle w:val="affffffff1"/>
              <w:jc w:val="left"/>
              <w:pPrChange w:id="16218" w:author="Ирина В.. Дмитриева" w:date="2023-11-20T17:40:00Z">
                <w:pPr>
                  <w:spacing w:line="276" w:lineRule="auto"/>
                </w:pPr>
              </w:pPrChange>
            </w:pPr>
            <w:r w:rsidRPr="00ED0C21">
              <w:t>Заполняется только для полисов старого образца при VPOLIS=1</w:t>
            </w:r>
          </w:p>
        </w:tc>
      </w:tr>
      <w:tr w:rsidR="008F5390" w:rsidRPr="00ED0C21" w14:paraId="65CDBA8D" w14:textId="77777777" w:rsidTr="004802F9">
        <w:trPr>
          <w:jc w:val="center"/>
        </w:trPr>
        <w:tc>
          <w:tcPr>
            <w:tcW w:w="1396" w:type="dxa"/>
            <w:shd w:val="clear" w:color="auto" w:fill="F2F2F2"/>
            <w:noWrap/>
          </w:tcPr>
          <w:p w14:paraId="216A24AC" w14:textId="77777777" w:rsidR="008F5390" w:rsidRPr="00ED0C21" w:rsidRDefault="008F5390">
            <w:pPr>
              <w:pStyle w:val="affffffff1"/>
              <w:pPrChange w:id="16219" w:author="Андрей П. Цинцадзе" w:date="2023-11-10T15:43:00Z">
                <w:pPr>
                  <w:spacing w:line="276" w:lineRule="auto"/>
                </w:pPr>
              </w:pPrChange>
            </w:pPr>
            <w:r w:rsidRPr="00ED0C21">
              <w:t>PACIENT</w:t>
            </w:r>
          </w:p>
        </w:tc>
        <w:tc>
          <w:tcPr>
            <w:tcW w:w="1564" w:type="dxa"/>
            <w:noWrap/>
          </w:tcPr>
          <w:p w14:paraId="000D90A9" w14:textId="77777777" w:rsidR="008F5390" w:rsidRPr="00ED0C21" w:rsidRDefault="008F5390">
            <w:pPr>
              <w:pStyle w:val="affffffff1"/>
              <w:pPrChange w:id="16220" w:author="Андрей П. Цинцадзе" w:date="2023-11-10T15:43:00Z">
                <w:pPr>
                  <w:spacing w:line="276" w:lineRule="auto"/>
                </w:pPr>
              </w:pPrChange>
            </w:pPr>
            <w:r w:rsidRPr="00ED0C21">
              <w:t>NPOLIS</w:t>
            </w:r>
          </w:p>
        </w:tc>
        <w:tc>
          <w:tcPr>
            <w:tcW w:w="711" w:type="dxa"/>
            <w:noWrap/>
          </w:tcPr>
          <w:p w14:paraId="23736363" w14:textId="77777777" w:rsidR="008F5390" w:rsidRPr="00ED0C21" w:rsidRDefault="008F5390">
            <w:pPr>
              <w:pStyle w:val="affffffff1"/>
              <w:pPrChange w:id="16221" w:author="Андрей П. Цинцадзе" w:date="2023-11-10T15:43:00Z">
                <w:pPr>
                  <w:spacing w:line="276" w:lineRule="auto"/>
                </w:pPr>
              </w:pPrChange>
            </w:pPr>
            <w:r w:rsidRPr="00ED0C21">
              <w:t>O</w:t>
            </w:r>
          </w:p>
        </w:tc>
        <w:tc>
          <w:tcPr>
            <w:tcW w:w="1133" w:type="dxa"/>
            <w:noWrap/>
          </w:tcPr>
          <w:p w14:paraId="1CB88517" w14:textId="77777777" w:rsidR="008F5390" w:rsidRPr="00ED0C21" w:rsidRDefault="008F5390">
            <w:pPr>
              <w:pStyle w:val="affffffff1"/>
              <w:pPrChange w:id="16222" w:author="Андрей П. Цинцадзе" w:date="2023-11-10T15:43:00Z">
                <w:pPr>
                  <w:spacing w:line="276" w:lineRule="auto"/>
                </w:pPr>
              </w:pPrChange>
            </w:pPr>
            <w:r w:rsidRPr="00ED0C21">
              <w:t>T(20)</w:t>
            </w:r>
          </w:p>
        </w:tc>
        <w:tc>
          <w:tcPr>
            <w:tcW w:w="2128" w:type="dxa"/>
          </w:tcPr>
          <w:p w14:paraId="6DD68657" w14:textId="77777777" w:rsidR="008F5390" w:rsidRPr="00ED0C21" w:rsidRDefault="008F5390">
            <w:pPr>
              <w:pStyle w:val="affffffff1"/>
              <w:jc w:val="left"/>
              <w:pPrChange w:id="16223" w:author="Ирина В.. Дмитриева" w:date="2023-11-20T17:40:00Z">
                <w:pPr>
                  <w:spacing w:line="276" w:lineRule="auto"/>
                </w:pPr>
              </w:pPrChange>
            </w:pPr>
            <w:r w:rsidRPr="00ED0C21">
              <w:t>Номер документа, подтверждающего факт страхования по ОМС</w:t>
            </w:r>
          </w:p>
        </w:tc>
        <w:tc>
          <w:tcPr>
            <w:tcW w:w="3118" w:type="dxa"/>
          </w:tcPr>
          <w:p w14:paraId="59ECA047" w14:textId="77777777" w:rsidR="008F5390" w:rsidRPr="00ED0C21" w:rsidRDefault="008F5390">
            <w:pPr>
              <w:pStyle w:val="affffffff1"/>
              <w:jc w:val="left"/>
              <w:pPrChange w:id="16224" w:author="Ирина В.. Дмитриева" w:date="2023-11-20T17:40:00Z">
                <w:pPr>
                  <w:spacing w:line="276" w:lineRule="auto"/>
                </w:pPr>
              </w:pPrChange>
            </w:pPr>
            <w:r w:rsidRPr="00ED0C21">
              <w:t>Для полисов единого образца указывается ЕНП</w:t>
            </w:r>
          </w:p>
        </w:tc>
      </w:tr>
      <w:tr w:rsidR="008F5390" w:rsidRPr="00ED0C21" w14:paraId="065C3FE8" w14:textId="77777777" w:rsidTr="004802F9">
        <w:trPr>
          <w:trHeight w:val="982"/>
          <w:jc w:val="center"/>
        </w:trPr>
        <w:tc>
          <w:tcPr>
            <w:tcW w:w="1396" w:type="dxa"/>
            <w:shd w:val="clear" w:color="auto" w:fill="F2F2F2"/>
            <w:noWrap/>
          </w:tcPr>
          <w:p w14:paraId="207AAF9B" w14:textId="77777777" w:rsidR="008F5390" w:rsidRPr="00ED0C21" w:rsidRDefault="008F5390">
            <w:pPr>
              <w:pStyle w:val="affffffff1"/>
              <w:pPrChange w:id="16225" w:author="Андрей П. Цинцадзе" w:date="2023-11-10T15:43:00Z">
                <w:pPr>
                  <w:spacing w:line="276" w:lineRule="auto"/>
                </w:pPr>
              </w:pPrChange>
            </w:pPr>
            <w:r w:rsidRPr="00ED0C21">
              <w:t>PACIENT</w:t>
            </w:r>
          </w:p>
        </w:tc>
        <w:tc>
          <w:tcPr>
            <w:tcW w:w="1564" w:type="dxa"/>
            <w:noWrap/>
          </w:tcPr>
          <w:p w14:paraId="1DAF94DE" w14:textId="77777777" w:rsidR="008F5390" w:rsidRPr="00ED0C21" w:rsidRDefault="008F5390">
            <w:pPr>
              <w:pStyle w:val="affffffff1"/>
              <w:pPrChange w:id="16226" w:author="Андрей П. Цинцадзе" w:date="2023-11-10T15:43:00Z">
                <w:pPr>
                  <w:spacing w:line="276" w:lineRule="auto"/>
                </w:pPr>
              </w:pPrChange>
            </w:pPr>
            <w:r w:rsidRPr="00ED0C21">
              <w:t>ST_OKATO</w:t>
            </w:r>
          </w:p>
        </w:tc>
        <w:tc>
          <w:tcPr>
            <w:tcW w:w="711" w:type="dxa"/>
            <w:noWrap/>
          </w:tcPr>
          <w:p w14:paraId="73EECE07" w14:textId="77777777" w:rsidR="008F5390" w:rsidRPr="00ED0C21" w:rsidRDefault="008F5390">
            <w:pPr>
              <w:pStyle w:val="affffffff1"/>
              <w:pPrChange w:id="16227" w:author="Андрей П. Цинцадзе" w:date="2023-11-10T15:43:00Z">
                <w:pPr>
                  <w:spacing w:line="276" w:lineRule="auto"/>
                </w:pPr>
              </w:pPrChange>
            </w:pPr>
            <w:r w:rsidRPr="00ED0C21">
              <w:t>У</w:t>
            </w:r>
          </w:p>
        </w:tc>
        <w:tc>
          <w:tcPr>
            <w:tcW w:w="1133" w:type="dxa"/>
            <w:noWrap/>
          </w:tcPr>
          <w:p w14:paraId="2B62EA64" w14:textId="77777777" w:rsidR="008F5390" w:rsidRPr="00ED0C21" w:rsidRDefault="008F5390">
            <w:pPr>
              <w:pStyle w:val="affffffff1"/>
              <w:pPrChange w:id="16228" w:author="Андрей П. Цинцадзе" w:date="2023-11-10T15:43:00Z">
                <w:pPr>
                  <w:spacing w:line="276" w:lineRule="auto"/>
                </w:pPr>
              </w:pPrChange>
            </w:pPr>
            <w:r w:rsidRPr="00ED0C21">
              <w:t>T(5)</w:t>
            </w:r>
          </w:p>
        </w:tc>
        <w:tc>
          <w:tcPr>
            <w:tcW w:w="2128" w:type="dxa"/>
          </w:tcPr>
          <w:p w14:paraId="0CC6BDF2" w14:textId="77777777" w:rsidR="008F5390" w:rsidRPr="00ED0C21" w:rsidRDefault="008F5390">
            <w:pPr>
              <w:pStyle w:val="affffffff1"/>
              <w:jc w:val="left"/>
              <w:pPrChange w:id="16229" w:author="Ирина В.. Дмитриева" w:date="2023-11-20T17:40:00Z">
                <w:pPr>
                  <w:spacing w:line="276" w:lineRule="auto"/>
                </w:pPr>
              </w:pPrChange>
            </w:pPr>
            <w:r w:rsidRPr="00ED0C21">
              <w:t>Регион страхования</w:t>
            </w:r>
          </w:p>
        </w:tc>
        <w:tc>
          <w:tcPr>
            <w:tcW w:w="3118" w:type="dxa"/>
          </w:tcPr>
          <w:p w14:paraId="3F71A88F" w14:textId="77777777" w:rsidR="008F5390" w:rsidRPr="00ED0C21" w:rsidRDefault="008F5390">
            <w:pPr>
              <w:pStyle w:val="affffffff1"/>
              <w:jc w:val="left"/>
              <w:pPrChange w:id="16230" w:author="Ирина В.. Дмитриева" w:date="2023-11-20T17:40:00Z">
                <w:pPr>
                  <w:spacing w:line="276" w:lineRule="auto"/>
                </w:pPr>
              </w:pPrChange>
            </w:pPr>
            <w:r w:rsidRPr="00ED0C21">
              <w:t>Указывается ОКАТО территории выдачи ДПФС для полисов старого образца при наличии данных</w:t>
            </w:r>
          </w:p>
        </w:tc>
      </w:tr>
      <w:tr w:rsidR="008F5390" w:rsidRPr="00ED0C21" w14:paraId="7226DB47" w14:textId="77777777" w:rsidTr="004802F9">
        <w:trPr>
          <w:trHeight w:val="987"/>
          <w:jc w:val="center"/>
        </w:trPr>
        <w:tc>
          <w:tcPr>
            <w:tcW w:w="1396" w:type="dxa"/>
            <w:shd w:val="clear" w:color="auto" w:fill="F2F2F2"/>
            <w:noWrap/>
          </w:tcPr>
          <w:p w14:paraId="1C0C6579" w14:textId="77777777" w:rsidR="008F5390" w:rsidRPr="00ED0C21" w:rsidRDefault="008F5390">
            <w:pPr>
              <w:pStyle w:val="affffffff1"/>
              <w:pPrChange w:id="16231" w:author="Андрей П. Цинцадзе" w:date="2023-11-10T15:43:00Z">
                <w:pPr>
                  <w:spacing w:line="276" w:lineRule="auto"/>
                </w:pPr>
              </w:pPrChange>
            </w:pPr>
            <w:r w:rsidRPr="00ED0C21">
              <w:t>PACIENT</w:t>
            </w:r>
          </w:p>
        </w:tc>
        <w:tc>
          <w:tcPr>
            <w:tcW w:w="1564" w:type="dxa"/>
            <w:noWrap/>
          </w:tcPr>
          <w:p w14:paraId="229DA3A8" w14:textId="77777777" w:rsidR="008F5390" w:rsidRPr="00ED0C21" w:rsidRDefault="008F5390">
            <w:pPr>
              <w:pStyle w:val="affffffff1"/>
              <w:pPrChange w:id="16232" w:author="Андрей П. Цинцадзе" w:date="2023-11-10T15:43:00Z">
                <w:pPr>
                  <w:spacing w:line="276" w:lineRule="auto"/>
                </w:pPr>
              </w:pPrChange>
            </w:pPr>
            <w:r w:rsidRPr="00ED0C21">
              <w:t>SMO</w:t>
            </w:r>
          </w:p>
        </w:tc>
        <w:tc>
          <w:tcPr>
            <w:tcW w:w="711" w:type="dxa"/>
            <w:noWrap/>
          </w:tcPr>
          <w:p w14:paraId="149C2F90" w14:textId="77777777" w:rsidR="008F5390" w:rsidRPr="00ED0C21" w:rsidRDefault="008F5390">
            <w:pPr>
              <w:pStyle w:val="affffffff1"/>
              <w:pPrChange w:id="16233" w:author="Андрей П. Цинцадзе" w:date="2023-11-10T15:43:00Z">
                <w:pPr>
                  <w:spacing w:line="276" w:lineRule="auto"/>
                </w:pPr>
              </w:pPrChange>
            </w:pPr>
            <w:r w:rsidRPr="00ED0C21">
              <w:t>У</w:t>
            </w:r>
          </w:p>
        </w:tc>
        <w:tc>
          <w:tcPr>
            <w:tcW w:w="1133" w:type="dxa"/>
            <w:noWrap/>
          </w:tcPr>
          <w:p w14:paraId="46D95E62" w14:textId="77777777" w:rsidR="008F5390" w:rsidRPr="00ED0C21" w:rsidRDefault="008F5390">
            <w:pPr>
              <w:pStyle w:val="affffffff1"/>
              <w:pPrChange w:id="16234" w:author="Андрей П. Цинцадзе" w:date="2023-11-10T15:43:00Z">
                <w:pPr>
                  <w:spacing w:line="276" w:lineRule="auto"/>
                </w:pPr>
              </w:pPrChange>
            </w:pPr>
            <w:r w:rsidRPr="00ED0C21">
              <w:t>T(5)</w:t>
            </w:r>
          </w:p>
        </w:tc>
        <w:tc>
          <w:tcPr>
            <w:tcW w:w="2128" w:type="dxa"/>
          </w:tcPr>
          <w:p w14:paraId="1C06C2D9" w14:textId="77777777" w:rsidR="008F5390" w:rsidRPr="00ED0C21" w:rsidRDefault="008F5390">
            <w:pPr>
              <w:pStyle w:val="affffffff1"/>
              <w:jc w:val="left"/>
              <w:pPrChange w:id="16235" w:author="Ирина В.. Дмитриева" w:date="2023-11-20T17:40:00Z">
                <w:pPr>
                  <w:spacing w:line="276" w:lineRule="auto"/>
                </w:pPr>
              </w:pPrChange>
            </w:pPr>
            <w:r w:rsidRPr="00ED0C21">
              <w:t xml:space="preserve">Реестровый номер СМО. </w:t>
            </w:r>
          </w:p>
        </w:tc>
        <w:tc>
          <w:tcPr>
            <w:tcW w:w="3118" w:type="dxa"/>
          </w:tcPr>
          <w:p w14:paraId="4A6DD23A" w14:textId="77777777" w:rsidR="008F5390" w:rsidRPr="00ED0C21" w:rsidRDefault="008F5390">
            <w:pPr>
              <w:pStyle w:val="affffffff1"/>
              <w:jc w:val="left"/>
              <w:pPrChange w:id="16236" w:author="Ирина В.. Дмитриева" w:date="2023-11-20T17:40:00Z">
                <w:pPr>
                  <w:spacing w:line="276" w:lineRule="auto"/>
                </w:pPr>
              </w:pPrChange>
            </w:pPr>
            <w:r w:rsidRPr="00ED0C21">
              <w:t>Заполняется в соответствии с полем SMOCOD справочника SMO. При отсутствии сведений может не заполняться.</w:t>
            </w:r>
          </w:p>
        </w:tc>
      </w:tr>
      <w:tr w:rsidR="008F5390" w:rsidRPr="00ED0C21" w14:paraId="2CEE38F7" w14:textId="77777777" w:rsidTr="004802F9">
        <w:trPr>
          <w:trHeight w:val="639"/>
          <w:jc w:val="center"/>
        </w:trPr>
        <w:tc>
          <w:tcPr>
            <w:tcW w:w="1396" w:type="dxa"/>
            <w:shd w:val="clear" w:color="auto" w:fill="F2F2F2"/>
            <w:noWrap/>
          </w:tcPr>
          <w:p w14:paraId="57B71553" w14:textId="77777777" w:rsidR="008F5390" w:rsidRPr="00ED0C21" w:rsidRDefault="008F5390">
            <w:pPr>
              <w:pStyle w:val="affffffff1"/>
              <w:pPrChange w:id="16237" w:author="Андрей П. Цинцадзе" w:date="2023-11-10T15:43:00Z">
                <w:pPr>
                  <w:spacing w:line="276" w:lineRule="auto"/>
                </w:pPr>
              </w:pPrChange>
            </w:pPr>
            <w:r w:rsidRPr="00ED0C21">
              <w:t>PACIENT</w:t>
            </w:r>
          </w:p>
        </w:tc>
        <w:tc>
          <w:tcPr>
            <w:tcW w:w="1564" w:type="dxa"/>
            <w:noWrap/>
          </w:tcPr>
          <w:p w14:paraId="25B9E599" w14:textId="77777777" w:rsidR="008F5390" w:rsidRPr="00ED0C21" w:rsidRDefault="008F5390">
            <w:pPr>
              <w:pStyle w:val="affffffff1"/>
              <w:pPrChange w:id="16238" w:author="Андрей П. Цинцадзе" w:date="2023-11-10T15:43:00Z">
                <w:pPr>
                  <w:spacing w:line="276" w:lineRule="auto"/>
                </w:pPr>
              </w:pPrChange>
            </w:pPr>
            <w:r w:rsidRPr="00ED0C21">
              <w:t>SMO_OGRN</w:t>
            </w:r>
          </w:p>
        </w:tc>
        <w:tc>
          <w:tcPr>
            <w:tcW w:w="711" w:type="dxa"/>
            <w:noWrap/>
          </w:tcPr>
          <w:p w14:paraId="67A9ED41" w14:textId="77777777" w:rsidR="008F5390" w:rsidRPr="00ED0C21" w:rsidRDefault="008F5390">
            <w:pPr>
              <w:pStyle w:val="affffffff1"/>
              <w:pPrChange w:id="16239" w:author="Андрей П. Цинцадзе" w:date="2023-11-10T15:43:00Z">
                <w:pPr>
                  <w:spacing w:line="276" w:lineRule="auto"/>
                </w:pPr>
              </w:pPrChange>
            </w:pPr>
            <w:r w:rsidRPr="00ED0C21">
              <w:t>У</w:t>
            </w:r>
          </w:p>
        </w:tc>
        <w:tc>
          <w:tcPr>
            <w:tcW w:w="1133" w:type="dxa"/>
            <w:noWrap/>
          </w:tcPr>
          <w:p w14:paraId="7CFFCC2C" w14:textId="77777777" w:rsidR="008F5390" w:rsidRPr="00ED0C21" w:rsidRDefault="008F5390">
            <w:pPr>
              <w:pStyle w:val="affffffff1"/>
              <w:pPrChange w:id="16240" w:author="Андрей П. Цинцадзе" w:date="2023-11-10T15:43:00Z">
                <w:pPr>
                  <w:spacing w:line="276" w:lineRule="auto"/>
                </w:pPr>
              </w:pPrChange>
            </w:pPr>
            <w:r w:rsidRPr="00ED0C21">
              <w:t>T(15)</w:t>
            </w:r>
          </w:p>
        </w:tc>
        <w:tc>
          <w:tcPr>
            <w:tcW w:w="2128" w:type="dxa"/>
          </w:tcPr>
          <w:p w14:paraId="7C48B3F5" w14:textId="77777777" w:rsidR="008F5390" w:rsidRPr="00ED0C21" w:rsidRDefault="008F5390">
            <w:pPr>
              <w:pStyle w:val="affffffff1"/>
              <w:jc w:val="left"/>
              <w:pPrChange w:id="16241" w:author="Ирина В.. Дмитриева" w:date="2023-11-20T17:40:00Z">
                <w:pPr>
                  <w:spacing w:line="276" w:lineRule="auto"/>
                </w:pPr>
              </w:pPrChange>
            </w:pPr>
            <w:r w:rsidRPr="00ED0C21">
              <w:t>ОГРН СМО</w:t>
            </w:r>
          </w:p>
        </w:tc>
        <w:tc>
          <w:tcPr>
            <w:tcW w:w="3118" w:type="dxa"/>
            <w:vMerge w:val="restart"/>
          </w:tcPr>
          <w:p w14:paraId="0C2CC780" w14:textId="77777777" w:rsidR="008F5390" w:rsidRPr="00ED0C21" w:rsidRDefault="008F5390">
            <w:pPr>
              <w:pStyle w:val="affffffff1"/>
              <w:jc w:val="left"/>
              <w:pPrChange w:id="16242" w:author="Ирина В.. Дмитриева" w:date="2023-11-20T17:40:00Z">
                <w:pPr>
                  <w:spacing w:line="276" w:lineRule="auto"/>
                </w:pPr>
              </w:pPrChange>
            </w:pPr>
            <w:r w:rsidRPr="00ED0C21">
              <w:t>Заполняются при невозможности указать реестровый номер СМО.</w:t>
            </w:r>
          </w:p>
        </w:tc>
      </w:tr>
      <w:tr w:rsidR="008F5390" w:rsidRPr="00ED0C21" w14:paraId="7A27179B" w14:textId="77777777" w:rsidTr="004802F9">
        <w:trPr>
          <w:trHeight w:val="493"/>
          <w:jc w:val="center"/>
        </w:trPr>
        <w:tc>
          <w:tcPr>
            <w:tcW w:w="1396" w:type="dxa"/>
            <w:shd w:val="clear" w:color="auto" w:fill="F2F2F2"/>
            <w:noWrap/>
          </w:tcPr>
          <w:p w14:paraId="4A0C2FCD" w14:textId="77777777" w:rsidR="008F5390" w:rsidRPr="00ED0C21" w:rsidRDefault="008F5390">
            <w:pPr>
              <w:pStyle w:val="affffffff1"/>
              <w:pPrChange w:id="16243" w:author="Андрей П. Цинцадзе" w:date="2023-11-10T15:43:00Z">
                <w:pPr>
                  <w:spacing w:line="276" w:lineRule="auto"/>
                </w:pPr>
              </w:pPrChange>
            </w:pPr>
            <w:r w:rsidRPr="00ED0C21">
              <w:t>PACIENT</w:t>
            </w:r>
          </w:p>
        </w:tc>
        <w:tc>
          <w:tcPr>
            <w:tcW w:w="1564" w:type="dxa"/>
            <w:noWrap/>
          </w:tcPr>
          <w:p w14:paraId="50929DAB" w14:textId="77777777" w:rsidR="008F5390" w:rsidRPr="00ED0C21" w:rsidRDefault="008F5390">
            <w:pPr>
              <w:pStyle w:val="affffffff1"/>
              <w:pPrChange w:id="16244" w:author="Андрей П. Цинцадзе" w:date="2023-11-10T15:43:00Z">
                <w:pPr>
                  <w:spacing w:line="276" w:lineRule="auto"/>
                </w:pPr>
              </w:pPrChange>
            </w:pPr>
            <w:r w:rsidRPr="00ED0C21">
              <w:t>SMO_OK</w:t>
            </w:r>
          </w:p>
        </w:tc>
        <w:tc>
          <w:tcPr>
            <w:tcW w:w="711" w:type="dxa"/>
            <w:noWrap/>
          </w:tcPr>
          <w:p w14:paraId="23B78CED" w14:textId="77777777" w:rsidR="008F5390" w:rsidRPr="00ED0C21" w:rsidRDefault="008F5390">
            <w:pPr>
              <w:pStyle w:val="affffffff1"/>
              <w:pPrChange w:id="16245" w:author="Андрей П. Цинцадзе" w:date="2023-11-10T15:43:00Z">
                <w:pPr>
                  <w:spacing w:line="276" w:lineRule="auto"/>
                </w:pPr>
              </w:pPrChange>
            </w:pPr>
            <w:r w:rsidRPr="00ED0C21">
              <w:t>У</w:t>
            </w:r>
          </w:p>
        </w:tc>
        <w:tc>
          <w:tcPr>
            <w:tcW w:w="1133" w:type="dxa"/>
            <w:noWrap/>
          </w:tcPr>
          <w:p w14:paraId="53A637D6" w14:textId="77777777" w:rsidR="008F5390" w:rsidRPr="00ED0C21" w:rsidRDefault="008F5390">
            <w:pPr>
              <w:pStyle w:val="affffffff1"/>
              <w:pPrChange w:id="16246" w:author="Андрей П. Цинцадзе" w:date="2023-11-10T15:43:00Z">
                <w:pPr>
                  <w:spacing w:line="276" w:lineRule="auto"/>
                </w:pPr>
              </w:pPrChange>
            </w:pPr>
            <w:r w:rsidRPr="00ED0C21">
              <w:t>T(5)</w:t>
            </w:r>
          </w:p>
        </w:tc>
        <w:tc>
          <w:tcPr>
            <w:tcW w:w="2128" w:type="dxa"/>
          </w:tcPr>
          <w:p w14:paraId="2AB9017B" w14:textId="77777777" w:rsidR="008F5390" w:rsidRPr="00ED0C21" w:rsidRDefault="008F5390">
            <w:pPr>
              <w:pStyle w:val="affffffff1"/>
              <w:jc w:val="left"/>
              <w:pPrChange w:id="16247" w:author="Ирина В.. Дмитриева" w:date="2023-11-20T17:40:00Z">
                <w:pPr>
                  <w:spacing w:line="276" w:lineRule="auto"/>
                </w:pPr>
              </w:pPrChange>
            </w:pPr>
            <w:r w:rsidRPr="00ED0C21">
              <w:t>ОКАТО территории страхования</w:t>
            </w:r>
          </w:p>
        </w:tc>
        <w:tc>
          <w:tcPr>
            <w:tcW w:w="3118" w:type="dxa"/>
            <w:vMerge/>
          </w:tcPr>
          <w:p w14:paraId="167AA560" w14:textId="77777777" w:rsidR="008F5390" w:rsidRPr="00ED0C21" w:rsidRDefault="008F5390">
            <w:pPr>
              <w:pStyle w:val="affffffff1"/>
              <w:jc w:val="left"/>
              <w:pPrChange w:id="16248" w:author="Ирина В.. Дмитриева" w:date="2023-11-20T17:40:00Z">
                <w:pPr>
                  <w:spacing w:line="276" w:lineRule="auto"/>
                </w:pPr>
              </w:pPrChange>
            </w:pPr>
          </w:p>
        </w:tc>
      </w:tr>
      <w:tr w:rsidR="008F5390" w:rsidRPr="00ED0C21" w14:paraId="6A186502" w14:textId="77777777" w:rsidTr="004802F9">
        <w:trPr>
          <w:trHeight w:val="673"/>
          <w:jc w:val="center"/>
        </w:trPr>
        <w:tc>
          <w:tcPr>
            <w:tcW w:w="1396" w:type="dxa"/>
            <w:shd w:val="clear" w:color="auto" w:fill="F2F2F2"/>
            <w:noWrap/>
          </w:tcPr>
          <w:p w14:paraId="48C19D4E" w14:textId="77777777" w:rsidR="008F5390" w:rsidRPr="00ED0C21" w:rsidRDefault="008F5390">
            <w:pPr>
              <w:pStyle w:val="affffffff1"/>
              <w:pPrChange w:id="16249" w:author="Андрей П. Цинцадзе" w:date="2023-11-10T15:43:00Z">
                <w:pPr>
                  <w:spacing w:line="276" w:lineRule="auto"/>
                </w:pPr>
              </w:pPrChange>
            </w:pPr>
            <w:r w:rsidRPr="00ED0C21">
              <w:t>PACIENT</w:t>
            </w:r>
          </w:p>
        </w:tc>
        <w:tc>
          <w:tcPr>
            <w:tcW w:w="1564" w:type="dxa"/>
            <w:noWrap/>
          </w:tcPr>
          <w:p w14:paraId="46BC86E3" w14:textId="77777777" w:rsidR="008F5390" w:rsidRPr="00ED0C21" w:rsidRDefault="008F5390">
            <w:pPr>
              <w:pStyle w:val="affffffff1"/>
              <w:pPrChange w:id="16250" w:author="Андрей П. Цинцадзе" w:date="2023-11-10T15:43:00Z">
                <w:pPr>
                  <w:spacing w:line="276" w:lineRule="auto"/>
                </w:pPr>
              </w:pPrChange>
            </w:pPr>
            <w:r w:rsidRPr="00ED0C21">
              <w:t>SMO_NAM</w:t>
            </w:r>
          </w:p>
        </w:tc>
        <w:tc>
          <w:tcPr>
            <w:tcW w:w="711" w:type="dxa"/>
            <w:noWrap/>
          </w:tcPr>
          <w:p w14:paraId="498F8C3B" w14:textId="77777777" w:rsidR="008F5390" w:rsidRPr="00ED0C21" w:rsidRDefault="008F5390">
            <w:pPr>
              <w:pStyle w:val="affffffff1"/>
              <w:pPrChange w:id="16251" w:author="Андрей П. Цинцадзе" w:date="2023-11-10T15:43:00Z">
                <w:pPr>
                  <w:spacing w:line="276" w:lineRule="auto"/>
                </w:pPr>
              </w:pPrChange>
            </w:pPr>
            <w:r w:rsidRPr="00ED0C21">
              <w:t>У</w:t>
            </w:r>
          </w:p>
        </w:tc>
        <w:tc>
          <w:tcPr>
            <w:tcW w:w="1133" w:type="dxa"/>
            <w:noWrap/>
          </w:tcPr>
          <w:p w14:paraId="23037E24" w14:textId="77777777" w:rsidR="008F5390" w:rsidRPr="00ED0C21" w:rsidRDefault="008F5390">
            <w:pPr>
              <w:pStyle w:val="affffffff1"/>
              <w:pPrChange w:id="16252" w:author="Андрей П. Цинцадзе" w:date="2023-11-10T15:43:00Z">
                <w:pPr>
                  <w:spacing w:line="276" w:lineRule="auto"/>
                </w:pPr>
              </w:pPrChange>
            </w:pPr>
            <w:r w:rsidRPr="00ED0C21">
              <w:t>Т(100)</w:t>
            </w:r>
          </w:p>
        </w:tc>
        <w:tc>
          <w:tcPr>
            <w:tcW w:w="2128" w:type="dxa"/>
          </w:tcPr>
          <w:p w14:paraId="580AE239" w14:textId="77777777" w:rsidR="008F5390" w:rsidRPr="00ED0C21" w:rsidRDefault="008F5390">
            <w:pPr>
              <w:pStyle w:val="affffffff1"/>
              <w:jc w:val="left"/>
              <w:pPrChange w:id="16253" w:author="Ирина В.. Дмитриева" w:date="2023-11-20T17:40:00Z">
                <w:pPr>
                  <w:spacing w:line="276" w:lineRule="auto"/>
                </w:pPr>
              </w:pPrChange>
            </w:pPr>
            <w:r w:rsidRPr="00ED0C21">
              <w:t>Наименование СМО</w:t>
            </w:r>
          </w:p>
        </w:tc>
        <w:tc>
          <w:tcPr>
            <w:tcW w:w="3118" w:type="dxa"/>
          </w:tcPr>
          <w:p w14:paraId="349598EC" w14:textId="77777777" w:rsidR="008F5390" w:rsidRPr="00ED0C21" w:rsidRDefault="008F5390">
            <w:pPr>
              <w:pStyle w:val="affffffff1"/>
              <w:jc w:val="left"/>
              <w:pPrChange w:id="16254" w:author="Ирина В.. Дмитриева" w:date="2023-11-20T17:40:00Z">
                <w:pPr>
                  <w:spacing w:line="276" w:lineRule="auto"/>
                </w:pPr>
              </w:pPrChange>
            </w:pPr>
            <w:r w:rsidRPr="00ED0C21">
              <w:t>Заполняется при невозможности указать ни реестровый номер, ни ОГРН СМО.</w:t>
            </w:r>
          </w:p>
        </w:tc>
      </w:tr>
      <w:tr w:rsidR="008F5390" w:rsidRPr="00ED0C21" w14:paraId="765264E2" w14:textId="77777777" w:rsidTr="004802F9">
        <w:trPr>
          <w:trHeight w:val="673"/>
          <w:jc w:val="center"/>
        </w:trPr>
        <w:tc>
          <w:tcPr>
            <w:tcW w:w="1396" w:type="dxa"/>
            <w:shd w:val="clear" w:color="auto" w:fill="F2F2F2"/>
            <w:noWrap/>
          </w:tcPr>
          <w:p w14:paraId="44E7DE4F" w14:textId="77777777" w:rsidR="008F5390" w:rsidRPr="00ED0C21" w:rsidRDefault="008F5390">
            <w:pPr>
              <w:pStyle w:val="affffffff1"/>
              <w:pPrChange w:id="16255" w:author="Андрей П. Цинцадзе" w:date="2023-11-10T15:43:00Z">
                <w:pPr>
                  <w:spacing w:line="276" w:lineRule="auto"/>
                </w:pPr>
              </w:pPrChange>
            </w:pPr>
            <w:r w:rsidRPr="00ED0C21">
              <w:t>PACIENT</w:t>
            </w:r>
          </w:p>
        </w:tc>
        <w:tc>
          <w:tcPr>
            <w:tcW w:w="1564" w:type="dxa"/>
            <w:noWrap/>
          </w:tcPr>
          <w:p w14:paraId="0E485BB6" w14:textId="77777777" w:rsidR="008F5390" w:rsidRPr="00ED0C21" w:rsidRDefault="008F5390">
            <w:pPr>
              <w:pStyle w:val="affffffff1"/>
              <w:pPrChange w:id="16256" w:author="Андрей П. Цинцадзе" w:date="2023-11-10T15:43:00Z">
                <w:pPr>
                  <w:spacing w:line="276" w:lineRule="auto"/>
                </w:pPr>
              </w:pPrChange>
            </w:pPr>
            <w:r w:rsidRPr="00ED0C21">
              <w:t>INV</w:t>
            </w:r>
          </w:p>
        </w:tc>
        <w:tc>
          <w:tcPr>
            <w:tcW w:w="711" w:type="dxa"/>
            <w:noWrap/>
          </w:tcPr>
          <w:p w14:paraId="08F314E3" w14:textId="77777777" w:rsidR="008F5390" w:rsidRPr="00ED0C21" w:rsidRDefault="008F5390">
            <w:pPr>
              <w:pStyle w:val="affffffff1"/>
              <w:pPrChange w:id="16257" w:author="Андрей П. Цинцадзе" w:date="2023-11-10T15:43:00Z">
                <w:pPr>
                  <w:spacing w:line="276" w:lineRule="auto"/>
                </w:pPr>
              </w:pPrChange>
            </w:pPr>
            <w:r w:rsidRPr="00ED0C21">
              <w:t>У</w:t>
            </w:r>
          </w:p>
        </w:tc>
        <w:tc>
          <w:tcPr>
            <w:tcW w:w="1133" w:type="dxa"/>
            <w:noWrap/>
          </w:tcPr>
          <w:p w14:paraId="7074EBAE" w14:textId="77777777" w:rsidR="008F5390" w:rsidRPr="00ED0C21" w:rsidRDefault="008F5390">
            <w:pPr>
              <w:pStyle w:val="affffffff1"/>
              <w:pPrChange w:id="16258" w:author="Андрей П. Цинцадзе" w:date="2023-11-10T15:43:00Z">
                <w:pPr>
                  <w:spacing w:line="276" w:lineRule="auto"/>
                </w:pPr>
              </w:pPrChange>
            </w:pPr>
            <w:r w:rsidRPr="00ED0C21">
              <w:t>N(1)</w:t>
            </w:r>
          </w:p>
        </w:tc>
        <w:tc>
          <w:tcPr>
            <w:tcW w:w="2128" w:type="dxa"/>
          </w:tcPr>
          <w:p w14:paraId="50825A49" w14:textId="77777777" w:rsidR="008F5390" w:rsidRPr="00ED0C21" w:rsidRDefault="008F5390">
            <w:pPr>
              <w:pStyle w:val="affffffff1"/>
              <w:jc w:val="left"/>
              <w:pPrChange w:id="16259" w:author="Ирина В.. Дмитриева" w:date="2023-11-20T17:40:00Z">
                <w:pPr>
                  <w:spacing w:line="276" w:lineRule="auto"/>
                </w:pPr>
              </w:pPrChange>
            </w:pPr>
            <w:r w:rsidRPr="00ED0C21">
              <w:t>Группа инвалидности</w:t>
            </w:r>
          </w:p>
        </w:tc>
        <w:tc>
          <w:tcPr>
            <w:tcW w:w="3118" w:type="dxa"/>
          </w:tcPr>
          <w:p w14:paraId="33CE87E6" w14:textId="77777777" w:rsidR="008F5390" w:rsidRPr="00ED0C21" w:rsidRDefault="008F5390">
            <w:pPr>
              <w:pStyle w:val="affffffff1"/>
              <w:jc w:val="left"/>
              <w:pPrChange w:id="16260" w:author="Ирина В.. Дмитриева" w:date="2023-11-20T17:40:00Z">
                <w:pPr>
                  <w:spacing w:line="276" w:lineRule="auto"/>
                </w:pPr>
              </w:pPrChange>
            </w:pPr>
            <w:r w:rsidRPr="00ED0C21">
              <w:t>0 – нет инвалидности;</w:t>
            </w:r>
          </w:p>
          <w:p w14:paraId="1540532E" w14:textId="77777777" w:rsidR="008F5390" w:rsidRPr="00ED0C21" w:rsidRDefault="008F5390">
            <w:pPr>
              <w:pStyle w:val="affffffff1"/>
              <w:jc w:val="left"/>
              <w:pPrChange w:id="16261" w:author="Ирина В.. Дмитриева" w:date="2023-11-20T17:40:00Z">
                <w:pPr>
                  <w:spacing w:line="276" w:lineRule="auto"/>
                </w:pPr>
              </w:pPrChange>
            </w:pPr>
            <w:r w:rsidRPr="00ED0C21">
              <w:t>1 – 1 группа;</w:t>
            </w:r>
          </w:p>
          <w:p w14:paraId="5FC3D045" w14:textId="77777777" w:rsidR="008F5390" w:rsidRPr="00ED0C21" w:rsidRDefault="008F5390">
            <w:pPr>
              <w:pStyle w:val="affffffff1"/>
              <w:jc w:val="left"/>
              <w:pPrChange w:id="16262" w:author="Ирина В.. Дмитриева" w:date="2023-11-20T17:40:00Z">
                <w:pPr>
                  <w:spacing w:line="276" w:lineRule="auto"/>
                </w:pPr>
              </w:pPrChange>
            </w:pPr>
            <w:r w:rsidRPr="00ED0C21">
              <w:t>2 – 2 группа;</w:t>
            </w:r>
          </w:p>
          <w:p w14:paraId="7619C89F" w14:textId="77777777" w:rsidR="008F5390" w:rsidRPr="00ED0C21" w:rsidRDefault="008F5390">
            <w:pPr>
              <w:pStyle w:val="affffffff1"/>
              <w:jc w:val="left"/>
              <w:pPrChange w:id="16263" w:author="Ирина В.. Дмитриева" w:date="2023-11-20T17:40:00Z">
                <w:pPr>
                  <w:spacing w:line="276" w:lineRule="auto"/>
                </w:pPr>
              </w:pPrChange>
            </w:pPr>
            <w:r w:rsidRPr="00ED0C21">
              <w:t>3 – 3 группа;</w:t>
            </w:r>
          </w:p>
          <w:p w14:paraId="563268A2" w14:textId="77777777" w:rsidR="008F5390" w:rsidRPr="00ED0C21" w:rsidRDefault="008F5390">
            <w:pPr>
              <w:pStyle w:val="affffffff1"/>
              <w:jc w:val="left"/>
              <w:pPrChange w:id="16264" w:author="Ирина В.. Дмитриева" w:date="2023-11-20T17:40:00Z">
                <w:pPr>
                  <w:spacing w:line="276" w:lineRule="auto"/>
                </w:pPr>
              </w:pPrChange>
            </w:pPr>
            <w:r w:rsidRPr="00ED0C21">
              <w:t>4 – дети-инвалиды.</w:t>
            </w:r>
          </w:p>
          <w:p w14:paraId="66E4E5D7" w14:textId="77777777" w:rsidR="008F5390" w:rsidRPr="00ED0C21" w:rsidRDefault="008F5390">
            <w:pPr>
              <w:pStyle w:val="affffffff1"/>
              <w:jc w:val="left"/>
              <w:pPrChange w:id="16265" w:author="Ирина В.. Дмитриева" w:date="2023-11-20T17:40:00Z">
                <w:pPr>
                  <w:spacing w:line="276" w:lineRule="auto"/>
                </w:pPr>
              </w:pPrChange>
            </w:pPr>
            <w:r w:rsidRPr="00ED0C21">
              <w:t>Заполняется только при впервые установленной инвалидности (1-4) или в случае отказа в признании лица инвалидом  (0).</w:t>
            </w:r>
          </w:p>
        </w:tc>
      </w:tr>
      <w:tr w:rsidR="008F5390" w:rsidRPr="00ED0C21" w14:paraId="477BB155" w14:textId="77777777" w:rsidTr="004802F9">
        <w:trPr>
          <w:jc w:val="center"/>
        </w:trPr>
        <w:tc>
          <w:tcPr>
            <w:tcW w:w="1396" w:type="dxa"/>
            <w:shd w:val="clear" w:color="auto" w:fill="F2F2F2"/>
            <w:noWrap/>
          </w:tcPr>
          <w:p w14:paraId="51F53500" w14:textId="77777777" w:rsidR="008F5390" w:rsidRPr="00ED0C21" w:rsidRDefault="008F5390">
            <w:pPr>
              <w:pStyle w:val="affffffff1"/>
              <w:pPrChange w:id="16266" w:author="Андрей П. Цинцадзе" w:date="2023-11-10T15:43:00Z">
                <w:pPr>
                  <w:spacing w:line="276" w:lineRule="auto"/>
                </w:pPr>
              </w:pPrChange>
            </w:pPr>
            <w:r w:rsidRPr="00ED0C21">
              <w:t>PACIENT</w:t>
            </w:r>
          </w:p>
        </w:tc>
        <w:tc>
          <w:tcPr>
            <w:tcW w:w="1564" w:type="dxa"/>
            <w:noWrap/>
          </w:tcPr>
          <w:p w14:paraId="46FF276D" w14:textId="77777777" w:rsidR="008F5390" w:rsidRPr="00ED0C21" w:rsidRDefault="008F5390">
            <w:pPr>
              <w:pStyle w:val="affffffff1"/>
              <w:pPrChange w:id="16267" w:author="Андрей П. Цинцадзе" w:date="2023-11-10T15:43:00Z">
                <w:pPr>
                  <w:spacing w:line="276" w:lineRule="auto"/>
                </w:pPr>
              </w:pPrChange>
            </w:pPr>
            <w:r w:rsidRPr="00ED0C21">
              <w:t>MSE</w:t>
            </w:r>
          </w:p>
        </w:tc>
        <w:tc>
          <w:tcPr>
            <w:tcW w:w="711" w:type="dxa"/>
            <w:noWrap/>
          </w:tcPr>
          <w:p w14:paraId="4598660D" w14:textId="77777777" w:rsidR="008F5390" w:rsidRPr="00ED0C21" w:rsidRDefault="008F5390">
            <w:pPr>
              <w:pStyle w:val="affffffff1"/>
              <w:pPrChange w:id="16268" w:author="Андрей П. Цинцадзе" w:date="2023-11-10T15:43:00Z">
                <w:pPr>
                  <w:spacing w:line="276" w:lineRule="auto"/>
                </w:pPr>
              </w:pPrChange>
            </w:pPr>
            <w:r w:rsidRPr="00ED0C21">
              <w:t>У</w:t>
            </w:r>
          </w:p>
        </w:tc>
        <w:tc>
          <w:tcPr>
            <w:tcW w:w="1133" w:type="dxa"/>
            <w:noWrap/>
          </w:tcPr>
          <w:p w14:paraId="028FD851" w14:textId="77777777" w:rsidR="008F5390" w:rsidRPr="00ED0C21" w:rsidRDefault="008F5390">
            <w:pPr>
              <w:pStyle w:val="affffffff1"/>
              <w:pPrChange w:id="16269" w:author="Андрей П. Цинцадзе" w:date="2023-11-10T15:43:00Z">
                <w:pPr>
                  <w:spacing w:line="276" w:lineRule="auto"/>
                </w:pPr>
              </w:pPrChange>
            </w:pPr>
            <w:r w:rsidRPr="00ED0C21">
              <w:t>N(1)</w:t>
            </w:r>
          </w:p>
        </w:tc>
        <w:tc>
          <w:tcPr>
            <w:tcW w:w="2128" w:type="dxa"/>
          </w:tcPr>
          <w:p w14:paraId="636A5BDD" w14:textId="77777777" w:rsidR="008F5390" w:rsidRPr="00ED0C21" w:rsidRDefault="008F5390">
            <w:pPr>
              <w:pStyle w:val="affffffff1"/>
              <w:jc w:val="left"/>
              <w:pPrChange w:id="16270" w:author="Ирина В.. Дмитриева" w:date="2023-11-20T17:40:00Z">
                <w:pPr>
                  <w:spacing w:line="276" w:lineRule="auto"/>
                </w:pPr>
              </w:pPrChange>
            </w:pPr>
            <w:r w:rsidRPr="00ED0C21">
              <w:t>Направление на МСЭ</w:t>
            </w:r>
          </w:p>
        </w:tc>
        <w:tc>
          <w:tcPr>
            <w:tcW w:w="3118" w:type="dxa"/>
          </w:tcPr>
          <w:p w14:paraId="02530F39" w14:textId="77777777" w:rsidR="008F5390" w:rsidRPr="00ED0C21" w:rsidRDefault="008F5390">
            <w:pPr>
              <w:pStyle w:val="affffffff1"/>
              <w:jc w:val="left"/>
              <w:pPrChange w:id="16271" w:author="Ирина В.. Дмитриева" w:date="2023-11-20T17:40:00Z">
                <w:pPr>
                  <w:spacing w:line="276" w:lineRule="auto"/>
                </w:pPr>
              </w:pPrChange>
            </w:pPr>
            <w:r w:rsidRPr="00ED0C21">
              <w:t>Указывается «1» в случае передачи направления на МСЭ медицинской организацией в бюро медико-социальной экспертизы.</w:t>
            </w:r>
          </w:p>
        </w:tc>
      </w:tr>
      <w:tr w:rsidR="008F5390" w:rsidRPr="00ED0C21" w14:paraId="40A5DD78" w14:textId="77777777" w:rsidTr="004802F9">
        <w:trPr>
          <w:jc w:val="center"/>
        </w:trPr>
        <w:tc>
          <w:tcPr>
            <w:tcW w:w="1396" w:type="dxa"/>
            <w:shd w:val="clear" w:color="auto" w:fill="F2F2F2"/>
            <w:noWrap/>
          </w:tcPr>
          <w:p w14:paraId="6F4EE97D" w14:textId="77777777" w:rsidR="008F5390" w:rsidRPr="00ED0C21" w:rsidRDefault="008F5390">
            <w:pPr>
              <w:pStyle w:val="affffffff1"/>
              <w:pPrChange w:id="16272" w:author="Андрей П. Цинцадзе" w:date="2023-11-10T15:43:00Z">
                <w:pPr>
                  <w:spacing w:line="276" w:lineRule="auto"/>
                </w:pPr>
              </w:pPrChange>
            </w:pPr>
            <w:r w:rsidRPr="00ED0C21">
              <w:t>PACIENT</w:t>
            </w:r>
          </w:p>
        </w:tc>
        <w:tc>
          <w:tcPr>
            <w:tcW w:w="1564" w:type="dxa"/>
            <w:noWrap/>
          </w:tcPr>
          <w:p w14:paraId="41604890" w14:textId="77777777" w:rsidR="008F5390" w:rsidRPr="00ED0C21" w:rsidRDefault="008F5390">
            <w:pPr>
              <w:pStyle w:val="affffffff1"/>
              <w:pPrChange w:id="16273" w:author="Андрей П. Цинцадзе" w:date="2023-11-10T15:43:00Z">
                <w:pPr>
                  <w:spacing w:line="276" w:lineRule="auto"/>
                </w:pPr>
              </w:pPrChange>
            </w:pPr>
            <w:r w:rsidRPr="00ED0C21">
              <w:t>NOVOR</w:t>
            </w:r>
          </w:p>
        </w:tc>
        <w:tc>
          <w:tcPr>
            <w:tcW w:w="711" w:type="dxa"/>
            <w:noWrap/>
          </w:tcPr>
          <w:p w14:paraId="25CC825F" w14:textId="77777777" w:rsidR="008F5390" w:rsidRPr="00ED0C21" w:rsidRDefault="008F5390">
            <w:pPr>
              <w:pStyle w:val="affffffff1"/>
              <w:pPrChange w:id="16274" w:author="Андрей П. Цинцадзе" w:date="2023-11-10T15:43:00Z">
                <w:pPr>
                  <w:spacing w:line="276" w:lineRule="auto"/>
                </w:pPr>
              </w:pPrChange>
            </w:pPr>
            <w:r w:rsidRPr="00ED0C21">
              <w:t>О</w:t>
            </w:r>
          </w:p>
        </w:tc>
        <w:tc>
          <w:tcPr>
            <w:tcW w:w="1133" w:type="dxa"/>
            <w:noWrap/>
          </w:tcPr>
          <w:p w14:paraId="31B249FC" w14:textId="77777777" w:rsidR="008F5390" w:rsidRPr="00ED0C21" w:rsidRDefault="008F5390">
            <w:pPr>
              <w:pStyle w:val="affffffff1"/>
              <w:pPrChange w:id="16275" w:author="Андрей П. Цинцадзе" w:date="2023-11-10T15:43:00Z">
                <w:pPr>
                  <w:spacing w:line="276" w:lineRule="auto"/>
                </w:pPr>
              </w:pPrChange>
            </w:pPr>
            <w:r w:rsidRPr="00ED0C21">
              <w:t>Т(9)</w:t>
            </w:r>
          </w:p>
        </w:tc>
        <w:tc>
          <w:tcPr>
            <w:tcW w:w="2128" w:type="dxa"/>
          </w:tcPr>
          <w:p w14:paraId="1FCD095D" w14:textId="77777777" w:rsidR="008F5390" w:rsidRPr="00ED0C21" w:rsidRDefault="008F5390">
            <w:pPr>
              <w:pStyle w:val="affffffff1"/>
              <w:jc w:val="left"/>
              <w:pPrChange w:id="16276" w:author="Ирина В.. Дмитриева" w:date="2023-11-20T17:40:00Z">
                <w:pPr>
                  <w:spacing w:line="276" w:lineRule="auto"/>
                </w:pPr>
              </w:pPrChange>
            </w:pPr>
            <w:r w:rsidRPr="00ED0C21">
              <w:t>Признак новорождённого</w:t>
            </w:r>
          </w:p>
        </w:tc>
        <w:tc>
          <w:tcPr>
            <w:tcW w:w="3118" w:type="dxa"/>
          </w:tcPr>
          <w:p w14:paraId="17ECECD6" w14:textId="77777777" w:rsidR="008F5390" w:rsidRPr="00ED0C21" w:rsidRDefault="008F5390">
            <w:pPr>
              <w:pStyle w:val="affffffff1"/>
              <w:jc w:val="left"/>
              <w:pPrChange w:id="16277" w:author="Ирина В.. Дмитриева" w:date="2023-11-20T17:40:00Z">
                <w:pPr>
                  <w:spacing w:line="276" w:lineRule="auto"/>
                </w:pPr>
              </w:pPrChange>
            </w:pPr>
            <w:r w:rsidRPr="00ED0C21">
              <w:t>Указывается в случае оказания медицинской помощи ребёнку до государственной регистрации рождения.</w:t>
            </w:r>
          </w:p>
          <w:p w14:paraId="77467C1F" w14:textId="77777777" w:rsidR="008F5390" w:rsidRPr="00ED0C21" w:rsidRDefault="008F5390">
            <w:pPr>
              <w:pStyle w:val="affffffff1"/>
              <w:jc w:val="left"/>
              <w:pPrChange w:id="16278" w:author="Ирина В.. Дмитриева" w:date="2023-11-20T17:40:00Z">
                <w:pPr>
                  <w:spacing w:line="276" w:lineRule="auto"/>
                </w:pPr>
              </w:pPrChange>
            </w:pPr>
            <w:r w:rsidRPr="00ED0C21">
              <w:t>0 – признак отсутствует.</w:t>
            </w:r>
          </w:p>
          <w:p w14:paraId="66149BCF" w14:textId="77777777" w:rsidR="008F5390" w:rsidRPr="00ED0C21" w:rsidRDefault="008F5390">
            <w:pPr>
              <w:pStyle w:val="affffffff1"/>
              <w:jc w:val="left"/>
              <w:pPrChange w:id="16279" w:author="Ирина В.. Дмитриева" w:date="2023-11-20T17:40:00Z">
                <w:pPr>
                  <w:spacing w:line="276" w:lineRule="auto"/>
                </w:pPr>
              </w:pPrChange>
            </w:pPr>
            <w:r w:rsidRPr="00ED0C21">
              <w:t>Если значение признака отлично от нуля, он заполняется по следующему шаблону:</w:t>
            </w:r>
          </w:p>
          <w:p w14:paraId="3FAA396D" w14:textId="77777777" w:rsidR="008F5390" w:rsidRPr="00ED0C21" w:rsidRDefault="008F5390">
            <w:pPr>
              <w:pStyle w:val="affffffff1"/>
              <w:jc w:val="left"/>
              <w:pPrChange w:id="16280" w:author="Ирина В.. Дмитриева" w:date="2023-11-20T17:40:00Z">
                <w:pPr>
                  <w:spacing w:line="276" w:lineRule="auto"/>
                </w:pPr>
              </w:pPrChange>
            </w:pPr>
            <w:r w:rsidRPr="00ED0C21">
              <w:t>ПДДММГГН, где</w:t>
            </w:r>
          </w:p>
          <w:p w14:paraId="0069F3A7" w14:textId="77777777" w:rsidR="008F5390" w:rsidRPr="00ED0C21" w:rsidRDefault="008F5390">
            <w:pPr>
              <w:pStyle w:val="affffffff1"/>
              <w:jc w:val="left"/>
              <w:pPrChange w:id="16281" w:author="Ирина В.. Дмитриева" w:date="2023-11-20T17:40:00Z">
                <w:pPr>
                  <w:spacing w:line="276" w:lineRule="auto"/>
                </w:pPr>
              </w:pPrChange>
            </w:pPr>
            <w:r w:rsidRPr="00ED0C21">
              <w:t>П – пол ребёнка в соответствии с "1" –мужской; "2" – женский.</w:t>
            </w:r>
          </w:p>
          <w:p w14:paraId="7BB4F41A" w14:textId="77777777" w:rsidR="008F5390" w:rsidRPr="00ED0C21" w:rsidRDefault="008F5390">
            <w:pPr>
              <w:pStyle w:val="affffffff1"/>
              <w:jc w:val="left"/>
              <w:pPrChange w:id="16282" w:author="Ирина В.. Дмитриева" w:date="2023-11-20T17:40:00Z">
                <w:pPr>
                  <w:spacing w:line="276" w:lineRule="auto"/>
                </w:pPr>
              </w:pPrChange>
            </w:pPr>
            <w:r w:rsidRPr="00ED0C21">
              <w:t>ДД – день рождения;</w:t>
            </w:r>
          </w:p>
          <w:p w14:paraId="6805909E" w14:textId="77777777" w:rsidR="008F5390" w:rsidRPr="00ED0C21" w:rsidRDefault="008F5390">
            <w:pPr>
              <w:pStyle w:val="affffffff1"/>
              <w:jc w:val="left"/>
              <w:pPrChange w:id="16283" w:author="Ирина В.. Дмитриева" w:date="2023-11-20T17:40:00Z">
                <w:pPr>
                  <w:spacing w:line="276" w:lineRule="auto"/>
                </w:pPr>
              </w:pPrChange>
            </w:pPr>
            <w:r w:rsidRPr="00ED0C21">
              <w:t>ММ – месяц рождения;</w:t>
            </w:r>
          </w:p>
          <w:p w14:paraId="3889D956" w14:textId="77777777" w:rsidR="008F5390" w:rsidRPr="00ED0C21" w:rsidRDefault="008F5390">
            <w:pPr>
              <w:pStyle w:val="affffffff1"/>
              <w:jc w:val="left"/>
              <w:pPrChange w:id="16284" w:author="Ирина В.. Дмитриева" w:date="2023-11-20T17:40:00Z">
                <w:pPr>
                  <w:spacing w:line="276" w:lineRule="auto"/>
                </w:pPr>
              </w:pPrChange>
            </w:pPr>
            <w:r w:rsidRPr="00ED0C21">
              <w:t>ГГ – последние две цифры года рождения;</w:t>
            </w:r>
          </w:p>
          <w:p w14:paraId="552D29B5" w14:textId="0AFBA1B5" w:rsidR="008F5390" w:rsidRPr="00ED0C21" w:rsidRDefault="008F5390">
            <w:pPr>
              <w:pStyle w:val="affffffff1"/>
              <w:jc w:val="left"/>
              <w:pPrChange w:id="16285" w:author="Ирина В.. Дмитриева" w:date="2023-11-20T17:40:00Z">
                <w:pPr>
                  <w:spacing w:line="276" w:lineRule="auto"/>
                </w:pPr>
              </w:pPrChange>
            </w:pPr>
            <w:r w:rsidRPr="00ED0C21">
              <w:t>Н – порядковый номер ребёнка (до двух знаков).</w:t>
            </w:r>
          </w:p>
        </w:tc>
      </w:tr>
      <w:tr w:rsidR="008F5390" w:rsidRPr="00ED0C21" w14:paraId="67928B0C" w14:textId="77777777" w:rsidTr="004802F9">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6286" w:author="Ирина В.. Дмитриева" w:date="2023-12-25T11:49:00Z">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trPrChange w:id="16287" w:author="Ирина В.. Дмитриева" w:date="2023-12-25T11:49:00Z">
            <w:trPr>
              <w:jc w:val="center"/>
            </w:trPr>
          </w:trPrChange>
        </w:trPr>
        <w:tc>
          <w:tcPr>
            <w:tcW w:w="1396" w:type="dxa"/>
            <w:shd w:val="clear" w:color="auto" w:fill="F2F2F2"/>
            <w:noWrap/>
            <w:tcPrChange w:id="16288" w:author="Ирина В.. Дмитриева" w:date="2023-12-25T11:49:00Z">
              <w:tcPr>
                <w:tcW w:w="1398" w:type="dxa"/>
                <w:gridSpan w:val="2"/>
                <w:shd w:val="clear" w:color="auto" w:fill="F2F2F2"/>
                <w:noWrap/>
              </w:tcPr>
            </w:tcPrChange>
          </w:tcPr>
          <w:p w14:paraId="362E20D5" w14:textId="77777777" w:rsidR="008F5390" w:rsidRPr="00ED0C21" w:rsidRDefault="008F5390">
            <w:pPr>
              <w:pStyle w:val="affffffff1"/>
              <w:pPrChange w:id="16289" w:author="Андрей П. Цинцадзе" w:date="2023-11-10T15:43:00Z">
                <w:pPr>
                  <w:spacing w:line="276" w:lineRule="auto"/>
                </w:pPr>
              </w:pPrChange>
            </w:pPr>
            <w:r w:rsidRPr="00ED0C21">
              <w:t>PACIENT</w:t>
            </w:r>
          </w:p>
        </w:tc>
        <w:tc>
          <w:tcPr>
            <w:tcW w:w="1564" w:type="dxa"/>
            <w:shd w:val="clear" w:color="auto" w:fill="auto"/>
            <w:noWrap/>
            <w:tcPrChange w:id="16290" w:author="Ирина В.. Дмитриева" w:date="2023-12-25T11:49:00Z">
              <w:tcPr>
                <w:tcW w:w="1563" w:type="dxa"/>
                <w:gridSpan w:val="2"/>
                <w:noWrap/>
              </w:tcPr>
            </w:tcPrChange>
          </w:tcPr>
          <w:p w14:paraId="22AE55DC" w14:textId="77777777" w:rsidR="008F5390" w:rsidRPr="00ED0C21" w:rsidRDefault="008F5390">
            <w:pPr>
              <w:pStyle w:val="affffffff1"/>
              <w:pPrChange w:id="16291" w:author="Андрей П. Цинцадзе" w:date="2023-11-10T15:43:00Z">
                <w:pPr>
                  <w:spacing w:line="276" w:lineRule="auto"/>
                </w:pPr>
              </w:pPrChange>
            </w:pPr>
            <w:r w:rsidRPr="00ED0C21">
              <w:t>VNOV_D</w:t>
            </w:r>
          </w:p>
        </w:tc>
        <w:tc>
          <w:tcPr>
            <w:tcW w:w="711" w:type="dxa"/>
            <w:shd w:val="clear" w:color="auto" w:fill="auto"/>
            <w:noWrap/>
            <w:tcPrChange w:id="16292" w:author="Ирина В.. Дмитриева" w:date="2023-12-25T11:49:00Z">
              <w:tcPr>
                <w:tcW w:w="711" w:type="dxa"/>
                <w:gridSpan w:val="2"/>
                <w:noWrap/>
              </w:tcPr>
            </w:tcPrChange>
          </w:tcPr>
          <w:p w14:paraId="1520A188" w14:textId="77777777" w:rsidR="008F5390" w:rsidRPr="00ED0C21" w:rsidRDefault="008F5390">
            <w:pPr>
              <w:pStyle w:val="affffffff1"/>
              <w:pPrChange w:id="16293" w:author="Андрей П. Цинцадзе" w:date="2023-11-10T15:43:00Z">
                <w:pPr>
                  <w:spacing w:line="276" w:lineRule="auto"/>
                </w:pPr>
              </w:pPrChange>
            </w:pPr>
            <w:r w:rsidRPr="00ED0C21">
              <w:t>У</w:t>
            </w:r>
          </w:p>
        </w:tc>
        <w:tc>
          <w:tcPr>
            <w:tcW w:w="1133" w:type="dxa"/>
            <w:shd w:val="clear" w:color="auto" w:fill="auto"/>
            <w:noWrap/>
            <w:tcPrChange w:id="16294" w:author="Ирина В.. Дмитриева" w:date="2023-12-25T11:49:00Z">
              <w:tcPr>
                <w:tcW w:w="1135" w:type="dxa"/>
                <w:gridSpan w:val="2"/>
                <w:noWrap/>
              </w:tcPr>
            </w:tcPrChange>
          </w:tcPr>
          <w:p w14:paraId="1FE19242" w14:textId="77777777" w:rsidR="008F5390" w:rsidRPr="00ED0C21" w:rsidRDefault="008F5390">
            <w:pPr>
              <w:pStyle w:val="affffffff1"/>
              <w:pPrChange w:id="16295" w:author="Андрей П. Цинцадзе" w:date="2023-11-10T15:43:00Z">
                <w:pPr>
                  <w:spacing w:line="276" w:lineRule="auto"/>
                </w:pPr>
              </w:pPrChange>
            </w:pPr>
            <w:r w:rsidRPr="00ED0C21">
              <w:t>N(4)</w:t>
            </w:r>
          </w:p>
        </w:tc>
        <w:tc>
          <w:tcPr>
            <w:tcW w:w="2128" w:type="dxa"/>
            <w:shd w:val="clear" w:color="auto" w:fill="auto"/>
            <w:tcPrChange w:id="16296" w:author="Ирина В.. Дмитриева" w:date="2023-12-25T11:49:00Z">
              <w:tcPr>
                <w:tcW w:w="2126" w:type="dxa"/>
                <w:gridSpan w:val="2"/>
              </w:tcPr>
            </w:tcPrChange>
          </w:tcPr>
          <w:p w14:paraId="2BB4BC21" w14:textId="77777777" w:rsidR="008F5390" w:rsidRPr="00ED0C21" w:rsidRDefault="008F5390">
            <w:pPr>
              <w:pStyle w:val="affffffff1"/>
              <w:jc w:val="left"/>
              <w:pPrChange w:id="16297" w:author="Ирина В.. Дмитриева" w:date="2023-11-20T17:40:00Z">
                <w:pPr>
                  <w:spacing w:line="276" w:lineRule="auto"/>
                </w:pPr>
              </w:pPrChange>
            </w:pPr>
            <w:r w:rsidRPr="00ED0C21">
              <w:t>Вес при рождении</w:t>
            </w:r>
          </w:p>
        </w:tc>
        <w:tc>
          <w:tcPr>
            <w:tcW w:w="3118" w:type="dxa"/>
            <w:shd w:val="clear" w:color="auto" w:fill="auto"/>
            <w:tcPrChange w:id="16298" w:author="Ирина В.. Дмитриева" w:date="2023-12-25T11:49:00Z">
              <w:tcPr>
                <w:tcW w:w="3117" w:type="dxa"/>
              </w:tcPr>
            </w:tcPrChange>
          </w:tcPr>
          <w:p w14:paraId="08876EE4" w14:textId="77777777" w:rsidR="00322819" w:rsidRPr="00ED0C21" w:rsidRDefault="00322819" w:rsidP="00322819">
            <w:pPr>
              <w:pStyle w:val="affffffff1"/>
              <w:jc w:val="left"/>
              <w:rPr>
                <w:ins w:id="16299" w:author="Ирина В.. Дмитриева" w:date="2023-11-22T09:33:00Z"/>
              </w:rPr>
            </w:pPr>
            <w:ins w:id="16300" w:author="Ирина В.. Дмитриева" w:date="2023-11-22T09:33:00Z">
              <w:r w:rsidRPr="00ED0C21">
                <w:t>Указывается при оказании медицинской помощи</w:t>
              </w:r>
              <w:r>
                <w:t xml:space="preserve"> в условиях стационара (</w:t>
              </w:r>
              <w:r>
                <w:rPr>
                  <w:lang w:val="en-US"/>
                </w:rPr>
                <w:t>USL</w:t>
              </w:r>
              <w:r w:rsidRPr="008B630E">
                <w:t>_</w:t>
              </w:r>
              <w:r>
                <w:rPr>
                  <w:lang w:val="en-US"/>
                </w:rPr>
                <w:t>OK</w:t>
              </w:r>
              <w:r w:rsidRPr="008B630E">
                <w:t>=1</w:t>
              </w:r>
              <w:r>
                <w:t xml:space="preserve">) </w:t>
              </w:r>
              <w:r w:rsidRPr="00ED0C21">
                <w:t>недоношенным и маловесным детям.</w:t>
              </w:r>
            </w:ins>
          </w:p>
          <w:p w14:paraId="4EB5DE6B" w14:textId="77777777" w:rsidR="00322819" w:rsidRDefault="00322819" w:rsidP="00322819">
            <w:pPr>
              <w:pStyle w:val="affffffff1"/>
              <w:jc w:val="left"/>
              <w:rPr>
                <w:ins w:id="16301" w:author="Ирина В.. Дмитриева" w:date="2023-11-22T09:33:00Z"/>
              </w:rPr>
            </w:pPr>
            <w:ins w:id="16302" w:author="Ирина В.. Дмитриева" w:date="2023-11-22T09:33:00Z">
              <w:r w:rsidRPr="00ED0C21">
                <w:t>Поле заполняется, если в качестве пациента указан ребёнок.</w:t>
              </w:r>
            </w:ins>
          </w:p>
          <w:p w14:paraId="4FA202C6" w14:textId="3222A00D" w:rsidR="008F5390" w:rsidRPr="00ED0C21" w:rsidDel="00322819" w:rsidRDefault="00322819">
            <w:pPr>
              <w:pStyle w:val="affffffff1"/>
              <w:jc w:val="left"/>
              <w:rPr>
                <w:del w:id="16303" w:author="Ирина В.. Дмитриева" w:date="2023-11-22T09:33:00Z"/>
              </w:rPr>
              <w:pPrChange w:id="16304" w:author="Ирина В.. Дмитриева" w:date="2023-11-20T17:40:00Z">
                <w:pPr>
                  <w:spacing w:line="276" w:lineRule="auto"/>
                </w:pPr>
              </w:pPrChange>
            </w:pPr>
            <w:ins w:id="16305" w:author="Ирина В.. Дмитриева" w:date="2023-11-22T09:33:00Z">
              <w:r w:rsidRPr="008B630E">
                <w:t>Заполняется значениями от 200 до 2500.</w:t>
              </w:r>
            </w:ins>
            <w:del w:id="16306" w:author="Ирина В.. Дмитриева" w:date="2023-11-22T09:33:00Z">
              <w:r w:rsidR="008F5390" w:rsidRPr="00ED0C21" w:rsidDel="00322819">
                <w:delText>Указывается при оказании медицинской помощи недоношенным и маловесным детям.</w:delText>
              </w:r>
            </w:del>
          </w:p>
          <w:p w14:paraId="15513608" w14:textId="0081A444" w:rsidR="008F5390" w:rsidRPr="00ED0C21" w:rsidRDefault="008F5390">
            <w:pPr>
              <w:pStyle w:val="affffffff1"/>
              <w:jc w:val="left"/>
              <w:pPrChange w:id="16307" w:author="Ирина В.. Дмитриева" w:date="2023-11-20T17:40:00Z">
                <w:pPr>
                  <w:spacing w:line="276" w:lineRule="auto"/>
                </w:pPr>
              </w:pPrChange>
            </w:pPr>
            <w:del w:id="16308" w:author="Ирина В.. Дмитриева" w:date="2023-11-22T09:33:00Z">
              <w:r w:rsidRPr="00ED0C21" w:rsidDel="00322819">
                <w:delText>Поле заполняется, если в качестве пациента указан ребёнок.</w:delText>
              </w:r>
            </w:del>
          </w:p>
        </w:tc>
      </w:tr>
      <w:tr w:rsidR="008F5390" w:rsidRPr="00ED0C21" w14:paraId="5933A816" w14:textId="77777777" w:rsidTr="00B66017">
        <w:trPr>
          <w:jc w:val="center"/>
        </w:trPr>
        <w:tc>
          <w:tcPr>
            <w:tcW w:w="10050" w:type="dxa"/>
            <w:gridSpan w:val="6"/>
            <w:noWrap/>
          </w:tcPr>
          <w:p w14:paraId="7BED49C3" w14:textId="77777777" w:rsidR="008F5390" w:rsidRPr="00ED0C21" w:rsidRDefault="008F5390">
            <w:pPr>
              <w:pStyle w:val="affffffff1"/>
              <w:rPr>
                <w:bCs/>
              </w:rPr>
              <w:pPrChange w:id="16309" w:author="Андрей П. Цинцадзе" w:date="2023-11-10T15:43:00Z">
                <w:pPr>
                  <w:spacing w:line="276" w:lineRule="auto"/>
                  <w:jc w:val="center"/>
                </w:pPr>
              </w:pPrChange>
            </w:pPr>
            <w:r w:rsidRPr="00ED0C21">
              <w:rPr>
                <w:bCs/>
              </w:rPr>
              <w:t>Сведения о законченном случае</w:t>
            </w:r>
          </w:p>
        </w:tc>
      </w:tr>
      <w:tr w:rsidR="008F5390" w:rsidRPr="00ED0C21" w14:paraId="788CBF25" w14:textId="77777777" w:rsidTr="004802F9">
        <w:trPr>
          <w:jc w:val="center"/>
        </w:trPr>
        <w:tc>
          <w:tcPr>
            <w:tcW w:w="1396" w:type="dxa"/>
            <w:shd w:val="clear" w:color="auto" w:fill="D9D9D9"/>
            <w:noWrap/>
          </w:tcPr>
          <w:p w14:paraId="2DC443B6" w14:textId="77777777" w:rsidR="008F5390" w:rsidRPr="00ED0C21" w:rsidRDefault="008F5390">
            <w:pPr>
              <w:pStyle w:val="affffffff1"/>
              <w:pPrChange w:id="16310" w:author="Андрей П. Цинцадзе" w:date="2023-11-10T15:43:00Z">
                <w:pPr>
                  <w:spacing w:line="276" w:lineRule="auto"/>
                </w:pPr>
              </w:pPrChange>
            </w:pPr>
            <w:r w:rsidRPr="00ED0C21">
              <w:t>Z_SL</w:t>
            </w:r>
          </w:p>
        </w:tc>
        <w:tc>
          <w:tcPr>
            <w:tcW w:w="1564" w:type="dxa"/>
            <w:noWrap/>
          </w:tcPr>
          <w:p w14:paraId="5D667049" w14:textId="77777777" w:rsidR="008F5390" w:rsidRPr="00ED0C21" w:rsidRDefault="008F5390">
            <w:pPr>
              <w:pStyle w:val="affffffff1"/>
              <w:pPrChange w:id="16311" w:author="Андрей П. Цинцадзе" w:date="2023-11-10T15:43:00Z">
                <w:pPr>
                  <w:spacing w:line="276" w:lineRule="auto"/>
                </w:pPr>
              </w:pPrChange>
            </w:pPr>
            <w:r w:rsidRPr="00ED0C21">
              <w:t>IDCASE</w:t>
            </w:r>
          </w:p>
        </w:tc>
        <w:tc>
          <w:tcPr>
            <w:tcW w:w="711" w:type="dxa"/>
            <w:noWrap/>
          </w:tcPr>
          <w:p w14:paraId="3DEE9230" w14:textId="77777777" w:rsidR="008F5390" w:rsidRPr="00ED0C21" w:rsidRDefault="008F5390">
            <w:pPr>
              <w:pStyle w:val="affffffff1"/>
              <w:pPrChange w:id="16312" w:author="Андрей П. Цинцадзе" w:date="2023-11-10T15:43:00Z">
                <w:pPr>
                  <w:spacing w:line="276" w:lineRule="auto"/>
                </w:pPr>
              </w:pPrChange>
            </w:pPr>
            <w:r w:rsidRPr="00ED0C21">
              <w:t>O</w:t>
            </w:r>
          </w:p>
        </w:tc>
        <w:tc>
          <w:tcPr>
            <w:tcW w:w="1133" w:type="dxa"/>
            <w:noWrap/>
          </w:tcPr>
          <w:p w14:paraId="046B03F9" w14:textId="77777777" w:rsidR="008F5390" w:rsidRPr="00ED0C21" w:rsidRDefault="008F5390">
            <w:pPr>
              <w:pStyle w:val="affffffff1"/>
              <w:pPrChange w:id="16313" w:author="Андрей П. Цинцадзе" w:date="2023-11-10T15:43:00Z">
                <w:pPr>
                  <w:spacing w:line="276" w:lineRule="auto"/>
                </w:pPr>
              </w:pPrChange>
            </w:pPr>
            <w:r w:rsidRPr="00ED0C21">
              <w:t>N(11)</w:t>
            </w:r>
          </w:p>
        </w:tc>
        <w:tc>
          <w:tcPr>
            <w:tcW w:w="2128" w:type="dxa"/>
          </w:tcPr>
          <w:p w14:paraId="18841458" w14:textId="77777777" w:rsidR="008F5390" w:rsidRPr="00ED0C21" w:rsidRDefault="008F5390">
            <w:pPr>
              <w:pStyle w:val="affffffff1"/>
              <w:jc w:val="left"/>
              <w:pPrChange w:id="16314" w:author="Ирина В.. Дмитриева" w:date="2023-11-20T17:41:00Z">
                <w:pPr>
                  <w:spacing w:line="276" w:lineRule="auto"/>
                </w:pPr>
              </w:pPrChange>
            </w:pPr>
            <w:r w:rsidRPr="00ED0C21">
              <w:t>Номер записи в реестре случаев</w:t>
            </w:r>
          </w:p>
        </w:tc>
        <w:tc>
          <w:tcPr>
            <w:tcW w:w="3118" w:type="dxa"/>
          </w:tcPr>
          <w:p w14:paraId="1E0D1FE1" w14:textId="77777777" w:rsidR="008F5390" w:rsidRPr="00ED0C21" w:rsidRDefault="008F5390">
            <w:pPr>
              <w:pStyle w:val="affffffff1"/>
              <w:jc w:val="left"/>
              <w:pPrChange w:id="16315" w:author="Ирина В.. Дмитриева" w:date="2023-11-20T17:41:00Z">
                <w:pPr>
                  <w:spacing w:line="276" w:lineRule="auto"/>
                </w:pPr>
              </w:pPrChange>
            </w:pPr>
            <w:r w:rsidRPr="00ED0C21">
              <w:t>Соответствует порядковому номеру записи реестра счёта на бумажном носителе при его предоставлении.</w:t>
            </w:r>
          </w:p>
        </w:tc>
      </w:tr>
      <w:tr w:rsidR="00483404" w:rsidRPr="00ED0C21" w14:paraId="6B14E58C" w14:textId="77777777" w:rsidTr="004802F9">
        <w:trPr>
          <w:jc w:val="center"/>
        </w:trPr>
        <w:tc>
          <w:tcPr>
            <w:tcW w:w="1396" w:type="dxa"/>
            <w:shd w:val="clear" w:color="auto" w:fill="D9D9D9"/>
            <w:noWrap/>
          </w:tcPr>
          <w:p w14:paraId="7DB6EFFF" w14:textId="2E3D1117" w:rsidR="00483404" w:rsidRPr="00ED0C21" w:rsidRDefault="00483404">
            <w:pPr>
              <w:pStyle w:val="affffffff1"/>
              <w:pPrChange w:id="16316" w:author="Андрей П. Цинцадзе" w:date="2023-11-10T15:43:00Z">
                <w:pPr>
                  <w:spacing w:line="276" w:lineRule="auto"/>
                </w:pPr>
              </w:pPrChange>
            </w:pPr>
            <w:r w:rsidRPr="00ED0C21">
              <w:t>Z_SL</w:t>
            </w:r>
          </w:p>
        </w:tc>
        <w:tc>
          <w:tcPr>
            <w:tcW w:w="1564" w:type="dxa"/>
            <w:shd w:val="clear" w:color="auto" w:fill="auto"/>
            <w:noWrap/>
          </w:tcPr>
          <w:p w14:paraId="6E21FF92" w14:textId="406DF3A8" w:rsidR="00483404" w:rsidRPr="00A95BC6" w:rsidRDefault="00483404">
            <w:pPr>
              <w:pStyle w:val="affffffff1"/>
              <w:pPrChange w:id="16317" w:author="Андрей П. Цинцадзе" w:date="2023-11-10T15:43:00Z">
                <w:pPr>
                  <w:spacing w:line="276" w:lineRule="auto"/>
                </w:pPr>
              </w:pPrChange>
            </w:pPr>
            <w:r w:rsidRPr="00A95BC6">
              <w:t>USL_OK</w:t>
            </w:r>
          </w:p>
        </w:tc>
        <w:tc>
          <w:tcPr>
            <w:tcW w:w="711" w:type="dxa"/>
            <w:shd w:val="clear" w:color="auto" w:fill="auto"/>
            <w:noWrap/>
          </w:tcPr>
          <w:p w14:paraId="295680A6" w14:textId="55295596" w:rsidR="00483404" w:rsidRPr="00A95BC6" w:rsidRDefault="00483404">
            <w:pPr>
              <w:pStyle w:val="affffffff1"/>
              <w:pPrChange w:id="16318" w:author="Андрей П. Цинцадзе" w:date="2023-11-10T15:43:00Z">
                <w:pPr>
                  <w:spacing w:line="276" w:lineRule="auto"/>
                </w:pPr>
              </w:pPrChange>
            </w:pPr>
            <w:r w:rsidRPr="00A95BC6">
              <w:t>O</w:t>
            </w:r>
          </w:p>
        </w:tc>
        <w:tc>
          <w:tcPr>
            <w:tcW w:w="1133" w:type="dxa"/>
            <w:shd w:val="clear" w:color="auto" w:fill="auto"/>
            <w:noWrap/>
          </w:tcPr>
          <w:p w14:paraId="7692167A" w14:textId="2DC5485D" w:rsidR="00483404" w:rsidRPr="00A95BC6" w:rsidRDefault="00483404">
            <w:pPr>
              <w:pStyle w:val="affffffff1"/>
              <w:pPrChange w:id="16319" w:author="Андрей П. Цинцадзе" w:date="2023-11-10T15:43:00Z">
                <w:pPr>
                  <w:spacing w:line="276" w:lineRule="auto"/>
                </w:pPr>
              </w:pPrChange>
            </w:pPr>
            <w:r w:rsidRPr="00A95BC6">
              <w:t>N(2)</w:t>
            </w:r>
          </w:p>
        </w:tc>
        <w:tc>
          <w:tcPr>
            <w:tcW w:w="2128" w:type="dxa"/>
            <w:shd w:val="clear" w:color="auto" w:fill="auto"/>
          </w:tcPr>
          <w:p w14:paraId="5D752CAC" w14:textId="0475EEB5" w:rsidR="00483404" w:rsidRPr="00A95BC6" w:rsidRDefault="00483404">
            <w:pPr>
              <w:pStyle w:val="affffffff1"/>
              <w:jc w:val="left"/>
              <w:pPrChange w:id="16320" w:author="Ирина В.. Дмитриева" w:date="2023-11-20T17:41:00Z">
                <w:pPr>
                  <w:spacing w:line="276" w:lineRule="auto"/>
                </w:pPr>
              </w:pPrChange>
            </w:pPr>
            <w:r w:rsidRPr="00A95BC6">
              <w:t>Условия оказания медицинской помощи</w:t>
            </w:r>
          </w:p>
        </w:tc>
        <w:tc>
          <w:tcPr>
            <w:tcW w:w="3118" w:type="dxa"/>
            <w:shd w:val="clear" w:color="auto" w:fill="auto"/>
          </w:tcPr>
          <w:p w14:paraId="3B533DD7" w14:textId="77777777" w:rsidR="00483404" w:rsidRPr="00A95BC6" w:rsidRDefault="00483404">
            <w:pPr>
              <w:pStyle w:val="affffffff1"/>
              <w:jc w:val="left"/>
              <w:pPrChange w:id="16321" w:author="Ирина В.. Дмитриева" w:date="2023-11-20T17:41:00Z">
                <w:pPr>
                  <w:spacing w:line="276" w:lineRule="auto"/>
                </w:pPr>
              </w:pPrChange>
            </w:pPr>
            <w:r w:rsidRPr="00A95BC6">
              <w:t>Классификатор условий оказания медицинской помощи V006.</w:t>
            </w:r>
          </w:p>
          <w:p w14:paraId="037841C4" w14:textId="77777777" w:rsidR="00483404" w:rsidRPr="00A95BC6" w:rsidRDefault="00483404">
            <w:pPr>
              <w:pStyle w:val="affffffff1"/>
              <w:jc w:val="left"/>
              <w:pPrChange w:id="16322" w:author="Ирина В.. Дмитриева" w:date="2023-11-20T17:41:00Z">
                <w:pPr>
                  <w:spacing w:line="276" w:lineRule="auto"/>
                </w:pPr>
              </w:pPrChange>
            </w:pPr>
            <w:r w:rsidRPr="00A95BC6">
              <w:t>1-Стационар</w:t>
            </w:r>
          </w:p>
          <w:p w14:paraId="377FBBD1" w14:textId="77777777" w:rsidR="00483404" w:rsidRPr="00A95BC6" w:rsidRDefault="00483404">
            <w:pPr>
              <w:pStyle w:val="affffffff1"/>
              <w:jc w:val="left"/>
              <w:pPrChange w:id="16323" w:author="Ирина В.. Дмитриева" w:date="2023-11-20T17:41:00Z">
                <w:pPr>
                  <w:spacing w:line="276" w:lineRule="auto"/>
                </w:pPr>
              </w:pPrChange>
            </w:pPr>
            <w:r w:rsidRPr="00A95BC6">
              <w:t>2-Дневной стационар</w:t>
            </w:r>
          </w:p>
          <w:p w14:paraId="3A5522EF" w14:textId="77777777" w:rsidR="00483404" w:rsidRPr="00A95BC6" w:rsidRDefault="00483404">
            <w:pPr>
              <w:pStyle w:val="affffffff1"/>
              <w:jc w:val="left"/>
              <w:pPrChange w:id="16324" w:author="Ирина В.. Дмитриева" w:date="2023-11-20T17:41:00Z">
                <w:pPr>
                  <w:spacing w:line="276" w:lineRule="auto"/>
                </w:pPr>
              </w:pPrChange>
            </w:pPr>
            <w:r w:rsidRPr="00A95BC6">
              <w:t>3-Поликлиника</w:t>
            </w:r>
          </w:p>
          <w:p w14:paraId="733FA11E" w14:textId="6F29F4C7" w:rsidR="00483404" w:rsidRPr="00A95BC6" w:rsidRDefault="00483404">
            <w:pPr>
              <w:pStyle w:val="affffffff1"/>
              <w:jc w:val="left"/>
              <w:pPrChange w:id="16325" w:author="Ирина В.. Дмитриева" w:date="2023-11-20T17:41:00Z">
                <w:pPr>
                  <w:spacing w:line="276" w:lineRule="auto"/>
                </w:pPr>
              </w:pPrChange>
            </w:pPr>
            <w:r w:rsidRPr="00A95BC6">
              <w:t>4-Вне медицинской организации (скорая помощь)</w:t>
            </w:r>
          </w:p>
        </w:tc>
      </w:tr>
      <w:tr w:rsidR="008F5390" w:rsidRPr="00ED0C21" w14:paraId="5594198A" w14:textId="77777777" w:rsidTr="004802F9">
        <w:trPr>
          <w:jc w:val="center"/>
        </w:trPr>
        <w:tc>
          <w:tcPr>
            <w:tcW w:w="1396" w:type="dxa"/>
            <w:shd w:val="clear" w:color="auto" w:fill="D9D9D9"/>
            <w:noWrap/>
          </w:tcPr>
          <w:p w14:paraId="4A8DE86D" w14:textId="77777777" w:rsidR="008F5390" w:rsidRPr="00ED0C21" w:rsidRDefault="008F5390">
            <w:pPr>
              <w:pStyle w:val="affffffff1"/>
              <w:pPrChange w:id="16326" w:author="Андрей П. Цинцадзе" w:date="2023-11-10T15:43:00Z">
                <w:pPr>
                  <w:spacing w:line="276" w:lineRule="auto"/>
                </w:pPr>
              </w:pPrChange>
            </w:pPr>
            <w:r w:rsidRPr="00ED0C21">
              <w:t>Z_SL</w:t>
            </w:r>
          </w:p>
        </w:tc>
        <w:tc>
          <w:tcPr>
            <w:tcW w:w="1564" w:type="dxa"/>
            <w:noWrap/>
          </w:tcPr>
          <w:p w14:paraId="411A6C59" w14:textId="77777777" w:rsidR="008F5390" w:rsidRPr="00ED0C21" w:rsidRDefault="008F5390">
            <w:pPr>
              <w:pStyle w:val="affffffff1"/>
              <w:pPrChange w:id="16327" w:author="Андрей П. Цинцадзе" w:date="2023-11-10T15:43:00Z">
                <w:pPr>
                  <w:spacing w:line="276" w:lineRule="auto"/>
                </w:pPr>
              </w:pPrChange>
            </w:pPr>
            <w:r w:rsidRPr="00ED0C21">
              <w:t>VIDPOM</w:t>
            </w:r>
          </w:p>
        </w:tc>
        <w:tc>
          <w:tcPr>
            <w:tcW w:w="711" w:type="dxa"/>
            <w:noWrap/>
          </w:tcPr>
          <w:p w14:paraId="2DBB6880" w14:textId="77777777" w:rsidR="008F5390" w:rsidRPr="00ED0C21" w:rsidRDefault="008F5390">
            <w:pPr>
              <w:pStyle w:val="affffffff1"/>
              <w:pPrChange w:id="16328" w:author="Андрей П. Цинцадзе" w:date="2023-11-10T15:43:00Z">
                <w:pPr>
                  <w:spacing w:line="276" w:lineRule="auto"/>
                </w:pPr>
              </w:pPrChange>
            </w:pPr>
            <w:r w:rsidRPr="00ED0C21">
              <w:t>O</w:t>
            </w:r>
          </w:p>
        </w:tc>
        <w:tc>
          <w:tcPr>
            <w:tcW w:w="1133" w:type="dxa"/>
            <w:noWrap/>
          </w:tcPr>
          <w:p w14:paraId="09A4CBFF" w14:textId="77777777" w:rsidR="008F5390" w:rsidRPr="00ED0C21" w:rsidRDefault="008F5390">
            <w:pPr>
              <w:pStyle w:val="affffffff1"/>
              <w:pPrChange w:id="16329" w:author="Андрей П. Цинцадзе" w:date="2023-11-10T15:43:00Z">
                <w:pPr>
                  <w:spacing w:line="276" w:lineRule="auto"/>
                </w:pPr>
              </w:pPrChange>
            </w:pPr>
            <w:r w:rsidRPr="00ED0C21">
              <w:t>N(4)</w:t>
            </w:r>
          </w:p>
        </w:tc>
        <w:tc>
          <w:tcPr>
            <w:tcW w:w="2128" w:type="dxa"/>
          </w:tcPr>
          <w:p w14:paraId="1232B2C8" w14:textId="77777777" w:rsidR="008F5390" w:rsidRPr="00ED0C21" w:rsidRDefault="008F5390">
            <w:pPr>
              <w:pStyle w:val="affffffff1"/>
              <w:jc w:val="left"/>
              <w:pPrChange w:id="16330" w:author="Ирина В.. Дмитриева" w:date="2023-11-20T17:41:00Z">
                <w:pPr>
                  <w:spacing w:line="276" w:lineRule="auto"/>
                </w:pPr>
              </w:pPrChange>
            </w:pPr>
            <w:r w:rsidRPr="00ED0C21">
              <w:t>Вид медицинской помощи</w:t>
            </w:r>
          </w:p>
        </w:tc>
        <w:tc>
          <w:tcPr>
            <w:tcW w:w="3118" w:type="dxa"/>
          </w:tcPr>
          <w:p w14:paraId="3E015E86" w14:textId="77777777" w:rsidR="008F5390" w:rsidRPr="00ED0C21" w:rsidRDefault="008F5390">
            <w:pPr>
              <w:pStyle w:val="affffffff1"/>
              <w:jc w:val="left"/>
              <w:pPrChange w:id="16331" w:author="Ирина В.. Дмитриева" w:date="2023-11-20T17:41:00Z">
                <w:pPr>
                  <w:spacing w:line="276" w:lineRule="auto"/>
                </w:pPr>
              </w:pPrChange>
            </w:pPr>
            <w:r w:rsidRPr="00ED0C21">
              <w:t xml:space="preserve">Классификатор видов медицинской помощи. Справочник V008 </w:t>
            </w:r>
          </w:p>
        </w:tc>
      </w:tr>
      <w:tr w:rsidR="008F5390" w:rsidRPr="00ED0C21" w14:paraId="29794E15" w14:textId="77777777" w:rsidTr="004802F9">
        <w:trPr>
          <w:jc w:val="center"/>
        </w:trPr>
        <w:tc>
          <w:tcPr>
            <w:tcW w:w="1396" w:type="dxa"/>
            <w:shd w:val="clear" w:color="auto" w:fill="D9D9D9"/>
            <w:noWrap/>
          </w:tcPr>
          <w:p w14:paraId="2DA49B53" w14:textId="77777777" w:rsidR="008F5390" w:rsidRPr="00ED0C21" w:rsidRDefault="008F5390">
            <w:pPr>
              <w:pStyle w:val="affffffff1"/>
              <w:pPrChange w:id="16332" w:author="Андрей П. Цинцадзе" w:date="2023-11-10T15:43:00Z">
                <w:pPr>
                  <w:spacing w:line="276" w:lineRule="auto"/>
                </w:pPr>
              </w:pPrChange>
            </w:pPr>
            <w:r w:rsidRPr="00ED0C21">
              <w:t>Z_SL</w:t>
            </w:r>
          </w:p>
        </w:tc>
        <w:tc>
          <w:tcPr>
            <w:tcW w:w="1564" w:type="dxa"/>
            <w:noWrap/>
          </w:tcPr>
          <w:p w14:paraId="1EE790FA" w14:textId="77777777" w:rsidR="008F5390" w:rsidRPr="00ED0C21" w:rsidRDefault="008F5390">
            <w:pPr>
              <w:pStyle w:val="affffffff1"/>
              <w:pPrChange w:id="16333" w:author="Андрей П. Цинцадзе" w:date="2023-11-10T15:43:00Z">
                <w:pPr>
                  <w:spacing w:line="276" w:lineRule="auto"/>
                </w:pPr>
              </w:pPrChange>
            </w:pPr>
            <w:r w:rsidRPr="00ED0C21">
              <w:t>FOR_POM</w:t>
            </w:r>
          </w:p>
        </w:tc>
        <w:tc>
          <w:tcPr>
            <w:tcW w:w="711" w:type="dxa"/>
            <w:noWrap/>
          </w:tcPr>
          <w:p w14:paraId="34B187C9" w14:textId="77777777" w:rsidR="008F5390" w:rsidRPr="00ED0C21" w:rsidRDefault="008F5390">
            <w:pPr>
              <w:pStyle w:val="affffffff1"/>
              <w:pPrChange w:id="16334" w:author="Андрей П. Цинцадзе" w:date="2023-11-10T15:43:00Z">
                <w:pPr>
                  <w:spacing w:line="276" w:lineRule="auto"/>
                </w:pPr>
              </w:pPrChange>
            </w:pPr>
            <w:r w:rsidRPr="00ED0C21">
              <w:t>О</w:t>
            </w:r>
          </w:p>
        </w:tc>
        <w:tc>
          <w:tcPr>
            <w:tcW w:w="1133" w:type="dxa"/>
            <w:noWrap/>
          </w:tcPr>
          <w:p w14:paraId="19B2F001" w14:textId="77777777" w:rsidR="008F5390" w:rsidRPr="00ED0C21" w:rsidRDefault="008F5390">
            <w:pPr>
              <w:pStyle w:val="affffffff1"/>
              <w:pPrChange w:id="16335" w:author="Андрей П. Цинцадзе" w:date="2023-11-10T15:43:00Z">
                <w:pPr>
                  <w:spacing w:line="276" w:lineRule="auto"/>
                </w:pPr>
              </w:pPrChange>
            </w:pPr>
            <w:r w:rsidRPr="00ED0C21">
              <w:t>N(1)</w:t>
            </w:r>
          </w:p>
        </w:tc>
        <w:tc>
          <w:tcPr>
            <w:tcW w:w="2128" w:type="dxa"/>
          </w:tcPr>
          <w:p w14:paraId="00AE22DF" w14:textId="77777777" w:rsidR="008F5390" w:rsidRPr="00ED0C21" w:rsidRDefault="008F5390">
            <w:pPr>
              <w:pStyle w:val="affffffff1"/>
              <w:jc w:val="left"/>
              <w:pPrChange w:id="16336" w:author="Ирина В.. Дмитриева" w:date="2023-11-20T17:41:00Z">
                <w:pPr>
                  <w:spacing w:line="276" w:lineRule="auto"/>
                </w:pPr>
              </w:pPrChange>
            </w:pPr>
            <w:r w:rsidRPr="00ED0C21">
              <w:t>Форма оказания медицинской помощи</w:t>
            </w:r>
          </w:p>
        </w:tc>
        <w:tc>
          <w:tcPr>
            <w:tcW w:w="3118" w:type="dxa"/>
          </w:tcPr>
          <w:p w14:paraId="337C6395" w14:textId="3D64CE5B" w:rsidR="008F5390" w:rsidRPr="00ED0C21" w:rsidRDefault="008F5390">
            <w:pPr>
              <w:pStyle w:val="affffffff1"/>
              <w:jc w:val="left"/>
              <w:pPrChange w:id="16337" w:author="Ирина В.. Дмитриева" w:date="2023-11-20T17:41:00Z">
                <w:pPr>
                  <w:spacing w:line="276" w:lineRule="auto"/>
                </w:pPr>
              </w:pPrChange>
            </w:pPr>
            <w:r w:rsidRPr="00ED0C21">
              <w:t>Классификатор форм оказания медицинской помощи. Справочник V014:</w:t>
            </w:r>
          </w:p>
          <w:p w14:paraId="4605292A" w14:textId="77777777" w:rsidR="008F5390" w:rsidRPr="00ED0C21" w:rsidRDefault="008F5390">
            <w:pPr>
              <w:pStyle w:val="affffffff1"/>
              <w:jc w:val="left"/>
              <w:pPrChange w:id="16338" w:author="Ирина В.. Дмитриева" w:date="2023-11-20T17:41:00Z">
                <w:pPr>
                  <w:spacing w:line="276" w:lineRule="auto"/>
                </w:pPr>
              </w:pPrChange>
            </w:pPr>
            <w:r w:rsidRPr="00ED0C21">
              <w:t>1-экстренная;</w:t>
            </w:r>
          </w:p>
          <w:p w14:paraId="4F091406" w14:textId="77777777" w:rsidR="008F5390" w:rsidRPr="00ED0C21" w:rsidRDefault="008F5390">
            <w:pPr>
              <w:pStyle w:val="affffffff1"/>
              <w:jc w:val="left"/>
              <w:pPrChange w:id="16339" w:author="Ирина В.. Дмитриева" w:date="2023-11-20T17:41:00Z">
                <w:pPr>
                  <w:spacing w:line="276" w:lineRule="auto"/>
                </w:pPr>
              </w:pPrChange>
            </w:pPr>
            <w:r w:rsidRPr="00ED0C21">
              <w:t>2-неотложная;</w:t>
            </w:r>
          </w:p>
          <w:p w14:paraId="2A521195" w14:textId="77777777" w:rsidR="008F5390" w:rsidRPr="00ED0C21" w:rsidRDefault="008F5390">
            <w:pPr>
              <w:pStyle w:val="affffffff1"/>
              <w:jc w:val="left"/>
              <w:pPrChange w:id="16340" w:author="Ирина В.. Дмитриева" w:date="2023-11-20T17:41:00Z">
                <w:pPr>
                  <w:spacing w:line="276" w:lineRule="auto"/>
                </w:pPr>
              </w:pPrChange>
            </w:pPr>
            <w:r w:rsidRPr="00ED0C21">
              <w:t>3-плановая.</w:t>
            </w:r>
          </w:p>
        </w:tc>
      </w:tr>
      <w:tr w:rsidR="008F5390" w:rsidRPr="00ED0C21" w14:paraId="63F6E3E1" w14:textId="77777777" w:rsidTr="004802F9">
        <w:trPr>
          <w:jc w:val="center"/>
        </w:trPr>
        <w:tc>
          <w:tcPr>
            <w:tcW w:w="1396" w:type="dxa"/>
            <w:shd w:val="clear" w:color="auto" w:fill="D9D9D9"/>
            <w:noWrap/>
          </w:tcPr>
          <w:p w14:paraId="2DB54403" w14:textId="77777777" w:rsidR="008F5390" w:rsidRPr="00ED0C21" w:rsidRDefault="008F5390">
            <w:pPr>
              <w:pStyle w:val="affffffff1"/>
              <w:pPrChange w:id="16341" w:author="Андрей П. Цинцадзе" w:date="2023-11-10T15:43:00Z">
                <w:pPr>
                  <w:spacing w:line="276" w:lineRule="auto"/>
                </w:pPr>
              </w:pPrChange>
            </w:pPr>
            <w:r w:rsidRPr="00ED0C21">
              <w:t>Z_SL</w:t>
            </w:r>
          </w:p>
        </w:tc>
        <w:tc>
          <w:tcPr>
            <w:tcW w:w="1564" w:type="dxa"/>
            <w:noWrap/>
          </w:tcPr>
          <w:p w14:paraId="1DFEEC67" w14:textId="77777777" w:rsidR="008F5390" w:rsidRPr="00ED0C21" w:rsidRDefault="008F5390">
            <w:pPr>
              <w:pStyle w:val="affffffff1"/>
              <w:pPrChange w:id="16342" w:author="Андрей П. Цинцадзе" w:date="2023-11-10T15:43:00Z">
                <w:pPr>
                  <w:spacing w:line="276" w:lineRule="auto"/>
                </w:pPr>
              </w:pPrChange>
            </w:pPr>
            <w:r w:rsidRPr="00ED0C21">
              <w:t>NPR_MO</w:t>
            </w:r>
          </w:p>
        </w:tc>
        <w:tc>
          <w:tcPr>
            <w:tcW w:w="711" w:type="dxa"/>
            <w:noWrap/>
          </w:tcPr>
          <w:p w14:paraId="57BFDF91" w14:textId="77777777" w:rsidR="008F5390" w:rsidRPr="00ED0C21" w:rsidRDefault="008F5390">
            <w:pPr>
              <w:pStyle w:val="affffffff1"/>
              <w:pPrChange w:id="16343" w:author="Андрей П. Цинцадзе" w:date="2023-11-10T15:43:00Z">
                <w:pPr>
                  <w:spacing w:line="276" w:lineRule="auto"/>
                </w:pPr>
              </w:pPrChange>
            </w:pPr>
            <w:r w:rsidRPr="00ED0C21">
              <w:t>У</w:t>
            </w:r>
          </w:p>
        </w:tc>
        <w:tc>
          <w:tcPr>
            <w:tcW w:w="1133" w:type="dxa"/>
            <w:noWrap/>
          </w:tcPr>
          <w:p w14:paraId="76F0A7B2" w14:textId="77777777" w:rsidR="008F5390" w:rsidRPr="00ED0C21" w:rsidRDefault="008F5390">
            <w:pPr>
              <w:pStyle w:val="affffffff1"/>
              <w:pPrChange w:id="16344" w:author="Андрей П. Цинцадзе" w:date="2023-11-10T15:43:00Z">
                <w:pPr>
                  <w:spacing w:line="276" w:lineRule="auto"/>
                </w:pPr>
              </w:pPrChange>
            </w:pPr>
            <w:r w:rsidRPr="00ED0C21">
              <w:t>Т(6)</w:t>
            </w:r>
          </w:p>
        </w:tc>
        <w:tc>
          <w:tcPr>
            <w:tcW w:w="2128" w:type="dxa"/>
          </w:tcPr>
          <w:p w14:paraId="095E58B2" w14:textId="77777777" w:rsidR="008F5390" w:rsidRPr="00ED0C21" w:rsidRDefault="008F5390">
            <w:pPr>
              <w:pStyle w:val="affffffff1"/>
              <w:jc w:val="left"/>
              <w:pPrChange w:id="16345" w:author="Ирина В.. Дмитриева" w:date="2023-11-20T17:41:00Z">
                <w:pPr>
                  <w:spacing w:line="276" w:lineRule="auto"/>
                </w:pPr>
              </w:pPrChange>
            </w:pPr>
            <w:r w:rsidRPr="00ED0C21">
              <w:t>Код МО, направившего на лечение (диагностику, консультацию)</w:t>
            </w:r>
          </w:p>
        </w:tc>
        <w:tc>
          <w:tcPr>
            <w:tcW w:w="3118" w:type="dxa"/>
          </w:tcPr>
          <w:p w14:paraId="037D500D" w14:textId="77777777" w:rsidR="008F5390" w:rsidRPr="00ED0C21" w:rsidRDefault="008F5390">
            <w:pPr>
              <w:pStyle w:val="affffffff1"/>
              <w:jc w:val="left"/>
              <w:pPrChange w:id="16346" w:author="Ирина В.. Дмитриева" w:date="2023-11-20T17:41:00Z">
                <w:pPr>
                  <w:spacing w:line="276" w:lineRule="auto"/>
                </w:pPr>
              </w:pPrChange>
            </w:pPr>
            <w:r w:rsidRPr="00ED0C21">
              <w:t>Заполнение обязательно в случаях оказания:</w:t>
            </w:r>
          </w:p>
          <w:p w14:paraId="7974BCB7" w14:textId="77777777" w:rsidR="008F5390" w:rsidRPr="00ED0C21" w:rsidRDefault="008F5390">
            <w:pPr>
              <w:pStyle w:val="affffffff1"/>
              <w:jc w:val="left"/>
              <w:pPrChange w:id="16347" w:author="Ирина В.. Дмитриева" w:date="2023-11-20T17:41:00Z">
                <w:pPr>
                  <w:spacing w:line="276" w:lineRule="auto"/>
                </w:pPr>
              </w:pPrChange>
            </w:pPr>
            <w:r w:rsidRPr="00ED0C21">
              <w:t>1.  плановой медицинской помощи в условиях стационара и дневного стационара (FOR_POM=3 и USL_OK = (1, 2));</w:t>
            </w:r>
          </w:p>
          <w:p w14:paraId="0E78A8F4" w14:textId="77777777" w:rsidR="008F5390" w:rsidRPr="00ED0C21" w:rsidRDefault="008F5390">
            <w:pPr>
              <w:pStyle w:val="affffffff1"/>
              <w:jc w:val="left"/>
              <w:pPrChange w:id="16348" w:author="Ирина В.. Дмитриева" w:date="2023-11-20T17:41:00Z">
                <w:pPr>
                  <w:spacing w:line="276" w:lineRule="auto"/>
                </w:pPr>
              </w:pPrChange>
            </w:pPr>
            <w:r w:rsidRPr="00ED0C21">
              <w:t xml:space="preserve"> 2. неотложной медицинской помощи в условиях стационара (FOR_POM=2 и USL_OK =1); </w:t>
            </w:r>
          </w:p>
          <w:p w14:paraId="12C7C41C" w14:textId="591AA9CA" w:rsidR="008F5390" w:rsidRPr="00ED0C21" w:rsidRDefault="008F5390">
            <w:pPr>
              <w:pStyle w:val="affffffff1"/>
              <w:jc w:val="left"/>
              <w:pPrChange w:id="16349" w:author="Ирина В.. Дмитриева" w:date="2023-11-20T17:41:00Z">
                <w:pPr>
                  <w:spacing w:line="276" w:lineRule="auto"/>
                </w:pPr>
              </w:pPrChange>
            </w:pPr>
            <w:r w:rsidRPr="00ED0C21">
              <w:t>3.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t xml:space="preserve"> или D45-D47</w:t>
            </w:r>
            <w:r w:rsidRPr="00ED0C21">
              <w:t>) при направлении из другой МО</w:t>
            </w:r>
          </w:p>
          <w:p w14:paraId="22DE3C73" w14:textId="77368B03" w:rsidR="00204043" w:rsidRPr="00ED0C21" w:rsidRDefault="008F5390">
            <w:pPr>
              <w:pStyle w:val="affffffff1"/>
              <w:jc w:val="left"/>
              <w:pPrChange w:id="16350" w:author="Ирина В.. Дмитриева" w:date="2023-11-20T17:41:00Z">
                <w:pPr>
                  <w:spacing w:line="276" w:lineRule="auto"/>
                </w:pPr>
              </w:pPrChange>
            </w:pPr>
            <w:r w:rsidRPr="00ED0C21">
              <w:t xml:space="preserve">4. для поликлиники (USL_OK=3) при условии оказания плановой </w:t>
            </w:r>
            <w:r w:rsidRPr="0082670F">
              <w:t>помощи (FOR_POM = 3.</w:t>
            </w:r>
            <w:r w:rsidRPr="00ED0C21">
              <w:t xml:space="preserve"> </w:t>
            </w:r>
            <w:r w:rsidR="00204043" w:rsidRPr="00ED0C21">
              <w:t xml:space="preserve"> </w:t>
            </w:r>
          </w:p>
          <w:p w14:paraId="42C1DE65" w14:textId="0D189A9F" w:rsidR="00204043" w:rsidRPr="00ED0C21" w:rsidRDefault="009A0F5F">
            <w:pPr>
              <w:pStyle w:val="affffffff1"/>
              <w:jc w:val="left"/>
              <w:pPrChange w:id="16351" w:author="Ирина В.. Дмитриева" w:date="2023-11-20T17:41:00Z">
                <w:pPr>
                  <w:spacing w:line="276" w:lineRule="auto"/>
                </w:pPr>
              </w:pPrChange>
            </w:pPr>
            <w:r w:rsidRPr="00ED0C21">
              <w:t>5</w:t>
            </w:r>
            <w:r w:rsidR="00204043" w:rsidRPr="00ED0C21">
              <w:t>. Для случаев выполнения диагностических исследований в рамках ОПМП или в рамках диспансеризации</w:t>
            </w:r>
            <w:r w:rsidR="00354ACD" w:rsidRPr="0082670F">
              <w:t>), за исключением заместительной почечной терапии.</w:t>
            </w:r>
          </w:p>
          <w:p w14:paraId="036F6809" w14:textId="12A32AE2" w:rsidR="008F5390" w:rsidRPr="00ED0C21" w:rsidRDefault="008F5390">
            <w:pPr>
              <w:pStyle w:val="affffffff1"/>
              <w:jc w:val="left"/>
              <w:pPrChange w:id="16352" w:author="Ирина В.. Дмитриева" w:date="2023-11-20T17:41:00Z">
                <w:pPr>
                  <w:spacing w:line="276" w:lineRule="auto"/>
                </w:pPr>
              </w:pPrChange>
            </w:pPr>
            <w:r w:rsidRPr="00ED0C21">
              <w:t>Исключение для случаев стоматологии (IDSP=28). Принимает значение МОЕР медорганизации, выдавшей направление. При отсутствии направления равно «000000».</w:t>
            </w:r>
          </w:p>
        </w:tc>
      </w:tr>
      <w:tr w:rsidR="008F5390" w:rsidRPr="00ED0C21" w14:paraId="7DD22A16" w14:textId="77777777" w:rsidTr="004802F9">
        <w:trPr>
          <w:jc w:val="center"/>
        </w:trPr>
        <w:tc>
          <w:tcPr>
            <w:tcW w:w="1396" w:type="dxa"/>
            <w:shd w:val="clear" w:color="auto" w:fill="D9D9D9"/>
            <w:noWrap/>
          </w:tcPr>
          <w:p w14:paraId="11911AF0" w14:textId="77777777" w:rsidR="008F5390" w:rsidRPr="00ED0C21" w:rsidRDefault="008F5390">
            <w:pPr>
              <w:pStyle w:val="affffffff1"/>
              <w:pPrChange w:id="16353" w:author="Андрей П. Цинцадзе" w:date="2023-11-10T15:43:00Z">
                <w:pPr>
                  <w:spacing w:line="276" w:lineRule="auto"/>
                </w:pPr>
              </w:pPrChange>
            </w:pPr>
            <w:r w:rsidRPr="00ED0C21">
              <w:t>Z_SL</w:t>
            </w:r>
          </w:p>
        </w:tc>
        <w:tc>
          <w:tcPr>
            <w:tcW w:w="1564" w:type="dxa"/>
            <w:noWrap/>
          </w:tcPr>
          <w:p w14:paraId="06C327C2" w14:textId="77777777" w:rsidR="008F5390" w:rsidRPr="00ED0C21" w:rsidRDefault="008F5390">
            <w:pPr>
              <w:pStyle w:val="affffffff1"/>
              <w:pPrChange w:id="16354" w:author="Андрей П. Цинцадзе" w:date="2023-11-10T15:43:00Z">
                <w:pPr>
                  <w:spacing w:line="276" w:lineRule="auto"/>
                </w:pPr>
              </w:pPrChange>
            </w:pPr>
            <w:r w:rsidRPr="00ED0C21">
              <w:t>NPR_DATE</w:t>
            </w:r>
          </w:p>
        </w:tc>
        <w:tc>
          <w:tcPr>
            <w:tcW w:w="711" w:type="dxa"/>
            <w:noWrap/>
          </w:tcPr>
          <w:p w14:paraId="07D8E44B" w14:textId="77777777" w:rsidR="008F5390" w:rsidRPr="00ED0C21" w:rsidRDefault="008F5390">
            <w:pPr>
              <w:pStyle w:val="affffffff1"/>
              <w:pPrChange w:id="16355" w:author="Андрей П. Цинцадзе" w:date="2023-11-10T15:43:00Z">
                <w:pPr>
                  <w:spacing w:line="276" w:lineRule="auto"/>
                </w:pPr>
              </w:pPrChange>
            </w:pPr>
            <w:r w:rsidRPr="00ED0C21">
              <w:t>У</w:t>
            </w:r>
          </w:p>
        </w:tc>
        <w:tc>
          <w:tcPr>
            <w:tcW w:w="1133" w:type="dxa"/>
            <w:noWrap/>
          </w:tcPr>
          <w:p w14:paraId="26BAC82C" w14:textId="77777777" w:rsidR="008F5390" w:rsidRPr="00ED0C21" w:rsidRDefault="008F5390">
            <w:pPr>
              <w:pStyle w:val="affffffff1"/>
              <w:pPrChange w:id="16356" w:author="Андрей П. Цинцадзе" w:date="2023-11-10T15:43:00Z">
                <w:pPr>
                  <w:spacing w:line="276" w:lineRule="auto"/>
                </w:pPr>
              </w:pPrChange>
            </w:pPr>
            <w:r w:rsidRPr="00ED0C21">
              <w:t>D</w:t>
            </w:r>
          </w:p>
        </w:tc>
        <w:tc>
          <w:tcPr>
            <w:tcW w:w="2128" w:type="dxa"/>
          </w:tcPr>
          <w:p w14:paraId="669DF8EE" w14:textId="77777777" w:rsidR="008F5390" w:rsidRPr="00ED0C21" w:rsidRDefault="008F5390">
            <w:pPr>
              <w:pStyle w:val="affffffff1"/>
              <w:jc w:val="left"/>
              <w:pPrChange w:id="16357" w:author="Ирина В.. Дмитриева" w:date="2023-11-20T17:41:00Z">
                <w:pPr>
                  <w:spacing w:line="276" w:lineRule="auto"/>
                </w:pPr>
              </w:pPrChange>
            </w:pPr>
            <w:r w:rsidRPr="00ED0C21">
              <w:t>Дата направления на лечение (диагностику, консультацию, госпитализацию)</w:t>
            </w:r>
          </w:p>
        </w:tc>
        <w:tc>
          <w:tcPr>
            <w:tcW w:w="3118" w:type="dxa"/>
          </w:tcPr>
          <w:p w14:paraId="55639E19" w14:textId="77777777" w:rsidR="008F5390" w:rsidRPr="00ED0C21" w:rsidRDefault="008F5390">
            <w:pPr>
              <w:pStyle w:val="affffffff1"/>
              <w:jc w:val="left"/>
              <w:pPrChange w:id="16358" w:author="Ирина В.. Дмитриева" w:date="2023-11-20T17:41:00Z">
                <w:pPr>
                  <w:spacing w:line="276" w:lineRule="auto"/>
                </w:pPr>
              </w:pPrChange>
            </w:pPr>
            <w:r w:rsidRPr="00ED0C21">
              <w:t xml:space="preserve">Заполняется на основании направления на лечение. </w:t>
            </w:r>
          </w:p>
          <w:p w14:paraId="69B5048A" w14:textId="77777777" w:rsidR="008F5390" w:rsidRPr="00ED0C21" w:rsidRDefault="008F5390">
            <w:pPr>
              <w:pStyle w:val="affffffff1"/>
              <w:jc w:val="left"/>
              <w:pPrChange w:id="16359" w:author="Ирина В.. Дмитриева" w:date="2023-11-20T17:41:00Z">
                <w:pPr>
                  <w:spacing w:line="276" w:lineRule="auto"/>
                </w:pPr>
              </w:pPrChange>
            </w:pPr>
            <w:r w:rsidRPr="00ED0C21">
              <w:t>Заполнение обязательно в случаях оказания:</w:t>
            </w:r>
          </w:p>
          <w:p w14:paraId="607C0BB5" w14:textId="2E3CE6F1" w:rsidR="008F5390" w:rsidRPr="00ED0C21" w:rsidRDefault="00CD3050">
            <w:pPr>
              <w:pStyle w:val="affffffff1"/>
              <w:jc w:val="left"/>
              <w:pPrChange w:id="16360" w:author="Ирина В.. Дмитриева" w:date="2023-11-20T17:41:00Z">
                <w:pPr>
                  <w:spacing w:line="276" w:lineRule="auto"/>
                </w:pPr>
              </w:pPrChange>
            </w:pPr>
            <w:r w:rsidRPr="00ED0C21">
              <w:t xml:space="preserve">- </w:t>
            </w:r>
            <w:r w:rsidR="008F5390" w:rsidRPr="00ED0C21">
              <w:t xml:space="preserve">плановой медицинской помощи в условиях стационара и дневного стационара (FOR_POM=3 и USL_OK = (1, 2)); </w:t>
            </w:r>
          </w:p>
          <w:p w14:paraId="11D9F5F9" w14:textId="2D5C5C61" w:rsidR="008F5390" w:rsidRPr="00ED0C21" w:rsidRDefault="00CD3050">
            <w:pPr>
              <w:pStyle w:val="affffffff1"/>
              <w:jc w:val="left"/>
              <w:pPrChange w:id="16361" w:author="Ирина В.. Дмитриева" w:date="2023-11-20T17:41:00Z">
                <w:pPr>
                  <w:spacing w:line="276" w:lineRule="auto"/>
                </w:pPr>
              </w:pPrChange>
            </w:pPr>
            <w:r w:rsidRPr="00ED0C21">
              <w:t xml:space="preserve">- </w:t>
            </w:r>
            <w:r w:rsidR="008F5390" w:rsidRPr="00ED0C21">
              <w:t xml:space="preserve">неотложной медицинской </w:t>
            </w:r>
            <w:r w:rsidR="006B405C" w:rsidRPr="00ED0C21">
              <w:t>помощи в</w:t>
            </w:r>
            <w:r w:rsidR="008F5390" w:rsidRPr="00ED0C21">
              <w:t xml:space="preserve"> условиях стационара (FOR_POM=2 и USL_OK =1);</w:t>
            </w:r>
          </w:p>
          <w:p w14:paraId="21FEB1E4" w14:textId="77777777" w:rsidR="00961032" w:rsidRDefault="00CD3050">
            <w:pPr>
              <w:pStyle w:val="affffffff1"/>
              <w:jc w:val="left"/>
              <w:pPrChange w:id="16362" w:author="Ирина В.. Дмитриева" w:date="2023-11-20T17:41:00Z">
                <w:pPr>
                  <w:spacing w:line="276" w:lineRule="auto"/>
                </w:pPr>
              </w:pPrChange>
            </w:pPr>
            <w:r w:rsidRPr="00ED0C21">
              <w:t xml:space="preserve">- </w:t>
            </w:r>
            <w:r w:rsidR="008F5390" w:rsidRPr="00ED0C21">
              <w:t>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t xml:space="preserve"> или D45-D47</w:t>
            </w:r>
            <w:r w:rsidR="005834A7" w:rsidRPr="00ED0C21">
              <w:t>) п</w:t>
            </w:r>
            <w:r w:rsidR="008F5390" w:rsidRPr="00ED0C21">
              <w:t>ри направлении из другой МО</w:t>
            </w:r>
            <w:r w:rsidR="005834A7" w:rsidRPr="00ED0C21">
              <w:t xml:space="preserve"> </w:t>
            </w:r>
          </w:p>
          <w:p w14:paraId="7C9867C7" w14:textId="035F5A45" w:rsidR="008F5390" w:rsidRPr="00ED0C21" w:rsidRDefault="00961032">
            <w:pPr>
              <w:pStyle w:val="affffffff1"/>
              <w:jc w:val="left"/>
              <w:pPrChange w:id="16363" w:author="Ирина В.. Дмитриева" w:date="2023-11-20T17:41:00Z">
                <w:pPr>
                  <w:spacing w:line="276" w:lineRule="auto"/>
                </w:pPr>
              </w:pPrChange>
            </w:pPr>
            <w:r>
              <w:t xml:space="preserve">3. </w:t>
            </w:r>
            <w:r w:rsidR="008F5390" w:rsidRPr="00ED0C21">
              <w:t>должна быть не позднее даты начала случая (NPR_DATE&lt;=DATE_Z_1)</w:t>
            </w:r>
          </w:p>
        </w:tc>
      </w:tr>
      <w:tr w:rsidR="008F5390" w:rsidRPr="00ED0C21" w14:paraId="6FB7F365" w14:textId="77777777" w:rsidTr="004802F9">
        <w:trPr>
          <w:jc w:val="center"/>
        </w:trPr>
        <w:tc>
          <w:tcPr>
            <w:tcW w:w="1396" w:type="dxa"/>
            <w:shd w:val="clear" w:color="auto" w:fill="D9D9D9"/>
            <w:noWrap/>
          </w:tcPr>
          <w:p w14:paraId="02A5844F" w14:textId="77777777" w:rsidR="008F5390" w:rsidRPr="00ED0C21" w:rsidRDefault="008F5390">
            <w:pPr>
              <w:pStyle w:val="affffffff1"/>
              <w:pPrChange w:id="16364" w:author="Андрей П. Цинцадзе" w:date="2023-11-10T15:43:00Z">
                <w:pPr>
                  <w:spacing w:line="276" w:lineRule="auto"/>
                </w:pPr>
              </w:pPrChange>
            </w:pPr>
            <w:r w:rsidRPr="00ED0C21">
              <w:t>Z_SL</w:t>
            </w:r>
          </w:p>
        </w:tc>
        <w:tc>
          <w:tcPr>
            <w:tcW w:w="1564" w:type="dxa"/>
            <w:noWrap/>
          </w:tcPr>
          <w:p w14:paraId="22D176FC" w14:textId="77777777" w:rsidR="008F5390" w:rsidRPr="00ED0C21" w:rsidRDefault="008F5390">
            <w:pPr>
              <w:pStyle w:val="affffffff1"/>
              <w:pPrChange w:id="16365" w:author="Андрей П. Цинцадзе" w:date="2023-11-10T15:43:00Z">
                <w:pPr>
                  <w:spacing w:line="276" w:lineRule="auto"/>
                </w:pPr>
              </w:pPrChange>
            </w:pPr>
            <w:r w:rsidRPr="00ED0C21">
              <w:t>LPU</w:t>
            </w:r>
          </w:p>
        </w:tc>
        <w:tc>
          <w:tcPr>
            <w:tcW w:w="711" w:type="dxa"/>
            <w:noWrap/>
          </w:tcPr>
          <w:p w14:paraId="58CE6270" w14:textId="77777777" w:rsidR="008F5390" w:rsidRPr="00ED0C21" w:rsidRDefault="008F5390">
            <w:pPr>
              <w:pStyle w:val="affffffff1"/>
              <w:pPrChange w:id="16366" w:author="Андрей П. Цинцадзе" w:date="2023-11-10T15:43:00Z">
                <w:pPr>
                  <w:spacing w:line="276" w:lineRule="auto"/>
                </w:pPr>
              </w:pPrChange>
            </w:pPr>
            <w:r w:rsidRPr="00ED0C21">
              <w:t>О</w:t>
            </w:r>
          </w:p>
        </w:tc>
        <w:tc>
          <w:tcPr>
            <w:tcW w:w="1133" w:type="dxa"/>
            <w:noWrap/>
          </w:tcPr>
          <w:p w14:paraId="00A338B6" w14:textId="77777777" w:rsidR="008F5390" w:rsidRPr="00ED0C21" w:rsidRDefault="008F5390">
            <w:pPr>
              <w:pStyle w:val="affffffff1"/>
              <w:pPrChange w:id="16367" w:author="Андрей П. Цинцадзе" w:date="2023-11-10T15:43:00Z">
                <w:pPr>
                  <w:spacing w:line="276" w:lineRule="auto"/>
                </w:pPr>
              </w:pPrChange>
            </w:pPr>
            <w:r w:rsidRPr="00ED0C21">
              <w:t>T(6)</w:t>
            </w:r>
          </w:p>
        </w:tc>
        <w:tc>
          <w:tcPr>
            <w:tcW w:w="2128" w:type="dxa"/>
          </w:tcPr>
          <w:p w14:paraId="10C33F50" w14:textId="77777777" w:rsidR="008F5390" w:rsidRPr="00ED0C21" w:rsidRDefault="008F5390">
            <w:pPr>
              <w:pStyle w:val="affffffff1"/>
              <w:jc w:val="left"/>
              <w:pPrChange w:id="16368" w:author="Ирина В.. Дмитриева" w:date="2023-11-20T17:41:00Z">
                <w:pPr>
                  <w:spacing w:line="276" w:lineRule="auto"/>
                </w:pPr>
              </w:pPrChange>
            </w:pPr>
            <w:r w:rsidRPr="00ED0C21">
              <w:t>Код МО</w:t>
            </w:r>
          </w:p>
        </w:tc>
        <w:tc>
          <w:tcPr>
            <w:tcW w:w="3118" w:type="dxa"/>
          </w:tcPr>
          <w:p w14:paraId="2D60A573" w14:textId="77777777" w:rsidR="008F5390" w:rsidRPr="00ED0C21" w:rsidRDefault="008F5390">
            <w:pPr>
              <w:pStyle w:val="affffffff1"/>
              <w:jc w:val="left"/>
              <w:pPrChange w:id="16369" w:author="Ирина В.. Дмитриева" w:date="2023-11-20T17:41:00Z">
                <w:pPr>
                  <w:spacing w:line="276" w:lineRule="auto"/>
                </w:pPr>
              </w:pPrChange>
            </w:pPr>
            <w:r w:rsidRPr="00ED0C21">
              <w:t>МО лечения, указывается в соответствии с реестром MO.</w:t>
            </w:r>
          </w:p>
        </w:tc>
      </w:tr>
      <w:tr w:rsidR="008F5390" w:rsidRPr="00ED0C21" w14:paraId="23FF009E" w14:textId="77777777" w:rsidTr="004802F9">
        <w:trPr>
          <w:jc w:val="center"/>
        </w:trPr>
        <w:tc>
          <w:tcPr>
            <w:tcW w:w="1396" w:type="dxa"/>
            <w:shd w:val="clear" w:color="auto" w:fill="D9D9D9"/>
            <w:noWrap/>
          </w:tcPr>
          <w:p w14:paraId="7F015E3D" w14:textId="77777777" w:rsidR="008F5390" w:rsidRPr="00ED0C21" w:rsidRDefault="008F5390">
            <w:pPr>
              <w:pStyle w:val="affffffff1"/>
              <w:pPrChange w:id="16370" w:author="Андрей П. Цинцадзе" w:date="2023-11-10T15:43:00Z">
                <w:pPr>
                  <w:spacing w:line="276" w:lineRule="auto"/>
                </w:pPr>
              </w:pPrChange>
            </w:pPr>
            <w:r w:rsidRPr="00ED0C21">
              <w:t>Z_SL</w:t>
            </w:r>
          </w:p>
        </w:tc>
        <w:tc>
          <w:tcPr>
            <w:tcW w:w="1564" w:type="dxa"/>
            <w:noWrap/>
          </w:tcPr>
          <w:p w14:paraId="72894C02" w14:textId="77777777" w:rsidR="008F5390" w:rsidRPr="00ED0C21" w:rsidRDefault="008F5390">
            <w:pPr>
              <w:pStyle w:val="affffffff1"/>
              <w:pPrChange w:id="16371" w:author="Андрей П. Цинцадзе" w:date="2023-11-10T15:43:00Z">
                <w:pPr>
                  <w:spacing w:line="276" w:lineRule="auto"/>
                </w:pPr>
              </w:pPrChange>
            </w:pPr>
            <w:r w:rsidRPr="00ED0C21">
              <w:t>DATE_Z_1</w:t>
            </w:r>
          </w:p>
        </w:tc>
        <w:tc>
          <w:tcPr>
            <w:tcW w:w="711" w:type="dxa"/>
            <w:noWrap/>
          </w:tcPr>
          <w:p w14:paraId="1835E0B1" w14:textId="77777777" w:rsidR="008F5390" w:rsidRPr="00ED0C21" w:rsidRDefault="008F5390">
            <w:pPr>
              <w:pStyle w:val="affffffff1"/>
              <w:pPrChange w:id="16372" w:author="Андрей П. Цинцадзе" w:date="2023-11-10T15:43:00Z">
                <w:pPr>
                  <w:spacing w:line="276" w:lineRule="auto"/>
                </w:pPr>
              </w:pPrChange>
            </w:pPr>
            <w:r w:rsidRPr="00ED0C21">
              <w:t>O</w:t>
            </w:r>
          </w:p>
        </w:tc>
        <w:tc>
          <w:tcPr>
            <w:tcW w:w="1133" w:type="dxa"/>
            <w:noWrap/>
          </w:tcPr>
          <w:p w14:paraId="65F9926E" w14:textId="77777777" w:rsidR="008F5390" w:rsidRPr="00ED0C21" w:rsidRDefault="008F5390">
            <w:pPr>
              <w:pStyle w:val="affffffff1"/>
              <w:pPrChange w:id="16373" w:author="Андрей П. Цинцадзе" w:date="2023-11-10T15:43:00Z">
                <w:pPr>
                  <w:spacing w:line="276" w:lineRule="auto"/>
                </w:pPr>
              </w:pPrChange>
            </w:pPr>
            <w:r w:rsidRPr="00ED0C21">
              <w:t>D</w:t>
            </w:r>
          </w:p>
        </w:tc>
        <w:tc>
          <w:tcPr>
            <w:tcW w:w="2128" w:type="dxa"/>
          </w:tcPr>
          <w:p w14:paraId="327385A4" w14:textId="77777777" w:rsidR="008F5390" w:rsidRPr="00ED0C21" w:rsidRDefault="008F5390">
            <w:pPr>
              <w:pStyle w:val="affffffff1"/>
              <w:jc w:val="left"/>
              <w:pPrChange w:id="16374" w:author="Ирина В.. Дмитриева" w:date="2023-11-20T17:41:00Z">
                <w:pPr>
                  <w:spacing w:line="276" w:lineRule="auto"/>
                </w:pPr>
              </w:pPrChange>
            </w:pPr>
            <w:r w:rsidRPr="00ED0C21">
              <w:t>Дата начала лечения</w:t>
            </w:r>
          </w:p>
        </w:tc>
        <w:tc>
          <w:tcPr>
            <w:tcW w:w="3118" w:type="dxa"/>
          </w:tcPr>
          <w:p w14:paraId="14DAABD7" w14:textId="77777777" w:rsidR="008F5390" w:rsidRPr="00ED0C21" w:rsidRDefault="008F5390">
            <w:pPr>
              <w:pStyle w:val="affffffff1"/>
              <w:jc w:val="left"/>
              <w:pPrChange w:id="16375" w:author="Ирина В.. Дмитриева" w:date="2023-11-20T17:41:00Z">
                <w:pPr>
                  <w:spacing w:line="276" w:lineRule="auto"/>
                </w:pPr>
              </w:pPrChange>
            </w:pPr>
          </w:p>
        </w:tc>
      </w:tr>
      <w:tr w:rsidR="008F5390" w:rsidRPr="00ED0C21" w14:paraId="2A7B2FDB" w14:textId="77777777" w:rsidTr="004802F9">
        <w:trPr>
          <w:jc w:val="center"/>
        </w:trPr>
        <w:tc>
          <w:tcPr>
            <w:tcW w:w="1396" w:type="dxa"/>
            <w:shd w:val="clear" w:color="auto" w:fill="D9D9D9"/>
            <w:noWrap/>
          </w:tcPr>
          <w:p w14:paraId="08C77901" w14:textId="77777777" w:rsidR="008F5390" w:rsidRPr="00ED0C21" w:rsidRDefault="008F5390">
            <w:pPr>
              <w:pStyle w:val="affffffff1"/>
              <w:pPrChange w:id="16376" w:author="Андрей П. Цинцадзе" w:date="2023-11-10T15:43:00Z">
                <w:pPr>
                  <w:spacing w:line="276" w:lineRule="auto"/>
                </w:pPr>
              </w:pPrChange>
            </w:pPr>
            <w:r w:rsidRPr="00ED0C21">
              <w:t>Z_SL</w:t>
            </w:r>
          </w:p>
        </w:tc>
        <w:tc>
          <w:tcPr>
            <w:tcW w:w="1564" w:type="dxa"/>
            <w:noWrap/>
          </w:tcPr>
          <w:p w14:paraId="6779D967" w14:textId="77777777" w:rsidR="008F5390" w:rsidRPr="00ED0C21" w:rsidRDefault="008F5390">
            <w:pPr>
              <w:pStyle w:val="affffffff1"/>
              <w:pPrChange w:id="16377" w:author="Андрей П. Цинцадзе" w:date="2023-11-10T15:43:00Z">
                <w:pPr>
                  <w:spacing w:line="276" w:lineRule="auto"/>
                </w:pPr>
              </w:pPrChange>
            </w:pPr>
            <w:r w:rsidRPr="00ED0C21">
              <w:t>DATE_Z_2</w:t>
            </w:r>
          </w:p>
        </w:tc>
        <w:tc>
          <w:tcPr>
            <w:tcW w:w="711" w:type="dxa"/>
            <w:noWrap/>
          </w:tcPr>
          <w:p w14:paraId="48962D8B" w14:textId="77777777" w:rsidR="008F5390" w:rsidRPr="00ED0C21" w:rsidRDefault="008F5390">
            <w:pPr>
              <w:pStyle w:val="affffffff1"/>
              <w:pPrChange w:id="16378" w:author="Андрей П. Цинцадзе" w:date="2023-11-10T15:43:00Z">
                <w:pPr>
                  <w:spacing w:line="276" w:lineRule="auto"/>
                </w:pPr>
              </w:pPrChange>
            </w:pPr>
            <w:r w:rsidRPr="00ED0C21">
              <w:t>O</w:t>
            </w:r>
          </w:p>
        </w:tc>
        <w:tc>
          <w:tcPr>
            <w:tcW w:w="1133" w:type="dxa"/>
            <w:noWrap/>
          </w:tcPr>
          <w:p w14:paraId="445E0144" w14:textId="77777777" w:rsidR="008F5390" w:rsidRPr="00ED0C21" w:rsidRDefault="008F5390">
            <w:pPr>
              <w:pStyle w:val="affffffff1"/>
              <w:pPrChange w:id="16379" w:author="Андрей П. Цинцадзе" w:date="2023-11-10T15:43:00Z">
                <w:pPr>
                  <w:spacing w:line="276" w:lineRule="auto"/>
                </w:pPr>
              </w:pPrChange>
            </w:pPr>
            <w:r w:rsidRPr="00ED0C21">
              <w:t>D</w:t>
            </w:r>
          </w:p>
        </w:tc>
        <w:tc>
          <w:tcPr>
            <w:tcW w:w="2128" w:type="dxa"/>
          </w:tcPr>
          <w:p w14:paraId="65636A63" w14:textId="77777777" w:rsidR="008F5390" w:rsidRPr="00ED0C21" w:rsidRDefault="008F5390">
            <w:pPr>
              <w:pStyle w:val="affffffff1"/>
              <w:jc w:val="left"/>
              <w:pPrChange w:id="16380" w:author="Ирина В.. Дмитриева" w:date="2023-11-20T17:41:00Z">
                <w:pPr>
                  <w:spacing w:line="276" w:lineRule="auto"/>
                </w:pPr>
              </w:pPrChange>
            </w:pPr>
            <w:r w:rsidRPr="00ED0C21">
              <w:t>Дата окончания лечения</w:t>
            </w:r>
          </w:p>
        </w:tc>
        <w:tc>
          <w:tcPr>
            <w:tcW w:w="3118" w:type="dxa"/>
          </w:tcPr>
          <w:p w14:paraId="31F54C41" w14:textId="77777777" w:rsidR="008F5390" w:rsidRPr="00ED0C21" w:rsidRDefault="008F5390">
            <w:pPr>
              <w:pStyle w:val="affffffff1"/>
              <w:jc w:val="left"/>
              <w:pPrChange w:id="16381" w:author="Ирина В.. Дмитриева" w:date="2023-11-20T17:41:00Z">
                <w:pPr>
                  <w:spacing w:line="276" w:lineRule="auto"/>
                </w:pPr>
              </w:pPrChange>
            </w:pPr>
          </w:p>
        </w:tc>
      </w:tr>
      <w:tr w:rsidR="008F5390" w:rsidRPr="00ED0C21" w14:paraId="7A99147F" w14:textId="77777777" w:rsidTr="004802F9">
        <w:trPr>
          <w:jc w:val="center"/>
        </w:trPr>
        <w:tc>
          <w:tcPr>
            <w:tcW w:w="1396" w:type="dxa"/>
            <w:shd w:val="clear" w:color="auto" w:fill="D9D9D9"/>
            <w:noWrap/>
          </w:tcPr>
          <w:p w14:paraId="52E7C105" w14:textId="77777777" w:rsidR="008F5390" w:rsidRPr="00ED0C21" w:rsidRDefault="008F5390">
            <w:pPr>
              <w:pStyle w:val="affffffff1"/>
              <w:pPrChange w:id="16382" w:author="Андрей П. Цинцадзе" w:date="2023-11-10T15:43:00Z">
                <w:pPr>
                  <w:spacing w:line="276" w:lineRule="auto"/>
                </w:pPr>
              </w:pPrChange>
            </w:pPr>
            <w:r w:rsidRPr="00ED0C21">
              <w:t>Z_SL</w:t>
            </w:r>
          </w:p>
        </w:tc>
        <w:tc>
          <w:tcPr>
            <w:tcW w:w="1564" w:type="dxa"/>
            <w:noWrap/>
          </w:tcPr>
          <w:p w14:paraId="1FE4BC34" w14:textId="77777777" w:rsidR="008F5390" w:rsidRPr="00ED0C21" w:rsidRDefault="008F5390">
            <w:pPr>
              <w:pStyle w:val="affffffff1"/>
              <w:pPrChange w:id="16383" w:author="Андрей П. Цинцадзе" w:date="2023-11-10T15:43:00Z">
                <w:pPr>
                  <w:spacing w:line="276" w:lineRule="auto"/>
                </w:pPr>
              </w:pPrChange>
            </w:pPr>
            <w:r w:rsidRPr="00ED0C21">
              <w:t>KD_Z</w:t>
            </w:r>
          </w:p>
        </w:tc>
        <w:tc>
          <w:tcPr>
            <w:tcW w:w="711" w:type="dxa"/>
            <w:noWrap/>
          </w:tcPr>
          <w:p w14:paraId="2514D323" w14:textId="77777777" w:rsidR="008F5390" w:rsidRPr="00ED0C21" w:rsidRDefault="008F5390">
            <w:pPr>
              <w:pStyle w:val="affffffff1"/>
              <w:pPrChange w:id="16384" w:author="Андрей П. Цинцадзе" w:date="2023-11-10T15:43:00Z">
                <w:pPr>
                  <w:spacing w:line="276" w:lineRule="auto"/>
                </w:pPr>
              </w:pPrChange>
            </w:pPr>
            <w:r w:rsidRPr="00ED0C21">
              <w:t>У</w:t>
            </w:r>
          </w:p>
        </w:tc>
        <w:tc>
          <w:tcPr>
            <w:tcW w:w="1133" w:type="dxa"/>
            <w:noWrap/>
          </w:tcPr>
          <w:p w14:paraId="2AF49AB1" w14:textId="77777777" w:rsidR="008F5390" w:rsidRPr="00ED0C21" w:rsidRDefault="008F5390">
            <w:pPr>
              <w:pStyle w:val="affffffff1"/>
              <w:pPrChange w:id="16385" w:author="Андрей П. Цинцадзе" w:date="2023-11-10T15:43:00Z">
                <w:pPr>
                  <w:spacing w:line="276" w:lineRule="auto"/>
                </w:pPr>
              </w:pPrChange>
            </w:pPr>
            <w:r w:rsidRPr="00ED0C21">
              <w:t>N(3)</w:t>
            </w:r>
          </w:p>
        </w:tc>
        <w:tc>
          <w:tcPr>
            <w:tcW w:w="2128" w:type="dxa"/>
          </w:tcPr>
          <w:p w14:paraId="04DF3BE4" w14:textId="77777777" w:rsidR="008F5390" w:rsidRPr="00ED0C21" w:rsidRDefault="008F5390">
            <w:pPr>
              <w:pStyle w:val="affffffff1"/>
              <w:jc w:val="left"/>
              <w:pPrChange w:id="16386" w:author="Ирина В.. Дмитриева" w:date="2023-11-20T17:41:00Z">
                <w:pPr>
                  <w:spacing w:line="276" w:lineRule="auto"/>
                </w:pPr>
              </w:pPrChange>
            </w:pPr>
            <w:r w:rsidRPr="00ED0C21">
              <w:t>Койко-/пациенто-дни</w:t>
            </w:r>
          </w:p>
        </w:tc>
        <w:tc>
          <w:tcPr>
            <w:tcW w:w="3118" w:type="dxa"/>
          </w:tcPr>
          <w:p w14:paraId="0309472A" w14:textId="77777777" w:rsidR="008F5390" w:rsidRPr="00ED0C21" w:rsidRDefault="008F5390">
            <w:pPr>
              <w:pStyle w:val="affffffff1"/>
              <w:jc w:val="left"/>
              <w:pPrChange w:id="16387" w:author="Ирина В.. Дмитриева" w:date="2023-11-20T17:41:00Z">
                <w:pPr>
                  <w:spacing w:line="276" w:lineRule="auto"/>
                </w:pPr>
              </w:pPrChange>
            </w:pPr>
            <w:r w:rsidRPr="00ED0C21">
              <w:t>Обязательно для заполнения для стационара и дневного стационара.</w:t>
            </w:r>
          </w:p>
          <w:p w14:paraId="15FBC59E" w14:textId="77777777" w:rsidR="008F5390" w:rsidRPr="00ED0C21" w:rsidRDefault="008F5390">
            <w:pPr>
              <w:pStyle w:val="affffffff1"/>
              <w:jc w:val="left"/>
              <w:pPrChange w:id="16388" w:author="Ирина В.. Дмитриева" w:date="2023-11-20T17:41:00Z">
                <w:pPr>
                  <w:spacing w:line="276" w:lineRule="auto"/>
                </w:pPr>
              </w:pPrChange>
            </w:pPr>
            <w:r w:rsidRPr="00ED0C21">
              <w:t>Для круглосуточного стационара день поступления и день выписки считать как один день. Если выписка произошла в день поступления (DATE_Z_1= DATE_Z_2) принимает значение «1».</w:t>
            </w:r>
          </w:p>
          <w:p w14:paraId="76D8EA15" w14:textId="77777777" w:rsidR="008F5390" w:rsidRPr="00ED0C21" w:rsidRDefault="008F5390">
            <w:pPr>
              <w:pStyle w:val="affffffff1"/>
              <w:jc w:val="left"/>
              <w:pPrChange w:id="16389" w:author="Ирина В.. Дмитриева" w:date="2023-11-20T17:41:00Z">
                <w:pPr>
                  <w:spacing w:line="276" w:lineRule="auto"/>
                </w:pPr>
              </w:pPrChange>
            </w:pPr>
            <w:r w:rsidRPr="00ED0C21">
              <w:t>Для дневного стационара день поступления и день выписки считать как два дня.</w:t>
            </w:r>
          </w:p>
        </w:tc>
      </w:tr>
      <w:tr w:rsidR="008F5390" w:rsidRPr="00ED0C21" w14:paraId="7B173266" w14:textId="77777777" w:rsidTr="004802F9">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6390" w:author="Ирина В.. Дмитриева" w:date="2023-12-25T11:49:00Z">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trPrChange w:id="16391" w:author="Ирина В.. Дмитриева" w:date="2023-12-25T11:49:00Z">
            <w:trPr>
              <w:jc w:val="center"/>
            </w:trPr>
          </w:trPrChange>
        </w:trPr>
        <w:tc>
          <w:tcPr>
            <w:tcW w:w="1396" w:type="dxa"/>
            <w:shd w:val="clear" w:color="auto" w:fill="D9D9D9"/>
            <w:noWrap/>
            <w:tcPrChange w:id="16392" w:author="Ирина В.. Дмитриева" w:date="2023-12-25T11:49:00Z">
              <w:tcPr>
                <w:tcW w:w="1398" w:type="dxa"/>
                <w:gridSpan w:val="2"/>
                <w:shd w:val="clear" w:color="auto" w:fill="D9D9D9"/>
                <w:noWrap/>
              </w:tcPr>
            </w:tcPrChange>
          </w:tcPr>
          <w:p w14:paraId="5DB4497E" w14:textId="77777777" w:rsidR="008F5390" w:rsidRPr="00ED0C21" w:rsidRDefault="008F5390">
            <w:pPr>
              <w:pStyle w:val="affffffff1"/>
              <w:pPrChange w:id="16393" w:author="Андрей П. Цинцадзе" w:date="2023-11-10T15:43:00Z">
                <w:pPr>
                  <w:spacing w:line="276" w:lineRule="auto"/>
                </w:pPr>
              </w:pPrChange>
            </w:pPr>
            <w:r w:rsidRPr="00ED0C21">
              <w:t>Z_SL</w:t>
            </w:r>
          </w:p>
        </w:tc>
        <w:tc>
          <w:tcPr>
            <w:tcW w:w="1564" w:type="dxa"/>
            <w:shd w:val="clear" w:color="auto" w:fill="auto"/>
            <w:noWrap/>
            <w:tcPrChange w:id="16394" w:author="Ирина В.. Дмитриева" w:date="2023-12-25T11:49:00Z">
              <w:tcPr>
                <w:tcW w:w="1563" w:type="dxa"/>
                <w:gridSpan w:val="2"/>
                <w:noWrap/>
              </w:tcPr>
            </w:tcPrChange>
          </w:tcPr>
          <w:p w14:paraId="68743C44" w14:textId="77777777" w:rsidR="008F5390" w:rsidRPr="00ED0C21" w:rsidRDefault="008F5390">
            <w:pPr>
              <w:pStyle w:val="affffffff1"/>
              <w:pPrChange w:id="16395" w:author="Андрей П. Цинцадзе" w:date="2023-11-10T15:43:00Z">
                <w:pPr>
                  <w:spacing w:line="276" w:lineRule="auto"/>
                </w:pPr>
              </w:pPrChange>
            </w:pPr>
            <w:r w:rsidRPr="00ED0C21">
              <w:t>VNOV_M</w:t>
            </w:r>
          </w:p>
        </w:tc>
        <w:tc>
          <w:tcPr>
            <w:tcW w:w="711" w:type="dxa"/>
            <w:shd w:val="clear" w:color="auto" w:fill="auto"/>
            <w:noWrap/>
            <w:tcPrChange w:id="16396" w:author="Ирина В.. Дмитриева" w:date="2023-12-25T11:49:00Z">
              <w:tcPr>
                <w:tcW w:w="711" w:type="dxa"/>
                <w:gridSpan w:val="2"/>
                <w:noWrap/>
              </w:tcPr>
            </w:tcPrChange>
          </w:tcPr>
          <w:p w14:paraId="4E38E035" w14:textId="77777777" w:rsidR="008F5390" w:rsidRPr="00ED0C21" w:rsidRDefault="008F5390">
            <w:pPr>
              <w:pStyle w:val="affffffff1"/>
              <w:pPrChange w:id="16397" w:author="Андрей П. Цинцадзе" w:date="2023-11-10T15:43:00Z">
                <w:pPr>
                  <w:spacing w:line="276" w:lineRule="auto"/>
                </w:pPr>
              </w:pPrChange>
            </w:pPr>
            <w:r w:rsidRPr="00ED0C21">
              <w:t>УМ</w:t>
            </w:r>
          </w:p>
        </w:tc>
        <w:tc>
          <w:tcPr>
            <w:tcW w:w="1133" w:type="dxa"/>
            <w:shd w:val="clear" w:color="auto" w:fill="auto"/>
            <w:noWrap/>
            <w:tcPrChange w:id="16398" w:author="Ирина В.. Дмитриева" w:date="2023-12-25T11:49:00Z">
              <w:tcPr>
                <w:tcW w:w="1135" w:type="dxa"/>
                <w:gridSpan w:val="2"/>
                <w:noWrap/>
              </w:tcPr>
            </w:tcPrChange>
          </w:tcPr>
          <w:p w14:paraId="76FE337B" w14:textId="77777777" w:rsidR="008F5390" w:rsidRPr="00ED0C21" w:rsidRDefault="008F5390">
            <w:pPr>
              <w:pStyle w:val="affffffff1"/>
              <w:pPrChange w:id="16399" w:author="Андрей П. Цинцадзе" w:date="2023-11-10T15:43:00Z">
                <w:pPr>
                  <w:spacing w:line="276" w:lineRule="auto"/>
                </w:pPr>
              </w:pPrChange>
            </w:pPr>
            <w:r w:rsidRPr="00ED0C21">
              <w:t>N(4)</w:t>
            </w:r>
          </w:p>
        </w:tc>
        <w:tc>
          <w:tcPr>
            <w:tcW w:w="2128" w:type="dxa"/>
            <w:shd w:val="clear" w:color="auto" w:fill="auto"/>
            <w:tcPrChange w:id="16400" w:author="Ирина В.. Дмитриева" w:date="2023-12-25T11:49:00Z">
              <w:tcPr>
                <w:tcW w:w="2126" w:type="dxa"/>
                <w:gridSpan w:val="2"/>
              </w:tcPr>
            </w:tcPrChange>
          </w:tcPr>
          <w:p w14:paraId="1109FAE9" w14:textId="77777777" w:rsidR="008F5390" w:rsidRPr="00ED0C21" w:rsidRDefault="008F5390">
            <w:pPr>
              <w:pStyle w:val="affffffff1"/>
              <w:jc w:val="left"/>
              <w:pPrChange w:id="16401" w:author="Ирина В.. Дмитриева" w:date="2023-11-20T17:41:00Z">
                <w:pPr>
                  <w:spacing w:line="276" w:lineRule="auto"/>
                </w:pPr>
              </w:pPrChange>
            </w:pPr>
            <w:r w:rsidRPr="00ED0C21">
              <w:t>Вес при рождении</w:t>
            </w:r>
          </w:p>
        </w:tc>
        <w:tc>
          <w:tcPr>
            <w:tcW w:w="3118" w:type="dxa"/>
            <w:shd w:val="clear" w:color="auto" w:fill="auto"/>
            <w:tcPrChange w:id="16402" w:author="Ирина В.. Дмитриева" w:date="2023-12-25T11:49:00Z">
              <w:tcPr>
                <w:tcW w:w="3117" w:type="dxa"/>
              </w:tcPr>
            </w:tcPrChange>
          </w:tcPr>
          <w:p w14:paraId="46EB6E9F" w14:textId="77777777" w:rsidR="008F5390" w:rsidRPr="00ED0C21" w:rsidRDefault="008F5390">
            <w:pPr>
              <w:pStyle w:val="affffffff1"/>
              <w:jc w:val="left"/>
              <w:pPrChange w:id="16403" w:author="Ирина В.. Дмитриева" w:date="2023-11-20T17:41:00Z">
                <w:pPr>
                  <w:spacing w:line="276" w:lineRule="auto"/>
                </w:pPr>
              </w:pPrChange>
            </w:pPr>
            <w:r w:rsidRPr="00ED0C21">
              <w:t>Указывается при оказании медицинской помощи недоношенным и маловесным детям.</w:t>
            </w:r>
          </w:p>
          <w:p w14:paraId="15EE0DEB" w14:textId="77777777" w:rsidR="008F5390" w:rsidRDefault="008F5390">
            <w:pPr>
              <w:pStyle w:val="affffffff1"/>
              <w:jc w:val="left"/>
              <w:rPr>
                <w:ins w:id="16404" w:author="Ирина В.. Дмитриева" w:date="2023-11-22T09:34:00Z"/>
              </w:rPr>
              <w:pPrChange w:id="16405" w:author="Ирина В.. Дмитриева" w:date="2023-11-20T17:41:00Z">
                <w:pPr>
                  <w:spacing w:line="276" w:lineRule="auto"/>
                </w:pPr>
              </w:pPrChange>
            </w:pPr>
            <w:r w:rsidRPr="00ED0C21">
              <w:t>Поле заполняется, если в качестве пациента указана мать.</w:t>
            </w:r>
          </w:p>
          <w:p w14:paraId="50FFA985" w14:textId="6860F6FE" w:rsidR="0050636A" w:rsidRPr="0050636A" w:rsidRDefault="0050636A">
            <w:pPr>
              <w:ind w:firstLine="0"/>
              <w:pPrChange w:id="16406" w:author="Ирина В.. Дмитриева" w:date="2023-11-22T09:34:00Z">
                <w:pPr>
                  <w:spacing w:line="276" w:lineRule="auto"/>
                </w:pPr>
              </w:pPrChange>
            </w:pPr>
            <w:ins w:id="16407" w:author="Ирина В.. Дмитриева" w:date="2023-11-22T09:34:00Z">
              <w:r w:rsidRPr="008B630E">
                <w:rPr>
                  <w:sz w:val="20"/>
                  <w:szCs w:val="20"/>
                </w:rPr>
                <w:t>Заполняется значениями от 200 до 2500.</w:t>
              </w:r>
            </w:ins>
          </w:p>
        </w:tc>
      </w:tr>
      <w:tr w:rsidR="008F5390" w:rsidRPr="00ED0C21" w14:paraId="1C0F8262" w14:textId="77777777" w:rsidTr="004802F9">
        <w:trPr>
          <w:jc w:val="center"/>
        </w:trPr>
        <w:tc>
          <w:tcPr>
            <w:tcW w:w="1396" w:type="dxa"/>
            <w:shd w:val="clear" w:color="auto" w:fill="D9D9D9"/>
            <w:noWrap/>
          </w:tcPr>
          <w:p w14:paraId="43F56026" w14:textId="77777777" w:rsidR="008F5390" w:rsidRPr="00ED0C21" w:rsidRDefault="008F5390">
            <w:pPr>
              <w:pStyle w:val="affffffff1"/>
              <w:pPrChange w:id="16408" w:author="Андрей П. Цинцадзе" w:date="2023-11-10T15:43:00Z">
                <w:pPr>
                  <w:spacing w:line="276" w:lineRule="auto"/>
                </w:pPr>
              </w:pPrChange>
            </w:pPr>
            <w:r w:rsidRPr="00ED0C21">
              <w:t>Z_SL</w:t>
            </w:r>
          </w:p>
        </w:tc>
        <w:tc>
          <w:tcPr>
            <w:tcW w:w="1564" w:type="dxa"/>
            <w:noWrap/>
          </w:tcPr>
          <w:p w14:paraId="37767DA1" w14:textId="77777777" w:rsidR="008F5390" w:rsidRPr="00ED0C21" w:rsidRDefault="008F5390">
            <w:pPr>
              <w:pStyle w:val="affffffff1"/>
              <w:pPrChange w:id="16409" w:author="Андрей П. Цинцадзе" w:date="2023-11-10T15:43:00Z">
                <w:pPr>
                  <w:spacing w:line="276" w:lineRule="auto"/>
                </w:pPr>
              </w:pPrChange>
            </w:pPr>
            <w:r w:rsidRPr="00ED0C21">
              <w:t>RSLT</w:t>
            </w:r>
          </w:p>
        </w:tc>
        <w:tc>
          <w:tcPr>
            <w:tcW w:w="711" w:type="dxa"/>
            <w:noWrap/>
          </w:tcPr>
          <w:p w14:paraId="57BE4B93" w14:textId="77777777" w:rsidR="008F5390" w:rsidRPr="00ED0C21" w:rsidRDefault="008F5390">
            <w:pPr>
              <w:pStyle w:val="affffffff1"/>
              <w:pPrChange w:id="16410" w:author="Андрей П. Цинцадзе" w:date="2023-11-10T15:43:00Z">
                <w:pPr>
                  <w:spacing w:line="276" w:lineRule="auto"/>
                </w:pPr>
              </w:pPrChange>
            </w:pPr>
            <w:r w:rsidRPr="00ED0C21">
              <w:t>O</w:t>
            </w:r>
          </w:p>
        </w:tc>
        <w:tc>
          <w:tcPr>
            <w:tcW w:w="1133" w:type="dxa"/>
            <w:noWrap/>
          </w:tcPr>
          <w:p w14:paraId="3A66282F" w14:textId="77777777" w:rsidR="008F5390" w:rsidRPr="00ED0C21" w:rsidRDefault="008F5390">
            <w:pPr>
              <w:pStyle w:val="affffffff1"/>
              <w:pPrChange w:id="16411" w:author="Андрей П. Цинцадзе" w:date="2023-11-10T15:43:00Z">
                <w:pPr>
                  <w:spacing w:line="276" w:lineRule="auto"/>
                </w:pPr>
              </w:pPrChange>
            </w:pPr>
            <w:r w:rsidRPr="00ED0C21">
              <w:t>N(3)</w:t>
            </w:r>
          </w:p>
        </w:tc>
        <w:tc>
          <w:tcPr>
            <w:tcW w:w="2128" w:type="dxa"/>
          </w:tcPr>
          <w:p w14:paraId="7C206E7C" w14:textId="77777777" w:rsidR="008F5390" w:rsidRPr="00ED0C21" w:rsidRDefault="008F5390">
            <w:pPr>
              <w:pStyle w:val="affffffff1"/>
              <w:jc w:val="left"/>
              <w:pPrChange w:id="16412" w:author="Ирина В.. Дмитриева" w:date="2023-11-20T17:41:00Z">
                <w:pPr>
                  <w:spacing w:line="276" w:lineRule="auto"/>
                </w:pPr>
              </w:pPrChange>
            </w:pPr>
            <w:r w:rsidRPr="00ED0C21">
              <w:t>Результат обращения/ госпитализации</w:t>
            </w:r>
          </w:p>
        </w:tc>
        <w:tc>
          <w:tcPr>
            <w:tcW w:w="3118" w:type="dxa"/>
          </w:tcPr>
          <w:p w14:paraId="033B7BF8" w14:textId="77777777" w:rsidR="008F5390" w:rsidRPr="00ED0C21" w:rsidRDefault="008F5390">
            <w:pPr>
              <w:pStyle w:val="affffffff1"/>
              <w:jc w:val="left"/>
              <w:pPrChange w:id="16413" w:author="Ирина В.. Дмитриева" w:date="2023-11-20T17:41:00Z">
                <w:pPr>
                  <w:spacing w:line="276" w:lineRule="auto"/>
                </w:pPr>
              </w:pPrChange>
            </w:pPr>
            <w:r w:rsidRPr="00ED0C21">
              <w:t>Классификатор результатов обращения за медицинской помощью в V009.</w:t>
            </w:r>
          </w:p>
        </w:tc>
      </w:tr>
      <w:tr w:rsidR="008F5390" w:rsidRPr="00ED0C21" w14:paraId="0278DC37" w14:textId="77777777" w:rsidTr="004802F9">
        <w:trPr>
          <w:jc w:val="center"/>
        </w:trPr>
        <w:tc>
          <w:tcPr>
            <w:tcW w:w="1396" w:type="dxa"/>
            <w:shd w:val="clear" w:color="auto" w:fill="D9D9D9"/>
            <w:noWrap/>
          </w:tcPr>
          <w:p w14:paraId="1A09A04E" w14:textId="77777777" w:rsidR="008F5390" w:rsidRPr="00ED0C21" w:rsidRDefault="008F5390">
            <w:pPr>
              <w:pStyle w:val="affffffff1"/>
              <w:pPrChange w:id="16414" w:author="Андрей П. Цинцадзе" w:date="2023-11-10T15:43:00Z">
                <w:pPr>
                  <w:spacing w:line="276" w:lineRule="auto"/>
                </w:pPr>
              </w:pPrChange>
            </w:pPr>
            <w:r w:rsidRPr="00ED0C21">
              <w:t>Z_SL</w:t>
            </w:r>
          </w:p>
        </w:tc>
        <w:tc>
          <w:tcPr>
            <w:tcW w:w="1564" w:type="dxa"/>
            <w:noWrap/>
          </w:tcPr>
          <w:p w14:paraId="7E578B60" w14:textId="77777777" w:rsidR="008F5390" w:rsidRPr="00ED0C21" w:rsidRDefault="008F5390">
            <w:pPr>
              <w:pStyle w:val="affffffff1"/>
              <w:pPrChange w:id="16415" w:author="Андрей П. Цинцадзе" w:date="2023-11-10T15:43:00Z">
                <w:pPr>
                  <w:spacing w:line="276" w:lineRule="auto"/>
                </w:pPr>
              </w:pPrChange>
            </w:pPr>
            <w:r w:rsidRPr="00ED0C21">
              <w:t>ISHOD</w:t>
            </w:r>
          </w:p>
        </w:tc>
        <w:tc>
          <w:tcPr>
            <w:tcW w:w="711" w:type="dxa"/>
            <w:noWrap/>
          </w:tcPr>
          <w:p w14:paraId="7F8AE72B" w14:textId="77777777" w:rsidR="008F5390" w:rsidRPr="00ED0C21" w:rsidRDefault="008F5390">
            <w:pPr>
              <w:pStyle w:val="affffffff1"/>
              <w:pPrChange w:id="16416" w:author="Андрей П. Цинцадзе" w:date="2023-11-10T15:43:00Z">
                <w:pPr>
                  <w:spacing w:line="276" w:lineRule="auto"/>
                </w:pPr>
              </w:pPrChange>
            </w:pPr>
            <w:r w:rsidRPr="00ED0C21">
              <w:t>O</w:t>
            </w:r>
          </w:p>
        </w:tc>
        <w:tc>
          <w:tcPr>
            <w:tcW w:w="1133" w:type="dxa"/>
            <w:noWrap/>
          </w:tcPr>
          <w:p w14:paraId="0ED36239" w14:textId="77777777" w:rsidR="008F5390" w:rsidRPr="00ED0C21" w:rsidRDefault="008F5390">
            <w:pPr>
              <w:pStyle w:val="affffffff1"/>
              <w:pPrChange w:id="16417" w:author="Андрей П. Цинцадзе" w:date="2023-11-10T15:43:00Z">
                <w:pPr>
                  <w:spacing w:line="276" w:lineRule="auto"/>
                </w:pPr>
              </w:pPrChange>
            </w:pPr>
            <w:r w:rsidRPr="00ED0C21">
              <w:t>N(3)</w:t>
            </w:r>
          </w:p>
        </w:tc>
        <w:tc>
          <w:tcPr>
            <w:tcW w:w="2128" w:type="dxa"/>
          </w:tcPr>
          <w:p w14:paraId="5E6BD316" w14:textId="77777777" w:rsidR="008F5390" w:rsidRPr="00ED0C21" w:rsidRDefault="008F5390">
            <w:pPr>
              <w:pStyle w:val="affffffff1"/>
              <w:jc w:val="left"/>
              <w:pPrChange w:id="16418" w:author="Ирина В.. Дмитриева" w:date="2023-11-20T17:41:00Z">
                <w:pPr>
                  <w:spacing w:line="276" w:lineRule="auto"/>
                </w:pPr>
              </w:pPrChange>
            </w:pPr>
            <w:r w:rsidRPr="00ED0C21">
              <w:t>Исход заболевания</w:t>
            </w:r>
          </w:p>
        </w:tc>
        <w:tc>
          <w:tcPr>
            <w:tcW w:w="3118" w:type="dxa"/>
          </w:tcPr>
          <w:p w14:paraId="698DDD8A" w14:textId="77777777" w:rsidR="008F5390" w:rsidRPr="00ED0C21" w:rsidRDefault="008F5390">
            <w:pPr>
              <w:pStyle w:val="affffffff1"/>
              <w:jc w:val="left"/>
              <w:pPrChange w:id="16419" w:author="Ирина В.. Дмитриева" w:date="2023-11-20T17:41:00Z">
                <w:pPr>
                  <w:spacing w:line="276" w:lineRule="auto"/>
                </w:pPr>
              </w:pPrChange>
            </w:pPr>
            <w:r w:rsidRPr="00ED0C21">
              <w:t>Классификатор исходов заболевания  V012.</w:t>
            </w:r>
          </w:p>
        </w:tc>
      </w:tr>
      <w:tr w:rsidR="008F5390" w:rsidRPr="00ED0C21" w14:paraId="624F74FC" w14:textId="77777777" w:rsidTr="004802F9">
        <w:trPr>
          <w:jc w:val="center"/>
        </w:trPr>
        <w:tc>
          <w:tcPr>
            <w:tcW w:w="1396" w:type="dxa"/>
            <w:shd w:val="clear" w:color="auto" w:fill="D9D9D9"/>
            <w:noWrap/>
          </w:tcPr>
          <w:p w14:paraId="71A4DEBA" w14:textId="77777777" w:rsidR="008F5390" w:rsidRPr="00ED0C21" w:rsidRDefault="008F5390">
            <w:pPr>
              <w:pStyle w:val="affffffff1"/>
              <w:pPrChange w:id="16420" w:author="Андрей П. Цинцадзе" w:date="2023-11-10T15:43:00Z">
                <w:pPr>
                  <w:spacing w:line="276" w:lineRule="auto"/>
                </w:pPr>
              </w:pPrChange>
            </w:pPr>
            <w:r w:rsidRPr="00ED0C21">
              <w:t>Z_SL</w:t>
            </w:r>
          </w:p>
        </w:tc>
        <w:tc>
          <w:tcPr>
            <w:tcW w:w="1564" w:type="dxa"/>
            <w:noWrap/>
          </w:tcPr>
          <w:p w14:paraId="5D0180FA" w14:textId="77777777" w:rsidR="008F5390" w:rsidRPr="00ED0C21" w:rsidRDefault="008F5390">
            <w:pPr>
              <w:pStyle w:val="affffffff1"/>
              <w:pPrChange w:id="16421" w:author="Андрей П. Цинцадзе" w:date="2023-11-10T15:43:00Z">
                <w:pPr>
                  <w:spacing w:line="276" w:lineRule="auto"/>
                </w:pPr>
              </w:pPrChange>
            </w:pPr>
            <w:r w:rsidRPr="00ED0C21">
              <w:t>OS_SLUCH</w:t>
            </w:r>
          </w:p>
        </w:tc>
        <w:tc>
          <w:tcPr>
            <w:tcW w:w="711" w:type="dxa"/>
            <w:noWrap/>
          </w:tcPr>
          <w:p w14:paraId="1DBDEDE2" w14:textId="77777777" w:rsidR="008F5390" w:rsidRPr="00ED0C21" w:rsidRDefault="008F5390">
            <w:pPr>
              <w:pStyle w:val="affffffff1"/>
              <w:pPrChange w:id="16422" w:author="Андрей П. Цинцадзе" w:date="2023-11-10T15:43:00Z">
                <w:pPr>
                  <w:spacing w:line="276" w:lineRule="auto"/>
                </w:pPr>
              </w:pPrChange>
            </w:pPr>
            <w:r w:rsidRPr="00ED0C21">
              <w:t>НМ</w:t>
            </w:r>
          </w:p>
        </w:tc>
        <w:tc>
          <w:tcPr>
            <w:tcW w:w="1133" w:type="dxa"/>
            <w:noWrap/>
          </w:tcPr>
          <w:p w14:paraId="1A5BC2A2" w14:textId="77777777" w:rsidR="008F5390" w:rsidRPr="00ED0C21" w:rsidRDefault="008F5390">
            <w:pPr>
              <w:pStyle w:val="affffffff1"/>
              <w:pPrChange w:id="16423" w:author="Андрей П. Цинцадзе" w:date="2023-11-10T15:43:00Z">
                <w:pPr>
                  <w:spacing w:line="276" w:lineRule="auto"/>
                </w:pPr>
              </w:pPrChange>
            </w:pPr>
            <w:r w:rsidRPr="00ED0C21">
              <w:t>N(1)</w:t>
            </w:r>
          </w:p>
        </w:tc>
        <w:tc>
          <w:tcPr>
            <w:tcW w:w="2128" w:type="dxa"/>
          </w:tcPr>
          <w:p w14:paraId="4D4677EC" w14:textId="77777777" w:rsidR="008F5390" w:rsidRPr="00ED0C21" w:rsidRDefault="008F5390">
            <w:pPr>
              <w:pStyle w:val="affffffff1"/>
              <w:jc w:val="left"/>
              <w:pPrChange w:id="16424" w:author="Ирина В.. Дмитриева" w:date="2023-11-20T17:41:00Z">
                <w:pPr>
                  <w:spacing w:line="276" w:lineRule="auto"/>
                </w:pPr>
              </w:pPrChange>
            </w:pPr>
            <w:r w:rsidRPr="00ED0C21">
              <w:t>Признак "Особый случай" при регистрации обращения за медицинской помощью</w:t>
            </w:r>
          </w:p>
        </w:tc>
        <w:tc>
          <w:tcPr>
            <w:tcW w:w="3118" w:type="dxa"/>
          </w:tcPr>
          <w:p w14:paraId="237385FB" w14:textId="77777777" w:rsidR="008F5390" w:rsidRPr="00ED0C21" w:rsidRDefault="008F5390">
            <w:pPr>
              <w:pStyle w:val="affffffff1"/>
              <w:jc w:val="left"/>
              <w:pPrChange w:id="16425" w:author="Ирина В.. Дмитриева" w:date="2023-11-20T17:41:00Z">
                <w:pPr>
                  <w:spacing w:line="276" w:lineRule="auto"/>
                </w:pPr>
              </w:pPrChange>
            </w:pPr>
            <w:r w:rsidRPr="00ED0C21">
              <w:t>Указываются все имевшиеся особые случаи.</w:t>
            </w:r>
          </w:p>
          <w:p w14:paraId="21E7C195" w14:textId="77777777" w:rsidR="008F5390" w:rsidRPr="00ED0C21" w:rsidRDefault="008F5390">
            <w:pPr>
              <w:pStyle w:val="affffffff1"/>
              <w:jc w:val="left"/>
              <w:pPrChange w:id="16426" w:author="Ирина В.. Дмитриева" w:date="2023-11-20T17:41:00Z">
                <w:pPr>
                  <w:spacing w:line="276" w:lineRule="auto"/>
                </w:pPr>
              </w:pPrChange>
            </w:pPr>
            <w:r w:rsidRPr="00ED0C21">
              <w:t>1 – медицинская помощь оказана новорожденному ребенку до государственной регистрации рождения при многоплодных родах;</w:t>
            </w:r>
          </w:p>
          <w:p w14:paraId="52FA2AF9" w14:textId="77777777" w:rsidR="008F5390" w:rsidRPr="00ED0C21" w:rsidRDefault="008F5390">
            <w:pPr>
              <w:pStyle w:val="affffffff1"/>
              <w:jc w:val="left"/>
              <w:pPrChange w:id="16427" w:author="Ирина В.. Дмитриева" w:date="2023-11-20T17:41:00Z">
                <w:pPr>
                  <w:spacing w:line="276" w:lineRule="auto"/>
                </w:pPr>
              </w:pPrChange>
            </w:pPr>
            <w:r w:rsidRPr="00ED0C21">
              <w:t>2 – в документе, удостоверяющем личность пациента /родителя (представителя) пациента, отсутствует отчество.</w:t>
            </w:r>
          </w:p>
        </w:tc>
      </w:tr>
      <w:tr w:rsidR="008F5390" w:rsidRPr="00ED0C21" w14:paraId="41F9DEB8" w14:textId="77777777" w:rsidTr="004802F9">
        <w:trPr>
          <w:jc w:val="center"/>
        </w:trPr>
        <w:tc>
          <w:tcPr>
            <w:tcW w:w="1396" w:type="dxa"/>
            <w:shd w:val="clear" w:color="auto" w:fill="D9D9D9"/>
            <w:noWrap/>
          </w:tcPr>
          <w:p w14:paraId="1D47E248" w14:textId="77777777" w:rsidR="008F5390" w:rsidRPr="00ED0C21" w:rsidRDefault="008F5390">
            <w:pPr>
              <w:pStyle w:val="affffffff1"/>
              <w:pPrChange w:id="16428" w:author="Андрей П. Цинцадзе" w:date="2023-11-10T15:43:00Z">
                <w:pPr>
                  <w:spacing w:line="276" w:lineRule="auto"/>
                </w:pPr>
              </w:pPrChange>
            </w:pPr>
            <w:r w:rsidRPr="00ED0C21">
              <w:t>Z_SL</w:t>
            </w:r>
          </w:p>
        </w:tc>
        <w:tc>
          <w:tcPr>
            <w:tcW w:w="1564" w:type="dxa"/>
            <w:noWrap/>
          </w:tcPr>
          <w:p w14:paraId="69C0ABDC" w14:textId="77777777" w:rsidR="008F5390" w:rsidRPr="00ED0C21" w:rsidRDefault="008F5390">
            <w:pPr>
              <w:pStyle w:val="affffffff1"/>
              <w:pPrChange w:id="16429" w:author="Андрей П. Цинцадзе" w:date="2023-11-10T15:43:00Z">
                <w:pPr>
                  <w:spacing w:line="276" w:lineRule="auto"/>
                </w:pPr>
              </w:pPrChange>
            </w:pPr>
            <w:r w:rsidRPr="00ED0C21">
              <w:t>SL</w:t>
            </w:r>
          </w:p>
        </w:tc>
        <w:tc>
          <w:tcPr>
            <w:tcW w:w="711" w:type="dxa"/>
            <w:noWrap/>
          </w:tcPr>
          <w:p w14:paraId="1F8E109C" w14:textId="77777777" w:rsidR="008F5390" w:rsidRPr="00ED0C21" w:rsidRDefault="008F5390">
            <w:pPr>
              <w:pStyle w:val="affffffff1"/>
              <w:pPrChange w:id="16430" w:author="Андрей П. Цинцадзе" w:date="2023-11-10T15:43:00Z">
                <w:pPr>
                  <w:spacing w:line="276" w:lineRule="auto"/>
                </w:pPr>
              </w:pPrChange>
            </w:pPr>
            <w:r w:rsidRPr="00ED0C21">
              <w:t>ОМ</w:t>
            </w:r>
          </w:p>
        </w:tc>
        <w:tc>
          <w:tcPr>
            <w:tcW w:w="1133" w:type="dxa"/>
            <w:noWrap/>
          </w:tcPr>
          <w:p w14:paraId="281FE38D" w14:textId="77777777" w:rsidR="008F5390" w:rsidRPr="00ED0C21" w:rsidRDefault="008F5390">
            <w:pPr>
              <w:pStyle w:val="affffffff1"/>
              <w:pPrChange w:id="16431" w:author="Андрей П. Цинцадзе" w:date="2023-11-10T15:43:00Z">
                <w:pPr>
                  <w:spacing w:line="276" w:lineRule="auto"/>
                </w:pPr>
              </w:pPrChange>
            </w:pPr>
            <w:r w:rsidRPr="00ED0C21">
              <w:t>S</w:t>
            </w:r>
          </w:p>
        </w:tc>
        <w:tc>
          <w:tcPr>
            <w:tcW w:w="2128" w:type="dxa"/>
          </w:tcPr>
          <w:p w14:paraId="6A695882" w14:textId="77777777" w:rsidR="008F5390" w:rsidRPr="00ED0C21" w:rsidRDefault="008F5390">
            <w:pPr>
              <w:pStyle w:val="affffffff1"/>
              <w:jc w:val="left"/>
              <w:pPrChange w:id="16432" w:author="Ирина В.. Дмитриева" w:date="2023-11-20T17:41:00Z">
                <w:pPr>
                  <w:spacing w:line="276" w:lineRule="auto"/>
                </w:pPr>
              </w:pPrChange>
            </w:pPr>
            <w:r w:rsidRPr="00ED0C21">
              <w:t>Сведения о случае</w:t>
            </w:r>
          </w:p>
        </w:tc>
        <w:tc>
          <w:tcPr>
            <w:tcW w:w="3118" w:type="dxa"/>
          </w:tcPr>
          <w:p w14:paraId="66756D95" w14:textId="77777777" w:rsidR="008F5390" w:rsidRPr="00ED0C21" w:rsidRDefault="008F5390">
            <w:pPr>
              <w:pStyle w:val="affffffff1"/>
              <w:jc w:val="left"/>
              <w:pPrChange w:id="16433" w:author="Ирина В.. Дмитриева" w:date="2023-11-20T17:41:00Z">
                <w:pPr>
                  <w:spacing w:line="276" w:lineRule="auto"/>
                </w:pPr>
              </w:pPrChange>
            </w:pPr>
            <w:r w:rsidRPr="00ED0C21">
              <w:t>Законченный случай (Z_SL) содержит ВСЕГДА один случай (SL).</w:t>
            </w:r>
          </w:p>
        </w:tc>
      </w:tr>
      <w:tr w:rsidR="006B405C" w:rsidRPr="00ED0C21" w14:paraId="6590D45B" w14:textId="77777777" w:rsidTr="004802F9">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6434" w:author="Ирина В.. Дмитриева" w:date="2023-12-25T11:49:00Z">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trPrChange w:id="16435" w:author="Ирина В.. Дмитриева" w:date="2023-12-25T11:49:00Z">
            <w:trPr>
              <w:jc w:val="center"/>
            </w:trPr>
          </w:trPrChange>
        </w:trPr>
        <w:tc>
          <w:tcPr>
            <w:tcW w:w="1396" w:type="dxa"/>
            <w:shd w:val="clear" w:color="auto" w:fill="D9D9D9"/>
            <w:noWrap/>
            <w:tcPrChange w:id="16436" w:author="Ирина В.. Дмитриева" w:date="2023-12-25T11:49:00Z">
              <w:tcPr>
                <w:tcW w:w="1398" w:type="dxa"/>
                <w:gridSpan w:val="2"/>
                <w:shd w:val="clear" w:color="auto" w:fill="D9D9D9"/>
                <w:noWrap/>
              </w:tcPr>
            </w:tcPrChange>
          </w:tcPr>
          <w:p w14:paraId="29E220C5" w14:textId="77777777" w:rsidR="006B405C" w:rsidRPr="00ED0C21" w:rsidRDefault="006B405C">
            <w:pPr>
              <w:pStyle w:val="affffffff1"/>
              <w:pPrChange w:id="16437" w:author="Андрей П. Цинцадзе" w:date="2023-11-10T15:43:00Z">
                <w:pPr>
                  <w:spacing w:line="276" w:lineRule="auto"/>
                </w:pPr>
              </w:pPrChange>
            </w:pPr>
            <w:r w:rsidRPr="00ED0C21">
              <w:t>Z_SL</w:t>
            </w:r>
          </w:p>
        </w:tc>
        <w:tc>
          <w:tcPr>
            <w:tcW w:w="1564" w:type="dxa"/>
            <w:shd w:val="clear" w:color="auto" w:fill="EAF1DD" w:themeFill="accent3" w:themeFillTint="33"/>
            <w:noWrap/>
            <w:tcPrChange w:id="16438" w:author="Ирина В.. Дмитриева" w:date="2023-12-25T11:49:00Z">
              <w:tcPr>
                <w:tcW w:w="1563" w:type="dxa"/>
                <w:gridSpan w:val="2"/>
                <w:noWrap/>
              </w:tcPr>
            </w:tcPrChange>
          </w:tcPr>
          <w:p w14:paraId="630FFCEE" w14:textId="77777777" w:rsidR="006B405C" w:rsidRPr="00ED0C21" w:rsidRDefault="006B405C">
            <w:pPr>
              <w:pStyle w:val="affffffff1"/>
              <w:pPrChange w:id="16439" w:author="Андрей П. Цинцадзе" w:date="2023-11-10T15:43:00Z">
                <w:pPr>
                  <w:spacing w:line="276" w:lineRule="auto"/>
                </w:pPr>
              </w:pPrChange>
            </w:pPr>
            <w:r w:rsidRPr="00ED0C21">
              <w:t>IDSP</w:t>
            </w:r>
          </w:p>
        </w:tc>
        <w:tc>
          <w:tcPr>
            <w:tcW w:w="711" w:type="dxa"/>
            <w:shd w:val="clear" w:color="auto" w:fill="EAF1DD" w:themeFill="accent3" w:themeFillTint="33"/>
            <w:noWrap/>
            <w:tcPrChange w:id="16440" w:author="Ирина В.. Дмитриева" w:date="2023-12-25T11:49:00Z">
              <w:tcPr>
                <w:tcW w:w="711" w:type="dxa"/>
                <w:gridSpan w:val="2"/>
                <w:noWrap/>
              </w:tcPr>
            </w:tcPrChange>
          </w:tcPr>
          <w:p w14:paraId="77672EB8" w14:textId="77777777" w:rsidR="006B405C" w:rsidRPr="00ED0C21" w:rsidRDefault="006B405C">
            <w:pPr>
              <w:pStyle w:val="affffffff1"/>
              <w:pPrChange w:id="16441" w:author="Андрей П. Цинцадзе" w:date="2023-11-10T15:43:00Z">
                <w:pPr>
                  <w:spacing w:line="276" w:lineRule="auto"/>
                </w:pPr>
              </w:pPrChange>
            </w:pPr>
            <w:r w:rsidRPr="00ED0C21">
              <w:t>O</w:t>
            </w:r>
          </w:p>
        </w:tc>
        <w:tc>
          <w:tcPr>
            <w:tcW w:w="1133" w:type="dxa"/>
            <w:shd w:val="clear" w:color="auto" w:fill="EAF1DD" w:themeFill="accent3" w:themeFillTint="33"/>
            <w:noWrap/>
            <w:tcPrChange w:id="16442" w:author="Ирина В.. Дмитриева" w:date="2023-12-25T11:49:00Z">
              <w:tcPr>
                <w:tcW w:w="1135" w:type="dxa"/>
                <w:gridSpan w:val="2"/>
                <w:noWrap/>
              </w:tcPr>
            </w:tcPrChange>
          </w:tcPr>
          <w:p w14:paraId="4C783723" w14:textId="77777777" w:rsidR="006B405C" w:rsidRPr="00ED0C21" w:rsidRDefault="006B405C">
            <w:pPr>
              <w:pStyle w:val="affffffff1"/>
              <w:pPrChange w:id="16443" w:author="Андрей П. Цинцадзе" w:date="2023-11-10T15:43:00Z">
                <w:pPr>
                  <w:spacing w:line="276" w:lineRule="auto"/>
                </w:pPr>
              </w:pPrChange>
            </w:pPr>
            <w:r w:rsidRPr="00ED0C21">
              <w:t>N(2)</w:t>
            </w:r>
          </w:p>
        </w:tc>
        <w:tc>
          <w:tcPr>
            <w:tcW w:w="2128" w:type="dxa"/>
            <w:shd w:val="clear" w:color="auto" w:fill="EAF1DD" w:themeFill="accent3" w:themeFillTint="33"/>
            <w:tcPrChange w:id="16444" w:author="Ирина В.. Дмитриева" w:date="2023-12-25T11:49:00Z">
              <w:tcPr>
                <w:tcW w:w="2126" w:type="dxa"/>
                <w:gridSpan w:val="2"/>
              </w:tcPr>
            </w:tcPrChange>
          </w:tcPr>
          <w:p w14:paraId="3AE821F1" w14:textId="77777777" w:rsidR="006B405C" w:rsidRPr="00ED0C21" w:rsidRDefault="006B405C">
            <w:pPr>
              <w:pStyle w:val="affffffff1"/>
              <w:jc w:val="left"/>
              <w:pPrChange w:id="16445" w:author="Ирина В.. Дмитриева" w:date="2023-11-20T17:41:00Z">
                <w:pPr>
                  <w:spacing w:line="276" w:lineRule="auto"/>
                </w:pPr>
              </w:pPrChange>
            </w:pPr>
            <w:r w:rsidRPr="00ED0C21">
              <w:t>Код способа оплаты медицинской помощи</w:t>
            </w:r>
          </w:p>
        </w:tc>
        <w:tc>
          <w:tcPr>
            <w:tcW w:w="3118" w:type="dxa"/>
            <w:shd w:val="clear" w:color="auto" w:fill="EAF1DD" w:themeFill="accent3" w:themeFillTint="33"/>
            <w:tcPrChange w:id="16446" w:author="Ирина В.. Дмитриева" w:date="2023-12-25T11:49:00Z">
              <w:tcPr>
                <w:tcW w:w="3117" w:type="dxa"/>
                <w:shd w:val="clear" w:color="auto" w:fill="auto"/>
              </w:tcPr>
            </w:tcPrChange>
          </w:tcPr>
          <w:p w14:paraId="402B03AE" w14:textId="77777777" w:rsidR="006B405C" w:rsidRPr="00ED0C21" w:rsidRDefault="006B405C">
            <w:pPr>
              <w:pStyle w:val="affffffff1"/>
              <w:jc w:val="left"/>
              <w:pPrChange w:id="16447" w:author="Ирина В.. Дмитриева" w:date="2023-11-20T17:41:00Z">
                <w:pPr>
                  <w:spacing w:line="276" w:lineRule="auto"/>
                </w:pPr>
              </w:pPrChange>
            </w:pPr>
            <w:r w:rsidRPr="00ED0C21">
              <w:t>Классификатор способов оплаты медицинской помощи V010</w:t>
            </w:r>
          </w:p>
          <w:p w14:paraId="0818A3FE" w14:textId="77777777" w:rsidR="001E461C" w:rsidRDefault="001E461C" w:rsidP="001E461C">
            <w:pPr>
              <w:pStyle w:val="affffffff1"/>
              <w:jc w:val="left"/>
            </w:pPr>
          </w:p>
          <w:p w14:paraId="063703CC" w14:textId="17D2ABE1" w:rsidR="001C5BD9" w:rsidRPr="00ED0C21" w:rsidRDefault="006B405C">
            <w:pPr>
              <w:pStyle w:val="affffffff1"/>
              <w:jc w:val="left"/>
              <w:pPrChange w:id="16448" w:author="Ирина В.. Дмитриева" w:date="2023-11-20T17:41:00Z">
                <w:pPr>
                  <w:spacing w:line="276" w:lineRule="auto"/>
                </w:pPr>
              </w:pPrChange>
            </w:pPr>
            <w:r w:rsidRPr="00ED0C21">
              <w:t xml:space="preserve">При USL_OK=1 принимает значение </w:t>
            </w:r>
          </w:p>
          <w:p w14:paraId="4D38FAE9" w14:textId="76B7E000" w:rsidR="006B405C" w:rsidRPr="00ED0C21" w:rsidRDefault="006B405C">
            <w:pPr>
              <w:pStyle w:val="affffffff1"/>
              <w:jc w:val="left"/>
              <w:pPrChange w:id="16449" w:author="Ирина В.. Дмитриева" w:date="2023-11-20T17:41:00Z">
                <w:pPr>
                  <w:spacing w:line="276" w:lineRule="auto"/>
                </w:pPr>
              </w:pPrChange>
            </w:pPr>
            <w:r w:rsidRPr="00ED0C21">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r w:rsidR="001C5BD9" w:rsidRPr="00ED0C21">
              <w:t>.</w:t>
            </w:r>
          </w:p>
          <w:p w14:paraId="4F2393D5" w14:textId="77777777" w:rsidR="001E461C" w:rsidRDefault="001E461C" w:rsidP="001E461C">
            <w:pPr>
              <w:pStyle w:val="affffffff1"/>
              <w:jc w:val="left"/>
            </w:pPr>
          </w:p>
          <w:p w14:paraId="21C9DD76" w14:textId="2CFF09B1" w:rsidR="001C5BD9" w:rsidRPr="00ED0C21" w:rsidRDefault="006B405C">
            <w:pPr>
              <w:pStyle w:val="affffffff1"/>
              <w:jc w:val="left"/>
              <w:pPrChange w:id="16450" w:author="Ирина В.. Дмитриева" w:date="2023-11-20T17:41:00Z">
                <w:pPr>
                  <w:spacing w:line="276" w:lineRule="auto"/>
                </w:pPr>
              </w:pPrChange>
            </w:pPr>
            <w:r w:rsidRPr="00ED0C21">
              <w:t xml:space="preserve">При USL_OK=2 принимает значение </w:t>
            </w:r>
          </w:p>
          <w:p w14:paraId="1DFE882D" w14:textId="18226E91" w:rsidR="006B405C" w:rsidRPr="00ED0C21" w:rsidRDefault="006B405C">
            <w:pPr>
              <w:pStyle w:val="affffffff1"/>
              <w:jc w:val="left"/>
              <w:pPrChange w:id="16451" w:author="Ирина В.. Дмитриева" w:date="2023-11-20T17:41:00Z">
                <w:pPr>
                  <w:spacing w:line="276" w:lineRule="auto"/>
                </w:pPr>
              </w:pPrChange>
            </w:pPr>
            <w:r w:rsidRPr="00ED0C21">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r w:rsidR="001C5BD9" w:rsidRPr="00ED0C21">
              <w:t>.</w:t>
            </w:r>
          </w:p>
          <w:p w14:paraId="55F976F7" w14:textId="77777777" w:rsidR="001E461C" w:rsidRDefault="001E461C" w:rsidP="001E461C">
            <w:pPr>
              <w:pStyle w:val="affffffff1"/>
              <w:jc w:val="left"/>
            </w:pPr>
          </w:p>
          <w:p w14:paraId="48BADD6B" w14:textId="7E0D0EB0" w:rsidR="006B405C" w:rsidRPr="00ED0C21" w:rsidRDefault="006B405C">
            <w:pPr>
              <w:pStyle w:val="affffffff1"/>
              <w:jc w:val="left"/>
              <w:pPrChange w:id="16452" w:author="Ирина В.. Дмитриева" w:date="2023-11-20T17:41:00Z">
                <w:pPr>
                  <w:spacing w:line="276" w:lineRule="auto"/>
                </w:pPr>
              </w:pPrChange>
            </w:pPr>
            <w:r w:rsidRPr="00ED0C21">
              <w:t>При USL_OK=3 принимает следующие значения:</w:t>
            </w:r>
          </w:p>
          <w:p w14:paraId="6A1F7826" w14:textId="77777777" w:rsidR="0091523D" w:rsidRPr="00351E96" w:rsidRDefault="0091523D">
            <w:pPr>
              <w:pStyle w:val="affffffff1"/>
              <w:jc w:val="left"/>
              <w:pPrChange w:id="16453" w:author="Ирина В.. Дмитриева" w:date="2023-11-20T17:30:00Z">
                <w:pPr>
                  <w:spacing w:line="276" w:lineRule="auto"/>
                </w:pPr>
              </w:pPrChange>
            </w:pPr>
            <w:r w:rsidRPr="00ED0C21">
              <w:t xml:space="preserve">28 - За медицинскую услугу (для </w:t>
            </w:r>
            <w:r w:rsidRPr="00431A6B">
              <w:t>случаев с оплатой по услугам</w:t>
            </w:r>
            <w:ins w:id="16454" w:author="Ирина В.. Дмитриева" w:date="2023-12-11T16:04:00Z">
              <w:r w:rsidRPr="00351E96">
                <w:t xml:space="preserve">. В справочнике </w:t>
              </w:r>
              <w:r w:rsidRPr="005B6944">
                <w:rPr>
                  <w:lang w:val="en-US"/>
                  <w:rPrChange w:id="16455" w:author="Ирина В.. Дмитриева" w:date="2024-01-10T09:45:00Z">
                    <w:rPr>
                      <w:lang w:val="en-US"/>
                    </w:rPr>
                  </w:rPrChange>
                </w:rPr>
                <w:t>METHODS</w:t>
              </w:r>
              <w:r w:rsidRPr="005B6944">
                <w:rPr>
                  <w:rPrChange w:id="16456" w:author="Ирина В.. Дмитриева" w:date="2024-01-10T09:45:00Z">
                    <w:rPr>
                      <w:lang w:val="en-US"/>
                    </w:rPr>
                  </w:rPrChange>
                </w:rPr>
                <w:t xml:space="preserve"> поле TARIF_TYPE</w:t>
              </w:r>
              <w:r w:rsidRPr="00431A6B">
                <w:t>={2,3</w:t>
              </w:r>
              <w:r w:rsidRPr="001D62AB">
                <w:rPr>
                  <w:highlight w:val="green"/>
                  <w:rPrChange w:id="16457" w:author="Ирина В.. Дмитриева" w:date="2024-01-10T09:45:00Z">
                    <w:rPr>
                      <w:lang w:val="en-US"/>
                    </w:rPr>
                  </w:rPrChange>
                </w:rPr>
                <w:t>}</w:t>
              </w:r>
            </w:ins>
            <w:r w:rsidRPr="001D62AB">
              <w:rPr>
                <w:highlight w:val="green"/>
              </w:rPr>
              <w:t>, кроме блоков ОПМП=</w:t>
            </w:r>
            <w:r w:rsidRPr="001D62AB">
              <w:rPr>
                <w:highlight w:val="green"/>
                <w:lang w:val="en-US"/>
                <w:rPrChange w:id="16458" w:author="Ирина В.. Дмитриева" w:date="2024-01-10T09:45:00Z">
                  <w:rPr>
                    <w:lang w:val="en-US"/>
                  </w:rPr>
                </w:rPrChange>
              </w:rPr>
              <w:t>AN</w:t>
            </w:r>
            <w:r w:rsidRPr="001D62AB">
              <w:rPr>
                <w:highlight w:val="green"/>
              </w:rPr>
              <w:t>*</w:t>
            </w:r>
            <w:r w:rsidRPr="00431A6B">
              <w:t>);</w:t>
            </w:r>
          </w:p>
          <w:p w14:paraId="5C101D8D" w14:textId="11200D89" w:rsidR="0030688A" w:rsidRPr="00ED0C21" w:rsidRDefault="0030688A">
            <w:pPr>
              <w:pStyle w:val="affffffff1"/>
              <w:jc w:val="left"/>
              <w:pPrChange w:id="16459" w:author="Ирина В.. Дмитриева" w:date="2023-11-20T17:41:00Z">
                <w:pPr>
                  <w:spacing w:line="276" w:lineRule="auto"/>
                </w:pPr>
              </w:pPrChange>
            </w:pPr>
            <w:r w:rsidRPr="00ED0C21">
              <w:t xml:space="preserve">29 – За посещение (для случаев в рамках ОПМП с методами оплаты, относящимися к </w:t>
            </w:r>
            <w:r w:rsidR="0091523D">
              <w:t>блокам ОПМП=</w:t>
            </w:r>
            <w:r w:rsidR="0091523D" w:rsidRPr="0091523D">
              <w:t>{</w:t>
            </w:r>
            <w:r w:rsidRPr="00ED0C21">
              <w:t xml:space="preserve">V, </w:t>
            </w:r>
            <w:r w:rsidRPr="0082670F">
              <w:t>N</w:t>
            </w:r>
            <w:r w:rsidR="00F951D4" w:rsidRPr="0082670F">
              <w:t xml:space="preserve">, </w:t>
            </w:r>
            <w:r w:rsidR="00F951D4" w:rsidRPr="001E461C">
              <w:rPr>
                <w:highlight w:val="green"/>
                <w:lang w:val="en-US"/>
              </w:rPr>
              <w:t>AN</w:t>
            </w:r>
            <w:r w:rsidR="001E461C">
              <w:t>*</w:t>
            </w:r>
            <w:r w:rsidR="0091523D" w:rsidRPr="0091523D">
              <w:t>}</w:t>
            </w:r>
            <w:r w:rsidRPr="0082670F">
              <w:t>)</w:t>
            </w:r>
            <w:r w:rsidR="001C5BD9" w:rsidRPr="0082670F">
              <w:t>;</w:t>
            </w:r>
          </w:p>
          <w:p w14:paraId="44C84476" w14:textId="13D07F3B" w:rsidR="002A220A" w:rsidRPr="00ED0C21" w:rsidRDefault="0030688A">
            <w:pPr>
              <w:pStyle w:val="affffffff1"/>
              <w:jc w:val="left"/>
              <w:pPrChange w:id="16460" w:author="Ирина В.. Дмитриева" w:date="2023-11-20T17:41:00Z">
                <w:pPr>
                  <w:spacing w:line="276" w:lineRule="auto"/>
                </w:pPr>
              </w:pPrChange>
            </w:pPr>
            <w:r w:rsidRPr="00ED0C21">
              <w:t xml:space="preserve">30 – За обращение (законченный случай) (для случаев в рамках ОПМП с методами оплаты, относящимися к </w:t>
            </w:r>
            <w:r w:rsidR="00C625FD" w:rsidRPr="00ED0C21">
              <w:t xml:space="preserve">к </w:t>
            </w:r>
            <w:r w:rsidR="00C625FD">
              <w:t>блокам ОПМП=</w:t>
            </w:r>
            <w:r w:rsidR="00C625FD" w:rsidRPr="00C625FD">
              <w:t>{</w:t>
            </w:r>
            <w:r w:rsidRPr="00ED0C21">
              <w:t>A, H</w:t>
            </w:r>
            <w:r w:rsidR="00FB797D">
              <w:t xml:space="preserve">, </w:t>
            </w:r>
            <w:r w:rsidR="00FB797D">
              <w:rPr>
                <w:lang w:val="en-US"/>
              </w:rPr>
              <w:t>AQ</w:t>
            </w:r>
            <w:r w:rsidR="00C625FD" w:rsidRPr="00C625FD">
              <w:t>}</w:t>
            </w:r>
            <w:r w:rsidRPr="00ED0C21">
              <w:t>)</w:t>
            </w:r>
            <w:r w:rsidR="001C5BD9" w:rsidRPr="00ED0C21">
              <w:t>;</w:t>
            </w:r>
          </w:p>
          <w:p w14:paraId="11374F87" w14:textId="06F106A1" w:rsidR="006B405C" w:rsidRPr="00ED0C21" w:rsidRDefault="006B405C">
            <w:pPr>
              <w:pStyle w:val="affffffff1"/>
              <w:jc w:val="left"/>
              <w:pPrChange w:id="16461" w:author="Ирина В.. Дмитриева" w:date="2023-11-20T17:41:00Z">
                <w:pPr>
                  <w:spacing w:line="276" w:lineRule="auto"/>
                </w:pPr>
              </w:pPrChange>
            </w:pPr>
            <w:r w:rsidRPr="00ED0C21">
              <w:t>31 – По подушевому нормативу финансирования на прикрепившихся лиц с учетом показателей результативности деятельности медицинской организации (</w:t>
            </w:r>
            <w:r w:rsidRPr="00FF63B0">
              <w:rPr>
                <w:highlight w:val="green"/>
              </w:rPr>
              <w:t>для случаев в рамках подушевого финансирования</w:t>
            </w:r>
            <w:r w:rsidR="00FF63B0" w:rsidRPr="00FF63B0">
              <w:rPr>
                <w:highlight w:val="green"/>
              </w:rPr>
              <w:t xml:space="preserve"> по терапии, гинекологии и стоматологии</w:t>
            </w:r>
            <w:r w:rsidRPr="00ED0C21">
              <w:t>)</w:t>
            </w:r>
            <w:r w:rsidR="001C5BD9" w:rsidRPr="00ED0C21">
              <w:t>.</w:t>
            </w:r>
          </w:p>
          <w:p w14:paraId="234B0714" w14:textId="77777777" w:rsidR="006B405C" w:rsidRPr="00ED0C21" w:rsidRDefault="006B405C">
            <w:pPr>
              <w:pStyle w:val="affffffff1"/>
              <w:jc w:val="left"/>
              <w:pPrChange w:id="16462" w:author="Ирина В.. Дмитриева" w:date="2023-11-20T17:41:00Z">
                <w:pPr>
                  <w:spacing w:line="276" w:lineRule="auto"/>
                </w:pPr>
              </w:pPrChange>
            </w:pPr>
          </w:p>
          <w:p w14:paraId="105B4BD5" w14:textId="77777777" w:rsidR="006B405C" w:rsidRPr="00ED0C21" w:rsidRDefault="006B405C">
            <w:pPr>
              <w:pStyle w:val="affffffff1"/>
              <w:jc w:val="left"/>
              <w:pPrChange w:id="16463" w:author="Ирина В.. Дмитриева" w:date="2023-11-20T17:41:00Z">
                <w:pPr>
                  <w:spacing w:line="276" w:lineRule="auto"/>
                </w:pPr>
              </w:pPrChange>
            </w:pPr>
            <w:r w:rsidRPr="00ED0C21">
              <w:t>При USL_OK=4 принимает следующие значения:</w:t>
            </w:r>
          </w:p>
          <w:p w14:paraId="1978DB62" w14:textId="77777777" w:rsidR="006B405C" w:rsidRPr="00ED0C21" w:rsidRDefault="006B405C">
            <w:pPr>
              <w:pStyle w:val="affffffff1"/>
              <w:jc w:val="left"/>
              <w:pPrChange w:id="16464" w:author="Ирина В.. Дмитриева" w:date="2023-11-20T17:41:00Z">
                <w:pPr>
                  <w:spacing w:line="276" w:lineRule="auto"/>
                </w:pPr>
              </w:pPrChange>
            </w:pPr>
            <w:r w:rsidRPr="00ED0C21">
              <w:t>24 - Вызов скорой медицинской помощи (Для вызовов МТР и случаев СМП в отделениях экстренной консультативной помощи, включая мед. эвакуацию);</w:t>
            </w:r>
          </w:p>
          <w:p w14:paraId="29F2E03A" w14:textId="31CD9981" w:rsidR="006B405C" w:rsidRPr="00ED0C21" w:rsidRDefault="006B405C">
            <w:pPr>
              <w:pStyle w:val="affffffff1"/>
              <w:jc w:val="left"/>
              <w:pPrChange w:id="16465" w:author="Ирина В.. Дмитриева" w:date="2023-11-20T17:41:00Z">
                <w:pPr>
                  <w:spacing w:line="276" w:lineRule="auto"/>
                </w:pPr>
              </w:pPrChange>
            </w:pPr>
            <w:r w:rsidRPr="00ED0C21">
              <w:t>36 - По подушевому нормативу финансирования в сочетании с оплатой за вызов скорой медицинской помощи</w:t>
            </w:r>
            <w:r w:rsidR="001C5BD9" w:rsidRPr="00ED0C21">
              <w:t>.</w:t>
            </w:r>
          </w:p>
        </w:tc>
      </w:tr>
      <w:tr w:rsidR="008F5390" w:rsidRPr="00ED0C21" w14:paraId="649F2E98" w14:textId="77777777" w:rsidTr="004802F9">
        <w:trPr>
          <w:jc w:val="center"/>
        </w:trPr>
        <w:tc>
          <w:tcPr>
            <w:tcW w:w="1396" w:type="dxa"/>
            <w:shd w:val="clear" w:color="auto" w:fill="D9D9D9"/>
            <w:noWrap/>
          </w:tcPr>
          <w:p w14:paraId="002F853F" w14:textId="77777777" w:rsidR="008F5390" w:rsidRPr="00ED0C21" w:rsidRDefault="008F5390">
            <w:pPr>
              <w:pStyle w:val="affffffff1"/>
              <w:pPrChange w:id="16466" w:author="Андрей П. Цинцадзе" w:date="2023-11-10T15:43:00Z">
                <w:pPr>
                  <w:spacing w:line="276" w:lineRule="auto"/>
                </w:pPr>
              </w:pPrChange>
            </w:pPr>
            <w:r w:rsidRPr="00ED0C21">
              <w:t>Z_SL</w:t>
            </w:r>
          </w:p>
        </w:tc>
        <w:tc>
          <w:tcPr>
            <w:tcW w:w="1564" w:type="dxa"/>
            <w:noWrap/>
          </w:tcPr>
          <w:p w14:paraId="3A1781BA" w14:textId="77777777" w:rsidR="008F5390" w:rsidRPr="00ED0C21" w:rsidRDefault="008F5390">
            <w:pPr>
              <w:pStyle w:val="affffffff1"/>
              <w:pPrChange w:id="16467" w:author="Андрей П. Цинцадзе" w:date="2023-11-10T15:43:00Z">
                <w:pPr>
                  <w:spacing w:line="276" w:lineRule="auto"/>
                </w:pPr>
              </w:pPrChange>
            </w:pPr>
            <w:r w:rsidRPr="00ED0C21">
              <w:t>SUMV</w:t>
            </w:r>
          </w:p>
        </w:tc>
        <w:tc>
          <w:tcPr>
            <w:tcW w:w="711" w:type="dxa"/>
            <w:noWrap/>
          </w:tcPr>
          <w:p w14:paraId="32D88D1F" w14:textId="77777777" w:rsidR="008F5390" w:rsidRPr="00ED0C21" w:rsidRDefault="008F5390">
            <w:pPr>
              <w:pStyle w:val="affffffff1"/>
              <w:pPrChange w:id="16468" w:author="Андрей П. Цинцадзе" w:date="2023-11-10T15:43:00Z">
                <w:pPr>
                  <w:spacing w:line="276" w:lineRule="auto"/>
                </w:pPr>
              </w:pPrChange>
            </w:pPr>
            <w:r w:rsidRPr="00ED0C21">
              <w:t>O</w:t>
            </w:r>
          </w:p>
        </w:tc>
        <w:tc>
          <w:tcPr>
            <w:tcW w:w="1133" w:type="dxa"/>
            <w:noWrap/>
          </w:tcPr>
          <w:p w14:paraId="38AAAA3D" w14:textId="77777777" w:rsidR="008F5390" w:rsidRPr="00ED0C21" w:rsidRDefault="008F5390">
            <w:pPr>
              <w:pStyle w:val="affffffff1"/>
              <w:pPrChange w:id="16469" w:author="Андрей П. Цинцадзе" w:date="2023-11-10T15:43:00Z">
                <w:pPr>
                  <w:spacing w:line="276" w:lineRule="auto"/>
                </w:pPr>
              </w:pPrChange>
            </w:pPr>
            <w:r w:rsidRPr="00ED0C21">
              <w:t>N(15.2)</w:t>
            </w:r>
          </w:p>
        </w:tc>
        <w:tc>
          <w:tcPr>
            <w:tcW w:w="2128" w:type="dxa"/>
          </w:tcPr>
          <w:p w14:paraId="0651C70C" w14:textId="77777777" w:rsidR="008F5390" w:rsidRPr="00ED0C21" w:rsidRDefault="008F5390">
            <w:pPr>
              <w:pStyle w:val="affffffff1"/>
              <w:jc w:val="left"/>
              <w:pPrChange w:id="16470" w:author="Ирина В.. Дмитриева" w:date="2023-11-20T17:41:00Z">
                <w:pPr>
                  <w:spacing w:line="276" w:lineRule="auto"/>
                </w:pPr>
              </w:pPrChange>
            </w:pPr>
            <w:r w:rsidRPr="00ED0C21">
              <w:t>Сумма, выставленная к оплате</w:t>
            </w:r>
          </w:p>
        </w:tc>
        <w:tc>
          <w:tcPr>
            <w:tcW w:w="3118" w:type="dxa"/>
          </w:tcPr>
          <w:p w14:paraId="0A4DC585" w14:textId="77777777" w:rsidR="008F5390" w:rsidRPr="00ED0C21" w:rsidRDefault="008F5390">
            <w:pPr>
              <w:pStyle w:val="affffffff1"/>
              <w:jc w:val="left"/>
              <w:pPrChange w:id="16471" w:author="Ирина В.. Дмитриева" w:date="2023-11-20T17:41:00Z">
                <w:pPr>
                  <w:spacing w:line="276" w:lineRule="auto"/>
                </w:pPr>
              </w:pPrChange>
            </w:pPr>
            <w:r w:rsidRPr="00ED0C21">
              <w:t>Равна сумме значений SUM_M вложенных элементов SL, не может иметь нулевое значение.</w:t>
            </w:r>
          </w:p>
        </w:tc>
      </w:tr>
      <w:tr w:rsidR="008F5390" w:rsidRPr="00ED0C21" w14:paraId="4AC981BD" w14:textId="77777777" w:rsidTr="004802F9">
        <w:trPr>
          <w:jc w:val="center"/>
        </w:trPr>
        <w:tc>
          <w:tcPr>
            <w:tcW w:w="1396" w:type="dxa"/>
            <w:shd w:val="clear" w:color="auto" w:fill="D9D9D9"/>
            <w:noWrap/>
          </w:tcPr>
          <w:p w14:paraId="49CB6EA9" w14:textId="77777777" w:rsidR="008F5390" w:rsidRPr="00ED0C21" w:rsidRDefault="008F5390">
            <w:pPr>
              <w:pStyle w:val="affffffff1"/>
              <w:pPrChange w:id="16472" w:author="Андрей П. Цинцадзе" w:date="2023-11-10T15:43:00Z">
                <w:pPr>
                  <w:spacing w:line="276" w:lineRule="auto"/>
                </w:pPr>
              </w:pPrChange>
            </w:pPr>
            <w:r w:rsidRPr="00ED0C21">
              <w:t>Z_SL</w:t>
            </w:r>
          </w:p>
        </w:tc>
        <w:tc>
          <w:tcPr>
            <w:tcW w:w="1564" w:type="dxa"/>
            <w:noWrap/>
          </w:tcPr>
          <w:p w14:paraId="1C612363" w14:textId="77777777" w:rsidR="008F5390" w:rsidRPr="00ED0C21" w:rsidRDefault="008F5390">
            <w:pPr>
              <w:pStyle w:val="affffffff1"/>
              <w:pPrChange w:id="16473" w:author="Андрей П. Цинцадзе" w:date="2023-11-10T15:43:00Z">
                <w:pPr>
                  <w:spacing w:line="276" w:lineRule="auto"/>
                </w:pPr>
              </w:pPrChange>
            </w:pPr>
            <w:r w:rsidRPr="00ED0C21">
              <w:t>OPLATA</w:t>
            </w:r>
          </w:p>
        </w:tc>
        <w:tc>
          <w:tcPr>
            <w:tcW w:w="711" w:type="dxa"/>
            <w:noWrap/>
          </w:tcPr>
          <w:p w14:paraId="55974636" w14:textId="77777777" w:rsidR="008F5390" w:rsidRPr="00ED0C21" w:rsidRDefault="008F5390">
            <w:pPr>
              <w:pStyle w:val="affffffff1"/>
              <w:pPrChange w:id="16474" w:author="Андрей П. Цинцадзе" w:date="2023-11-10T15:43:00Z">
                <w:pPr>
                  <w:spacing w:line="276" w:lineRule="auto"/>
                </w:pPr>
              </w:pPrChange>
            </w:pPr>
            <w:r w:rsidRPr="00ED0C21">
              <w:t>У</w:t>
            </w:r>
          </w:p>
        </w:tc>
        <w:tc>
          <w:tcPr>
            <w:tcW w:w="1133" w:type="dxa"/>
            <w:noWrap/>
          </w:tcPr>
          <w:p w14:paraId="276D56C4" w14:textId="77777777" w:rsidR="008F5390" w:rsidRPr="00ED0C21" w:rsidRDefault="008F5390">
            <w:pPr>
              <w:pStyle w:val="affffffff1"/>
              <w:pPrChange w:id="16475" w:author="Андрей П. Цинцадзе" w:date="2023-11-10T15:43:00Z">
                <w:pPr>
                  <w:spacing w:line="276" w:lineRule="auto"/>
                </w:pPr>
              </w:pPrChange>
            </w:pPr>
            <w:r w:rsidRPr="00ED0C21">
              <w:t>N(1)</w:t>
            </w:r>
          </w:p>
        </w:tc>
        <w:tc>
          <w:tcPr>
            <w:tcW w:w="2128" w:type="dxa"/>
          </w:tcPr>
          <w:p w14:paraId="28A66C2E" w14:textId="77777777" w:rsidR="008F5390" w:rsidRPr="00ED0C21" w:rsidRDefault="008F5390">
            <w:pPr>
              <w:pStyle w:val="affffffff1"/>
              <w:jc w:val="left"/>
              <w:rPr>
                <w:rFonts w:eastAsia="MS Mincho"/>
              </w:rPr>
              <w:pPrChange w:id="16476" w:author="Ирина В.. Дмитриева" w:date="2023-11-20T17:41:00Z">
                <w:pPr>
                  <w:spacing w:line="276" w:lineRule="auto"/>
                </w:pPr>
              </w:pPrChange>
            </w:pPr>
            <w:r w:rsidRPr="00ED0C21">
              <w:rPr>
                <w:rFonts w:eastAsia="MS Mincho"/>
              </w:rPr>
              <w:t>Тип оплаты</w:t>
            </w:r>
          </w:p>
        </w:tc>
        <w:tc>
          <w:tcPr>
            <w:tcW w:w="3118" w:type="dxa"/>
          </w:tcPr>
          <w:p w14:paraId="1390E56C" w14:textId="77777777" w:rsidR="008F5390" w:rsidRPr="00ED0C21" w:rsidRDefault="008F5390">
            <w:pPr>
              <w:pStyle w:val="affffffff1"/>
              <w:jc w:val="left"/>
              <w:rPr>
                <w:rFonts w:eastAsia="MS Mincho"/>
              </w:rPr>
              <w:pPrChange w:id="16477" w:author="Ирина В.. Дмитриева" w:date="2023-11-20T17:41:00Z">
                <w:pPr>
                  <w:spacing w:line="276" w:lineRule="auto"/>
                </w:pPr>
              </w:pPrChange>
            </w:pPr>
            <w:r w:rsidRPr="00ED0C21">
              <w:rPr>
                <w:rFonts w:eastAsia="MS Mincho"/>
              </w:rPr>
              <w:t>Оплата случая оказания медпомощи:</w:t>
            </w:r>
          </w:p>
          <w:p w14:paraId="38BE295D" w14:textId="77777777" w:rsidR="008F5390" w:rsidRPr="00ED0C21" w:rsidRDefault="008F5390">
            <w:pPr>
              <w:pStyle w:val="affffffff1"/>
              <w:jc w:val="left"/>
              <w:rPr>
                <w:rFonts w:eastAsia="MS Mincho"/>
              </w:rPr>
              <w:pPrChange w:id="16478" w:author="Ирина В.. Дмитриева" w:date="2023-11-20T17:41:00Z">
                <w:pPr>
                  <w:spacing w:line="276" w:lineRule="auto"/>
                </w:pPr>
              </w:pPrChange>
            </w:pPr>
            <w:r w:rsidRPr="00ED0C21">
              <w:rPr>
                <w:rFonts w:eastAsia="MS Mincho"/>
              </w:rPr>
              <w:t>0 – не принято решение об оплате</w:t>
            </w:r>
          </w:p>
          <w:p w14:paraId="7245B969" w14:textId="77777777" w:rsidR="008F5390" w:rsidRPr="00ED0C21" w:rsidRDefault="008F5390">
            <w:pPr>
              <w:pStyle w:val="affffffff1"/>
              <w:jc w:val="left"/>
              <w:rPr>
                <w:rFonts w:eastAsia="MS Mincho"/>
              </w:rPr>
              <w:pPrChange w:id="16479" w:author="Ирина В.. Дмитриева" w:date="2023-11-20T17:41:00Z">
                <w:pPr>
                  <w:spacing w:line="276" w:lineRule="auto"/>
                </w:pPr>
              </w:pPrChange>
            </w:pPr>
            <w:r w:rsidRPr="00ED0C21">
              <w:rPr>
                <w:rFonts w:eastAsia="MS Mincho"/>
              </w:rPr>
              <w:t>1 – полная;</w:t>
            </w:r>
          </w:p>
          <w:p w14:paraId="77E6EF2C" w14:textId="77777777" w:rsidR="008F5390" w:rsidRPr="00ED0C21" w:rsidRDefault="008F5390">
            <w:pPr>
              <w:pStyle w:val="affffffff1"/>
              <w:jc w:val="left"/>
              <w:rPr>
                <w:rFonts w:eastAsia="MS Mincho"/>
              </w:rPr>
              <w:pPrChange w:id="16480" w:author="Ирина В.. Дмитриева" w:date="2023-11-20T17:41:00Z">
                <w:pPr>
                  <w:spacing w:line="276" w:lineRule="auto"/>
                </w:pPr>
              </w:pPrChange>
            </w:pPr>
            <w:r w:rsidRPr="00ED0C21">
              <w:rPr>
                <w:rFonts w:eastAsia="MS Mincho"/>
              </w:rPr>
              <w:t>2 – полный отказ;</w:t>
            </w:r>
          </w:p>
          <w:p w14:paraId="21168D94" w14:textId="77777777" w:rsidR="004054F8" w:rsidRDefault="008F5390">
            <w:pPr>
              <w:pStyle w:val="affffffff1"/>
              <w:jc w:val="left"/>
              <w:rPr>
                <w:ins w:id="16481" w:author="Ирина В.. Дмитриева" w:date="2023-10-17T15:47:00Z"/>
              </w:rPr>
              <w:pPrChange w:id="16482" w:author="Ирина В.. Дмитриева" w:date="2023-11-20T17:41:00Z">
                <w:pPr>
                  <w:spacing w:line="276" w:lineRule="auto"/>
                </w:pPr>
              </w:pPrChange>
            </w:pPr>
            <w:r w:rsidRPr="00ED0C21">
              <w:rPr>
                <w:rFonts w:eastAsia="MS Mincho"/>
              </w:rPr>
              <w:t>3 – частичный отказ</w:t>
            </w:r>
            <w:ins w:id="16483" w:author="Ирина В.. Дмитриева" w:date="2023-10-17T15:47:00Z">
              <w:r w:rsidR="004054F8">
                <w:t>;</w:t>
              </w:r>
            </w:ins>
          </w:p>
          <w:p w14:paraId="717258E7" w14:textId="21109354" w:rsidR="008F5390" w:rsidRPr="00ED0C21" w:rsidRDefault="00E723B5">
            <w:pPr>
              <w:pStyle w:val="affffffff1"/>
              <w:jc w:val="left"/>
              <w:rPr>
                <w:rFonts w:eastAsia="MS Mincho"/>
              </w:rPr>
              <w:pPrChange w:id="16484" w:author="Ирина В.. Дмитриева" w:date="2023-11-20T17:41:00Z">
                <w:pPr>
                  <w:spacing w:line="276" w:lineRule="auto"/>
                </w:pPr>
              </w:pPrChange>
            </w:pPr>
            <w:ins w:id="16485" w:author="Ирина В.. Дмитриева" w:date="2023-10-18T15:45:00Z">
              <w:r w:rsidRPr="007C29B3">
                <w:t xml:space="preserve">5 – </w:t>
              </w:r>
              <w:r>
                <w:t>о</w:t>
              </w:r>
              <w:r w:rsidRPr="007C29B3">
                <w:t>тказано по превышению ПЗ</w:t>
              </w:r>
              <w:r>
                <w:t>.</w:t>
              </w:r>
            </w:ins>
            <w:del w:id="16486" w:author="Ирина В.. Дмитриева" w:date="2023-10-18T15:45:00Z">
              <w:r w:rsidR="008F5390" w:rsidRPr="00ED0C21" w:rsidDel="00E723B5">
                <w:rPr>
                  <w:rFonts w:eastAsia="MS Mincho"/>
                </w:rPr>
                <w:delText>.</w:delText>
              </w:r>
            </w:del>
          </w:p>
        </w:tc>
      </w:tr>
      <w:tr w:rsidR="008F5390" w:rsidRPr="00ED0C21" w14:paraId="72BCF3E3" w14:textId="77777777" w:rsidTr="004802F9">
        <w:trPr>
          <w:jc w:val="center"/>
        </w:trPr>
        <w:tc>
          <w:tcPr>
            <w:tcW w:w="1396" w:type="dxa"/>
            <w:shd w:val="clear" w:color="auto" w:fill="D9D9D9"/>
            <w:noWrap/>
          </w:tcPr>
          <w:p w14:paraId="2F831830" w14:textId="77777777" w:rsidR="008F5390" w:rsidRPr="00ED0C21" w:rsidRDefault="008F5390">
            <w:pPr>
              <w:pStyle w:val="affffffff1"/>
              <w:pPrChange w:id="16487" w:author="Андрей П. Цинцадзе" w:date="2023-11-10T15:43:00Z">
                <w:pPr>
                  <w:spacing w:line="276" w:lineRule="auto"/>
                </w:pPr>
              </w:pPrChange>
            </w:pPr>
            <w:r w:rsidRPr="00ED0C21">
              <w:t>Z_SL</w:t>
            </w:r>
          </w:p>
        </w:tc>
        <w:tc>
          <w:tcPr>
            <w:tcW w:w="1564" w:type="dxa"/>
            <w:noWrap/>
          </w:tcPr>
          <w:p w14:paraId="5343ABD3" w14:textId="77777777" w:rsidR="008F5390" w:rsidRPr="00ED0C21" w:rsidRDefault="008F5390">
            <w:pPr>
              <w:pStyle w:val="affffffff1"/>
              <w:pPrChange w:id="16488" w:author="Андрей П. Цинцадзе" w:date="2023-11-10T15:43:00Z">
                <w:pPr>
                  <w:spacing w:line="276" w:lineRule="auto"/>
                </w:pPr>
              </w:pPrChange>
            </w:pPr>
            <w:r w:rsidRPr="00ED0C21">
              <w:t>SUMP</w:t>
            </w:r>
          </w:p>
        </w:tc>
        <w:tc>
          <w:tcPr>
            <w:tcW w:w="711" w:type="dxa"/>
            <w:noWrap/>
          </w:tcPr>
          <w:p w14:paraId="662394F1" w14:textId="77777777" w:rsidR="008F5390" w:rsidRPr="00ED0C21" w:rsidRDefault="008F5390">
            <w:pPr>
              <w:pStyle w:val="affffffff1"/>
              <w:pPrChange w:id="16489" w:author="Андрей П. Цинцадзе" w:date="2023-11-10T15:43:00Z">
                <w:pPr>
                  <w:spacing w:line="276" w:lineRule="auto"/>
                </w:pPr>
              </w:pPrChange>
            </w:pPr>
            <w:r w:rsidRPr="00ED0C21">
              <w:t>У</w:t>
            </w:r>
          </w:p>
        </w:tc>
        <w:tc>
          <w:tcPr>
            <w:tcW w:w="1133" w:type="dxa"/>
            <w:noWrap/>
          </w:tcPr>
          <w:p w14:paraId="7E15D2D7" w14:textId="77777777" w:rsidR="008F5390" w:rsidRPr="00ED0C21" w:rsidRDefault="008F5390">
            <w:pPr>
              <w:pStyle w:val="affffffff1"/>
              <w:pPrChange w:id="16490" w:author="Андрей П. Цинцадзе" w:date="2023-11-10T15:43:00Z">
                <w:pPr>
                  <w:spacing w:line="276" w:lineRule="auto"/>
                </w:pPr>
              </w:pPrChange>
            </w:pPr>
            <w:r w:rsidRPr="00ED0C21">
              <w:t>N(15.2)</w:t>
            </w:r>
          </w:p>
        </w:tc>
        <w:tc>
          <w:tcPr>
            <w:tcW w:w="2128" w:type="dxa"/>
          </w:tcPr>
          <w:p w14:paraId="26467486" w14:textId="77777777" w:rsidR="008F5390" w:rsidRPr="00ED0C21" w:rsidRDefault="008F5390">
            <w:pPr>
              <w:pStyle w:val="affffffff1"/>
              <w:jc w:val="left"/>
              <w:pPrChange w:id="16491" w:author="Ирина В.. Дмитриева" w:date="2023-11-20T17:41:00Z">
                <w:pPr>
                  <w:spacing w:line="276" w:lineRule="auto"/>
                </w:pPr>
              </w:pPrChange>
            </w:pPr>
            <w:r w:rsidRPr="00ED0C21">
              <w:t>Сумма, принятая к оплате СМО (ТФОМС)</w:t>
            </w:r>
          </w:p>
        </w:tc>
        <w:tc>
          <w:tcPr>
            <w:tcW w:w="3118" w:type="dxa"/>
          </w:tcPr>
          <w:p w14:paraId="77F0FA3D" w14:textId="77777777" w:rsidR="008F5390" w:rsidRPr="00ED0C21" w:rsidRDefault="008F5390">
            <w:pPr>
              <w:pStyle w:val="affffffff1"/>
              <w:jc w:val="left"/>
              <w:pPrChange w:id="16492" w:author="Ирина В.. Дмитриева" w:date="2023-11-20T17:41:00Z">
                <w:pPr>
                  <w:spacing w:line="276" w:lineRule="auto"/>
                </w:pPr>
              </w:pPrChange>
            </w:pPr>
            <w:r w:rsidRPr="00ED0C21">
              <w:t>Заполняется СМО (ТФОМС).</w:t>
            </w:r>
          </w:p>
        </w:tc>
      </w:tr>
      <w:tr w:rsidR="008F5390" w:rsidRPr="00ED0C21" w14:paraId="38818ECA" w14:textId="77777777" w:rsidTr="004802F9">
        <w:trPr>
          <w:jc w:val="center"/>
        </w:trPr>
        <w:tc>
          <w:tcPr>
            <w:tcW w:w="1396" w:type="dxa"/>
            <w:shd w:val="clear" w:color="auto" w:fill="D9D9D9"/>
            <w:noWrap/>
          </w:tcPr>
          <w:p w14:paraId="55E543E0" w14:textId="77777777" w:rsidR="008F5390" w:rsidRPr="00ED0C21" w:rsidRDefault="008F5390">
            <w:pPr>
              <w:pStyle w:val="affffffff1"/>
              <w:pPrChange w:id="16493" w:author="Андрей П. Цинцадзе" w:date="2023-11-10T15:43:00Z">
                <w:pPr>
                  <w:spacing w:line="276" w:lineRule="auto"/>
                </w:pPr>
              </w:pPrChange>
            </w:pPr>
            <w:r w:rsidRPr="00ED0C21">
              <w:t>Z_SL</w:t>
            </w:r>
          </w:p>
        </w:tc>
        <w:tc>
          <w:tcPr>
            <w:tcW w:w="1564" w:type="dxa"/>
            <w:noWrap/>
          </w:tcPr>
          <w:p w14:paraId="5769BE51" w14:textId="77777777" w:rsidR="008F5390" w:rsidRPr="00ED0C21" w:rsidRDefault="008F5390">
            <w:pPr>
              <w:pStyle w:val="affffffff1"/>
              <w:pPrChange w:id="16494" w:author="Андрей П. Цинцадзе" w:date="2023-11-10T15:43:00Z">
                <w:pPr>
                  <w:spacing w:line="276" w:lineRule="auto"/>
                </w:pPr>
              </w:pPrChange>
            </w:pPr>
            <w:r w:rsidRPr="00ED0C21">
              <w:t>SANK_IT</w:t>
            </w:r>
          </w:p>
        </w:tc>
        <w:tc>
          <w:tcPr>
            <w:tcW w:w="711" w:type="dxa"/>
            <w:noWrap/>
          </w:tcPr>
          <w:p w14:paraId="0EB71061" w14:textId="77777777" w:rsidR="008F5390" w:rsidRPr="00ED0C21" w:rsidRDefault="008F5390">
            <w:pPr>
              <w:pStyle w:val="affffffff1"/>
              <w:pPrChange w:id="16495" w:author="Андрей П. Цинцадзе" w:date="2023-11-10T15:43:00Z">
                <w:pPr>
                  <w:spacing w:line="276" w:lineRule="auto"/>
                </w:pPr>
              </w:pPrChange>
            </w:pPr>
            <w:r w:rsidRPr="00ED0C21">
              <w:t>У</w:t>
            </w:r>
          </w:p>
        </w:tc>
        <w:tc>
          <w:tcPr>
            <w:tcW w:w="1133" w:type="dxa"/>
            <w:noWrap/>
          </w:tcPr>
          <w:p w14:paraId="1FFC22BF" w14:textId="77777777" w:rsidR="008F5390" w:rsidRPr="00ED0C21" w:rsidRDefault="008F5390">
            <w:pPr>
              <w:pStyle w:val="affffffff1"/>
              <w:pPrChange w:id="16496" w:author="Андрей П. Цинцадзе" w:date="2023-11-10T15:43:00Z">
                <w:pPr>
                  <w:spacing w:line="276" w:lineRule="auto"/>
                </w:pPr>
              </w:pPrChange>
            </w:pPr>
            <w:r w:rsidRPr="00ED0C21">
              <w:t>N(15.2)</w:t>
            </w:r>
          </w:p>
        </w:tc>
        <w:tc>
          <w:tcPr>
            <w:tcW w:w="2128" w:type="dxa"/>
          </w:tcPr>
          <w:p w14:paraId="26CDB422" w14:textId="77777777" w:rsidR="008F5390" w:rsidRPr="00ED0C21" w:rsidRDefault="008F5390">
            <w:pPr>
              <w:pStyle w:val="affffffff1"/>
              <w:jc w:val="left"/>
              <w:pPrChange w:id="16497" w:author="Ирина В.. Дмитриева" w:date="2023-11-20T17:41:00Z">
                <w:pPr>
                  <w:spacing w:line="276" w:lineRule="auto"/>
                </w:pPr>
              </w:pPrChange>
            </w:pPr>
            <w:r w:rsidRPr="00ED0C21">
              <w:t>Сумма санкций по случаю</w:t>
            </w:r>
          </w:p>
        </w:tc>
        <w:tc>
          <w:tcPr>
            <w:tcW w:w="3118" w:type="dxa"/>
          </w:tcPr>
          <w:p w14:paraId="3C843F6A" w14:textId="77777777" w:rsidR="008F5390" w:rsidRPr="00ED0C21" w:rsidRDefault="008F5390">
            <w:pPr>
              <w:pStyle w:val="affffffff1"/>
              <w:jc w:val="left"/>
              <w:pPrChange w:id="16498" w:author="Ирина В.. Дмитриева" w:date="2023-11-20T17:41:00Z">
                <w:pPr>
                  <w:spacing w:line="276" w:lineRule="auto"/>
                </w:pPr>
              </w:pPrChange>
            </w:pPr>
            <w:r w:rsidRPr="00ED0C21">
              <w:t>Итоговые санкции определяются на основании санкций, описанных ниже</w:t>
            </w:r>
          </w:p>
        </w:tc>
      </w:tr>
      <w:tr w:rsidR="008F5390" w:rsidRPr="00ED0C21" w14:paraId="1DB66EB4" w14:textId="77777777" w:rsidTr="004802F9">
        <w:trPr>
          <w:jc w:val="center"/>
        </w:trPr>
        <w:tc>
          <w:tcPr>
            <w:tcW w:w="1396" w:type="dxa"/>
            <w:shd w:val="clear" w:color="auto" w:fill="D9D9D9"/>
            <w:noWrap/>
          </w:tcPr>
          <w:p w14:paraId="5D4FA795" w14:textId="77777777" w:rsidR="008F5390" w:rsidRPr="00ED0C21" w:rsidRDefault="008F5390">
            <w:pPr>
              <w:pStyle w:val="affffffff1"/>
              <w:pPrChange w:id="16499" w:author="Андрей П. Цинцадзе" w:date="2023-11-10T15:43:00Z">
                <w:pPr>
                  <w:spacing w:line="276" w:lineRule="auto"/>
                </w:pPr>
              </w:pPrChange>
            </w:pPr>
            <w:r w:rsidRPr="00ED0C21">
              <w:t>Z_SL</w:t>
            </w:r>
          </w:p>
        </w:tc>
        <w:tc>
          <w:tcPr>
            <w:tcW w:w="1564" w:type="dxa"/>
            <w:noWrap/>
          </w:tcPr>
          <w:p w14:paraId="53DCF4EA" w14:textId="77777777" w:rsidR="008F5390" w:rsidRPr="00ED0C21" w:rsidRDefault="008F5390">
            <w:pPr>
              <w:pStyle w:val="affffffff1"/>
              <w:pPrChange w:id="16500" w:author="Андрей П. Цинцадзе" w:date="2023-11-10T15:43:00Z">
                <w:pPr>
                  <w:spacing w:line="276" w:lineRule="auto"/>
                </w:pPr>
              </w:pPrChange>
            </w:pPr>
            <w:r w:rsidRPr="00ED0C21">
              <w:t>SANK</w:t>
            </w:r>
          </w:p>
        </w:tc>
        <w:tc>
          <w:tcPr>
            <w:tcW w:w="711" w:type="dxa"/>
            <w:noWrap/>
          </w:tcPr>
          <w:p w14:paraId="5EACA387" w14:textId="77777777" w:rsidR="008F5390" w:rsidRPr="00ED0C21" w:rsidRDefault="008F5390">
            <w:pPr>
              <w:pStyle w:val="affffffff1"/>
              <w:pPrChange w:id="16501" w:author="Андрей П. Цинцадзе" w:date="2023-11-10T15:43:00Z">
                <w:pPr>
                  <w:spacing w:line="276" w:lineRule="auto"/>
                </w:pPr>
              </w:pPrChange>
            </w:pPr>
            <w:r w:rsidRPr="00ED0C21">
              <w:t>УМ</w:t>
            </w:r>
          </w:p>
        </w:tc>
        <w:tc>
          <w:tcPr>
            <w:tcW w:w="1133" w:type="dxa"/>
            <w:noWrap/>
          </w:tcPr>
          <w:p w14:paraId="200A48D0" w14:textId="77777777" w:rsidR="008F5390" w:rsidRPr="00ED0C21" w:rsidRDefault="008F5390">
            <w:pPr>
              <w:pStyle w:val="affffffff1"/>
              <w:pPrChange w:id="16502" w:author="Андрей П. Цинцадзе" w:date="2023-11-10T15:43:00Z">
                <w:pPr>
                  <w:spacing w:line="276" w:lineRule="auto"/>
                </w:pPr>
              </w:pPrChange>
            </w:pPr>
            <w:r w:rsidRPr="00ED0C21">
              <w:t>S</w:t>
            </w:r>
          </w:p>
        </w:tc>
        <w:tc>
          <w:tcPr>
            <w:tcW w:w="2128" w:type="dxa"/>
          </w:tcPr>
          <w:p w14:paraId="45981413" w14:textId="77777777" w:rsidR="008F5390" w:rsidRPr="00ED0C21" w:rsidRDefault="008F5390">
            <w:pPr>
              <w:pStyle w:val="affffffff1"/>
              <w:jc w:val="left"/>
              <w:pPrChange w:id="16503" w:author="Ирина В.. Дмитриева" w:date="2023-11-20T17:41:00Z">
                <w:pPr>
                  <w:spacing w:line="276" w:lineRule="auto"/>
                </w:pPr>
              </w:pPrChange>
            </w:pPr>
            <w:r w:rsidRPr="00ED0C21">
              <w:t>Сведения о санкциях</w:t>
            </w:r>
          </w:p>
        </w:tc>
        <w:tc>
          <w:tcPr>
            <w:tcW w:w="3118" w:type="dxa"/>
          </w:tcPr>
          <w:p w14:paraId="764705CD" w14:textId="77777777" w:rsidR="008F5390" w:rsidRPr="00ED0C21" w:rsidRDefault="008F5390">
            <w:pPr>
              <w:pStyle w:val="affffffff1"/>
              <w:jc w:val="left"/>
              <w:pPrChange w:id="16504" w:author="Ирина В.. Дмитриева" w:date="2023-11-20T17:41:00Z">
                <w:pPr>
                  <w:spacing w:line="276" w:lineRule="auto"/>
                </w:pPr>
              </w:pPrChange>
            </w:pPr>
          </w:p>
        </w:tc>
      </w:tr>
      <w:tr w:rsidR="008F5390" w:rsidRPr="00ED0C21" w14:paraId="73DC55EF" w14:textId="77777777" w:rsidTr="00B66017">
        <w:trPr>
          <w:jc w:val="center"/>
        </w:trPr>
        <w:tc>
          <w:tcPr>
            <w:tcW w:w="10050" w:type="dxa"/>
            <w:gridSpan w:val="6"/>
            <w:noWrap/>
          </w:tcPr>
          <w:p w14:paraId="7AC1B226" w14:textId="77777777" w:rsidR="008F5390" w:rsidRPr="00ED0C21" w:rsidRDefault="008F5390">
            <w:pPr>
              <w:pStyle w:val="affffffff1"/>
              <w:rPr>
                <w:bCs/>
              </w:rPr>
              <w:pPrChange w:id="16505" w:author="Андрей П. Цинцадзе" w:date="2023-11-10T15:43:00Z">
                <w:pPr>
                  <w:spacing w:line="276" w:lineRule="auto"/>
                  <w:jc w:val="center"/>
                </w:pPr>
              </w:pPrChange>
            </w:pPr>
            <w:r w:rsidRPr="00ED0C21">
              <w:rPr>
                <w:bCs/>
              </w:rPr>
              <w:t>Сведения о случае</w:t>
            </w:r>
          </w:p>
        </w:tc>
      </w:tr>
      <w:tr w:rsidR="008F5390" w:rsidRPr="00ED0C21" w14:paraId="2EBD1019" w14:textId="77777777" w:rsidTr="004802F9">
        <w:trPr>
          <w:jc w:val="center"/>
        </w:trPr>
        <w:tc>
          <w:tcPr>
            <w:tcW w:w="1396" w:type="dxa"/>
            <w:shd w:val="clear" w:color="auto" w:fill="F2F2F2"/>
            <w:noWrap/>
          </w:tcPr>
          <w:p w14:paraId="66D9B506" w14:textId="77777777" w:rsidR="008F5390" w:rsidRPr="00ED0C21" w:rsidRDefault="008F5390">
            <w:pPr>
              <w:pStyle w:val="affffffff1"/>
              <w:pPrChange w:id="16506" w:author="Андрей П. Цинцадзе" w:date="2023-11-10T15:43:00Z">
                <w:pPr>
                  <w:spacing w:line="276" w:lineRule="auto"/>
                </w:pPr>
              </w:pPrChange>
            </w:pPr>
            <w:r w:rsidRPr="00ED0C21">
              <w:t>SL</w:t>
            </w:r>
          </w:p>
        </w:tc>
        <w:tc>
          <w:tcPr>
            <w:tcW w:w="1564" w:type="dxa"/>
            <w:noWrap/>
          </w:tcPr>
          <w:p w14:paraId="4902831E" w14:textId="77777777" w:rsidR="008F5390" w:rsidRPr="00ED0C21" w:rsidRDefault="008F5390">
            <w:pPr>
              <w:pStyle w:val="affffffff1"/>
              <w:pPrChange w:id="16507" w:author="Андрей П. Цинцадзе" w:date="2023-11-10T15:43:00Z">
                <w:pPr>
                  <w:spacing w:line="276" w:lineRule="auto"/>
                </w:pPr>
              </w:pPrChange>
            </w:pPr>
            <w:r w:rsidRPr="00ED0C21">
              <w:t>SL_ID</w:t>
            </w:r>
          </w:p>
        </w:tc>
        <w:tc>
          <w:tcPr>
            <w:tcW w:w="711" w:type="dxa"/>
            <w:noWrap/>
          </w:tcPr>
          <w:p w14:paraId="006CEADF" w14:textId="77777777" w:rsidR="008F5390" w:rsidRPr="00ED0C21" w:rsidRDefault="008F5390">
            <w:pPr>
              <w:pStyle w:val="affffffff1"/>
              <w:pPrChange w:id="16508" w:author="Андрей П. Цинцадзе" w:date="2023-11-10T15:43:00Z">
                <w:pPr>
                  <w:spacing w:line="276" w:lineRule="auto"/>
                </w:pPr>
              </w:pPrChange>
            </w:pPr>
            <w:r w:rsidRPr="00ED0C21">
              <w:t>О</w:t>
            </w:r>
          </w:p>
        </w:tc>
        <w:tc>
          <w:tcPr>
            <w:tcW w:w="1133" w:type="dxa"/>
            <w:noWrap/>
          </w:tcPr>
          <w:p w14:paraId="6D7B1FBC" w14:textId="77777777" w:rsidR="008F5390" w:rsidRPr="00ED0C21" w:rsidRDefault="008F5390">
            <w:pPr>
              <w:pStyle w:val="affffffff1"/>
              <w:pPrChange w:id="16509" w:author="Андрей П. Цинцадзе" w:date="2023-11-10T15:43:00Z">
                <w:pPr>
                  <w:spacing w:line="276" w:lineRule="auto"/>
                </w:pPr>
              </w:pPrChange>
            </w:pPr>
            <w:r w:rsidRPr="00ED0C21">
              <w:t>T(36)</w:t>
            </w:r>
          </w:p>
        </w:tc>
        <w:tc>
          <w:tcPr>
            <w:tcW w:w="2128" w:type="dxa"/>
          </w:tcPr>
          <w:p w14:paraId="277D6E61" w14:textId="77777777" w:rsidR="008F5390" w:rsidRPr="00ED0C21" w:rsidRDefault="008F5390">
            <w:pPr>
              <w:pStyle w:val="affffffff1"/>
              <w:jc w:val="left"/>
              <w:pPrChange w:id="16510" w:author="Ирина В.. Дмитриева" w:date="2023-11-20T17:41:00Z">
                <w:pPr>
                  <w:spacing w:line="276" w:lineRule="auto"/>
                </w:pPr>
              </w:pPrChange>
            </w:pPr>
            <w:r w:rsidRPr="00ED0C21">
              <w:t>Идентификатор</w:t>
            </w:r>
          </w:p>
        </w:tc>
        <w:tc>
          <w:tcPr>
            <w:tcW w:w="3118" w:type="dxa"/>
          </w:tcPr>
          <w:p w14:paraId="120040A7" w14:textId="77777777" w:rsidR="008F5390" w:rsidRPr="00ED0C21" w:rsidRDefault="008F5390">
            <w:pPr>
              <w:pStyle w:val="affffffff1"/>
              <w:jc w:val="left"/>
              <w:pPrChange w:id="16511" w:author="Ирина В.. Дмитриева" w:date="2023-11-20T17:41:00Z">
                <w:pPr>
                  <w:spacing w:line="276" w:lineRule="auto"/>
                </w:pPr>
              </w:pPrChange>
            </w:pPr>
            <w:r w:rsidRPr="00ED0C21">
              <w:t>Уникально идентифицирует элемент SL в пределах законченного случая.</w:t>
            </w:r>
          </w:p>
        </w:tc>
      </w:tr>
      <w:tr w:rsidR="008F5390" w:rsidRPr="00ED0C21" w14:paraId="6CCD1DC6" w14:textId="77777777" w:rsidTr="004802F9">
        <w:trPr>
          <w:jc w:val="center"/>
        </w:trPr>
        <w:tc>
          <w:tcPr>
            <w:tcW w:w="1396" w:type="dxa"/>
            <w:shd w:val="clear" w:color="auto" w:fill="F2F2F2"/>
            <w:noWrap/>
          </w:tcPr>
          <w:p w14:paraId="4FCE06BA" w14:textId="77777777" w:rsidR="008F5390" w:rsidRPr="00ED0C21" w:rsidRDefault="008F5390">
            <w:pPr>
              <w:pStyle w:val="affffffff1"/>
              <w:pPrChange w:id="16512" w:author="Андрей П. Цинцадзе" w:date="2023-11-10T15:43:00Z">
                <w:pPr>
                  <w:spacing w:line="276" w:lineRule="auto"/>
                </w:pPr>
              </w:pPrChange>
            </w:pPr>
            <w:r w:rsidRPr="00ED0C21">
              <w:t>SL</w:t>
            </w:r>
          </w:p>
        </w:tc>
        <w:tc>
          <w:tcPr>
            <w:tcW w:w="1564" w:type="dxa"/>
            <w:noWrap/>
          </w:tcPr>
          <w:p w14:paraId="2DE50096" w14:textId="77777777" w:rsidR="008F5390" w:rsidRPr="00ED0C21" w:rsidRDefault="008F5390">
            <w:pPr>
              <w:pStyle w:val="affffffff1"/>
              <w:pPrChange w:id="16513" w:author="Андрей П. Цинцадзе" w:date="2023-11-10T15:43:00Z">
                <w:pPr>
                  <w:spacing w:line="276" w:lineRule="auto"/>
                </w:pPr>
              </w:pPrChange>
            </w:pPr>
            <w:r w:rsidRPr="00ED0C21">
              <w:t>LPU_1</w:t>
            </w:r>
          </w:p>
        </w:tc>
        <w:tc>
          <w:tcPr>
            <w:tcW w:w="711" w:type="dxa"/>
            <w:noWrap/>
          </w:tcPr>
          <w:p w14:paraId="45544D5D" w14:textId="77777777" w:rsidR="008F5390" w:rsidRPr="00ED0C21" w:rsidRDefault="008F5390">
            <w:pPr>
              <w:pStyle w:val="affffffff1"/>
              <w:pPrChange w:id="16514" w:author="Андрей П. Цинцадзе" w:date="2023-11-10T15:43:00Z">
                <w:pPr>
                  <w:spacing w:line="276" w:lineRule="auto"/>
                </w:pPr>
              </w:pPrChange>
            </w:pPr>
            <w:r w:rsidRPr="00ED0C21">
              <w:t>У</w:t>
            </w:r>
          </w:p>
        </w:tc>
        <w:tc>
          <w:tcPr>
            <w:tcW w:w="1133" w:type="dxa"/>
            <w:noWrap/>
          </w:tcPr>
          <w:p w14:paraId="4E28BE94" w14:textId="77777777" w:rsidR="008F5390" w:rsidRPr="00ED0C21" w:rsidRDefault="008F5390">
            <w:pPr>
              <w:pStyle w:val="affffffff1"/>
              <w:pPrChange w:id="16515" w:author="Андрей П. Цинцадзе" w:date="2023-11-10T15:43:00Z">
                <w:pPr>
                  <w:spacing w:line="276" w:lineRule="auto"/>
                </w:pPr>
              </w:pPrChange>
            </w:pPr>
            <w:r w:rsidRPr="00ED0C21">
              <w:t>T(8)</w:t>
            </w:r>
          </w:p>
        </w:tc>
        <w:tc>
          <w:tcPr>
            <w:tcW w:w="2128" w:type="dxa"/>
          </w:tcPr>
          <w:p w14:paraId="0C240CC9" w14:textId="77777777" w:rsidR="008F5390" w:rsidRPr="00ED0C21" w:rsidRDefault="008F5390">
            <w:pPr>
              <w:pStyle w:val="affffffff1"/>
              <w:jc w:val="left"/>
              <w:pPrChange w:id="16516" w:author="Ирина В.. Дмитриева" w:date="2023-11-20T17:41:00Z">
                <w:pPr>
                  <w:spacing w:line="276" w:lineRule="auto"/>
                </w:pPr>
              </w:pPrChange>
            </w:pPr>
            <w:r w:rsidRPr="00ED0C21">
              <w:t>Подразделение МО</w:t>
            </w:r>
          </w:p>
        </w:tc>
        <w:tc>
          <w:tcPr>
            <w:tcW w:w="3118" w:type="dxa"/>
          </w:tcPr>
          <w:p w14:paraId="5E0B2667" w14:textId="77777777" w:rsidR="008F5390" w:rsidRPr="00ED0C21" w:rsidRDefault="008F5390">
            <w:pPr>
              <w:pStyle w:val="affffffff1"/>
              <w:jc w:val="left"/>
              <w:pPrChange w:id="16517" w:author="Ирина В.. Дмитриева" w:date="2023-11-20T17:41:00Z">
                <w:pPr>
                  <w:spacing w:line="276" w:lineRule="auto"/>
                </w:pPr>
              </w:pPrChange>
            </w:pPr>
            <w:r w:rsidRPr="00ED0C21">
              <w:t>Подразделение МО соответствии со справочником LPU</w:t>
            </w:r>
          </w:p>
        </w:tc>
      </w:tr>
      <w:tr w:rsidR="008F5390" w:rsidRPr="00ED0C21" w14:paraId="0EAA7B0A" w14:textId="77777777" w:rsidTr="004802F9">
        <w:trPr>
          <w:jc w:val="center"/>
        </w:trPr>
        <w:tc>
          <w:tcPr>
            <w:tcW w:w="1396" w:type="dxa"/>
            <w:shd w:val="clear" w:color="auto" w:fill="F2F2F2"/>
            <w:noWrap/>
          </w:tcPr>
          <w:p w14:paraId="13FC2566" w14:textId="77777777" w:rsidR="008F5390" w:rsidRPr="00ED0C21" w:rsidRDefault="008F5390">
            <w:pPr>
              <w:pStyle w:val="affffffff1"/>
              <w:pPrChange w:id="16518" w:author="Андрей П. Цинцадзе" w:date="2023-11-10T15:43:00Z">
                <w:pPr>
                  <w:spacing w:line="276" w:lineRule="auto"/>
                </w:pPr>
              </w:pPrChange>
            </w:pPr>
            <w:r w:rsidRPr="00ED0C21">
              <w:t>SL</w:t>
            </w:r>
          </w:p>
        </w:tc>
        <w:tc>
          <w:tcPr>
            <w:tcW w:w="1564" w:type="dxa"/>
            <w:shd w:val="clear" w:color="auto" w:fill="EAF1DD" w:themeFill="accent3" w:themeFillTint="33"/>
            <w:noWrap/>
          </w:tcPr>
          <w:p w14:paraId="4B338642" w14:textId="77777777" w:rsidR="008F5390" w:rsidRPr="00ED0C21" w:rsidRDefault="008F5390">
            <w:pPr>
              <w:pStyle w:val="affffffff1"/>
              <w:pPrChange w:id="16519" w:author="Андрей П. Цинцадзе" w:date="2023-11-10T15:43:00Z">
                <w:pPr>
                  <w:spacing w:line="276" w:lineRule="auto"/>
                </w:pPr>
              </w:pPrChange>
            </w:pPr>
            <w:r w:rsidRPr="00ED0C21">
              <w:t>PODR</w:t>
            </w:r>
          </w:p>
        </w:tc>
        <w:tc>
          <w:tcPr>
            <w:tcW w:w="711" w:type="dxa"/>
            <w:shd w:val="clear" w:color="auto" w:fill="EAF1DD" w:themeFill="accent3" w:themeFillTint="33"/>
            <w:noWrap/>
          </w:tcPr>
          <w:p w14:paraId="12B26167" w14:textId="77777777" w:rsidR="008F5390" w:rsidRPr="00ED0C21" w:rsidRDefault="008F5390">
            <w:pPr>
              <w:pStyle w:val="affffffff1"/>
              <w:pPrChange w:id="16520" w:author="Андрей П. Цинцадзе" w:date="2023-11-10T15:43:00Z">
                <w:pPr>
                  <w:spacing w:line="276" w:lineRule="auto"/>
                </w:pPr>
              </w:pPrChange>
            </w:pPr>
            <w:r w:rsidRPr="00ED0C21">
              <w:t>У</w:t>
            </w:r>
          </w:p>
        </w:tc>
        <w:tc>
          <w:tcPr>
            <w:tcW w:w="1133" w:type="dxa"/>
            <w:shd w:val="clear" w:color="auto" w:fill="EAF1DD" w:themeFill="accent3" w:themeFillTint="33"/>
            <w:noWrap/>
          </w:tcPr>
          <w:p w14:paraId="604F7493" w14:textId="77777777" w:rsidR="008F5390" w:rsidRPr="00ED0C21" w:rsidRDefault="008F5390">
            <w:pPr>
              <w:pStyle w:val="affffffff1"/>
              <w:pPrChange w:id="16521" w:author="Андрей П. Цинцадзе" w:date="2023-11-10T15:43:00Z">
                <w:pPr>
                  <w:spacing w:line="276" w:lineRule="auto"/>
                </w:pPr>
              </w:pPrChange>
            </w:pPr>
            <w:r w:rsidRPr="00ED0C21">
              <w:t>N(8)</w:t>
            </w:r>
          </w:p>
        </w:tc>
        <w:tc>
          <w:tcPr>
            <w:tcW w:w="2128" w:type="dxa"/>
            <w:shd w:val="clear" w:color="auto" w:fill="EAF1DD" w:themeFill="accent3" w:themeFillTint="33"/>
          </w:tcPr>
          <w:p w14:paraId="6338022B" w14:textId="77777777" w:rsidR="008F5390" w:rsidRPr="00ED0C21" w:rsidRDefault="008F5390">
            <w:pPr>
              <w:pStyle w:val="affffffff1"/>
              <w:jc w:val="left"/>
              <w:pPrChange w:id="16522" w:author="Ирина В.. Дмитриева" w:date="2023-11-20T17:41:00Z">
                <w:pPr>
                  <w:spacing w:line="276" w:lineRule="auto"/>
                </w:pPr>
              </w:pPrChange>
            </w:pPr>
            <w:r w:rsidRPr="00ED0C21">
              <w:t>Код отделения</w:t>
            </w:r>
          </w:p>
        </w:tc>
        <w:tc>
          <w:tcPr>
            <w:tcW w:w="3118" w:type="dxa"/>
            <w:shd w:val="clear" w:color="auto" w:fill="EAF1DD" w:themeFill="accent3" w:themeFillTint="33"/>
          </w:tcPr>
          <w:p w14:paraId="76B8127F" w14:textId="0530A226" w:rsidR="008F5390" w:rsidRPr="00ED0C21" w:rsidRDefault="00F17067">
            <w:pPr>
              <w:pStyle w:val="affffffff1"/>
              <w:jc w:val="left"/>
              <w:pPrChange w:id="16523" w:author="Ирина В.. Дмитриева" w:date="2023-11-20T17:41:00Z">
                <w:pPr>
                  <w:spacing w:line="276" w:lineRule="auto"/>
                </w:pPr>
              </w:pPrChange>
            </w:pPr>
            <w:r w:rsidRPr="00ED0C21">
              <w:t xml:space="preserve">Код отделения МО  в соответствие с справочников DEPART </w:t>
            </w:r>
            <w:r w:rsidRPr="008666B3">
              <w:rPr>
                <w:highlight w:val="green"/>
              </w:rPr>
              <w:t>Заполняется для случаев стационара (USL_OK=1), за исключением случаев ВМП, и для случаев дневного стационара (USL_OK=2)</w:t>
            </w:r>
            <w:r>
              <w:t>.</w:t>
            </w:r>
          </w:p>
        </w:tc>
      </w:tr>
      <w:tr w:rsidR="008F5390" w:rsidRPr="00ED0C21" w14:paraId="1B8BF476" w14:textId="77777777" w:rsidTr="004802F9">
        <w:trPr>
          <w:jc w:val="center"/>
        </w:trPr>
        <w:tc>
          <w:tcPr>
            <w:tcW w:w="1396" w:type="dxa"/>
            <w:shd w:val="clear" w:color="auto" w:fill="F2F2F2"/>
            <w:noWrap/>
          </w:tcPr>
          <w:p w14:paraId="3D3EED80" w14:textId="77777777" w:rsidR="008F5390" w:rsidRPr="00ED0C21" w:rsidRDefault="008F5390">
            <w:pPr>
              <w:pStyle w:val="affffffff1"/>
              <w:pPrChange w:id="16524" w:author="Андрей П. Цинцадзе" w:date="2023-11-10T15:43:00Z">
                <w:pPr>
                  <w:spacing w:line="276" w:lineRule="auto"/>
                </w:pPr>
              </w:pPrChange>
            </w:pPr>
            <w:r w:rsidRPr="00ED0C21">
              <w:t>SL</w:t>
            </w:r>
          </w:p>
        </w:tc>
        <w:tc>
          <w:tcPr>
            <w:tcW w:w="1564" w:type="dxa"/>
            <w:noWrap/>
          </w:tcPr>
          <w:p w14:paraId="322A0A30" w14:textId="77777777" w:rsidR="008F5390" w:rsidRPr="00ED0C21" w:rsidRDefault="008F5390">
            <w:pPr>
              <w:pStyle w:val="affffffff1"/>
              <w:pPrChange w:id="16525" w:author="Андрей П. Цинцадзе" w:date="2023-11-10T15:43:00Z">
                <w:pPr>
                  <w:spacing w:line="276" w:lineRule="auto"/>
                </w:pPr>
              </w:pPrChange>
            </w:pPr>
            <w:r w:rsidRPr="00ED0C21">
              <w:t>PROFIL</w:t>
            </w:r>
          </w:p>
        </w:tc>
        <w:tc>
          <w:tcPr>
            <w:tcW w:w="711" w:type="dxa"/>
            <w:noWrap/>
          </w:tcPr>
          <w:p w14:paraId="11D5A03E" w14:textId="77777777" w:rsidR="008F5390" w:rsidRPr="00ED0C21" w:rsidRDefault="008F5390">
            <w:pPr>
              <w:pStyle w:val="affffffff1"/>
              <w:pPrChange w:id="16526" w:author="Андрей П. Цинцадзе" w:date="2023-11-10T15:43:00Z">
                <w:pPr>
                  <w:spacing w:line="276" w:lineRule="auto"/>
                </w:pPr>
              </w:pPrChange>
            </w:pPr>
            <w:r w:rsidRPr="00ED0C21">
              <w:t>O</w:t>
            </w:r>
          </w:p>
        </w:tc>
        <w:tc>
          <w:tcPr>
            <w:tcW w:w="1133" w:type="dxa"/>
            <w:noWrap/>
          </w:tcPr>
          <w:p w14:paraId="4B7124F8" w14:textId="77777777" w:rsidR="008F5390" w:rsidRPr="00ED0C21" w:rsidRDefault="008F5390">
            <w:pPr>
              <w:pStyle w:val="affffffff1"/>
              <w:pPrChange w:id="16527" w:author="Андрей П. Цинцадзе" w:date="2023-11-10T15:43:00Z">
                <w:pPr>
                  <w:spacing w:line="276" w:lineRule="auto"/>
                </w:pPr>
              </w:pPrChange>
            </w:pPr>
            <w:r w:rsidRPr="00ED0C21">
              <w:t>N(3)</w:t>
            </w:r>
          </w:p>
        </w:tc>
        <w:tc>
          <w:tcPr>
            <w:tcW w:w="2128" w:type="dxa"/>
          </w:tcPr>
          <w:p w14:paraId="4EA40BA5" w14:textId="77777777" w:rsidR="008F5390" w:rsidRPr="00ED0C21" w:rsidRDefault="008F5390">
            <w:pPr>
              <w:pStyle w:val="affffffff1"/>
              <w:jc w:val="left"/>
              <w:pPrChange w:id="16528" w:author="Ирина В.. Дмитриева" w:date="2023-11-20T17:41:00Z">
                <w:pPr>
                  <w:spacing w:line="276" w:lineRule="auto"/>
                </w:pPr>
              </w:pPrChange>
            </w:pPr>
            <w:r w:rsidRPr="00ED0C21">
              <w:t>Профиль</w:t>
            </w:r>
          </w:p>
        </w:tc>
        <w:tc>
          <w:tcPr>
            <w:tcW w:w="3118" w:type="dxa"/>
          </w:tcPr>
          <w:p w14:paraId="065F92B6" w14:textId="77777777" w:rsidR="008F5390" w:rsidRPr="00ED0C21" w:rsidRDefault="008F5390">
            <w:pPr>
              <w:pStyle w:val="affffffff1"/>
              <w:jc w:val="left"/>
              <w:pPrChange w:id="16529" w:author="Ирина В.. Дмитриева" w:date="2023-11-20T17:41:00Z">
                <w:pPr>
                  <w:spacing w:line="276" w:lineRule="auto"/>
                </w:pPr>
              </w:pPrChange>
            </w:pPr>
            <w:r w:rsidRPr="00ED0C21">
              <w:t xml:space="preserve">Классификатор V002 </w:t>
            </w:r>
          </w:p>
        </w:tc>
      </w:tr>
      <w:tr w:rsidR="008F5390" w:rsidRPr="00ED0C21" w14:paraId="5FEDA298" w14:textId="77777777" w:rsidTr="004802F9">
        <w:trPr>
          <w:jc w:val="center"/>
        </w:trPr>
        <w:tc>
          <w:tcPr>
            <w:tcW w:w="1396" w:type="dxa"/>
            <w:shd w:val="clear" w:color="auto" w:fill="F2F2F2"/>
            <w:noWrap/>
          </w:tcPr>
          <w:p w14:paraId="632E0A03" w14:textId="77777777" w:rsidR="008F5390" w:rsidRPr="00ED0C21" w:rsidRDefault="008F5390">
            <w:pPr>
              <w:pStyle w:val="affffffff1"/>
              <w:pPrChange w:id="16530" w:author="Андрей П. Цинцадзе" w:date="2023-11-10T15:43:00Z">
                <w:pPr>
                  <w:spacing w:line="276" w:lineRule="auto"/>
                </w:pPr>
              </w:pPrChange>
            </w:pPr>
            <w:r w:rsidRPr="00ED0C21">
              <w:t>SL</w:t>
            </w:r>
          </w:p>
        </w:tc>
        <w:tc>
          <w:tcPr>
            <w:tcW w:w="1564" w:type="dxa"/>
            <w:noWrap/>
          </w:tcPr>
          <w:p w14:paraId="7843094D" w14:textId="77777777" w:rsidR="008F5390" w:rsidRPr="00ED0C21" w:rsidRDefault="008F5390">
            <w:pPr>
              <w:pStyle w:val="affffffff1"/>
              <w:pPrChange w:id="16531" w:author="Андрей П. Цинцадзе" w:date="2023-11-10T15:43:00Z">
                <w:pPr>
                  <w:spacing w:line="276" w:lineRule="auto"/>
                </w:pPr>
              </w:pPrChange>
            </w:pPr>
            <w:r w:rsidRPr="00ED0C21">
              <w:t>PROFIL_K</w:t>
            </w:r>
          </w:p>
        </w:tc>
        <w:tc>
          <w:tcPr>
            <w:tcW w:w="711" w:type="dxa"/>
            <w:noWrap/>
          </w:tcPr>
          <w:p w14:paraId="3EC8C49C" w14:textId="77777777" w:rsidR="008F5390" w:rsidRPr="00ED0C21" w:rsidRDefault="008F5390">
            <w:pPr>
              <w:pStyle w:val="affffffff1"/>
              <w:pPrChange w:id="16532" w:author="Андрей П. Цинцадзе" w:date="2023-11-10T15:43:00Z">
                <w:pPr>
                  <w:spacing w:line="276" w:lineRule="auto"/>
                </w:pPr>
              </w:pPrChange>
            </w:pPr>
            <w:r w:rsidRPr="00ED0C21">
              <w:t>У</w:t>
            </w:r>
          </w:p>
        </w:tc>
        <w:tc>
          <w:tcPr>
            <w:tcW w:w="1133" w:type="dxa"/>
            <w:noWrap/>
          </w:tcPr>
          <w:p w14:paraId="372B7568" w14:textId="77777777" w:rsidR="008F5390" w:rsidRPr="00ED0C21" w:rsidRDefault="008F5390">
            <w:pPr>
              <w:pStyle w:val="affffffff1"/>
              <w:pPrChange w:id="16533" w:author="Андрей П. Цинцадзе" w:date="2023-11-10T15:43:00Z">
                <w:pPr>
                  <w:spacing w:line="276" w:lineRule="auto"/>
                </w:pPr>
              </w:pPrChange>
            </w:pPr>
            <w:r w:rsidRPr="00ED0C21">
              <w:t>N(3)</w:t>
            </w:r>
          </w:p>
        </w:tc>
        <w:tc>
          <w:tcPr>
            <w:tcW w:w="2128" w:type="dxa"/>
          </w:tcPr>
          <w:p w14:paraId="1943DD5E" w14:textId="77777777" w:rsidR="008F5390" w:rsidRPr="00ED0C21" w:rsidRDefault="008F5390">
            <w:pPr>
              <w:pStyle w:val="affffffff1"/>
              <w:jc w:val="left"/>
              <w:pPrChange w:id="16534" w:author="Ирина В.. Дмитриева" w:date="2023-11-20T17:41:00Z">
                <w:pPr>
                  <w:spacing w:line="276" w:lineRule="auto"/>
                </w:pPr>
              </w:pPrChange>
            </w:pPr>
            <w:r w:rsidRPr="00ED0C21">
              <w:t>Профиль койки</w:t>
            </w:r>
          </w:p>
        </w:tc>
        <w:tc>
          <w:tcPr>
            <w:tcW w:w="3118" w:type="dxa"/>
          </w:tcPr>
          <w:p w14:paraId="5B9016AB" w14:textId="77777777" w:rsidR="008F5390" w:rsidRPr="00ED0C21" w:rsidRDefault="008F5390">
            <w:pPr>
              <w:pStyle w:val="affffffff1"/>
              <w:jc w:val="left"/>
              <w:pPrChange w:id="16535" w:author="Ирина В.. Дмитриева" w:date="2023-11-20T17:41:00Z">
                <w:pPr>
                  <w:spacing w:line="276" w:lineRule="auto"/>
                </w:pPr>
              </w:pPrChange>
            </w:pPr>
            <w:r w:rsidRPr="00ED0C21">
              <w:t xml:space="preserve">Классификатор V020 </w:t>
            </w:r>
          </w:p>
          <w:p w14:paraId="41C28ED0" w14:textId="77777777" w:rsidR="008F5390" w:rsidRPr="00ED0C21" w:rsidRDefault="008F5390">
            <w:pPr>
              <w:pStyle w:val="affffffff1"/>
              <w:jc w:val="left"/>
              <w:pPrChange w:id="16536" w:author="Ирина В.. Дмитриева" w:date="2023-11-20T17:41:00Z">
                <w:pPr>
                  <w:spacing w:line="276" w:lineRule="auto"/>
                </w:pPr>
              </w:pPrChange>
            </w:pPr>
            <w:r w:rsidRPr="00ED0C21">
              <w:t>Обязательно к заполнению для стационара и дневного стационара.</w:t>
            </w:r>
          </w:p>
        </w:tc>
      </w:tr>
      <w:tr w:rsidR="008F5390" w:rsidRPr="00ED0C21" w14:paraId="6389E4FE" w14:textId="77777777" w:rsidTr="004802F9">
        <w:trPr>
          <w:jc w:val="center"/>
        </w:trPr>
        <w:tc>
          <w:tcPr>
            <w:tcW w:w="1396" w:type="dxa"/>
            <w:shd w:val="clear" w:color="auto" w:fill="F2F2F2"/>
            <w:noWrap/>
          </w:tcPr>
          <w:p w14:paraId="3A8383AD" w14:textId="77777777" w:rsidR="008F5390" w:rsidRPr="00ED0C21" w:rsidRDefault="008F5390">
            <w:pPr>
              <w:pStyle w:val="affffffff1"/>
              <w:pPrChange w:id="16537" w:author="Андрей П. Цинцадзе" w:date="2023-11-10T15:43:00Z">
                <w:pPr>
                  <w:spacing w:line="276" w:lineRule="auto"/>
                </w:pPr>
              </w:pPrChange>
            </w:pPr>
            <w:r w:rsidRPr="00ED0C21">
              <w:t>SL</w:t>
            </w:r>
          </w:p>
        </w:tc>
        <w:tc>
          <w:tcPr>
            <w:tcW w:w="1564" w:type="dxa"/>
            <w:noWrap/>
          </w:tcPr>
          <w:p w14:paraId="625F513F" w14:textId="77777777" w:rsidR="008F5390" w:rsidRPr="00ED0C21" w:rsidRDefault="008F5390">
            <w:pPr>
              <w:pStyle w:val="affffffff1"/>
              <w:pPrChange w:id="16538" w:author="Андрей П. Цинцадзе" w:date="2023-11-10T15:43:00Z">
                <w:pPr>
                  <w:spacing w:line="276" w:lineRule="auto"/>
                </w:pPr>
              </w:pPrChange>
            </w:pPr>
            <w:r w:rsidRPr="00ED0C21">
              <w:t>DET</w:t>
            </w:r>
          </w:p>
        </w:tc>
        <w:tc>
          <w:tcPr>
            <w:tcW w:w="711" w:type="dxa"/>
            <w:noWrap/>
          </w:tcPr>
          <w:p w14:paraId="7DBCD013" w14:textId="77777777" w:rsidR="008F5390" w:rsidRPr="00ED0C21" w:rsidRDefault="008F5390">
            <w:pPr>
              <w:pStyle w:val="affffffff1"/>
              <w:pPrChange w:id="16539" w:author="Андрей П. Цинцадзе" w:date="2023-11-10T15:43:00Z">
                <w:pPr>
                  <w:spacing w:line="276" w:lineRule="auto"/>
                </w:pPr>
              </w:pPrChange>
            </w:pPr>
            <w:r w:rsidRPr="00ED0C21">
              <w:t>О</w:t>
            </w:r>
          </w:p>
        </w:tc>
        <w:tc>
          <w:tcPr>
            <w:tcW w:w="1133" w:type="dxa"/>
            <w:noWrap/>
          </w:tcPr>
          <w:p w14:paraId="4F876236" w14:textId="77777777" w:rsidR="008F5390" w:rsidRPr="00ED0C21" w:rsidRDefault="008F5390">
            <w:pPr>
              <w:pStyle w:val="affffffff1"/>
              <w:pPrChange w:id="16540" w:author="Андрей П. Цинцадзе" w:date="2023-11-10T15:43:00Z">
                <w:pPr>
                  <w:spacing w:line="276" w:lineRule="auto"/>
                </w:pPr>
              </w:pPrChange>
            </w:pPr>
            <w:r w:rsidRPr="00ED0C21">
              <w:t>N(1)</w:t>
            </w:r>
          </w:p>
        </w:tc>
        <w:tc>
          <w:tcPr>
            <w:tcW w:w="2128" w:type="dxa"/>
          </w:tcPr>
          <w:p w14:paraId="17CF8E75" w14:textId="77777777" w:rsidR="008F5390" w:rsidRPr="00ED0C21" w:rsidRDefault="008F5390">
            <w:pPr>
              <w:pStyle w:val="affffffff1"/>
              <w:jc w:val="left"/>
              <w:pPrChange w:id="16541" w:author="Ирина В.. Дмитриева" w:date="2023-11-20T17:41:00Z">
                <w:pPr>
                  <w:spacing w:line="276" w:lineRule="auto"/>
                </w:pPr>
              </w:pPrChange>
            </w:pPr>
            <w:r w:rsidRPr="00ED0C21">
              <w:t>Признак детского профиля</w:t>
            </w:r>
          </w:p>
        </w:tc>
        <w:tc>
          <w:tcPr>
            <w:tcW w:w="3118" w:type="dxa"/>
          </w:tcPr>
          <w:p w14:paraId="1098D402" w14:textId="77777777" w:rsidR="008F5390" w:rsidRPr="00ED0C21" w:rsidRDefault="008F5390">
            <w:pPr>
              <w:pStyle w:val="affffffff1"/>
              <w:jc w:val="left"/>
              <w:pPrChange w:id="16542" w:author="Ирина В.. Дмитриева" w:date="2023-11-20T17:41:00Z">
                <w:pPr>
                  <w:spacing w:line="276" w:lineRule="auto"/>
                </w:pPr>
              </w:pPrChange>
            </w:pPr>
            <w:r w:rsidRPr="00ED0C21">
              <w:t>0-нет, 1-да.</w:t>
            </w:r>
          </w:p>
          <w:p w14:paraId="5209F85D" w14:textId="77777777" w:rsidR="008F5390" w:rsidRPr="00ED0C21" w:rsidRDefault="008F5390">
            <w:pPr>
              <w:pStyle w:val="affffffff1"/>
              <w:jc w:val="left"/>
              <w:pPrChange w:id="16543" w:author="Ирина В.. Дмитриева" w:date="2023-11-20T17:41:00Z">
                <w:pPr>
                  <w:spacing w:line="276" w:lineRule="auto"/>
                </w:pPr>
              </w:pPrChange>
            </w:pPr>
            <w:r w:rsidRPr="00ED0C21">
              <w:t>Заполняется в зависимости от профиля оказанной медицинской помощи.</w:t>
            </w:r>
          </w:p>
        </w:tc>
      </w:tr>
      <w:tr w:rsidR="008F5390" w:rsidRPr="00ED0C21" w14:paraId="771ACEB1" w14:textId="77777777" w:rsidTr="004802F9">
        <w:trPr>
          <w:jc w:val="center"/>
        </w:trPr>
        <w:tc>
          <w:tcPr>
            <w:tcW w:w="1396" w:type="dxa"/>
            <w:shd w:val="clear" w:color="auto" w:fill="F2F2F2"/>
            <w:noWrap/>
          </w:tcPr>
          <w:p w14:paraId="3C22E2FA" w14:textId="77777777" w:rsidR="008F5390" w:rsidRPr="00ED0C21" w:rsidRDefault="008F5390">
            <w:pPr>
              <w:pStyle w:val="affffffff1"/>
              <w:pPrChange w:id="16544" w:author="Андрей П. Цинцадзе" w:date="2023-11-10T15:43:00Z">
                <w:pPr>
                  <w:spacing w:line="276" w:lineRule="auto"/>
                </w:pPr>
              </w:pPrChange>
            </w:pPr>
            <w:r w:rsidRPr="00ED0C21">
              <w:t>SL</w:t>
            </w:r>
          </w:p>
        </w:tc>
        <w:tc>
          <w:tcPr>
            <w:tcW w:w="1564" w:type="dxa"/>
            <w:noWrap/>
          </w:tcPr>
          <w:p w14:paraId="216A7095" w14:textId="77777777" w:rsidR="008F5390" w:rsidRPr="00ED0C21" w:rsidRDefault="008F5390">
            <w:pPr>
              <w:pStyle w:val="affffffff1"/>
              <w:pPrChange w:id="16545" w:author="Андрей П. Цинцадзе" w:date="2023-11-10T15:43:00Z">
                <w:pPr>
                  <w:spacing w:line="276" w:lineRule="auto"/>
                </w:pPr>
              </w:pPrChange>
            </w:pPr>
            <w:r w:rsidRPr="00ED0C21">
              <w:t>P_CEL</w:t>
            </w:r>
          </w:p>
        </w:tc>
        <w:tc>
          <w:tcPr>
            <w:tcW w:w="711" w:type="dxa"/>
            <w:noWrap/>
          </w:tcPr>
          <w:p w14:paraId="0B6DBCDA" w14:textId="77777777" w:rsidR="008F5390" w:rsidRPr="00ED0C21" w:rsidRDefault="008F5390">
            <w:pPr>
              <w:pStyle w:val="affffffff1"/>
              <w:pPrChange w:id="16546" w:author="Андрей П. Цинцадзе" w:date="2023-11-10T15:43:00Z">
                <w:pPr>
                  <w:spacing w:line="276" w:lineRule="auto"/>
                </w:pPr>
              </w:pPrChange>
            </w:pPr>
            <w:r w:rsidRPr="00ED0C21">
              <w:t>У</w:t>
            </w:r>
          </w:p>
        </w:tc>
        <w:tc>
          <w:tcPr>
            <w:tcW w:w="1133" w:type="dxa"/>
            <w:noWrap/>
          </w:tcPr>
          <w:p w14:paraId="0BF2BDEE" w14:textId="77777777" w:rsidR="008F5390" w:rsidRPr="00ED0C21" w:rsidRDefault="008F5390">
            <w:pPr>
              <w:pStyle w:val="affffffff1"/>
              <w:pPrChange w:id="16547" w:author="Андрей П. Цинцадзе" w:date="2023-11-10T15:43:00Z">
                <w:pPr>
                  <w:spacing w:line="276" w:lineRule="auto"/>
                </w:pPr>
              </w:pPrChange>
            </w:pPr>
            <w:r w:rsidRPr="00ED0C21">
              <w:t>Т(3)</w:t>
            </w:r>
          </w:p>
        </w:tc>
        <w:tc>
          <w:tcPr>
            <w:tcW w:w="2128" w:type="dxa"/>
          </w:tcPr>
          <w:p w14:paraId="7A6D18EB" w14:textId="77777777" w:rsidR="008F5390" w:rsidRPr="00ED0C21" w:rsidRDefault="008F5390">
            <w:pPr>
              <w:pStyle w:val="affffffff1"/>
              <w:jc w:val="left"/>
              <w:pPrChange w:id="16548" w:author="Ирина В.. Дмитриева" w:date="2023-11-20T17:41:00Z">
                <w:pPr>
                  <w:spacing w:line="276" w:lineRule="auto"/>
                </w:pPr>
              </w:pPrChange>
            </w:pPr>
            <w:r w:rsidRPr="00ED0C21">
              <w:t>Цель посещения</w:t>
            </w:r>
          </w:p>
        </w:tc>
        <w:tc>
          <w:tcPr>
            <w:tcW w:w="3118" w:type="dxa"/>
          </w:tcPr>
          <w:p w14:paraId="4661D7D2" w14:textId="77777777" w:rsidR="008F5390" w:rsidRPr="00ED0C21" w:rsidRDefault="008F5390">
            <w:pPr>
              <w:pStyle w:val="affffffff1"/>
              <w:jc w:val="left"/>
              <w:pPrChange w:id="16549" w:author="Ирина В.. Дмитриева" w:date="2023-11-20T17:41:00Z">
                <w:pPr>
                  <w:spacing w:line="276" w:lineRule="auto"/>
                </w:pPr>
              </w:pPrChange>
            </w:pPr>
            <w:r w:rsidRPr="00ED0C21">
              <w:t>Классификатор целей посещения V025.</w:t>
            </w:r>
          </w:p>
          <w:p w14:paraId="32A17539" w14:textId="77777777" w:rsidR="008F5390" w:rsidRPr="00ED0C21" w:rsidRDefault="008F5390">
            <w:pPr>
              <w:pStyle w:val="affffffff1"/>
              <w:jc w:val="left"/>
              <w:pPrChange w:id="16550" w:author="Ирина В.. Дмитриева" w:date="2023-11-20T17:41:00Z">
                <w:pPr>
                  <w:spacing w:line="276" w:lineRule="auto"/>
                </w:pPr>
              </w:pPrChange>
            </w:pPr>
            <w:r w:rsidRPr="00ED0C21">
              <w:t>Обязательно к заполнению для амбулаторных условий.</w:t>
            </w:r>
          </w:p>
        </w:tc>
      </w:tr>
      <w:tr w:rsidR="008F5390" w:rsidRPr="00ED0C21" w14:paraId="7A6C3F76" w14:textId="77777777" w:rsidTr="004802F9">
        <w:trPr>
          <w:jc w:val="center"/>
        </w:trPr>
        <w:tc>
          <w:tcPr>
            <w:tcW w:w="1396" w:type="dxa"/>
            <w:shd w:val="clear" w:color="auto" w:fill="F2F2F2"/>
            <w:noWrap/>
          </w:tcPr>
          <w:p w14:paraId="5A7844F9" w14:textId="77777777" w:rsidR="008F5390" w:rsidRPr="00ED0C21" w:rsidRDefault="008F5390">
            <w:pPr>
              <w:pStyle w:val="affffffff1"/>
              <w:pPrChange w:id="16551" w:author="Андрей П. Цинцадзе" w:date="2023-11-10T15:43:00Z">
                <w:pPr>
                  <w:spacing w:line="276" w:lineRule="auto"/>
                </w:pPr>
              </w:pPrChange>
            </w:pPr>
            <w:r w:rsidRPr="00ED0C21">
              <w:t>SL</w:t>
            </w:r>
          </w:p>
        </w:tc>
        <w:tc>
          <w:tcPr>
            <w:tcW w:w="1564" w:type="dxa"/>
            <w:noWrap/>
          </w:tcPr>
          <w:p w14:paraId="52FAFB38" w14:textId="77777777" w:rsidR="008F5390" w:rsidRPr="00ED0C21" w:rsidRDefault="008F5390">
            <w:pPr>
              <w:pStyle w:val="affffffff1"/>
              <w:pPrChange w:id="16552" w:author="Андрей П. Цинцадзе" w:date="2023-11-10T15:43:00Z">
                <w:pPr>
                  <w:spacing w:line="276" w:lineRule="auto"/>
                </w:pPr>
              </w:pPrChange>
            </w:pPr>
            <w:r w:rsidRPr="00ED0C21">
              <w:t>NHISTORY</w:t>
            </w:r>
          </w:p>
        </w:tc>
        <w:tc>
          <w:tcPr>
            <w:tcW w:w="711" w:type="dxa"/>
            <w:noWrap/>
          </w:tcPr>
          <w:p w14:paraId="0184695E" w14:textId="77777777" w:rsidR="008F5390" w:rsidRPr="00ED0C21" w:rsidRDefault="008F5390">
            <w:pPr>
              <w:pStyle w:val="affffffff1"/>
              <w:pPrChange w:id="16553" w:author="Андрей П. Цинцадзе" w:date="2023-11-10T15:43:00Z">
                <w:pPr>
                  <w:spacing w:line="276" w:lineRule="auto"/>
                </w:pPr>
              </w:pPrChange>
            </w:pPr>
            <w:r w:rsidRPr="00ED0C21">
              <w:t>O</w:t>
            </w:r>
          </w:p>
        </w:tc>
        <w:tc>
          <w:tcPr>
            <w:tcW w:w="1133" w:type="dxa"/>
            <w:noWrap/>
          </w:tcPr>
          <w:p w14:paraId="4FCADC57" w14:textId="77777777" w:rsidR="008F5390" w:rsidRPr="00ED0C21" w:rsidRDefault="008F5390">
            <w:pPr>
              <w:pStyle w:val="affffffff1"/>
              <w:pPrChange w:id="16554" w:author="Андрей П. Цинцадзе" w:date="2023-11-10T15:43:00Z">
                <w:pPr>
                  <w:spacing w:line="276" w:lineRule="auto"/>
                </w:pPr>
              </w:pPrChange>
            </w:pPr>
            <w:r w:rsidRPr="00ED0C21">
              <w:t>T(50)</w:t>
            </w:r>
          </w:p>
        </w:tc>
        <w:tc>
          <w:tcPr>
            <w:tcW w:w="2128" w:type="dxa"/>
          </w:tcPr>
          <w:p w14:paraId="3473E15B" w14:textId="77777777" w:rsidR="008F5390" w:rsidRPr="00ED0C21" w:rsidRDefault="008F5390">
            <w:pPr>
              <w:pStyle w:val="affffffff1"/>
              <w:jc w:val="left"/>
              <w:pPrChange w:id="16555" w:author="Ирина В.. Дмитриева" w:date="2023-11-20T17:41:00Z">
                <w:pPr>
                  <w:spacing w:line="276" w:lineRule="auto"/>
                </w:pPr>
              </w:pPrChange>
            </w:pPr>
            <w:r w:rsidRPr="00ED0C21">
              <w:t>Номер истории болезни/ талона амбулаторного пациента/ карты вызова скорой медицинской помощи</w:t>
            </w:r>
          </w:p>
        </w:tc>
        <w:tc>
          <w:tcPr>
            <w:tcW w:w="3118" w:type="dxa"/>
          </w:tcPr>
          <w:p w14:paraId="5C9926A4" w14:textId="77777777" w:rsidR="008F5390" w:rsidRPr="00ED0C21" w:rsidRDefault="008F5390">
            <w:pPr>
              <w:pStyle w:val="affffffff1"/>
              <w:jc w:val="left"/>
              <w:pPrChange w:id="16556" w:author="Ирина В.. Дмитриева" w:date="2023-11-20T17:41:00Z">
                <w:pPr>
                  <w:spacing w:line="276" w:lineRule="auto"/>
                </w:pPr>
              </w:pPrChange>
            </w:pPr>
          </w:p>
        </w:tc>
      </w:tr>
      <w:tr w:rsidR="008F5390" w:rsidRPr="00ED0C21" w14:paraId="6E8D575A" w14:textId="77777777" w:rsidTr="004802F9">
        <w:trPr>
          <w:jc w:val="center"/>
        </w:trPr>
        <w:tc>
          <w:tcPr>
            <w:tcW w:w="1396" w:type="dxa"/>
            <w:shd w:val="clear" w:color="auto" w:fill="F2F2F2"/>
            <w:noWrap/>
          </w:tcPr>
          <w:p w14:paraId="25CB8290" w14:textId="77777777" w:rsidR="008F5390" w:rsidRPr="00ED0C21" w:rsidRDefault="008F5390">
            <w:pPr>
              <w:pStyle w:val="affffffff1"/>
              <w:pPrChange w:id="16557" w:author="Андрей П. Цинцадзе" w:date="2023-11-10T15:43:00Z">
                <w:pPr>
                  <w:spacing w:line="276" w:lineRule="auto"/>
                </w:pPr>
              </w:pPrChange>
            </w:pPr>
            <w:r w:rsidRPr="00ED0C21">
              <w:t>SL</w:t>
            </w:r>
          </w:p>
        </w:tc>
        <w:tc>
          <w:tcPr>
            <w:tcW w:w="1564" w:type="dxa"/>
            <w:noWrap/>
          </w:tcPr>
          <w:p w14:paraId="0B5C88FC" w14:textId="77777777" w:rsidR="008F5390" w:rsidRPr="00ED0C21" w:rsidRDefault="008F5390">
            <w:pPr>
              <w:pStyle w:val="affffffff1"/>
              <w:pPrChange w:id="16558" w:author="Андрей П. Цинцадзе" w:date="2023-11-10T15:43:00Z">
                <w:pPr>
                  <w:spacing w:line="276" w:lineRule="auto"/>
                </w:pPr>
              </w:pPrChange>
            </w:pPr>
            <w:r w:rsidRPr="00ED0C21">
              <w:t>P_PER</w:t>
            </w:r>
          </w:p>
        </w:tc>
        <w:tc>
          <w:tcPr>
            <w:tcW w:w="711" w:type="dxa"/>
            <w:noWrap/>
          </w:tcPr>
          <w:p w14:paraId="77FFE7A3" w14:textId="77777777" w:rsidR="008F5390" w:rsidRPr="00ED0C21" w:rsidRDefault="008F5390">
            <w:pPr>
              <w:pStyle w:val="affffffff1"/>
              <w:pPrChange w:id="16559" w:author="Андрей П. Цинцадзе" w:date="2023-11-10T15:43:00Z">
                <w:pPr>
                  <w:spacing w:line="276" w:lineRule="auto"/>
                </w:pPr>
              </w:pPrChange>
            </w:pPr>
            <w:r w:rsidRPr="00ED0C21">
              <w:t>У</w:t>
            </w:r>
          </w:p>
        </w:tc>
        <w:tc>
          <w:tcPr>
            <w:tcW w:w="1133" w:type="dxa"/>
            <w:noWrap/>
          </w:tcPr>
          <w:p w14:paraId="2F664BFB" w14:textId="77777777" w:rsidR="008F5390" w:rsidRPr="00ED0C21" w:rsidRDefault="008F5390">
            <w:pPr>
              <w:pStyle w:val="affffffff1"/>
              <w:pPrChange w:id="16560" w:author="Андрей П. Цинцадзе" w:date="2023-11-10T15:43:00Z">
                <w:pPr>
                  <w:spacing w:line="276" w:lineRule="auto"/>
                </w:pPr>
              </w:pPrChange>
            </w:pPr>
            <w:r w:rsidRPr="00ED0C21">
              <w:t>N(1)</w:t>
            </w:r>
          </w:p>
        </w:tc>
        <w:tc>
          <w:tcPr>
            <w:tcW w:w="2128" w:type="dxa"/>
          </w:tcPr>
          <w:p w14:paraId="027DA817" w14:textId="77777777" w:rsidR="008F5390" w:rsidRPr="00ED0C21" w:rsidRDefault="008F5390">
            <w:pPr>
              <w:pStyle w:val="affffffff1"/>
              <w:jc w:val="left"/>
              <w:pPrChange w:id="16561" w:author="Ирина В.. Дмитриева" w:date="2023-11-20T17:41:00Z">
                <w:pPr>
                  <w:spacing w:line="276" w:lineRule="auto"/>
                </w:pPr>
              </w:pPrChange>
            </w:pPr>
            <w:r w:rsidRPr="00ED0C21">
              <w:t>Признак поступления / перевода</w:t>
            </w:r>
          </w:p>
        </w:tc>
        <w:tc>
          <w:tcPr>
            <w:tcW w:w="3118" w:type="dxa"/>
          </w:tcPr>
          <w:p w14:paraId="29A62DE8" w14:textId="77777777" w:rsidR="008F5390" w:rsidRPr="00ED0C21" w:rsidRDefault="008F5390">
            <w:pPr>
              <w:pStyle w:val="affffffff1"/>
              <w:jc w:val="left"/>
              <w:pPrChange w:id="16562" w:author="Ирина В.. Дмитриева" w:date="2023-11-20T17:41:00Z">
                <w:pPr>
                  <w:spacing w:line="276" w:lineRule="auto"/>
                </w:pPr>
              </w:pPrChange>
            </w:pPr>
            <w:r w:rsidRPr="00ED0C21">
              <w:t>Обязательно для дневного и круглосуточного стационара.</w:t>
            </w:r>
          </w:p>
          <w:p w14:paraId="673BF5EC" w14:textId="77777777" w:rsidR="008F5390" w:rsidRPr="00ED0C21" w:rsidRDefault="008F5390">
            <w:pPr>
              <w:pStyle w:val="affffffff1"/>
              <w:jc w:val="left"/>
              <w:pPrChange w:id="16563" w:author="Ирина В.. Дмитриева" w:date="2023-11-20T17:41:00Z">
                <w:pPr>
                  <w:spacing w:line="276" w:lineRule="auto"/>
                </w:pPr>
              </w:pPrChange>
            </w:pPr>
            <w:r w:rsidRPr="00ED0C21">
              <w:t>1 – Самостоятельно</w:t>
            </w:r>
          </w:p>
          <w:p w14:paraId="02564B03" w14:textId="77777777" w:rsidR="008F5390" w:rsidRPr="00ED0C21" w:rsidRDefault="008F5390">
            <w:pPr>
              <w:pStyle w:val="affffffff1"/>
              <w:jc w:val="left"/>
              <w:pPrChange w:id="16564" w:author="Ирина В.. Дмитриева" w:date="2023-11-20T17:41:00Z">
                <w:pPr>
                  <w:spacing w:line="276" w:lineRule="auto"/>
                </w:pPr>
              </w:pPrChange>
            </w:pPr>
            <w:r w:rsidRPr="00ED0C21">
              <w:t>2 – СМП</w:t>
            </w:r>
          </w:p>
          <w:p w14:paraId="43885143" w14:textId="77777777" w:rsidR="008F5390" w:rsidRPr="00ED0C21" w:rsidRDefault="008F5390">
            <w:pPr>
              <w:pStyle w:val="affffffff1"/>
              <w:jc w:val="left"/>
              <w:pPrChange w:id="16565" w:author="Ирина В.. Дмитриева" w:date="2023-11-20T17:41:00Z">
                <w:pPr>
                  <w:spacing w:line="276" w:lineRule="auto"/>
                </w:pPr>
              </w:pPrChange>
            </w:pPr>
            <w:r w:rsidRPr="00ED0C21">
              <w:t>3 – Перевод из другой МО</w:t>
            </w:r>
          </w:p>
          <w:p w14:paraId="5FA24065" w14:textId="77777777" w:rsidR="008F5390" w:rsidRPr="00ED0C21" w:rsidRDefault="008F5390">
            <w:pPr>
              <w:pStyle w:val="affffffff1"/>
              <w:jc w:val="left"/>
              <w:pPrChange w:id="16566" w:author="Ирина В.. Дмитриева" w:date="2023-11-20T17:41:00Z">
                <w:pPr>
                  <w:spacing w:line="276" w:lineRule="auto"/>
                </w:pPr>
              </w:pPrChange>
            </w:pPr>
            <w:r w:rsidRPr="00ED0C21">
              <w:t>4 – Перевод внутри МО с другого профиля</w:t>
            </w:r>
          </w:p>
        </w:tc>
      </w:tr>
      <w:tr w:rsidR="008F5390" w:rsidRPr="00ED0C21" w14:paraId="0BB88F71" w14:textId="77777777" w:rsidTr="004802F9">
        <w:trPr>
          <w:jc w:val="center"/>
        </w:trPr>
        <w:tc>
          <w:tcPr>
            <w:tcW w:w="1396" w:type="dxa"/>
            <w:shd w:val="clear" w:color="auto" w:fill="F2F2F2"/>
            <w:noWrap/>
          </w:tcPr>
          <w:p w14:paraId="3F5D10C8" w14:textId="77777777" w:rsidR="008F5390" w:rsidRPr="00ED0C21" w:rsidRDefault="008F5390">
            <w:pPr>
              <w:pStyle w:val="affffffff1"/>
              <w:pPrChange w:id="16567" w:author="Андрей П. Цинцадзе" w:date="2023-11-10T15:43:00Z">
                <w:pPr>
                  <w:spacing w:line="276" w:lineRule="auto"/>
                </w:pPr>
              </w:pPrChange>
            </w:pPr>
            <w:r w:rsidRPr="00ED0C21">
              <w:t>SL</w:t>
            </w:r>
          </w:p>
        </w:tc>
        <w:tc>
          <w:tcPr>
            <w:tcW w:w="1564" w:type="dxa"/>
            <w:noWrap/>
          </w:tcPr>
          <w:p w14:paraId="70599083" w14:textId="77777777" w:rsidR="008F5390" w:rsidRPr="00ED0C21" w:rsidRDefault="008F5390">
            <w:pPr>
              <w:pStyle w:val="affffffff1"/>
              <w:pPrChange w:id="16568" w:author="Андрей П. Цинцадзе" w:date="2023-11-10T15:43:00Z">
                <w:pPr>
                  <w:spacing w:line="276" w:lineRule="auto"/>
                </w:pPr>
              </w:pPrChange>
            </w:pPr>
            <w:r w:rsidRPr="00ED0C21">
              <w:t>DATE_1</w:t>
            </w:r>
          </w:p>
        </w:tc>
        <w:tc>
          <w:tcPr>
            <w:tcW w:w="711" w:type="dxa"/>
            <w:noWrap/>
          </w:tcPr>
          <w:p w14:paraId="3709D2D9" w14:textId="77777777" w:rsidR="008F5390" w:rsidRPr="00ED0C21" w:rsidRDefault="008F5390">
            <w:pPr>
              <w:pStyle w:val="affffffff1"/>
              <w:pPrChange w:id="16569" w:author="Андрей П. Цинцадзе" w:date="2023-11-10T15:43:00Z">
                <w:pPr>
                  <w:spacing w:line="276" w:lineRule="auto"/>
                </w:pPr>
              </w:pPrChange>
            </w:pPr>
            <w:r w:rsidRPr="00ED0C21">
              <w:t>O</w:t>
            </w:r>
          </w:p>
        </w:tc>
        <w:tc>
          <w:tcPr>
            <w:tcW w:w="1133" w:type="dxa"/>
            <w:noWrap/>
          </w:tcPr>
          <w:p w14:paraId="0EEA9FFC" w14:textId="77777777" w:rsidR="008F5390" w:rsidRPr="00ED0C21" w:rsidRDefault="008F5390">
            <w:pPr>
              <w:pStyle w:val="affffffff1"/>
              <w:pPrChange w:id="16570" w:author="Андрей П. Цинцадзе" w:date="2023-11-10T15:43:00Z">
                <w:pPr>
                  <w:spacing w:line="276" w:lineRule="auto"/>
                </w:pPr>
              </w:pPrChange>
            </w:pPr>
            <w:r w:rsidRPr="00ED0C21">
              <w:t>D</w:t>
            </w:r>
          </w:p>
        </w:tc>
        <w:tc>
          <w:tcPr>
            <w:tcW w:w="2128" w:type="dxa"/>
          </w:tcPr>
          <w:p w14:paraId="5A082F28" w14:textId="77777777" w:rsidR="008F5390" w:rsidRPr="00ED0C21" w:rsidRDefault="008F5390">
            <w:pPr>
              <w:pStyle w:val="affffffff1"/>
              <w:jc w:val="left"/>
              <w:pPrChange w:id="16571" w:author="Ирина В.. Дмитриева" w:date="2023-11-20T17:41:00Z">
                <w:pPr>
                  <w:spacing w:line="276" w:lineRule="auto"/>
                </w:pPr>
              </w:pPrChange>
            </w:pPr>
            <w:r w:rsidRPr="00ED0C21">
              <w:t>Дата начала лечения</w:t>
            </w:r>
          </w:p>
        </w:tc>
        <w:tc>
          <w:tcPr>
            <w:tcW w:w="3118" w:type="dxa"/>
          </w:tcPr>
          <w:p w14:paraId="0705FC9C" w14:textId="77777777" w:rsidR="008F5390" w:rsidRPr="00ED0C21" w:rsidRDefault="008F5390">
            <w:pPr>
              <w:pStyle w:val="affffffff1"/>
              <w:jc w:val="left"/>
              <w:pPrChange w:id="16572" w:author="Ирина В.. Дмитриева" w:date="2023-11-20T17:41:00Z">
                <w:pPr>
                  <w:spacing w:line="276" w:lineRule="auto"/>
                </w:pPr>
              </w:pPrChange>
            </w:pPr>
            <w:r w:rsidRPr="00ED0C21">
              <w:t>Для случая, в котором присутствуют несколько услуг, указывается самая ранняя дата.</w:t>
            </w:r>
          </w:p>
        </w:tc>
      </w:tr>
      <w:tr w:rsidR="008F5390" w:rsidRPr="00ED0C21" w14:paraId="4E4A651B" w14:textId="77777777" w:rsidTr="004802F9">
        <w:trPr>
          <w:jc w:val="center"/>
        </w:trPr>
        <w:tc>
          <w:tcPr>
            <w:tcW w:w="1396" w:type="dxa"/>
            <w:shd w:val="clear" w:color="auto" w:fill="F2F2F2"/>
            <w:noWrap/>
          </w:tcPr>
          <w:p w14:paraId="4263A051" w14:textId="77777777" w:rsidR="008F5390" w:rsidRPr="00ED0C21" w:rsidRDefault="008F5390">
            <w:pPr>
              <w:pStyle w:val="affffffff1"/>
              <w:pPrChange w:id="16573" w:author="Андрей П. Цинцадзе" w:date="2023-11-10T15:43:00Z">
                <w:pPr>
                  <w:spacing w:line="276" w:lineRule="auto"/>
                </w:pPr>
              </w:pPrChange>
            </w:pPr>
            <w:r w:rsidRPr="00ED0C21">
              <w:t>SL</w:t>
            </w:r>
          </w:p>
        </w:tc>
        <w:tc>
          <w:tcPr>
            <w:tcW w:w="1564" w:type="dxa"/>
            <w:noWrap/>
          </w:tcPr>
          <w:p w14:paraId="030A1B19" w14:textId="77777777" w:rsidR="008F5390" w:rsidRPr="00ED0C21" w:rsidRDefault="008F5390">
            <w:pPr>
              <w:pStyle w:val="affffffff1"/>
              <w:pPrChange w:id="16574" w:author="Андрей П. Цинцадзе" w:date="2023-11-10T15:43:00Z">
                <w:pPr>
                  <w:spacing w:line="276" w:lineRule="auto"/>
                </w:pPr>
              </w:pPrChange>
            </w:pPr>
            <w:r w:rsidRPr="00ED0C21">
              <w:t>DATE_2</w:t>
            </w:r>
          </w:p>
        </w:tc>
        <w:tc>
          <w:tcPr>
            <w:tcW w:w="711" w:type="dxa"/>
            <w:noWrap/>
          </w:tcPr>
          <w:p w14:paraId="35BE2F20" w14:textId="77777777" w:rsidR="008F5390" w:rsidRPr="00ED0C21" w:rsidRDefault="008F5390">
            <w:pPr>
              <w:pStyle w:val="affffffff1"/>
              <w:pPrChange w:id="16575" w:author="Андрей П. Цинцадзе" w:date="2023-11-10T15:43:00Z">
                <w:pPr>
                  <w:spacing w:line="276" w:lineRule="auto"/>
                </w:pPr>
              </w:pPrChange>
            </w:pPr>
            <w:r w:rsidRPr="00ED0C21">
              <w:t>O</w:t>
            </w:r>
          </w:p>
        </w:tc>
        <w:tc>
          <w:tcPr>
            <w:tcW w:w="1133" w:type="dxa"/>
            <w:noWrap/>
          </w:tcPr>
          <w:p w14:paraId="5C22BC70" w14:textId="77777777" w:rsidR="008F5390" w:rsidRPr="00ED0C21" w:rsidRDefault="008F5390">
            <w:pPr>
              <w:pStyle w:val="affffffff1"/>
              <w:pPrChange w:id="16576" w:author="Андрей П. Цинцадзе" w:date="2023-11-10T15:43:00Z">
                <w:pPr>
                  <w:spacing w:line="276" w:lineRule="auto"/>
                </w:pPr>
              </w:pPrChange>
            </w:pPr>
            <w:r w:rsidRPr="00ED0C21">
              <w:t>D</w:t>
            </w:r>
          </w:p>
        </w:tc>
        <w:tc>
          <w:tcPr>
            <w:tcW w:w="2128" w:type="dxa"/>
          </w:tcPr>
          <w:p w14:paraId="3BA3EF0D" w14:textId="77777777" w:rsidR="008F5390" w:rsidRPr="00ED0C21" w:rsidRDefault="008F5390">
            <w:pPr>
              <w:pStyle w:val="affffffff1"/>
              <w:jc w:val="left"/>
              <w:pPrChange w:id="16577" w:author="Ирина В.. Дмитриева" w:date="2023-11-20T17:41:00Z">
                <w:pPr>
                  <w:spacing w:line="276" w:lineRule="auto"/>
                </w:pPr>
              </w:pPrChange>
            </w:pPr>
            <w:r w:rsidRPr="00ED0C21">
              <w:t>Дата окончания лечения</w:t>
            </w:r>
          </w:p>
        </w:tc>
        <w:tc>
          <w:tcPr>
            <w:tcW w:w="3118" w:type="dxa"/>
          </w:tcPr>
          <w:p w14:paraId="1B16A1D0" w14:textId="77777777" w:rsidR="008F5390" w:rsidRPr="00ED0C21" w:rsidRDefault="008F5390">
            <w:pPr>
              <w:pStyle w:val="affffffff1"/>
              <w:jc w:val="left"/>
              <w:pPrChange w:id="16578" w:author="Ирина В.. Дмитриева" w:date="2023-11-20T17:41:00Z">
                <w:pPr>
                  <w:spacing w:line="276" w:lineRule="auto"/>
                </w:pPr>
              </w:pPrChange>
            </w:pPr>
            <w:r w:rsidRPr="00ED0C21">
              <w:t>Для случая, в котором присутствуют несколько услуг, указывается самая поздняя дата</w:t>
            </w:r>
          </w:p>
        </w:tc>
      </w:tr>
      <w:tr w:rsidR="008F5390" w:rsidRPr="00ED0C21" w14:paraId="51D98BEC" w14:textId="77777777" w:rsidTr="004802F9">
        <w:trPr>
          <w:jc w:val="center"/>
        </w:trPr>
        <w:tc>
          <w:tcPr>
            <w:tcW w:w="1396" w:type="dxa"/>
            <w:shd w:val="clear" w:color="auto" w:fill="F2F2F2"/>
            <w:noWrap/>
          </w:tcPr>
          <w:p w14:paraId="17158DA9" w14:textId="77777777" w:rsidR="008F5390" w:rsidRPr="00ED0C21" w:rsidRDefault="008F5390">
            <w:pPr>
              <w:pStyle w:val="affffffff1"/>
              <w:pPrChange w:id="16579" w:author="Андрей П. Цинцадзе" w:date="2023-11-10T15:43:00Z">
                <w:pPr>
                  <w:spacing w:line="276" w:lineRule="auto"/>
                </w:pPr>
              </w:pPrChange>
            </w:pPr>
            <w:r w:rsidRPr="00ED0C21">
              <w:t>SL</w:t>
            </w:r>
          </w:p>
        </w:tc>
        <w:tc>
          <w:tcPr>
            <w:tcW w:w="1564" w:type="dxa"/>
            <w:noWrap/>
          </w:tcPr>
          <w:p w14:paraId="30E83F7F" w14:textId="77777777" w:rsidR="008F5390" w:rsidRPr="00ED0C21" w:rsidRDefault="008F5390">
            <w:pPr>
              <w:pStyle w:val="affffffff1"/>
              <w:pPrChange w:id="16580" w:author="Андрей П. Цинцадзе" w:date="2023-11-10T15:43:00Z">
                <w:pPr>
                  <w:spacing w:line="276" w:lineRule="auto"/>
                </w:pPr>
              </w:pPrChange>
            </w:pPr>
            <w:r w:rsidRPr="00ED0C21">
              <w:t>KD</w:t>
            </w:r>
          </w:p>
        </w:tc>
        <w:tc>
          <w:tcPr>
            <w:tcW w:w="711" w:type="dxa"/>
            <w:noWrap/>
          </w:tcPr>
          <w:p w14:paraId="58D8C054" w14:textId="77777777" w:rsidR="008F5390" w:rsidRPr="00ED0C21" w:rsidRDefault="008F5390">
            <w:pPr>
              <w:pStyle w:val="affffffff1"/>
              <w:pPrChange w:id="16581" w:author="Андрей П. Цинцадзе" w:date="2023-11-10T15:43:00Z">
                <w:pPr>
                  <w:spacing w:line="276" w:lineRule="auto"/>
                </w:pPr>
              </w:pPrChange>
            </w:pPr>
            <w:r w:rsidRPr="00ED0C21">
              <w:t>У</w:t>
            </w:r>
          </w:p>
        </w:tc>
        <w:tc>
          <w:tcPr>
            <w:tcW w:w="1133" w:type="dxa"/>
            <w:noWrap/>
          </w:tcPr>
          <w:p w14:paraId="0E574484" w14:textId="77777777" w:rsidR="008F5390" w:rsidRPr="00ED0C21" w:rsidRDefault="008F5390">
            <w:pPr>
              <w:pStyle w:val="affffffff1"/>
              <w:pPrChange w:id="16582" w:author="Андрей П. Цинцадзе" w:date="2023-11-10T15:43:00Z">
                <w:pPr>
                  <w:spacing w:line="276" w:lineRule="auto"/>
                </w:pPr>
              </w:pPrChange>
            </w:pPr>
            <w:r w:rsidRPr="00ED0C21">
              <w:t>N(3)</w:t>
            </w:r>
          </w:p>
        </w:tc>
        <w:tc>
          <w:tcPr>
            <w:tcW w:w="2128" w:type="dxa"/>
          </w:tcPr>
          <w:p w14:paraId="44EC21F1" w14:textId="77777777" w:rsidR="008F5390" w:rsidRPr="00ED0C21" w:rsidRDefault="008F5390">
            <w:pPr>
              <w:pStyle w:val="affffffff1"/>
              <w:jc w:val="left"/>
              <w:pPrChange w:id="16583" w:author="Ирина В.. Дмитриева" w:date="2023-11-20T17:41:00Z">
                <w:pPr>
                  <w:spacing w:line="276" w:lineRule="auto"/>
                </w:pPr>
              </w:pPrChange>
            </w:pPr>
            <w:r w:rsidRPr="00ED0C21">
              <w:t>Койко-/пациенто-дни</w:t>
            </w:r>
          </w:p>
        </w:tc>
        <w:tc>
          <w:tcPr>
            <w:tcW w:w="3118" w:type="dxa"/>
          </w:tcPr>
          <w:p w14:paraId="31DEF7EA" w14:textId="77777777" w:rsidR="008F5390" w:rsidRPr="00ED0C21" w:rsidRDefault="008F5390">
            <w:pPr>
              <w:pStyle w:val="affffffff1"/>
              <w:jc w:val="left"/>
              <w:pPrChange w:id="16584" w:author="Ирина В.. Дмитриева" w:date="2023-11-20T17:41:00Z">
                <w:pPr>
                  <w:spacing w:line="276" w:lineRule="auto"/>
                </w:pPr>
              </w:pPrChange>
            </w:pPr>
            <w:r w:rsidRPr="00ED0C21">
              <w:t>Обязательно для заполнения для стационара и дневного стационара</w:t>
            </w:r>
          </w:p>
        </w:tc>
      </w:tr>
      <w:tr w:rsidR="008F5390" w:rsidRPr="00ED0C21" w14:paraId="0DC073B9" w14:textId="77777777" w:rsidTr="004802F9">
        <w:trPr>
          <w:jc w:val="center"/>
        </w:trPr>
        <w:tc>
          <w:tcPr>
            <w:tcW w:w="1396" w:type="dxa"/>
            <w:shd w:val="clear" w:color="auto" w:fill="F2F2F2"/>
            <w:noWrap/>
          </w:tcPr>
          <w:p w14:paraId="21D9B441" w14:textId="77777777" w:rsidR="008F5390" w:rsidRPr="00ED0C21" w:rsidRDefault="008F5390">
            <w:pPr>
              <w:pStyle w:val="affffffff1"/>
              <w:pPrChange w:id="16585" w:author="Андрей П. Цинцадзе" w:date="2023-11-10T15:43:00Z">
                <w:pPr>
                  <w:spacing w:line="276" w:lineRule="auto"/>
                </w:pPr>
              </w:pPrChange>
            </w:pPr>
            <w:r w:rsidRPr="00ED0C21">
              <w:t>SL</w:t>
            </w:r>
          </w:p>
        </w:tc>
        <w:tc>
          <w:tcPr>
            <w:tcW w:w="1564" w:type="dxa"/>
            <w:noWrap/>
          </w:tcPr>
          <w:p w14:paraId="37E4DB16" w14:textId="77777777" w:rsidR="008F5390" w:rsidRPr="00ED0C21" w:rsidRDefault="008F5390">
            <w:pPr>
              <w:pStyle w:val="affffffff1"/>
              <w:pPrChange w:id="16586" w:author="Андрей П. Цинцадзе" w:date="2023-11-10T15:43:00Z">
                <w:pPr>
                  <w:spacing w:line="276" w:lineRule="auto"/>
                </w:pPr>
              </w:pPrChange>
            </w:pPr>
            <w:r w:rsidRPr="00ED0C21">
              <w:t>DS0</w:t>
            </w:r>
          </w:p>
        </w:tc>
        <w:tc>
          <w:tcPr>
            <w:tcW w:w="711" w:type="dxa"/>
            <w:noWrap/>
          </w:tcPr>
          <w:p w14:paraId="61B59AAE" w14:textId="77777777" w:rsidR="008F5390" w:rsidRPr="00ED0C21" w:rsidRDefault="008F5390">
            <w:pPr>
              <w:pStyle w:val="affffffff1"/>
              <w:pPrChange w:id="16587" w:author="Андрей П. Цинцадзе" w:date="2023-11-10T15:43:00Z">
                <w:pPr>
                  <w:spacing w:line="276" w:lineRule="auto"/>
                </w:pPr>
              </w:pPrChange>
            </w:pPr>
            <w:r w:rsidRPr="00ED0C21">
              <w:t>У</w:t>
            </w:r>
          </w:p>
        </w:tc>
        <w:tc>
          <w:tcPr>
            <w:tcW w:w="1133" w:type="dxa"/>
            <w:noWrap/>
          </w:tcPr>
          <w:p w14:paraId="0EFBEE30" w14:textId="77777777" w:rsidR="008F5390" w:rsidRPr="00ED0C21" w:rsidRDefault="008F5390">
            <w:pPr>
              <w:pStyle w:val="affffffff1"/>
              <w:pPrChange w:id="16588" w:author="Андрей П. Цинцадзе" w:date="2023-11-10T15:43:00Z">
                <w:pPr>
                  <w:spacing w:line="276" w:lineRule="auto"/>
                </w:pPr>
              </w:pPrChange>
            </w:pPr>
            <w:r w:rsidRPr="00ED0C21">
              <w:t>T(10)</w:t>
            </w:r>
          </w:p>
        </w:tc>
        <w:tc>
          <w:tcPr>
            <w:tcW w:w="2128" w:type="dxa"/>
          </w:tcPr>
          <w:p w14:paraId="71ED6D45" w14:textId="77777777" w:rsidR="008F5390" w:rsidRPr="00ED0C21" w:rsidRDefault="008F5390">
            <w:pPr>
              <w:pStyle w:val="affffffff1"/>
              <w:jc w:val="left"/>
              <w:pPrChange w:id="16589" w:author="Ирина В.. Дмитриева" w:date="2023-11-20T17:41:00Z">
                <w:pPr>
                  <w:spacing w:line="276" w:lineRule="auto"/>
                </w:pPr>
              </w:pPrChange>
            </w:pPr>
            <w:r w:rsidRPr="00ED0C21">
              <w:t>Диагноз первичный</w:t>
            </w:r>
          </w:p>
        </w:tc>
        <w:tc>
          <w:tcPr>
            <w:tcW w:w="3118" w:type="dxa"/>
          </w:tcPr>
          <w:p w14:paraId="754907E3" w14:textId="4A0FDCBB" w:rsidR="008F5390" w:rsidRPr="00ED0C21" w:rsidRDefault="008F5390">
            <w:pPr>
              <w:pStyle w:val="affffffff1"/>
              <w:jc w:val="left"/>
              <w:pPrChange w:id="16590" w:author="Ирина В.. Дмитриева" w:date="2023-11-20T17:41:00Z">
                <w:pPr>
                  <w:spacing w:line="276" w:lineRule="auto"/>
                </w:pPr>
              </w:pPrChange>
            </w:pPr>
            <w:r w:rsidRPr="00ED0C21">
              <w:t>Код из справочника МКБ до уровня подрубрики (неуказание подрубрики допускается для скорой медицинской помощи). Указывается при наличии.</w:t>
            </w:r>
          </w:p>
        </w:tc>
      </w:tr>
      <w:tr w:rsidR="008F5390" w:rsidRPr="00ED0C21" w14:paraId="37E4476D" w14:textId="77777777" w:rsidTr="004802F9">
        <w:trPr>
          <w:jc w:val="center"/>
        </w:trPr>
        <w:tc>
          <w:tcPr>
            <w:tcW w:w="1396" w:type="dxa"/>
            <w:shd w:val="clear" w:color="auto" w:fill="F2F2F2"/>
            <w:noWrap/>
          </w:tcPr>
          <w:p w14:paraId="2B24352F" w14:textId="77777777" w:rsidR="008F5390" w:rsidRPr="00ED0C21" w:rsidRDefault="008F5390">
            <w:pPr>
              <w:pStyle w:val="affffffff1"/>
              <w:pPrChange w:id="16591" w:author="Андрей П. Цинцадзе" w:date="2023-11-10T15:43:00Z">
                <w:pPr>
                  <w:spacing w:line="276" w:lineRule="auto"/>
                </w:pPr>
              </w:pPrChange>
            </w:pPr>
            <w:r w:rsidRPr="00ED0C21">
              <w:t>SL</w:t>
            </w:r>
          </w:p>
        </w:tc>
        <w:tc>
          <w:tcPr>
            <w:tcW w:w="1564" w:type="dxa"/>
            <w:noWrap/>
          </w:tcPr>
          <w:p w14:paraId="27190FA9" w14:textId="77777777" w:rsidR="008F5390" w:rsidRPr="00ED0C21" w:rsidRDefault="008F5390">
            <w:pPr>
              <w:pStyle w:val="affffffff1"/>
              <w:pPrChange w:id="16592" w:author="Андрей П. Цинцадзе" w:date="2023-11-10T15:43:00Z">
                <w:pPr>
                  <w:spacing w:line="276" w:lineRule="auto"/>
                </w:pPr>
              </w:pPrChange>
            </w:pPr>
            <w:r w:rsidRPr="00ED0C21">
              <w:t>DS1</w:t>
            </w:r>
          </w:p>
        </w:tc>
        <w:tc>
          <w:tcPr>
            <w:tcW w:w="711" w:type="dxa"/>
            <w:noWrap/>
          </w:tcPr>
          <w:p w14:paraId="077A9A18" w14:textId="77777777" w:rsidR="008F5390" w:rsidRPr="00ED0C21" w:rsidRDefault="008F5390">
            <w:pPr>
              <w:pStyle w:val="affffffff1"/>
              <w:pPrChange w:id="16593" w:author="Андрей П. Цинцадзе" w:date="2023-11-10T15:43:00Z">
                <w:pPr>
                  <w:spacing w:line="276" w:lineRule="auto"/>
                </w:pPr>
              </w:pPrChange>
            </w:pPr>
            <w:r w:rsidRPr="00ED0C21">
              <w:t>O</w:t>
            </w:r>
          </w:p>
        </w:tc>
        <w:tc>
          <w:tcPr>
            <w:tcW w:w="1133" w:type="dxa"/>
            <w:noWrap/>
          </w:tcPr>
          <w:p w14:paraId="05763A14" w14:textId="77777777" w:rsidR="008F5390" w:rsidRPr="00ED0C21" w:rsidRDefault="008F5390">
            <w:pPr>
              <w:pStyle w:val="affffffff1"/>
              <w:pPrChange w:id="16594" w:author="Андрей П. Цинцадзе" w:date="2023-11-10T15:43:00Z">
                <w:pPr>
                  <w:spacing w:line="276" w:lineRule="auto"/>
                </w:pPr>
              </w:pPrChange>
            </w:pPr>
            <w:r w:rsidRPr="00ED0C21">
              <w:t>T(10)</w:t>
            </w:r>
          </w:p>
        </w:tc>
        <w:tc>
          <w:tcPr>
            <w:tcW w:w="2128" w:type="dxa"/>
          </w:tcPr>
          <w:p w14:paraId="239EBCF3" w14:textId="77777777" w:rsidR="008F5390" w:rsidRPr="00ED0C21" w:rsidRDefault="008F5390">
            <w:pPr>
              <w:pStyle w:val="affffffff1"/>
              <w:jc w:val="left"/>
              <w:pPrChange w:id="16595" w:author="Ирина В.. Дмитриева" w:date="2023-11-20T17:41:00Z">
                <w:pPr>
                  <w:spacing w:line="276" w:lineRule="auto"/>
                </w:pPr>
              </w:pPrChange>
            </w:pPr>
            <w:r w:rsidRPr="00ED0C21">
              <w:t>Диагноз основной</w:t>
            </w:r>
          </w:p>
        </w:tc>
        <w:tc>
          <w:tcPr>
            <w:tcW w:w="3118" w:type="dxa"/>
          </w:tcPr>
          <w:p w14:paraId="1BC38C26" w14:textId="3E529AAA" w:rsidR="008F5390" w:rsidRPr="00ED0C21" w:rsidRDefault="008F5390">
            <w:pPr>
              <w:pStyle w:val="affffffff1"/>
              <w:jc w:val="left"/>
              <w:pPrChange w:id="16596" w:author="Ирина В.. Дмитриева" w:date="2023-11-20T17:41:00Z">
                <w:pPr>
                  <w:spacing w:line="276" w:lineRule="auto"/>
                </w:pPr>
              </w:pPrChange>
            </w:pPr>
            <w:r w:rsidRPr="00ED0C21">
              <w:t xml:space="preserve">Код из справочника </w:t>
            </w:r>
            <w:r w:rsidRPr="00ED0C21">
              <w:br/>
              <w:t xml:space="preserve">МКБ до уровня подрубрики, если она предусмотрена МКБ-10 (неуказание подрубрики допускается для случаев оказания скорой медицинской помощи(USL_OK=4)). </w:t>
            </w:r>
          </w:p>
        </w:tc>
      </w:tr>
      <w:tr w:rsidR="008F5390" w:rsidRPr="00ED0C21" w14:paraId="04D22EC8" w14:textId="77777777" w:rsidTr="004802F9">
        <w:trPr>
          <w:jc w:val="center"/>
        </w:trPr>
        <w:tc>
          <w:tcPr>
            <w:tcW w:w="1396" w:type="dxa"/>
            <w:shd w:val="clear" w:color="auto" w:fill="F2F2F2"/>
            <w:noWrap/>
          </w:tcPr>
          <w:p w14:paraId="4B94EE39" w14:textId="77777777" w:rsidR="008F5390" w:rsidRPr="00ED0C21" w:rsidRDefault="008F5390">
            <w:pPr>
              <w:pStyle w:val="affffffff1"/>
              <w:pPrChange w:id="16597" w:author="Андрей П. Цинцадзе" w:date="2023-11-10T15:43:00Z">
                <w:pPr>
                  <w:spacing w:line="276" w:lineRule="auto"/>
                </w:pPr>
              </w:pPrChange>
            </w:pPr>
            <w:r w:rsidRPr="00ED0C21">
              <w:t>SL</w:t>
            </w:r>
          </w:p>
        </w:tc>
        <w:tc>
          <w:tcPr>
            <w:tcW w:w="1564" w:type="dxa"/>
            <w:noWrap/>
          </w:tcPr>
          <w:p w14:paraId="2B83E171" w14:textId="77777777" w:rsidR="008F5390" w:rsidRPr="00ED0C21" w:rsidRDefault="008F5390">
            <w:pPr>
              <w:pStyle w:val="affffffff1"/>
              <w:pPrChange w:id="16598" w:author="Андрей П. Цинцадзе" w:date="2023-11-10T15:43:00Z">
                <w:pPr>
                  <w:spacing w:line="276" w:lineRule="auto"/>
                </w:pPr>
              </w:pPrChange>
            </w:pPr>
            <w:r w:rsidRPr="00ED0C21">
              <w:t>DS2</w:t>
            </w:r>
          </w:p>
        </w:tc>
        <w:tc>
          <w:tcPr>
            <w:tcW w:w="711" w:type="dxa"/>
            <w:noWrap/>
          </w:tcPr>
          <w:p w14:paraId="7D6C72A1" w14:textId="77777777" w:rsidR="008F5390" w:rsidRPr="00ED0C21" w:rsidRDefault="008F5390">
            <w:pPr>
              <w:pStyle w:val="affffffff1"/>
              <w:pPrChange w:id="16599" w:author="Андрей П. Цинцадзе" w:date="2023-11-10T15:43:00Z">
                <w:pPr>
                  <w:spacing w:line="276" w:lineRule="auto"/>
                </w:pPr>
              </w:pPrChange>
            </w:pPr>
            <w:r w:rsidRPr="00ED0C21">
              <w:t>УМ</w:t>
            </w:r>
          </w:p>
        </w:tc>
        <w:tc>
          <w:tcPr>
            <w:tcW w:w="1133" w:type="dxa"/>
            <w:noWrap/>
          </w:tcPr>
          <w:p w14:paraId="44768EBD" w14:textId="77777777" w:rsidR="008F5390" w:rsidRPr="00ED0C21" w:rsidRDefault="008F5390">
            <w:pPr>
              <w:pStyle w:val="affffffff1"/>
              <w:pPrChange w:id="16600" w:author="Андрей П. Цинцадзе" w:date="2023-11-10T15:43:00Z">
                <w:pPr>
                  <w:spacing w:line="276" w:lineRule="auto"/>
                </w:pPr>
              </w:pPrChange>
            </w:pPr>
            <w:r w:rsidRPr="00ED0C21">
              <w:t>T(10)</w:t>
            </w:r>
          </w:p>
        </w:tc>
        <w:tc>
          <w:tcPr>
            <w:tcW w:w="2128" w:type="dxa"/>
          </w:tcPr>
          <w:p w14:paraId="134EB311" w14:textId="77777777" w:rsidR="008F5390" w:rsidRPr="00ED0C21" w:rsidRDefault="008F5390">
            <w:pPr>
              <w:pStyle w:val="affffffff1"/>
              <w:jc w:val="left"/>
              <w:pPrChange w:id="16601" w:author="Ирина В.. Дмитриева" w:date="2023-11-20T17:41:00Z">
                <w:pPr>
                  <w:spacing w:line="276" w:lineRule="auto"/>
                </w:pPr>
              </w:pPrChange>
            </w:pPr>
            <w:r w:rsidRPr="00ED0C21">
              <w:t>Диагноз сопутствующего заболевания</w:t>
            </w:r>
          </w:p>
        </w:tc>
        <w:tc>
          <w:tcPr>
            <w:tcW w:w="3118" w:type="dxa"/>
          </w:tcPr>
          <w:p w14:paraId="4D3854D0" w14:textId="77777777" w:rsidR="008F5390" w:rsidRPr="00ED0C21" w:rsidRDefault="008F5390">
            <w:pPr>
              <w:pStyle w:val="affffffff1"/>
              <w:jc w:val="left"/>
              <w:pPrChange w:id="16602" w:author="Ирина В.. Дмитриева" w:date="2023-11-20T17:41:00Z">
                <w:pPr>
                  <w:spacing w:line="276" w:lineRule="auto"/>
                </w:pPr>
              </w:pPrChange>
            </w:pPr>
            <w:r w:rsidRPr="00ED0C21">
              <w:t>Код из справочника МКБ до уровня подрубрики (не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4E754B2F" w14:textId="71B0517D" w:rsidR="008F5390" w:rsidRPr="00ED0C21" w:rsidRDefault="008F5390">
            <w:pPr>
              <w:pStyle w:val="affffffff1"/>
              <w:jc w:val="left"/>
              <w:pPrChange w:id="16603" w:author="Ирина В.. Дмитриева" w:date="2023-11-20T17:41:00Z">
                <w:pPr>
                  <w:spacing w:line="276" w:lineRule="auto"/>
                </w:pPr>
              </w:pPrChange>
            </w:pPr>
            <w:r w:rsidRPr="00ED0C21">
              <w:t>Не должен совпадать с основным диагнозом DS1&lt;&gt;DS2</w:t>
            </w:r>
          </w:p>
        </w:tc>
      </w:tr>
      <w:tr w:rsidR="009459F2" w:rsidRPr="00ED0C21" w14:paraId="0D57CD40" w14:textId="77777777" w:rsidTr="004802F9">
        <w:trPr>
          <w:jc w:val="center"/>
        </w:trPr>
        <w:tc>
          <w:tcPr>
            <w:tcW w:w="1396" w:type="dxa"/>
            <w:shd w:val="clear" w:color="auto" w:fill="F2F2F2"/>
            <w:noWrap/>
          </w:tcPr>
          <w:p w14:paraId="431DF156" w14:textId="10ACC8D5" w:rsidR="009459F2" w:rsidRPr="00ED0C21" w:rsidRDefault="009459F2">
            <w:pPr>
              <w:pStyle w:val="affffffff1"/>
              <w:pPrChange w:id="16604" w:author="Андрей П. Цинцадзе" w:date="2023-11-10T15:43:00Z">
                <w:pPr>
                  <w:spacing w:line="276" w:lineRule="auto"/>
                </w:pPr>
              </w:pPrChange>
            </w:pPr>
            <w:r w:rsidRPr="00ED0C21">
              <w:t>SL</w:t>
            </w:r>
          </w:p>
        </w:tc>
        <w:tc>
          <w:tcPr>
            <w:tcW w:w="1564" w:type="dxa"/>
            <w:shd w:val="clear" w:color="auto" w:fill="auto"/>
            <w:noWrap/>
          </w:tcPr>
          <w:p w14:paraId="6EC05984" w14:textId="29B7F132" w:rsidR="009459F2" w:rsidRPr="00B126F2" w:rsidRDefault="009459F2">
            <w:pPr>
              <w:pStyle w:val="affffffff1"/>
              <w:pPrChange w:id="16605" w:author="Андрей П. Цинцадзе" w:date="2023-11-10T15:43:00Z">
                <w:pPr>
                  <w:spacing w:line="276" w:lineRule="auto"/>
                </w:pPr>
              </w:pPrChange>
            </w:pPr>
            <w:r w:rsidRPr="00B126F2">
              <w:t>DS2_N</w:t>
            </w:r>
          </w:p>
        </w:tc>
        <w:tc>
          <w:tcPr>
            <w:tcW w:w="711" w:type="dxa"/>
            <w:shd w:val="clear" w:color="auto" w:fill="auto"/>
            <w:noWrap/>
          </w:tcPr>
          <w:p w14:paraId="6436FEA8" w14:textId="74F9AEE8" w:rsidR="009459F2" w:rsidRPr="00B126F2" w:rsidRDefault="009459F2">
            <w:pPr>
              <w:pStyle w:val="affffffff1"/>
              <w:pPrChange w:id="16606" w:author="Андрей П. Цинцадзе" w:date="2023-11-10T15:43:00Z">
                <w:pPr>
                  <w:spacing w:line="276" w:lineRule="auto"/>
                </w:pPr>
              </w:pPrChange>
            </w:pPr>
            <w:r w:rsidRPr="00B126F2">
              <w:t>УМ</w:t>
            </w:r>
          </w:p>
        </w:tc>
        <w:tc>
          <w:tcPr>
            <w:tcW w:w="1133" w:type="dxa"/>
            <w:shd w:val="clear" w:color="auto" w:fill="auto"/>
            <w:noWrap/>
          </w:tcPr>
          <w:p w14:paraId="2CD46DD7" w14:textId="6BCB654A" w:rsidR="009459F2" w:rsidRPr="00B126F2" w:rsidRDefault="009459F2">
            <w:pPr>
              <w:pStyle w:val="affffffff1"/>
              <w:pPrChange w:id="16607" w:author="Андрей П. Цинцадзе" w:date="2023-11-10T15:43:00Z">
                <w:pPr>
                  <w:spacing w:line="276" w:lineRule="auto"/>
                </w:pPr>
              </w:pPrChange>
            </w:pPr>
            <w:r w:rsidRPr="00B126F2">
              <w:t>S</w:t>
            </w:r>
          </w:p>
        </w:tc>
        <w:tc>
          <w:tcPr>
            <w:tcW w:w="2128" w:type="dxa"/>
            <w:shd w:val="clear" w:color="auto" w:fill="auto"/>
          </w:tcPr>
          <w:p w14:paraId="6C869FC7" w14:textId="4381F61C" w:rsidR="009459F2" w:rsidRPr="00B126F2" w:rsidRDefault="009459F2">
            <w:pPr>
              <w:pStyle w:val="affffffff1"/>
              <w:jc w:val="left"/>
              <w:pPrChange w:id="16608" w:author="Ирина В.. Дмитриева" w:date="2023-11-20T17:41:00Z">
                <w:pPr>
                  <w:spacing w:line="276" w:lineRule="auto"/>
                </w:pPr>
              </w:pPrChange>
            </w:pPr>
            <w:r w:rsidRPr="00B126F2">
              <w:t>Сопутствующие заболевания</w:t>
            </w:r>
          </w:p>
        </w:tc>
        <w:tc>
          <w:tcPr>
            <w:tcW w:w="3118" w:type="dxa"/>
            <w:shd w:val="clear" w:color="auto" w:fill="auto"/>
          </w:tcPr>
          <w:p w14:paraId="03AC8ADC" w14:textId="50A1020F" w:rsidR="009459F2" w:rsidRPr="00B126F2" w:rsidRDefault="009459F2">
            <w:pPr>
              <w:pStyle w:val="affffffff1"/>
              <w:jc w:val="left"/>
              <w:pPrChange w:id="16609" w:author="Ирина В.. Дмитриева" w:date="2023-11-20T17:41:00Z">
                <w:pPr>
                  <w:spacing w:line="276" w:lineRule="auto"/>
                </w:pPr>
              </w:pPrChange>
            </w:pPr>
            <w:r w:rsidRPr="00B126F2">
              <w:t>с 01.08.2022</w:t>
            </w:r>
          </w:p>
        </w:tc>
      </w:tr>
      <w:tr w:rsidR="008F5390" w:rsidRPr="00ED0C21" w14:paraId="03BABFEB" w14:textId="77777777" w:rsidTr="004802F9">
        <w:trPr>
          <w:jc w:val="center"/>
        </w:trPr>
        <w:tc>
          <w:tcPr>
            <w:tcW w:w="1396" w:type="dxa"/>
            <w:shd w:val="clear" w:color="auto" w:fill="F2F2F2"/>
            <w:noWrap/>
          </w:tcPr>
          <w:p w14:paraId="0E5966EE" w14:textId="77777777" w:rsidR="008F5390" w:rsidRPr="00ED0C21" w:rsidRDefault="008F5390">
            <w:pPr>
              <w:pStyle w:val="affffffff1"/>
              <w:pPrChange w:id="16610" w:author="Андрей П. Цинцадзе" w:date="2023-11-10T15:43:00Z">
                <w:pPr>
                  <w:spacing w:line="276" w:lineRule="auto"/>
                </w:pPr>
              </w:pPrChange>
            </w:pPr>
            <w:r w:rsidRPr="00ED0C21">
              <w:t>SL</w:t>
            </w:r>
          </w:p>
        </w:tc>
        <w:tc>
          <w:tcPr>
            <w:tcW w:w="1564" w:type="dxa"/>
            <w:noWrap/>
          </w:tcPr>
          <w:p w14:paraId="16CE7BC0" w14:textId="77777777" w:rsidR="008F5390" w:rsidRPr="00ED0C21" w:rsidRDefault="008F5390">
            <w:pPr>
              <w:pStyle w:val="affffffff1"/>
              <w:pPrChange w:id="16611" w:author="Андрей П. Цинцадзе" w:date="2023-11-10T15:43:00Z">
                <w:pPr>
                  <w:spacing w:line="276" w:lineRule="auto"/>
                </w:pPr>
              </w:pPrChange>
            </w:pPr>
            <w:r w:rsidRPr="00ED0C21">
              <w:t>DS3</w:t>
            </w:r>
          </w:p>
        </w:tc>
        <w:tc>
          <w:tcPr>
            <w:tcW w:w="711" w:type="dxa"/>
            <w:noWrap/>
          </w:tcPr>
          <w:p w14:paraId="0A6E2C93" w14:textId="77777777" w:rsidR="008F5390" w:rsidRPr="00ED0C21" w:rsidRDefault="008F5390">
            <w:pPr>
              <w:pStyle w:val="affffffff1"/>
              <w:pPrChange w:id="16612" w:author="Андрей П. Цинцадзе" w:date="2023-11-10T15:43:00Z">
                <w:pPr>
                  <w:spacing w:line="276" w:lineRule="auto"/>
                </w:pPr>
              </w:pPrChange>
            </w:pPr>
            <w:r w:rsidRPr="00ED0C21">
              <w:t>УМ</w:t>
            </w:r>
          </w:p>
        </w:tc>
        <w:tc>
          <w:tcPr>
            <w:tcW w:w="1133" w:type="dxa"/>
            <w:noWrap/>
          </w:tcPr>
          <w:p w14:paraId="3FB0C33E" w14:textId="77777777" w:rsidR="008F5390" w:rsidRPr="00ED0C21" w:rsidRDefault="008F5390">
            <w:pPr>
              <w:pStyle w:val="affffffff1"/>
              <w:pPrChange w:id="16613" w:author="Андрей П. Цинцадзе" w:date="2023-11-10T15:43:00Z">
                <w:pPr>
                  <w:spacing w:line="276" w:lineRule="auto"/>
                </w:pPr>
              </w:pPrChange>
            </w:pPr>
            <w:r w:rsidRPr="00ED0C21">
              <w:t>T(10)</w:t>
            </w:r>
          </w:p>
        </w:tc>
        <w:tc>
          <w:tcPr>
            <w:tcW w:w="2128" w:type="dxa"/>
          </w:tcPr>
          <w:p w14:paraId="7B3EF211" w14:textId="77777777" w:rsidR="008F5390" w:rsidRPr="00ED0C21" w:rsidRDefault="008F5390">
            <w:pPr>
              <w:pStyle w:val="affffffff1"/>
              <w:jc w:val="left"/>
              <w:pPrChange w:id="16614" w:author="Ирина В.. Дмитриева" w:date="2023-11-20T17:41:00Z">
                <w:pPr>
                  <w:spacing w:line="276" w:lineRule="auto"/>
                </w:pPr>
              </w:pPrChange>
            </w:pPr>
            <w:r w:rsidRPr="00ED0C21">
              <w:t>Диагноз осложнения заболевания</w:t>
            </w:r>
          </w:p>
        </w:tc>
        <w:tc>
          <w:tcPr>
            <w:tcW w:w="3118" w:type="dxa"/>
          </w:tcPr>
          <w:p w14:paraId="38D9807F" w14:textId="77777777" w:rsidR="008F5390" w:rsidRPr="00ED0C21" w:rsidRDefault="008F5390">
            <w:pPr>
              <w:pStyle w:val="affffffff1"/>
              <w:jc w:val="left"/>
              <w:pPrChange w:id="16615" w:author="Ирина В.. Дмитриева" w:date="2023-11-20T17:41:00Z">
                <w:pPr>
                  <w:spacing w:line="276" w:lineRule="auto"/>
                </w:pPr>
              </w:pPrChange>
            </w:pPr>
            <w:r w:rsidRPr="00ED0C21">
              <w:t>Код из справочника МКБ до уровня подрубрики (не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B23479B" w14:textId="77777777" w:rsidR="008F5390" w:rsidRPr="00ED0C21" w:rsidRDefault="008F5390">
            <w:pPr>
              <w:pStyle w:val="affffffff1"/>
              <w:jc w:val="left"/>
              <w:pPrChange w:id="16616" w:author="Ирина В.. Дмитриева" w:date="2023-11-20T17:41:00Z">
                <w:pPr>
                  <w:spacing w:line="276" w:lineRule="auto"/>
                </w:pPr>
              </w:pPrChange>
            </w:pPr>
          </w:p>
          <w:p w14:paraId="22892E1C" w14:textId="53BFD903" w:rsidR="008F5390" w:rsidRPr="00ED0C21" w:rsidRDefault="008F5390">
            <w:pPr>
              <w:pStyle w:val="affffffff1"/>
              <w:jc w:val="left"/>
              <w:pPrChange w:id="16617" w:author="Ирина В.. Дмитриева" w:date="2023-11-20T17:41:00Z">
                <w:pPr>
                  <w:spacing w:line="276" w:lineRule="auto"/>
                </w:pPr>
              </w:pPrChange>
            </w:pPr>
            <w:r w:rsidRPr="00ED0C21">
              <w:t>Не должен совпадать с основным диагнозом DS1&lt;&gt;DS3</w:t>
            </w:r>
          </w:p>
        </w:tc>
      </w:tr>
      <w:tr w:rsidR="008F5390" w:rsidRPr="00ED0C21" w14:paraId="682452FB" w14:textId="77777777" w:rsidTr="004802F9">
        <w:trPr>
          <w:jc w:val="center"/>
        </w:trPr>
        <w:tc>
          <w:tcPr>
            <w:tcW w:w="1396" w:type="dxa"/>
            <w:shd w:val="clear" w:color="auto" w:fill="F2F2F2"/>
            <w:noWrap/>
          </w:tcPr>
          <w:p w14:paraId="2E614262" w14:textId="77777777" w:rsidR="008F5390" w:rsidRPr="00ED0C21" w:rsidRDefault="008F5390">
            <w:pPr>
              <w:pStyle w:val="affffffff1"/>
              <w:pPrChange w:id="16618" w:author="Андрей П. Цинцадзе" w:date="2023-11-10T15:43:00Z">
                <w:pPr>
                  <w:spacing w:line="276" w:lineRule="auto"/>
                </w:pPr>
              </w:pPrChange>
            </w:pPr>
            <w:r w:rsidRPr="00ED0C21">
              <w:t>SL</w:t>
            </w:r>
          </w:p>
        </w:tc>
        <w:tc>
          <w:tcPr>
            <w:tcW w:w="1564" w:type="dxa"/>
            <w:noWrap/>
          </w:tcPr>
          <w:p w14:paraId="643C834A" w14:textId="77777777" w:rsidR="008F5390" w:rsidRPr="00ED0C21" w:rsidRDefault="008F5390">
            <w:pPr>
              <w:pStyle w:val="affffffff1"/>
              <w:pPrChange w:id="16619" w:author="Андрей П. Цинцадзе" w:date="2023-11-10T15:43:00Z">
                <w:pPr>
                  <w:spacing w:line="276" w:lineRule="auto"/>
                </w:pPr>
              </w:pPrChange>
            </w:pPr>
            <w:r w:rsidRPr="00ED0C21">
              <w:t>C_ZAB</w:t>
            </w:r>
          </w:p>
        </w:tc>
        <w:tc>
          <w:tcPr>
            <w:tcW w:w="711" w:type="dxa"/>
            <w:noWrap/>
          </w:tcPr>
          <w:p w14:paraId="008597FC" w14:textId="77777777" w:rsidR="008F5390" w:rsidRPr="00ED0C21" w:rsidRDefault="008F5390">
            <w:pPr>
              <w:pStyle w:val="affffffff1"/>
              <w:pPrChange w:id="16620" w:author="Андрей П. Цинцадзе" w:date="2023-11-10T15:43:00Z">
                <w:pPr>
                  <w:spacing w:line="276" w:lineRule="auto"/>
                </w:pPr>
              </w:pPrChange>
            </w:pPr>
            <w:r w:rsidRPr="00ED0C21">
              <w:t>У</w:t>
            </w:r>
          </w:p>
        </w:tc>
        <w:tc>
          <w:tcPr>
            <w:tcW w:w="1133" w:type="dxa"/>
            <w:noWrap/>
          </w:tcPr>
          <w:p w14:paraId="202459D1" w14:textId="77777777" w:rsidR="008F5390" w:rsidRPr="00ED0C21" w:rsidRDefault="008F5390">
            <w:pPr>
              <w:pStyle w:val="affffffff1"/>
              <w:pPrChange w:id="16621" w:author="Андрей П. Цинцадзе" w:date="2023-11-10T15:43:00Z">
                <w:pPr>
                  <w:spacing w:line="276" w:lineRule="auto"/>
                </w:pPr>
              </w:pPrChange>
            </w:pPr>
            <w:r w:rsidRPr="00ED0C21">
              <w:t>N(1)</w:t>
            </w:r>
          </w:p>
        </w:tc>
        <w:tc>
          <w:tcPr>
            <w:tcW w:w="2128" w:type="dxa"/>
          </w:tcPr>
          <w:p w14:paraId="2D967467" w14:textId="77777777" w:rsidR="008F5390" w:rsidRPr="00ED0C21" w:rsidRDefault="008F5390">
            <w:pPr>
              <w:pStyle w:val="affffffff1"/>
              <w:jc w:val="left"/>
              <w:pPrChange w:id="16622" w:author="Ирина В.. Дмитриева" w:date="2023-11-20T17:41:00Z">
                <w:pPr>
                  <w:spacing w:line="276" w:lineRule="auto"/>
                </w:pPr>
              </w:pPrChange>
            </w:pPr>
            <w:r w:rsidRPr="00ED0C21">
              <w:t>Характер основного заболевания</w:t>
            </w:r>
          </w:p>
        </w:tc>
        <w:tc>
          <w:tcPr>
            <w:tcW w:w="3118" w:type="dxa"/>
          </w:tcPr>
          <w:p w14:paraId="7FFC71B6" w14:textId="77777777" w:rsidR="008F5390" w:rsidRPr="00ED0C21" w:rsidRDefault="008F5390">
            <w:pPr>
              <w:pStyle w:val="affffffff1"/>
              <w:jc w:val="left"/>
              <w:pPrChange w:id="16623" w:author="Ирина В.. Дмитриева" w:date="2023-11-20T17:41:00Z">
                <w:pPr>
                  <w:spacing w:line="276" w:lineRule="auto"/>
                </w:pPr>
              </w:pPrChange>
            </w:pPr>
            <w:r w:rsidRPr="00ED0C21">
              <w:t xml:space="preserve">Классификатор характера заболевания V027 </w:t>
            </w:r>
          </w:p>
          <w:p w14:paraId="351B01E4" w14:textId="727F6A0D" w:rsidR="008F5390" w:rsidRPr="00ED0C21" w:rsidRDefault="008F5390">
            <w:pPr>
              <w:pStyle w:val="affffffff1"/>
              <w:jc w:val="left"/>
              <w:pPrChange w:id="16624" w:author="Ирина В.. Дмитриева" w:date="2023-11-20T17:41:00Z">
                <w:pPr>
                  <w:spacing w:line="276" w:lineRule="auto"/>
                </w:pPr>
              </w:pPrChange>
            </w:pPr>
            <w:r w:rsidRPr="00ED0C21">
              <w:t xml:space="preserve">Обязательно к заполнению </w:t>
            </w:r>
            <w:r w:rsidR="00D72296" w:rsidRPr="00ED0C21">
              <w:t xml:space="preserve">для круглосуточного стационара, дневного стационара, амбулаторной помощи </w:t>
            </w:r>
            <w:r w:rsidRPr="00ED0C21">
              <w:t>при установлен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t xml:space="preserve"> или D45-D47</w:t>
            </w:r>
            <w:r w:rsidRPr="00ED0C21">
              <w:t xml:space="preserve">) </w:t>
            </w:r>
          </w:p>
        </w:tc>
      </w:tr>
      <w:tr w:rsidR="008F5390" w:rsidRPr="00ED0C21" w14:paraId="332FFFFE" w14:textId="77777777" w:rsidTr="004802F9">
        <w:trPr>
          <w:jc w:val="center"/>
        </w:trPr>
        <w:tc>
          <w:tcPr>
            <w:tcW w:w="1396" w:type="dxa"/>
            <w:shd w:val="clear" w:color="auto" w:fill="F2F2F2"/>
            <w:noWrap/>
          </w:tcPr>
          <w:p w14:paraId="54904824" w14:textId="77777777" w:rsidR="008F5390" w:rsidRPr="00ED0C21" w:rsidRDefault="008F5390">
            <w:pPr>
              <w:pStyle w:val="affffffff1"/>
              <w:pPrChange w:id="16625" w:author="Андрей П. Цинцадзе" w:date="2023-11-10T15:43:00Z">
                <w:pPr>
                  <w:spacing w:line="276" w:lineRule="auto"/>
                </w:pPr>
              </w:pPrChange>
            </w:pPr>
            <w:r w:rsidRPr="00ED0C21">
              <w:t>SL</w:t>
            </w:r>
          </w:p>
        </w:tc>
        <w:tc>
          <w:tcPr>
            <w:tcW w:w="1564" w:type="dxa"/>
            <w:noWrap/>
          </w:tcPr>
          <w:p w14:paraId="3E2C6891" w14:textId="77777777" w:rsidR="008F5390" w:rsidRPr="00ED0C21" w:rsidRDefault="008F5390">
            <w:pPr>
              <w:pStyle w:val="affffffff1"/>
              <w:pPrChange w:id="16626" w:author="Андрей П. Цинцадзе" w:date="2023-11-10T15:43:00Z">
                <w:pPr>
                  <w:spacing w:line="276" w:lineRule="auto"/>
                </w:pPr>
              </w:pPrChange>
            </w:pPr>
            <w:r w:rsidRPr="00ED0C21">
              <w:t>DS_ONK</w:t>
            </w:r>
          </w:p>
        </w:tc>
        <w:tc>
          <w:tcPr>
            <w:tcW w:w="711" w:type="dxa"/>
            <w:noWrap/>
          </w:tcPr>
          <w:p w14:paraId="48B45433" w14:textId="77777777" w:rsidR="008F5390" w:rsidRPr="00ED0C21" w:rsidRDefault="008F5390">
            <w:pPr>
              <w:pStyle w:val="affffffff1"/>
              <w:pPrChange w:id="16627" w:author="Андрей П. Цинцадзе" w:date="2023-11-10T15:43:00Z">
                <w:pPr>
                  <w:spacing w:line="276" w:lineRule="auto"/>
                </w:pPr>
              </w:pPrChange>
            </w:pPr>
            <w:r w:rsidRPr="00ED0C21">
              <w:t>О</w:t>
            </w:r>
          </w:p>
        </w:tc>
        <w:tc>
          <w:tcPr>
            <w:tcW w:w="1133" w:type="dxa"/>
            <w:noWrap/>
          </w:tcPr>
          <w:p w14:paraId="490EF3FB" w14:textId="77777777" w:rsidR="008F5390" w:rsidRPr="00ED0C21" w:rsidRDefault="008F5390">
            <w:pPr>
              <w:pStyle w:val="affffffff1"/>
              <w:pPrChange w:id="16628" w:author="Андрей П. Цинцадзе" w:date="2023-11-10T15:43:00Z">
                <w:pPr>
                  <w:spacing w:line="276" w:lineRule="auto"/>
                </w:pPr>
              </w:pPrChange>
            </w:pPr>
            <w:r w:rsidRPr="00ED0C21">
              <w:t>N(1)</w:t>
            </w:r>
          </w:p>
        </w:tc>
        <w:tc>
          <w:tcPr>
            <w:tcW w:w="2128" w:type="dxa"/>
          </w:tcPr>
          <w:p w14:paraId="5DB2BAA6" w14:textId="77777777" w:rsidR="008F5390" w:rsidRPr="00ED0C21" w:rsidRDefault="008F5390">
            <w:pPr>
              <w:pStyle w:val="affffffff1"/>
              <w:jc w:val="left"/>
              <w:pPrChange w:id="16629" w:author="Ирина В.. Дмитриева" w:date="2023-11-20T17:41:00Z">
                <w:pPr>
                  <w:spacing w:line="276" w:lineRule="auto"/>
                </w:pPr>
              </w:pPrChange>
            </w:pPr>
            <w:r w:rsidRPr="00ED0C21">
              <w:t>Признак подозрения на злокачественное новообразование</w:t>
            </w:r>
          </w:p>
        </w:tc>
        <w:tc>
          <w:tcPr>
            <w:tcW w:w="3118" w:type="dxa"/>
          </w:tcPr>
          <w:p w14:paraId="2CAF63AC" w14:textId="77777777" w:rsidR="008F5390" w:rsidRPr="00ED0C21" w:rsidRDefault="008F5390">
            <w:pPr>
              <w:pStyle w:val="affffffff1"/>
              <w:jc w:val="left"/>
              <w:pPrChange w:id="16630" w:author="Ирина В.. Дмитриева" w:date="2023-11-20T17:41:00Z">
                <w:pPr>
                  <w:spacing w:line="276" w:lineRule="auto"/>
                </w:pPr>
              </w:pPrChange>
            </w:pPr>
            <w:r w:rsidRPr="00ED0C21">
              <w:t>Заполняется значениями:</w:t>
            </w:r>
          </w:p>
          <w:p w14:paraId="5F8F9081" w14:textId="77777777" w:rsidR="008F5390" w:rsidRPr="00ED0C21" w:rsidRDefault="008F5390">
            <w:pPr>
              <w:pStyle w:val="affffffff1"/>
              <w:jc w:val="left"/>
              <w:pPrChange w:id="16631" w:author="Ирина В.. Дмитриева" w:date="2023-11-20T17:41:00Z">
                <w:pPr>
                  <w:spacing w:line="276" w:lineRule="auto"/>
                </w:pPr>
              </w:pPrChange>
            </w:pPr>
            <w:r w:rsidRPr="00ED0C21">
              <w:t>0 - при отсутствии подозрения на злокачественное новообразование;</w:t>
            </w:r>
          </w:p>
          <w:p w14:paraId="21A78898" w14:textId="77777777" w:rsidR="008F5390" w:rsidRPr="00ED0C21" w:rsidRDefault="008F5390">
            <w:pPr>
              <w:pStyle w:val="affffffff1"/>
              <w:jc w:val="left"/>
              <w:pPrChange w:id="16632" w:author="Ирина В.. Дмитриева" w:date="2023-11-20T17:41:00Z">
                <w:pPr>
                  <w:spacing w:line="276" w:lineRule="auto"/>
                </w:pPr>
              </w:pPrChange>
            </w:pPr>
            <w:r w:rsidRPr="00ED0C21">
              <w:t>1 -  при выявлении подозрения  на злокачественное новообразование.</w:t>
            </w:r>
          </w:p>
        </w:tc>
      </w:tr>
      <w:tr w:rsidR="008F5390" w:rsidRPr="001A7BC4" w14:paraId="08E7812D" w14:textId="77777777" w:rsidTr="004802F9">
        <w:trPr>
          <w:jc w:val="center"/>
        </w:trPr>
        <w:tc>
          <w:tcPr>
            <w:tcW w:w="1396" w:type="dxa"/>
            <w:shd w:val="clear" w:color="auto" w:fill="F2F2F2"/>
            <w:noWrap/>
          </w:tcPr>
          <w:p w14:paraId="537C85C5" w14:textId="77777777" w:rsidR="008F5390" w:rsidRPr="00ED0C21" w:rsidRDefault="008F5390">
            <w:pPr>
              <w:pStyle w:val="affffffff1"/>
              <w:pPrChange w:id="16633" w:author="Андрей П. Цинцадзе" w:date="2023-11-10T15:43:00Z">
                <w:pPr>
                  <w:spacing w:line="276" w:lineRule="auto"/>
                </w:pPr>
              </w:pPrChange>
            </w:pPr>
            <w:r w:rsidRPr="00ED0C21">
              <w:t>SL</w:t>
            </w:r>
          </w:p>
        </w:tc>
        <w:tc>
          <w:tcPr>
            <w:tcW w:w="1564" w:type="dxa"/>
            <w:noWrap/>
          </w:tcPr>
          <w:p w14:paraId="6B24AFE1" w14:textId="77777777" w:rsidR="008F5390" w:rsidRPr="00ED0C21" w:rsidRDefault="008F5390">
            <w:pPr>
              <w:pStyle w:val="affffffff1"/>
              <w:pPrChange w:id="16634" w:author="Андрей П. Цинцадзе" w:date="2023-11-10T15:43:00Z">
                <w:pPr>
                  <w:spacing w:line="276" w:lineRule="auto"/>
                </w:pPr>
              </w:pPrChange>
            </w:pPr>
            <w:r w:rsidRPr="00ED0C21">
              <w:t>DN</w:t>
            </w:r>
          </w:p>
        </w:tc>
        <w:tc>
          <w:tcPr>
            <w:tcW w:w="711" w:type="dxa"/>
            <w:noWrap/>
          </w:tcPr>
          <w:p w14:paraId="797C385B" w14:textId="77777777" w:rsidR="008F5390" w:rsidRPr="00ED0C21" w:rsidRDefault="008F5390">
            <w:pPr>
              <w:pStyle w:val="affffffff1"/>
              <w:pPrChange w:id="16635" w:author="Андрей П. Цинцадзе" w:date="2023-11-10T15:43:00Z">
                <w:pPr>
                  <w:spacing w:line="276" w:lineRule="auto"/>
                </w:pPr>
              </w:pPrChange>
            </w:pPr>
            <w:r w:rsidRPr="00ED0C21">
              <w:t>У</w:t>
            </w:r>
          </w:p>
        </w:tc>
        <w:tc>
          <w:tcPr>
            <w:tcW w:w="1133" w:type="dxa"/>
            <w:noWrap/>
          </w:tcPr>
          <w:p w14:paraId="2D8AF15F" w14:textId="77777777" w:rsidR="008F5390" w:rsidRPr="00ED0C21" w:rsidRDefault="008F5390">
            <w:pPr>
              <w:pStyle w:val="affffffff1"/>
              <w:pPrChange w:id="16636" w:author="Андрей П. Цинцадзе" w:date="2023-11-10T15:43:00Z">
                <w:pPr>
                  <w:spacing w:line="276" w:lineRule="auto"/>
                </w:pPr>
              </w:pPrChange>
            </w:pPr>
            <w:r w:rsidRPr="00ED0C21">
              <w:t>N(1)</w:t>
            </w:r>
          </w:p>
        </w:tc>
        <w:tc>
          <w:tcPr>
            <w:tcW w:w="2128" w:type="dxa"/>
          </w:tcPr>
          <w:p w14:paraId="465A9C28" w14:textId="77777777" w:rsidR="008F5390" w:rsidRPr="00ED0C21" w:rsidRDefault="008F5390">
            <w:pPr>
              <w:pStyle w:val="affffffff1"/>
              <w:jc w:val="left"/>
              <w:pPrChange w:id="16637" w:author="Ирина В.. Дмитриева" w:date="2023-11-20T17:41:00Z">
                <w:pPr>
                  <w:spacing w:line="276" w:lineRule="auto"/>
                </w:pPr>
              </w:pPrChange>
            </w:pPr>
            <w:r w:rsidRPr="00ED0C21">
              <w:t>Диспансерное наблюдение</w:t>
            </w:r>
          </w:p>
        </w:tc>
        <w:tc>
          <w:tcPr>
            <w:tcW w:w="3118" w:type="dxa"/>
          </w:tcPr>
          <w:p w14:paraId="1D2591C9" w14:textId="77777777" w:rsidR="008F5390" w:rsidRPr="00ED0C21" w:rsidRDefault="008F5390">
            <w:pPr>
              <w:pStyle w:val="affffffff1"/>
              <w:jc w:val="left"/>
              <w:pPrChange w:id="16638" w:author="Ирина В.. Дмитриева" w:date="2023-11-20T17:41:00Z">
                <w:pPr>
                  <w:spacing w:line="276" w:lineRule="auto"/>
                </w:pPr>
              </w:pPrChange>
            </w:pPr>
            <w:r w:rsidRPr="00ED0C21">
              <w:t>Указываются сведения о диспансерном наблюдении по поводу основного заболевания (состояния):</w:t>
            </w:r>
          </w:p>
          <w:p w14:paraId="45568B09" w14:textId="77777777" w:rsidR="008F5390" w:rsidRPr="00ED0C21" w:rsidRDefault="008F5390">
            <w:pPr>
              <w:pStyle w:val="affffffff1"/>
              <w:jc w:val="left"/>
              <w:pPrChange w:id="16639" w:author="Ирина В.. Дмитриева" w:date="2023-11-20T17:41:00Z">
                <w:pPr>
                  <w:spacing w:line="276" w:lineRule="auto"/>
                </w:pPr>
              </w:pPrChange>
            </w:pPr>
            <w:r w:rsidRPr="00ED0C21">
              <w:t>1 - состоит,</w:t>
            </w:r>
          </w:p>
          <w:p w14:paraId="2420A8E5" w14:textId="77777777" w:rsidR="008F5390" w:rsidRPr="00ED0C21" w:rsidRDefault="008F5390">
            <w:pPr>
              <w:pStyle w:val="affffffff1"/>
              <w:jc w:val="left"/>
              <w:pPrChange w:id="16640" w:author="Ирина В.. Дмитриева" w:date="2023-11-20T17:41:00Z">
                <w:pPr>
                  <w:spacing w:line="276" w:lineRule="auto"/>
                </w:pPr>
              </w:pPrChange>
            </w:pPr>
            <w:r w:rsidRPr="00ED0C21">
              <w:t xml:space="preserve">2 - взят, </w:t>
            </w:r>
          </w:p>
          <w:p w14:paraId="13FC1DC1" w14:textId="77777777" w:rsidR="008F5390" w:rsidRPr="00ED0C21" w:rsidRDefault="008F5390">
            <w:pPr>
              <w:pStyle w:val="affffffff1"/>
              <w:jc w:val="left"/>
              <w:pPrChange w:id="16641" w:author="Ирина В.. Дмитриева" w:date="2023-11-20T17:41:00Z">
                <w:pPr>
                  <w:spacing w:line="276" w:lineRule="auto"/>
                </w:pPr>
              </w:pPrChange>
            </w:pPr>
            <w:r w:rsidRPr="00ED0C21">
              <w:t>4 - снят по причине выздоровления,</w:t>
            </w:r>
          </w:p>
          <w:p w14:paraId="4A0E304E" w14:textId="77777777" w:rsidR="008F5390" w:rsidRPr="00ED0C21" w:rsidRDefault="008F5390">
            <w:pPr>
              <w:pStyle w:val="affffffff1"/>
              <w:jc w:val="left"/>
              <w:pPrChange w:id="16642" w:author="Ирина В.. Дмитриева" w:date="2023-11-20T17:41:00Z">
                <w:pPr>
                  <w:spacing w:line="276" w:lineRule="auto"/>
                </w:pPr>
              </w:pPrChange>
            </w:pPr>
            <w:r w:rsidRPr="00ED0C21">
              <w:t>6- снят по другим причинам.</w:t>
            </w:r>
          </w:p>
          <w:p w14:paraId="175D8B77" w14:textId="33DB746B" w:rsidR="001A7BC4" w:rsidRPr="0082670F" w:rsidRDefault="008F5390">
            <w:pPr>
              <w:pStyle w:val="affffffff1"/>
              <w:jc w:val="left"/>
              <w:pPrChange w:id="16643" w:author="Ирина В.. Дмитриева" w:date="2023-11-20T17:41:00Z">
                <w:pPr>
                  <w:spacing w:line="276" w:lineRule="auto"/>
                </w:pPr>
              </w:pPrChange>
            </w:pPr>
            <w:r w:rsidRPr="0082670F">
              <w:t>Обязательно для заполнения</w:t>
            </w:r>
            <w:r w:rsidR="001A7BC4" w:rsidRPr="0082670F">
              <w:t>:</w:t>
            </w:r>
            <w:r w:rsidRPr="0082670F">
              <w:t xml:space="preserve"> </w:t>
            </w:r>
          </w:p>
          <w:p w14:paraId="68EC6A30" w14:textId="050DFBA0" w:rsidR="008F5390" w:rsidRPr="0082670F" w:rsidRDefault="001A7BC4">
            <w:pPr>
              <w:pStyle w:val="affffffff1"/>
              <w:jc w:val="left"/>
              <w:pPrChange w:id="16644" w:author="Ирина В.. Дмитриева" w:date="2023-11-20T17:41:00Z">
                <w:pPr>
                  <w:spacing w:line="276" w:lineRule="auto"/>
                </w:pPr>
              </w:pPrChange>
            </w:pPr>
            <w:r w:rsidRPr="0082670F">
              <w:t xml:space="preserve">- </w:t>
            </w:r>
            <w:r w:rsidR="008F5390" w:rsidRPr="0082670F">
              <w:t xml:space="preserve">если </w:t>
            </w:r>
            <w:r w:rsidR="008F5390" w:rsidRPr="0082670F">
              <w:rPr>
                <w:lang w:val="en-US"/>
              </w:rPr>
              <w:t>P</w:t>
            </w:r>
            <w:r w:rsidR="008F5390" w:rsidRPr="0082670F">
              <w:t>_</w:t>
            </w:r>
            <w:r w:rsidR="008F5390" w:rsidRPr="0082670F">
              <w:rPr>
                <w:lang w:val="en-US"/>
              </w:rPr>
              <w:t>CEL</w:t>
            </w:r>
            <w:r w:rsidR="008F5390" w:rsidRPr="0082670F">
              <w:t>=1.3</w:t>
            </w:r>
            <w:r w:rsidRPr="0082670F">
              <w:t>,</w:t>
            </w:r>
          </w:p>
          <w:p w14:paraId="114131D5" w14:textId="42DB2558" w:rsidR="00DA36BE" w:rsidRPr="0082670F" w:rsidRDefault="001A7BC4">
            <w:pPr>
              <w:pStyle w:val="affffffff1"/>
              <w:jc w:val="left"/>
              <w:pPrChange w:id="16645" w:author="Ирина В.. Дмитриева" w:date="2023-11-20T17:41:00Z">
                <w:pPr>
                  <w:spacing w:line="276" w:lineRule="auto"/>
                </w:pPr>
              </w:pPrChange>
            </w:pPr>
            <w:r w:rsidRPr="0082670F">
              <w:t xml:space="preserve"> - если </w:t>
            </w:r>
            <w:r w:rsidR="00DA36BE" w:rsidRPr="0082670F">
              <w:rPr>
                <w:lang w:val="en-US"/>
              </w:rPr>
              <w:t>METHOD</w:t>
            </w:r>
            <w:r w:rsidR="00DA36BE" w:rsidRPr="0082670F">
              <w:t xml:space="preserve">=1 или </w:t>
            </w:r>
            <w:r w:rsidR="00DA36BE" w:rsidRPr="0082670F">
              <w:rPr>
                <w:lang w:val="en-US"/>
              </w:rPr>
              <w:t>METHOD</w:t>
            </w:r>
            <w:r w:rsidR="00DA36BE" w:rsidRPr="0082670F">
              <w:t>=1.1</w:t>
            </w:r>
            <w:r w:rsidRPr="0082670F">
              <w:t xml:space="preserve"> и первый символ кода основного диагноза (</w:t>
            </w:r>
            <w:r w:rsidRPr="0082670F">
              <w:rPr>
                <w:lang w:val="en-US"/>
              </w:rPr>
              <w:t>DS</w:t>
            </w:r>
            <w:r w:rsidRPr="0082670F">
              <w:t>1) = «С».</w:t>
            </w:r>
          </w:p>
          <w:p w14:paraId="1D600D36" w14:textId="224B78F0" w:rsidR="001A7BC4" w:rsidRPr="001A7BC4" w:rsidRDefault="001A7BC4">
            <w:pPr>
              <w:pStyle w:val="affffffff1"/>
              <w:jc w:val="left"/>
              <w:pPrChange w:id="16646" w:author="Ирина В.. Дмитриева" w:date="2023-11-20T17:41:00Z">
                <w:pPr>
                  <w:spacing w:line="276" w:lineRule="auto"/>
                </w:pPr>
              </w:pPrChange>
            </w:pPr>
            <w:r w:rsidRPr="0082670F">
              <w:t xml:space="preserve">При наличие в остальных случаях </w:t>
            </w:r>
            <w:r w:rsidR="003F5942" w:rsidRPr="0082670F">
              <w:rPr>
                <w:lang w:val="en-US"/>
              </w:rPr>
              <w:t>c</w:t>
            </w:r>
            <w:r w:rsidR="003F5942" w:rsidRPr="0082670F">
              <w:t xml:space="preserve"> </w:t>
            </w:r>
            <w:r w:rsidRPr="0082670F">
              <w:rPr>
                <w:lang w:val="en-US"/>
              </w:rPr>
              <w:t>METHOD</w:t>
            </w:r>
            <w:r w:rsidRPr="0082670F">
              <w:t xml:space="preserve">=1 или </w:t>
            </w:r>
            <w:r w:rsidRPr="0082670F">
              <w:rPr>
                <w:lang w:val="en-US"/>
              </w:rPr>
              <w:t>METHOD</w:t>
            </w:r>
            <w:r w:rsidRPr="0082670F">
              <w:t>=1.1.</w:t>
            </w:r>
            <w:r>
              <w:t xml:space="preserve"> </w:t>
            </w:r>
          </w:p>
        </w:tc>
      </w:tr>
      <w:tr w:rsidR="008F5390" w:rsidRPr="00ED0C21" w14:paraId="7E9A63A6" w14:textId="77777777" w:rsidTr="004802F9">
        <w:trPr>
          <w:jc w:val="center"/>
        </w:trPr>
        <w:tc>
          <w:tcPr>
            <w:tcW w:w="1396" w:type="dxa"/>
            <w:shd w:val="clear" w:color="auto" w:fill="F2F2F2"/>
            <w:noWrap/>
          </w:tcPr>
          <w:p w14:paraId="3453436F" w14:textId="77777777" w:rsidR="008F5390" w:rsidRPr="00ED0C21" w:rsidRDefault="008F5390">
            <w:pPr>
              <w:pStyle w:val="affffffff1"/>
              <w:pPrChange w:id="16647" w:author="Андрей П. Цинцадзе" w:date="2023-11-10T15:43:00Z">
                <w:pPr>
                  <w:spacing w:line="276" w:lineRule="auto"/>
                </w:pPr>
              </w:pPrChange>
            </w:pPr>
            <w:r w:rsidRPr="00ED0C21">
              <w:t>SL</w:t>
            </w:r>
          </w:p>
        </w:tc>
        <w:tc>
          <w:tcPr>
            <w:tcW w:w="1564" w:type="dxa"/>
            <w:noWrap/>
          </w:tcPr>
          <w:p w14:paraId="794ED9FB" w14:textId="77777777" w:rsidR="008F5390" w:rsidRPr="00ED0C21" w:rsidRDefault="008F5390">
            <w:pPr>
              <w:pStyle w:val="affffffff1"/>
              <w:pPrChange w:id="16648" w:author="Андрей П. Цинцадзе" w:date="2023-11-10T15:43:00Z">
                <w:pPr>
                  <w:spacing w:line="276" w:lineRule="auto"/>
                </w:pPr>
              </w:pPrChange>
            </w:pPr>
            <w:r w:rsidRPr="00ED0C21">
              <w:t>CODE_MES1</w:t>
            </w:r>
          </w:p>
        </w:tc>
        <w:tc>
          <w:tcPr>
            <w:tcW w:w="711" w:type="dxa"/>
            <w:noWrap/>
          </w:tcPr>
          <w:p w14:paraId="610D5829" w14:textId="77777777" w:rsidR="008F5390" w:rsidRPr="00ED0C21" w:rsidRDefault="008F5390">
            <w:pPr>
              <w:pStyle w:val="affffffff1"/>
              <w:pPrChange w:id="16649" w:author="Андрей П. Цинцадзе" w:date="2023-11-10T15:43:00Z">
                <w:pPr>
                  <w:spacing w:line="276" w:lineRule="auto"/>
                </w:pPr>
              </w:pPrChange>
            </w:pPr>
            <w:r w:rsidRPr="00ED0C21">
              <w:t>УМ</w:t>
            </w:r>
          </w:p>
        </w:tc>
        <w:tc>
          <w:tcPr>
            <w:tcW w:w="1133" w:type="dxa"/>
            <w:noWrap/>
          </w:tcPr>
          <w:p w14:paraId="57FBFEF9" w14:textId="77777777" w:rsidR="008F5390" w:rsidRPr="00ED0C21" w:rsidRDefault="008F5390">
            <w:pPr>
              <w:pStyle w:val="affffffff1"/>
              <w:pPrChange w:id="16650" w:author="Андрей П. Цинцадзе" w:date="2023-11-10T15:43:00Z">
                <w:pPr>
                  <w:spacing w:line="276" w:lineRule="auto"/>
                </w:pPr>
              </w:pPrChange>
            </w:pPr>
            <w:r w:rsidRPr="00ED0C21">
              <w:t>Т(20)</w:t>
            </w:r>
          </w:p>
        </w:tc>
        <w:tc>
          <w:tcPr>
            <w:tcW w:w="2128" w:type="dxa"/>
          </w:tcPr>
          <w:p w14:paraId="79718DBD" w14:textId="77777777" w:rsidR="008F5390" w:rsidRPr="00ED0C21" w:rsidRDefault="008F5390">
            <w:pPr>
              <w:pStyle w:val="affffffff1"/>
              <w:jc w:val="left"/>
              <w:pPrChange w:id="16651" w:author="Ирина В.. Дмитриева" w:date="2023-11-20T17:41:00Z">
                <w:pPr>
                  <w:spacing w:line="276" w:lineRule="auto"/>
                </w:pPr>
              </w:pPrChange>
            </w:pPr>
            <w:r w:rsidRPr="00ED0C21">
              <w:t>Код МЭС</w:t>
            </w:r>
          </w:p>
        </w:tc>
        <w:tc>
          <w:tcPr>
            <w:tcW w:w="3118" w:type="dxa"/>
            <w:vMerge w:val="restart"/>
          </w:tcPr>
          <w:p w14:paraId="14579276" w14:textId="77777777" w:rsidR="008F5390" w:rsidRPr="00ED0C21" w:rsidRDefault="008F5390">
            <w:pPr>
              <w:pStyle w:val="affffffff1"/>
              <w:jc w:val="left"/>
              <w:pPrChange w:id="16652" w:author="Ирина В.. Дмитриева" w:date="2023-11-20T17:41:00Z">
                <w:pPr>
                  <w:spacing w:line="276" w:lineRule="auto"/>
                </w:pPr>
              </w:pPrChange>
            </w:pPr>
            <w:r w:rsidRPr="00ED0C21">
              <w:t>Классификатор МЭС. Указывается при наличии утверждённого стандарта.</w:t>
            </w:r>
          </w:p>
        </w:tc>
      </w:tr>
      <w:tr w:rsidR="008F5390" w:rsidRPr="00ED0C21" w14:paraId="35BC635C" w14:textId="77777777" w:rsidTr="004802F9">
        <w:trPr>
          <w:jc w:val="center"/>
        </w:trPr>
        <w:tc>
          <w:tcPr>
            <w:tcW w:w="1396" w:type="dxa"/>
            <w:shd w:val="clear" w:color="auto" w:fill="F2F2F2"/>
            <w:noWrap/>
          </w:tcPr>
          <w:p w14:paraId="03EDCCA5" w14:textId="77777777" w:rsidR="008F5390" w:rsidRPr="00ED0C21" w:rsidRDefault="008F5390">
            <w:pPr>
              <w:pStyle w:val="affffffff1"/>
              <w:pPrChange w:id="16653" w:author="Андрей П. Цинцадзе" w:date="2023-11-10T15:43:00Z">
                <w:pPr>
                  <w:spacing w:line="276" w:lineRule="auto"/>
                </w:pPr>
              </w:pPrChange>
            </w:pPr>
            <w:r w:rsidRPr="00ED0C21">
              <w:t>SL</w:t>
            </w:r>
          </w:p>
        </w:tc>
        <w:tc>
          <w:tcPr>
            <w:tcW w:w="1564" w:type="dxa"/>
            <w:noWrap/>
          </w:tcPr>
          <w:p w14:paraId="54D09ACD" w14:textId="77777777" w:rsidR="008F5390" w:rsidRPr="00ED0C21" w:rsidRDefault="008F5390">
            <w:pPr>
              <w:pStyle w:val="affffffff1"/>
              <w:pPrChange w:id="16654" w:author="Андрей П. Цинцадзе" w:date="2023-11-10T15:43:00Z">
                <w:pPr>
                  <w:spacing w:line="276" w:lineRule="auto"/>
                </w:pPr>
              </w:pPrChange>
            </w:pPr>
            <w:r w:rsidRPr="00ED0C21">
              <w:t>CODE_MES2</w:t>
            </w:r>
          </w:p>
        </w:tc>
        <w:tc>
          <w:tcPr>
            <w:tcW w:w="711" w:type="dxa"/>
            <w:noWrap/>
          </w:tcPr>
          <w:p w14:paraId="61CF818A" w14:textId="77777777" w:rsidR="008F5390" w:rsidRPr="00ED0C21" w:rsidRDefault="008F5390">
            <w:pPr>
              <w:pStyle w:val="affffffff1"/>
              <w:pPrChange w:id="16655" w:author="Андрей П. Цинцадзе" w:date="2023-11-10T15:43:00Z">
                <w:pPr>
                  <w:spacing w:line="276" w:lineRule="auto"/>
                </w:pPr>
              </w:pPrChange>
            </w:pPr>
            <w:r w:rsidRPr="00ED0C21">
              <w:t>У</w:t>
            </w:r>
          </w:p>
        </w:tc>
        <w:tc>
          <w:tcPr>
            <w:tcW w:w="1133" w:type="dxa"/>
            <w:noWrap/>
          </w:tcPr>
          <w:p w14:paraId="70A96784" w14:textId="77777777" w:rsidR="008F5390" w:rsidRPr="00ED0C21" w:rsidRDefault="008F5390">
            <w:pPr>
              <w:pStyle w:val="affffffff1"/>
              <w:pPrChange w:id="16656" w:author="Андрей П. Цинцадзе" w:date="2023-11-10T15:43:00Z">
                <w:pPr>
                  <w:spacing w:line="276" w:lineRule="auto"/>
                </w:pPr>
              </w:pPrChange>
            </w:pPr>
            <w:r w:rsidRPr="00ED0C21">
              <w:t>Т(20)</w:t>
            </w:r>
          </w:p>
        </w:tc>
        <w:tc>
          <w:tcPr>
            <w:tcW w:w="2128" w:type="dxa"/>
          </w:tcPr>
          <w:p w14:paraId="2DF531BC" w14:textId="77777777" w:rsidR="008F5390" w:rsidRPr="00ED0C21" w:rsidRDefault="008F5390">
            <w:pPr>
              <w:pStyle w:val="affffffff1"/>
              <w:jc w:val="left"/>
              <w:pPrChange w:id="16657" w:author="Ирина В.. Дмитриева" w:date="2023-11-20T17:41:00Z">
                <w:pPr>
                  <w:spacing w:line="276" w:lineRule="auto"/>
                </w:pPr>
              </w:pPrChange>
            </w:pPr>
            <w:r w:rsidRPr="00ED0C21">
              <w:t>Код МЭС сопутствующего заболевания</w:t>
            </w:r>
          </w:p>
        </w:tc>
        <w:tc>
          <w:tcPr>
            <w:tcW w:w="3118" w:type="dxa"/>
            <w:vMerge/>
          </w:tcPr>
          <w:p w14:paraId="3281B9A9" w14:textId="77777777" w:rsidR="008F5390" w:rsidRPr="00ED0C21" w:rsidRDefault="008F5390">
            <w:pPr>
              <w:pStyle w:val="affffffff1"/>
              <w:jc w:val="left"/>
              <w:pPrChange w:id="16658" w:author="Ирина В.. Дмитриева" w:date="2023-11-20T17:41:00Z">
                <w:pPr>
                  <w:spacing w:line="276" w:lineRule="auto"/>
                </w:pPr>
              </w:pPrChange>
            </w:pPr>
          </w:p>
        </w:tc>
      </w:tr>
      <w:tr w:rsidR="008F5390" w:rsidRPr="00ED0C21" w14:paraId="04B4A321" w14:textId="77777777" w:rsidTr="004802F9">
        <w:trPr>
          <w:jc w:val="center"/>
        </w:trPr>
        <w:tc>
          <w:tcPr>
            <w:tcW w:w="1396" w:type="dxa"/>
            <w:shd w:val="clear" w:color="auto" w:fill="F2F2F2"/>
            <w:noWrap/>
          </w:tcPr>
          <w:p w14:paraId="173C8788" w14:textId="77777777" w:rsidR="008F5390" w:rsidRPr="00ED0C21" w:rsidRDefault="008F5390">
            <w:pPr>
              <w:pStyle w:val="affffffff1"/>
              <w:pPrChange w:id="16659" w:author="Андрей П. Цинцадзе" w:date="2023-11-10T15:43:00Z">
                <w:pPr>
                  <w:spacing w:line="276" w:lineRule="auto"/>
                </w:pPr>
              </w:pPrChange>
            </w:pPr>
            <w:r w:rsidRPr="00ED0C21">
              <w:t>SL</w:t>
            </w:r>
          </w:p>
        </w:tc>
        <w:tc>
          <w:tcPr>
            <w:tcW w:w="1564" w:type="dxa"/>
            <w:noWrap/>
          </w:tcPr>
          <w:p w14:paraId="08282E59" w14:textId="77777777" w:rsidR="008F5390" w:rsidRPr="00ED0C21" w:rsidRDefault="008F5390">
            <w:pPr>
              <w:pStyle w:val="affffffff1"/>
              <w:pPrChange w:id="16660" w:author="Андрей П. Цинцадзе" w:date="2023-11-10T15:43:00Z">
                <w:pPr>
                  <w:spacing w:line="276" w:lineRule="auto"/>
                </w:pPr>
              </w:pPrChange>
            </w:pPr>
            <w:r w:rsidRPr="00ED0C21">
              <w:t>NAPR</w:t>
            </w:r>
          </w:p>
        </w:tc>
        <w:tc>
          <w:tcPr>
            <w:tcW w:w="711" w:type="dxa"/>
            <w:noWrap/>
          </w:tcPr>
          <w:p w14:paraId="0886B9D1" w14:textId="77777777" w:rsidR="008F5390" w:rsidRPr="00ED0C21" w:rsidRDefault="008F5390">
            <w:pPr>
              <w:pStyle w:val="affffffff1"/>
              <w:pPrChange w:id="16661" w:author="Андрей П. Цинцадзе" w:date="2023-11-10T15:43:00Z">
                <w:pPr>
                  <w:spacing w:line="276" w:lineRule="auto"/>
                </w:pPr>
              </w:pPrChange>
            </w:pPr>
            <w:r w:rsidRPr="00ED0C21">
              <w:t>УM</w:t>
            </w:r>
          </w:p>
        </w:tc>
        <w:tc>
          <w:tcPr>
            <w:tcW w:w="1133" w:type="dxa"/>
            <w:noWrap/>
          </w:tcPr>
          <w:p w14:paraId="33934438" w14:textId="77777777" w:rsidR="008F5390" w:rsidRPr="00ED0C21" w:rsidRDefault="008F5390">
            <w:pPr>
              <w:pStyle w:val="affffffff1"/>
              <w:pPrChange w:id="16662" w:author="Андрей П. Цинцадзе" w:date="2023-11-10T15:43:00Z">
                <w:pPr>
                  <w:spacing w:line="276" w:lineRule="auto"/>
                </w:pPr>
              </w:pPrChange>
            </w:pPr>
            <w:r w:rsidRPr="00ED0C21">
              <w:t>S</w:t>
            </w:r>
          </w:p>
        </w:tc>
        <w:tc>
          <w:tcPr>
            <w:tcW w:w="2128" w:type="dxa"/>
          </w:tcPr>
          <w:p w14:paraId="33ACE226" w14:textId="77777777" w:rsidR="008F5390" w:rsidRPr="00ED0C21" w:rsidRDefault="008F5390">
            <w:pPr>
              <w:pStyle w:val="affffffff1"/>
              <w:jc w:val="left"/>
              <w:pPrChange w:id="16663" w:author="Ирина В.. Дмитриева" w:date="2023-11-20T17:41:00Z">
                <w:pPr>
                  <w:spacing w:line="276" w:lineRule="auto"/>
                </w:pPr>
              </w:pPrChange>
            </w:pPr>
            <w:r w:rsidRPr="00ED0C21">
              <w:t xml:space="preserve">Сведения об оформлении направления </w:t>
            </w:r>
          </w:p>
        </w:tc>
        <w:tc>
          <w:tcPr>
            <w:tcW w:w="3118" w:type="dxa"/>
          </w:tcPr>
          <w:p w14:paraId="049FE22E" w14:textId="1F8EEF10" w:rsidR="008F5390" w:rsidRPr="00ED0C21" w:rsidRDefault="008F5390">
            <w:pPr>
              <w:pStyle w:val="affffffff1"/>
              <w:jc w:val="left"/>
              <w:pPrChange w:id="16664" w:author="Ирина В.. Дмитриева" w:date="2023-11-20T17:41:00Z">
                <w:pPr>
                  <w:spacing w:line="276" w:lineRule="auto"/>
                </w:pPr>
              </w:pPrChange>
            </w:pPr>
            <w:r w:rsidRPr="00ED0C21">
              <w:t xml:space="preserve">Обязательно к заполнению в случае оформления направления </w:t>
            </w:r>
            <w:r w:rsidR="006B405C" w:rsidRPr="00ED0C21">
              <w:t>при подозрении</w:t>
            </w:r>
            <w:r w:rsidRPr="00ED0C21">
              <w:t xml:space="preserve"> на злокачественное новообразование (DS_ONK=1) или установленном диагнозе злокачественного </w:t>
            </w:r>
            <w:r w:rsidR="006B405C" w:rsidRPr="00ED0C21">
              <w:t>новообразования (</w:t>
            </w:r>
            <w:r w:rsidRPr="00ED0C21">
              <w:t>первый символ кода основного диагноза - «С» или код основного диагноза входит в диапазон D00-D09</w:t>
            </w:r>
            <w:r w:rsidR="00FC0BD0" w:rsidRPr="00ED0C21">
              <w:t xml:space="preserve"> или D45-D47</w:t>
            </w:r>
            <w:r w:rsidRPr="00ED0C21">
              <w:t xml:space="preserve">) </w:t>
            </w:r>
          </w:p>
        </w:tc>
      </w:tr>
      <w:tr w:rsidR="008F5390" w:rsidRPr="00ED0C21" w14:paraId="18A24A8F" w14:textId="77777777" w:rsidTr="004802F9">
        <w:trPr>
          <w:jc w:val="center"/>
        </w:trPr>
        <w:tc>
          <w:tcPr>
            <w:tcW w:w="1396" w:type="dxa"/>
            <w:shd w:val="clear" w:color="auto" w:fill="F2F2F2"/>
            <w:noWrap/>
          </w:tcPr>
          <w:p w14:paraId="20E2E71B" w14:textId="77777777" w:rsidR="008F5390" w:rsidRPr="00ED0C21" w:rsidRDefault="008F5390">
            <w:pPr>
              <w:pStyle w:val="affffffff1"/>
              <w:pPrChange w:id="16665" w:author="Андрей П. Цинцадзе" w:date="2023-11-10T15:43:00Z">
                <w:pPr>
                  <w:spacing w:line="276" w:lineRule="auto"/>
                </w:pPr>
              </w:pPrChange>
            </w:pPr>
            <w:r w:rsidRPr="00ED0C21">
              <w:t>SL</w:t>
            </w:r>
          </w:p>
        </w:tc>
        <w:tc>
          <w:tcPr>
            <w:tcW w:w="1564" w:type="dxa"/>
            <w:noWrap/>
          </w:tcPr>
          <w:p w14:paraId="3BC8C08A" w14:textId="77777777" w:rsidR="008F5390" w:rsidRPr="00ED0C21" w:rsidRDefault="008F5390">
            <w:pPr>
              <w:pStyle w:val="affffffff1"/>
              <w:pPrChange w:id="16666" w:author="Андрей П. Цинцадзе" w:date="2023-11-10T15:43:00Z">
                <w:pPr>
                  <w:spacing w:line="276" w:lineRule="auto"/>
                </w:pPr>
              </w:pPrChange>
            </w:pPr>
            <w:r w:rsidRPr="00ED0C21">
              <w:t>CONS</w:t>
            </w:r>
          </w:p>
        </w:tc>
        <w:tc>
          <w:tcPr>
            <w:tcW w:w="711" w:type="dxa"/>
            <w:noWrap/>
          </w:tcPr>
          <w:p w14:paraId="1F8F3DC9" w14:textId="77777777" w:rsidR="008F5390" w:rsidRPr="00ED0C21" w:rsidRDefault="008F5390">
            <w:pPr>
              <w:pStyle w:val="affffffff1"/>
              <w:pPrChange w:id="16667" w:author="Андрей П. Цинцадзе" w:date="2023-11-10T15:43:00Z">
                <w:pPr>
                  <w:spacing w:line="276" w:lineRule="auto"/>
                </w:pPr>
              </w:pPrChange>
            </w:pPr>
            <w:r w:rsidRPr="00ED0C21">
              <w:t>УМ</w:t>
            </w:r>
          </w:p>
        </w:tc>
        <w:tc>
          <w:tcPr>
            <w:tcW w:w="1133" w:type="dxa"/>
            <w:noWrap/>
          </w:tcPr>
          <w:p w14:paraId="5541FEB7" w14:textId="77777777" w:rsidR="008F5390" w:rsidRPr="00ED0C21" w:rsidRDefault="008F5390">
            <w:pPr>
              <w:pStyle w:val="affffffff1"/>
              <w:pPrChange w:id="16668" w:author="Андрей П. Цинцадзе" w:date="2023-11-10T15:43:00Z">
                <w:pPr>
                  <w:spacing w:line="276" w:lineRule="auto"/>
                </w:pPr>
              </w:pPrChange>
            </w:pPr>
            <w:r w:rsidRPr="00ED0C21">
              <w:t>S</w:t>
            </w:r>
          </w:p>
        </w:tc>
        <w:tc>
          <w:tcPr>
            <w:tcW w:w="2128" w:type="dxa"/>
          </w:tcPr>
          <w:p w14:paraId="5FD5A33F" w14:textId="77777777" w:rsidR="008F5390" w:rsidRPr="00ED0C21" w:rsidRDefault="008F5390">
            <w:pPr>
              <w:pStyle w:val="affffffff1"/>
              <w:jc w:val="left"/>
              <w:pPrChange w:id="16669" w:author="Ирина В.. Дмитриева" w:date="2023-11-20T17:41:00Z">
                <w:pPr>
                  <w:spacing w:line="276" w:lineRule="auto"/>
                </w:pPr>
              </w:pPrChange>
            </w:pPr>
            <w:r w:rsidRPr="00ED0C21">
              <w:t>Сведения о проведении консилиума</w:t>
            </w:r>
          </w:p>
        </w:tc>
        <w:tc>
          <w:tcPr>
            <w:tcW w:w="3118" w:type="dxa"/>
          </w:tcPr>
          <w:p w14:paraId="21E48FE4" w14:textId="77777777" w:rsidR="008F5390" w:rsidRPr="00ED0C21" w:rsidRDefault="008F5390">
            <w:pPr>
              <w:pStyle w:val="affffffff1"/>
              <w:jc w:val="left"/>
              <w:pPrChange w:id="16670" w:author="Ирина В.. Дмитриева" w:date="2023-11-20T17:41:00Z">
                <w:pPr>
                  <w:spacing w:line="276" w:lineRule="auto"/>
                </w:pPr>
              </w:pPrChange>
            </w:pPr>
            <w:r w:rsidRPr="00ED0C21">
              <w:t xml:space="preserve">Содержит сведения о проведении консилиума в целях определения тактики обследования или лечения. </w:t>
            </w:r>
          </w:p>
          <w:p w14:paraId="7BC6E73F" w14:textId="7F60DEDE" w:rsidR="005834A7" w:rsidRPr="00ED0C21" w:rsidRDefault="008F5390">
            <w:pPr>
              <w:pStyle w:val="affffffff1"/>
              <w:jc w:val="left"/>
              <w:pPrChange w:id="16671" w:author="Ирина В.. Дмитриева" w:date="2023-11-20T17:41:00Z">
                <w:pPr>
                  <w:spacing w:line="276" w:lineRule="auto"/>
                </w:pPr>
              </w:pPrChange>
            </w:pPr>
            <w:r w:rsidRPr="00ED0C21">
              <w:t xml:space="preserve">Обязательно к заполнению </w:t>
            </w:r>
            <w:r w:rsidR="006B405C" w:rsidRPr="00ED0C21">
              <w:t>при установленном</w:t>
            </w:r>
            <w:r w:rsidRPr="00ED0C21">
              <w:t xml:space="preserve"> диагнозе злокачественного </w:t>
            </w:r>
            <w:r w:rsidR="006B405C" w:rsidRPr="00ED0C21">
              <w:t>новообразования (</w:t>
            </w:r>
            <w:r w:rsidRPr="00ED0C21">
              <w:t>первый символ кода основного диагноза - «С» или код основного диагноза входит в диапазон D00-D0</w:t>
            </w:r>
            <w:r w:rsidR="005834A7" w:rsidRPr="00ED0C21">
              <w:t>9</w:t>
            </w:r>
            <w:r w:rsidR="00FC0BD0" w:rsidRPr="00ED0C21">
              <w:t xml:space="preserve"> или D45-D47</w:t>
            </w:r>
          </w:p>
        </w:tc>
      </w:tr>
      <w:tr w:rsidR="005A48DD" w:rsidRPr="00ED0C21" w14:paraId="610C50CB" w14:textId="77777777" w:rsidTr="004802F9">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6672" w:author="Ирина В.. Дмитриева" w:date="2023-11-08T11:31:00Z">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trPrChange w:id="16673" w:author="Ирина В.. Дмитриева" w:date="2023-11-08T11:31:00Z">
            <w:trPr>
              <w:jc w:val="center"/>
            </w:trPr>
          </w:trPrChange>
        </w:trPr>
        <w:tc>
          <w:tcPr>
            <w:tcW w:w="1396" w:type="dxa"/>
            <w:shd w:val="clear" w:color="auto" w:fill="F2F2F2" w:themeFill="background1" w:themeFillShade="F2"/>
            <w:noWrap/>
            <w:tcPrChange w:id="16674" w:author="Ирина В.. Дмитриева" w:date="2023-11-08T11:31:00Z">
              <w:tcPr>
                <w:tcW w:w="1398" w:type="dxa"/>
                <w:gridSpan w:val="2"/>
                <w:shd w:val="clear" w:color="auto" w:fill="F2F2F2" w:themeFill="background1" w:themeFillShade="F2"/>
                <w:noWrap/>
              </w:tcPr>
            </w:tcPrChange>
          </w:tcPr>
          <w:p w14:paraId="25130E5E" w14:textId="77777777" w:rsidR="005A48DD" w:rsidRPr="00ED0C21" w:rsidRDefault="005A48DD">
            <w:pPr>
              <w:pStyle w:val="affffffff1"/>
              <w:pPrChange w:id="16675" w:author="Андрей П. Цинцадзе" w:date="2023-11-10T15:43:00Z">
                <w:pPr>
                  <w:spacing w:line="276" w:lineRule="auto"/>
                </w:pPr>
              </w:pPrChange>
            </w:pPr>
            <w:r w:rsidRPr="00ED0C21">
              <w:t>SL</w:t>
            </w:r>
          </w:p>
        </w:tc>
        <w:tc>
          <w:tcPr>
            <w:tcW w:w="1564" w:type="dxa"/>
            <w:shd w:val="clear" w:color="auto" w:fill="auto"/>
            <w:noWrap/>
            <w:tcPrChange w:id="16676" w:author="Ирина В.. Дмитриева" w:date="2023-11-08T11:31:00Z">
              <w:tcPr>
                <w:tcW w:w="1563" w:type="dxa"/>
                <w:gridSpan w:val="2"/>
                <w:shd w:val="clear" w:color="auto" w:fill="EAF1DD" w:themeFill="accent3" w:themeFillTint="33"/>
                <w:noWrap/>
              </w:tcPr>
            </w:tcPrChange>
          </w:tcPr>
          <w:p w14:paraId="671AEB63" w14:textId="77777777" w:rsidR="005A48DD" w:rsidRPr="00ED0C21" w:rsidRDefault="005A48DD">
            <w:pPr>
              <w:pStyle w:val="affffffff1"/>
              <w:pPrChange w:id="16677" w:author="Андрей П. Цинцадзе" w:date="2023-11-10T15:43:00Z">
                <w:pPr>
                  <w:spacing w:line="276" w:lineRule="auto"/>
                </w:pPr>
              </w:pPrChange>
            </w:pPr>
            <w:r w:rsidRPr="00ED0C21">
              <w:t>ONK_SL</w:t>
            </w:r>
          </w:p>
        </w:tc>
        <w:tc>
          <w:tcPr>
            <w:tcW w:w="711" w:type="dxa"/>
            <w:shd w:val="clear" w:color="auto" w:fill="auto"/>
            <w:noWrap/>
            <w:tcPrChange w:id="16678" w:author="Ирина В.. Дмитриева" w:date="2023-11-08T11:31:00Z">
              <w:tcPr>
                <w:tcW w:w="711" w:type="dxa"/>
                <w:gridSpan w:val="2"/>
                <w:shd w:val="clear" w:color="auto" w:fill="EAF1DD" w:themeFill="accent3" w:themeFillTint="33"/>
                <w:noWrap/>
              </w:tcPr>
            </w:tcPrChange>
          </w:tcPr>
          <w:p w14:paraId="0EC51A7F" w14:textId="77777777" w:rsidR="005A48DD" w:rsidRPr="00ED0C21" w:rsidRDefault="005A48DD">
            <w:pPr>
              <w:pStyle w:val="affffffff1"/>
              <w:pPrChange w:id="16679" w:author="Андрей П. Цинцадзе" w:date="2023-11-10T15:43:00Z">
                <w:pPr>
                  <w:spacing w:line="276" w:lineRule="auto"/>
                </w:pPr>
              </w:pPrChange>
            </w:pPr>
            <w:r w:rsidRPr="00ED0C21">
              <w:t>У</w:t>
            </w:r>
          </w:p>
        </w:tc>
        <w:tc>
          <w:tcPr>
            <w:tcW w:w="1133" w:type="dxa"/>
            <w:shd w:val="clear" w:color="auto" w:fill="auto"/>
            <w:noWrap/>
            <w:tcPrChange w:id="16680" w:author="Ирина В.. Дмитриева" w:date="2023-11-08T11:31:00Z">
              <w:tcPr>
                <w:tcW w:w="1135" w:type="dxa"/>
                <w:gridSpan w:val="2"/>
                <w:shd w:val="clear" w:color="auto" w:fill="EAF1DD" w:themeFill="accent3" w:themeFillTint="33"/>
                <w:noWrap/>
              </w:tcPr>
            </w:tcPrChange>
          </w:tcPr>
          <w:p w14:paraId="3A963255" w14:textId="77777777" w:rsidR="005A48DD" w:rsidRPr="000024ED" w:rsidRDefault="005A48DD">
            <w:pPr>
              <w:pStyle w:val="affffffff1"/>
              <w:pPrChange w:id="16681" w:author="Андрей П. Цинцадзе" w:date="2023-11-10T15:43:00Z">
                <w:pPr>
                  <w:spacing w:line="276" w:lineRule="auto"/>
                </w:pPr>
              </w:pPrChange>
            </w:pPr>
            <w:r w:rsidRPr="000024ED">
              <w:t>S</w:t>
            </w:r>
          </w:p>
        </w:tc>
        <w:tc>
          <w:tcPr>
            <w:tcW w:w="2128" w:type="dxa"/>
            <w:shd w:val="clear" w:color="auto" w:fill="auto"/>
            <w:tcPrChange w:id="16682" w:author="Ирина В.. Дмитриева" w:date="2023-11-08T11:31:00Z">
              <w:tcPr>
                <w:tcW w:w="2126" w:type="dxa"/>
                <w:gridSpan w:val="2"/>
                <w:shd w:val="clear" w:color="auto" w:fill="EAF1DD" w:themeFill="accent3" w:themeFillTint="33"/>
              </w:tcPr>
            </w:tcPrChange>
          </w:tcPr>
          <w:p w14:paraId="2F15C990" w14:textId="77777777" w:rsidR="005A48DD" w:rsidRPr="000024ED" w:rsidRDefault="005A48DD">
            <w:pPr>
              <w:pStyle w:val="affffffff1"/>
              <w:jc w:val="left"/>
              <w:pPrChange w:id="16683" w:author="Ирина В.. Дмитриева" w:date="2023-11-20T17:41:00Z">
                <w:pPr>
                  <w:spacing w:line="276" w:lineRule="auto"/>
                </w:pPr>
              </w:pPrChange>
            </w:pPr>
            <w:r w:rsidRPr="000024ED">
              <w:t>Сведения о случае лечения онкологического заболевания</w:t>
            </w:r>
          </w:p>
        </w:tc>
        <w:tc>
          <w:tcPr>
            <w:tcW w:w="3118" w:type="dxa"/>
            <w:shd w:val="clear" w:color="auto" w:fill="auto"/>
            <w:tcPrChange w:id="16684" w:author="Ирина В.. Дмитриева" w:date="2023-11-08T11:31:00Z">
              <w:tcPr>
                <w:tcW w:w="3117" w:type="dxa"/>
                <w:shd w:val="clear" w:color="auto" w:fill="EAF1DD" w:themeFill="accent3" w:themeFillTint="33"/>
              </w:tcPr>
            </w:tcPrChange>
          </w:tcPr>
          <w:p w14:paraId="72457045" w14:textId="77777777" w:rsidR="005A48DD" w:rsidRPr="000024ED" w:rsidRDefault="005A48DD">
            <w:pPr>
              <w:pStyle w:val="affffffff1"/>
              <w:jc w:val="left"/>
              <w:pPrChange w:id="16685" w:author="Ирина В.. Дмитриева" w:date="2023-11-20T17:41:00Z">
                <w:pPr>
                  <w:spacing w:line="276" w:lineRule="auto"/>
                </w:pPr>
              </w:pPrChange>
            </w:pPr>
            <w:r w:rsidRPr="000024ED">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6FFD3CA4" w14:textId="01DCFBA7" w:rsidR="005A48DD" w:rsidRPr="000024ED" w:rsidRDefault="005A48DD">
            <w:pPr>
              <w:pStyle w:val="affffffff1"/>
              <w:jc w:val="left"/>
              <w:pPrChange w:id="16686" w:author="Ирина В.. Дмитриева" w:date="2023-11-20T17:41:00Z">
                <w:pPr>
                  <w:spacing w:line="276" w:lineRule="auto"/>
                </w:pPr>
              </w:pPrChange>
            </w:pPr>
            <w:r w:rsidRPr="000024ED">
              <w:t xml:space="preserve">если и USL_OK не равен 4 и </w:t>
            </w:r>
            <w:r w:rsidRPr="000024ED">
              <w:rPr>
                <w:rPrChange w:id="16687" w:author="Ирина В.. Дмитриева" w:date="2023-09-21T16:20:00Z">
                  <w:rPr>
                    <w:highlight w:val="cyan"/>
                  </w:rPr>
                </w:rPrChange>
              </w:rPr>
              <w:t>REAB=0</w:t>
            </w:r>
            <w:r w:rsidRPr="000024ED">
              <w:t xml:space="preserve"> </w:t>
            </w:r>
            <w:r w:rsidR="00297EB4" w:rsidRPr="000024ED">
              <w:t xml:space="preserve"> </w:t>
            </w:r>
            <w:r w:rsidRPr="000024ED">
              <w:t>и DS_ONK не равен 1 </w:t>
            </w:r>
          </w:p>
        </w:tc>
      </w:tr>
      <w:tr w:rsidR="008F5390" w:rsidRPr="00ED0C21" w14:paraId="64586858" w14:textId="77777777" w:rsidTr="004802F9">
        <w:trPr>
          <w:jc w:val="center"/>
        </w:trPr>
        <w:tc>
          <w:tcPr>
            <w:tcW w:w="1396" w:type="dxa"/>
            <w:shd w:val="clear" w:color="auto" w:fill="F2F2F2"/>
            <w:noWrap/>
          </w:tcPr>
          <w:p w14:paraId="30846745" w14:textId="77777777" w:rsidR="008F5390" w:rsidRPr="00ED0C21" w:rsidRDefault="008F5390">
            <w:pPr>
              <w:pStyle w:val="affffffff1"/>
              <w:pPrChange w:id="16688" w:author="Андрей П. Цинцадзе" w:date="2023-11-10T15:43:00Z">
                <w:pPr>
                  <w:spacing w:line="276" w:lineRule="auto"/>
                </w:pPr>
              </w:pPrChange>
            </w:pPr>
            <w:r w:rsidRPr="00ED0C21">
              <w:t>SL</w:t>
            </w:r>
          </w:p>
        </w:tc>
        <w:tc>
          <w:tcPr>
            <w:tcW w:w="1564" w:type="dxa"/>
            <w:noWrap/>
          </w:tcPr>
          <w:p w14:paraId="627A8EA4" w14:textId="5847249E" w:rsidR="008F5390" w:rsidRPr="00ED0C21" w:rsidRDefault="009061F6">
            <w:pPr>
              <w:pStyle w:val="affffffff1"/>
              <w:pPrChange w:id="16689" w:author="Андрей П. Цинцадзе" w:date="2023-11-10T15:43:00Z">
                <w:pPr>
                  <w:spacing w:line="276" w:lineRule="auto"/>
                </w:pPr>
              </w:pPrChange>
            </w:pPr>
            <w:r w:rsidRPr="007A5C59">
              <w:t>KSG_KPG</w:t>
            </w:r>
          </w:p>
        </w:tc>
        <w:tc>
          <w:tcPr>
            <w:tcW w:w="711" w:type="dxa"/>
            <w:noWrap/>
          </w:tcPr>
          <w:p w14:paraId="12BF1BD9" w14:textId="77777777" w:rsidR="008F5390" w:rsidRPr="00ED0C21" w:rsidRDefault="008F5390">
            <w:pPr>
              <w:pStyle w:val="affffffff1"/>
              <w:pPrChange w:id="16690" w:author="Андрей П. Цинцадзе" w:date="2023-11-10T15:43:00Z">
                <w:pPr>
                  <w:spacing w:line="276" w:lineRule="auto"/>
                </w:pPr>
              </w:pPrChange>
            </w:pPr>
            <w:r w:rsidRPr="00ED0C21">
              <w:t>У</w:t>
            </w:r>
          </w:p>
        </w:tc>
        <w:tc>
          <w:tcPr>
            <w:tcW w:w="1133" w:type="dxa"/>
            <w:noWrap/>
          </w:tcPr>
          <w:p w14:paraId="489C0762" w14:textId="77777777" w:rsidR="008F5390" w:rsidRPr="00ED0C21" w:rsidRDefault="008F5390">
            <w:pPr>
              <w:pStyle w:val="affffffff1"/>
              <w:pPrChange w:id="16691" w:author="Андрей П. Цинцадзе" w:date="2023-11-10T15:43:00Z">
                <w:pPr>
                  <w:spacing w:line="276" w:lineRule="auto"/>
                </w:pPr>
              </w:pPrChange>
            </w:pPr>
            <w:r w:rsidRPr="00ED0C21">
              <w:t>S</w:t>
            </w:r>
          </w:p>
        </w:tc>
        <w:tc>
          <w:tcPr>
            <w:tcW w:w="2128" w:type="dxa"/>
          </w:tcPr>
          <w:p w14:paraId="24D4133E" w14:textId="77777777" w:rsidR="008F5390" w:rsidRPr="00ED0C21" w:rsidRDefault="008F5390">
            <w:pPr>
              <w:pStyle w:val="affffffff1"/>
              <w:jc w:val="left"/>
              <w:pPrChange w:id="16692" w:author="Ирина В.. Дмитриева" w:date="2023-11-20T17:41:00Z">
                <w:pPr>
                  <w:spacing w:line="276" w:lineRule="auto"/>
                </w:pPr>
              </w:pPrChange>
            </w:pPr>
            <w:r w:rsidRPr="00ED0C21">
              <w:t>Сведения о КСГ</w:t>
            </w:r>
          </w:p>
        </w:tc>
        <w:tc>
          <w:tcPr>
            <w:tcW w:w="3118" w:type="dxa"/>
          </w:tcPr>
          <w:p w14:paraId="76F306CA" w14:textId="77777777" w:rsidR="008F5390" w:rsidRPr="00ED0C21" w:rsidRDefault="008F5390">
            <w:pPr>
              <w:pStyle w:val="affffffff1"/>
              <w:jc w:val="left"/>
              <w:pPrChange w:id="16693" w:author="Ирина В.. Дмитриева" w:date="2023-11-20T17:41:00Z">
                <w:pPr>
                  <w:spacing w:line="276" w:lineRule="auto"/>
                </w:pPr>
              </w:pPrChange>
            </w:pPr>
            <w:r w:rsidRPr="00ED0C21">
              <w:t xml:space="preserve">Заполняется при оплате случая лечения по КСГ </w:t>
            </w:r>
          </w:p>
        </w:tc>
      </w:tr>
      <w:tr w:rsidR="00B22033" w:rsidRPr="00ED0C21" w14:paraId="7FD8CB45" w14:textId="77777777" w:rsidTr="004802F9">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6694" w:author="Ирина В.. Дмитриева" w:date="2023-09-28T10:34:00Z">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trPrChange w:id="16695" w:author="Ирина В.. Дмитриева" w:date="2023-09-28T10:34:00Z">
            <w:trPr>
              <w:jc w:val="center"/>
            </w:trPr>
          </w:trPrChange>
        </w:trPr>
        <w:tc>
          <w:tcPr>
            <w:tcW w:w="1396" w:type="dxa"/>
            <w:shd w:val="clear" w:color="auto" w:fill="F2F2F2"/>
            <w:noWrap/>
            <w:tcPrChange w:id="16696" w:author="Ирина В.. Дмитриева" w:date="2023-09-28T10:34:00Z">
              <w:tcPr>
                <w:tcW w:w="1399" w:type="dxa"/>
                <w:gridSpan w:val="2"/>
                <w:shd w:val="clear" w:color="auto" w:fill="F2F2F2"/>
                <w:noWrap/>
              </w:tcPr>
            </w:tcPrChange>
          </w:tcPr>
          <w:p w14:paraId="2EA7E6A4" w14:textId="77777777" w:rsidR="00B22033" w:rsidRPr="00ED0C21" w:rsidRDefault="00B22033">
            <w:pPr>
              <w:pStyle w:val="affffffff1"/>
              <w:pPrChange w:id="16697" w:author="Андрей П. Цинцадзе" w:date="2023-11-10T15:43:00Z">
                <w:pPr>
                  <w:spacing w:line="276" w:lineRule="auto"/>
                </w:pPr>
              </w:pPrChange>
            </w:pPr>
            <w:r w:rsidRPr="00ED0C21">
              <w:t>SL</w:t>
            </w:r>
          </w:p>
        </w:tc>
        <w:tc>
          <w:tcPr>
            <w:tcW w:w="1564" w:type="dxa"/>
            <w:shd w:val="clear" w:color="auto" w:fill="EAF1DD" w:themeFill="accent3" w:themeFillTint="33"/>
            <w:noWrap/>
            <w:tcPrChange w:id="16698" w:author="Ирина В.. Дмитриева" w:date="2023-09-28T10:34:00Z">
              <w:tcPr>
                <w:tcW w:w="1560" w:type="dxa"/>
                <w:gridSpan w:val="2"/>
                <w:shd w:val="clear" w:color="auto" w:fill="E5DFEC" w:themeFill="accent4" w:themeFillTint="33"/>
                <w:noWrap/>
              </w:tcPr>
            </w:tcPrChange>
          </w:tcPr>
          <w:p w14:paraId="7A47DFEA" w14:textId="77777777" w:rsidR="00B22033" w:rsidRPr="00ED0C21" w:rsidRDefault="00B22033">
            <w:pPr>
              <w:pStyle w:val="affffffff1"/>
              <w:pPrChange w:id="16699" w:author="Андрей П. Цинцадзе" w:date="2023-11-10T15:43:00Z">
                <w:pPr>
                  <w:spacing w:line="276" w:lineRule="auto"/>
                </w:pPr>
              </w:pPrChange>
            </w:pPr>
            <w:r w:rsidRPr="00ED0C21">
              <w:t>REAB</w:t>
            </w:r>
          </w:p>
        </w:tc>
        <w:tc>
          <w:tcPr>
            <w:tcW w:w="711" w:type="dxa"/>
            <w:shd w:val="clear" w:color="auto" w:fill="EAF1DD" w:themeFill="accent3" w:themeFillTint="33"/>
            <w:noWrap/>
            <w:tcPrChange w:id="16700" w:author="Ирина В.. Дмитриева" w:date="2023-09-28T10:34:00Z">
              <w:tcPr>
                <w:tcW w:w="711" w:type="dxa"/>
                <w:gridSpan w:val="2"/>
                <w:shd w:val="clear" w:color="auto" w:fill="E5DFEC" w:themeFill="accent4" w:themeFillTint="33"/>
                <w:noWrap/>
              </w:tcPr>
            </w:tcPrChange>
          </w:tcPr>
          <w:p w14:paraId="32661902" w14:textId="77777777" w:rsidR="00B22033" w:rsidRPr="00ED0C21" w:rsidRDefault="00B22033">
            <w:pPr>
              <w:pStyle w:val="affffffff1"/>
              <w:pPrChange w:id="16701" w:author="Андрей П. Цинцадзе" w:date="2023-11-10T15:43:00Z">
                <w:pPr>
                  <w:spacing w:line="276" w:lineRule="auto"/>
                </w:pPr>
              </w:pPrChange>
            </w:pPr>
            <w:r w:rsidRPr="00ED0C21">
              <w:t>У</w:t>
            </w:r>
          </w:p>
        </w:tc>
        <w:tc>
          <w:tcPr>
            <w:tcW w:w="1133" w:type="dxa"/>
            <w:shd w:val="clear" w:color="auto" w:fill="EAF1DD" w:themeFill="accent3" w:themeFillTint="33"/>
            <w:noWrap/>
            <w:tcPrChange w:id="16702" w:author="Ирина В.. Дмитриева" w:date="2023-09-28T10:34:00Z">
              <w:tcPr>
                <w:tcW w:w="1135" w:type="dxa"/>
                <w:gridSpan w:val="2"/>
                <w:shd w:val="clear" w:color="auto" w:fill="E5DFEC" w:themeFill="accent4" w:themeFillTint="33"/>
                <w:noWrap/>
              </w:tcPr>
            </w:tcPrChange>
          </w:tcPr>
          <w:p w14:paraId="11DA2517" w14:textId="77777777" w:rsidR="00B22033" w:rsidRPr="00ED0C21" w:rsidRDefault="00B22033">
            <w:pPr>
              <w:pStyle w:val="affffffff1"/>
              <w:pPrChange w:id="16703" w:author="Андрей П. Цинцадзе" w:date="2023-11-10T15:43:00Z">
                <w:pPr>
                  <w:spacing w:line="276" w:lineRule="auto"/>
                </w:pPr>
              </w:pPrChange>
            </w:pPr>
            <w:r w:rsidRPr="00ED0C21">
              <w:t>N(1)</w:t>
            </w:r>
          </w:p>
        </w:tc>
        <w:tc>
          <w:tcPr>
            <w:tcW w:w="2128" w:type="dxa"/>
            <w:shd w:val="clear" w:color="auto" w:fill="EAF1DD" w:themeFill="accent3" w:themeFillTint="33"/>
            <w:tcPrChange w:id="16704" w:author="Ирина В.. Дмитриева" w:date="2023-09-28T10:34:00Z">
              <w:tcPr>
                <w:tcW w:w="2127" w:type="dxa"/>
                <w:gridSpan w:val="2"/>
                <w:shd w:val="clear" w:color="auto" w:fill="E5DFEC" w:themeFill="accent4" w:themeFillTint="33"/>
              </w:tcPr>
            </w:tcPrChange>
          </w:tcPr>
          <w:p w14:paraId="78CDA224" w14:textId="77777777" w:rsidR="00B22033" w:rsidRPr="00ED0C21" w:rsidRDefault="00B22033">
            <w:pPr>
              <w:pStyle w:val="affffffff1"/>
              <w:jc w:val="left"/>
              <w:pPrChange w:id="16705" w:author="Ирина В.. Дмитриева" w:date="2023-11-20T17:41:00Z">
                <w:pPr>
                  <w:spacing w:line="276" w:lineRule="auto"/>
                </w:pPr>
              </w:pPrChange>
            </w:pPr>
            <w:r w:rsidRPr="00ED0C21">
              <w:t>Признак реабилитации</w:t>
            </w:r>
          </w:p>
        </w:tc>
        <w:tc>
          <w:tcPr>
            <w:tcW w:w="3118" w:type="dxa"/>
            <w:shd w:val="clear" w:color="auto" w:fill="EAF1DD" w:themeFill="accent3" w:themeFillTint="33"/>
            <w:tcPrChange w:id="16706" w:author="Ирина В.. Дмитриева" w:date="2023-09-28T10:34:00Z">
              <w:tcPr>
                <w:tcW w:w="3118" w:type="dxa"/>
                <w:shd w:val="clear" w:color="auto" w:fill="E5DFEC" w:themeFill="accent4" w:themeFillTint="33"/>
              </w:tcPr>
            </w:tcPrChange>
          </w:tcPr>
          <w:p w14:paraId="4C36B7DA" w14:textId="77777777" w:rsidR="009F7050" w:rsidRDefault="009F7050">
            <w:pPr>
              <w:pStyle w:val="affffffff1"/>
              <w:jc w:val="left"/>
              <w:pPrChange w:id="16707" w:author="Ирина В.. Дмитриева" w:date="2023-11-20T17:41:00Z">
                <w:pPr>
                  <w:spacing w:line="276" w:lineRule="auto"/>
                </w:pPr>
              </w:pPrChange>
            </w:pPr>
            <w:r w:rsidRPr="009F7050">
              <w:rPr>
                <w:highlight w:val="green"/>
              </w:rPr>
              <w:t>Указывается значение «1» для случаев реабилитации, т.е. при соблюдении следующих условий:</w:t>
            </w:r>
            <w:r>
              <w:t xml:space="preserve"> </w:t>
            </w:r>
          </w:p>
          <w:p w14:paraId="4A753A4D" w14:textId="77777777" w:rsidR="009F7050" w:rsidRDefault="009F7050" w:rsidP="009F7050">
            <w:pPr>
              <w:pStyle w:val="affffffff1"/>
              <w:jc w:val="left"/>
            </w:pPr>
          </w:p>
          <w:p w14:paraId="2AC31657" w14:textId="6D755CC7" w:rsidR="00B22033" w:rsidRPr="0041533D" w:rsidRDefault="00B22033" w:rsidP="009F7050">
            <w:pPr>
              <w:pStyle w:val="affffffff1"/>
              <w:jc w:val="left"/>
            </w:pPr>
            <w:r w:rsidRPr="0041533D">
              <w:t xml:space="preserve">- </w:t>
            </w:r>
            <w:r w:rsidRPr="00192963">
              <w:t>для</w:t>
            </w:r>
            <w:r w:rsidRPr="0041533D">
              <w:t xml:space="preserve"> </w:t>
            </w:r>
            <w:r w:rsidRPr="00192963">
              <w:t>стационара</w:t>
            </w:r>
            <w:r w:rsidRPr="0041533D">
              <w:t xml:space="preserve"> (</w:t>
            </w:r>
            <w:r w:rsidRPr="0062791C">
              <w:rPr>
                <w:lang w:val="en-US"/>
              </w:rPr>
              <w:t>USL</w:t>
            </w:r>
            <w:r w:rsidRPr="0041533D">
              <w:t>_</w:t>
            </w:r>
            <w:r w:rsidRPr="0062791C">
              <w:rPr>
                <w:lang w:val="en-US"/>
              </w:rPr>
              <w:t>OK</w:t>
            </w:r>
            <w:r w:rsidRPr="0041533D">
              <w:t>=1)</w:t>
            </w:r>
            <w:r>
              <w:t>,</w:t>
            </w:r>
            <w:r w:rsidRPr="0041533D">
              <w:t xml:space="preserve"> </w:t>
            </w:r>
            <w:r w:rsidRPr="004C7A54">
              <w:rPr>
                <w:lang w:val="en-US"/>
              </w:rPr>
              <w:t>PROFIL</w:t>
            </w:r>
            <w:r w:rsidRPr="0041533D">
              <w:t xml:space="preserve">=158, </w:t>
            </w:r>
            <w:r w:rsidRPr="0062791C">
              <w:t>код</w:t>
            </w:r>
            <w:r w:rsidRPr="0041533D">
              <w:t xml:space="preserve"> </w:t>
            </w:r>
            <w:r w:rsidRPr="0062791C">
              <w:t>КСГ</w:t>
            </w:r>
            <w:r w:rsidRPr="0041533D">
              <w:t xml:space="preserve"> </w:t>
            </w:r>
            <w:r w:rsidRPr="004C7A54">
              <w:rPr>
                <w:lang w:val="en-US"/>
              </w:rPr>
              <w:t>N</w:t>
            </w:r>
            <w:r w:rsidRPr="0041533D">
              <w:t>_</w:t>
            </w:r>
            <w:r w:rsidRPr="004C7A54">
              <w:rPr>
                <w:lang w:val="en-US"/>
              </w:rPr>
              <w:t>KSG</w:t>
            </w:r>
            <w:r w:rsidRPr="0041533D">
              <w:t>=</w:t>
            </w:r>
            <w:r w:rsidRPr="0062791C">
              <w:rPr>
                <w:lang w:val="en-US"/>
              </w:rPr>
              <w:t>st</w:t>
            </w:r>
            <w:r w:rsidRPr="0041533D">
              <w:t>37.*</w:t>
            </w:r>
            <w:r>
              <w:t>;</w:t>
            </w:r>
          </w:p>
          <w:p w14:paraId="193CD84E" w14:textId="1B94436E" w:rsidR="00B22033" w:rsidRPr="00656356" w:rsidRDefault="00B22033">
            <w:pPr>
              <w:pStyle w:val="affffffff1"/>
              <w:jc w:val="left"/>
              <w:pPrChange w:id="16708" w:author="Ирина В.. Дмитриева" w:date="2023-11-20T17:41:00Z">
                <w:pPr>
                  <w:spacing w:line="276" w:lineRule="auto"/>
                </w:pPr>
              </w:pPrChange>
            </w:pPr>
            <w:r w:rsidRPr="00192963">
              <w:t>- для дневного стационара (USL_OK=2)</w:t>
            </w:r>
            <w:r>
              <w:t>,</w:t>
            </w:r>
            <w:r w:rsidRPr="00192963">
              <w:t xml:space="preserve"> </w:t>
            </w:r>
            <w:r w:rsidRPr="004C7A54">
              <w:rPr>
                <w:lang w:val="en-US"/>
              </w:rPr>
              <w:t>PROFIL</w:t>
            </w:r>
            <w:r w:rsidRPr="004C7A54">
              <w:t>=158,</w:t>
            </w:r>
            <w:r>
              <w:t xml:space="preserve"> </w:t>
            </w:r>
            <w:r w:rsidRPr="00192963">
              <w:t xml:space="preserve">код </w:t>
            </w:r>
            <w:r w:rsidRPr="004C7A54">
              <w:t>КСГ N_KSG=ds37.*</w:t>
            </w:r>
            <w:r>
              <w:t>;</w:t>
            </w:r>
          </w:p>
          <w:p w14:paraId="4E42F3DD" w14:textId="3CDF3B88" w:rsidR="00B22033" w:rsidRDefault="00B22033">
            <w:pPr>
              <w:pStyle w:val="affffffff1"/>
              <w:jc w:val="left"/>
              <w:pPrChange w:id="16709" w:author="Ирина В.. Дмитриева" w:date="2023-11-20T17:41:00Z">
                <w:pPr>
                  <w:spacing w:line="276" w:lineRule="auto"/>
                </w:pPr>
              </w:pPrChange>
            </w:pPr>
            <w:r w:rsidRPr="00192963">
              <w:t>- для поликлиники (USL_OK=3)</w:t>
            </w:r>
            <w:r>
              <w:t xml:space="preserve">, </w:t>
            </w:r>
            <w:r w:rsidRPr="004C7A54">
              <w:rPr>
                <w:lang w:val="en-US"/>
              </w:rPr>
              <w:t>PROFIL</w:t>
            </w:r>
            <w:r w:rsidRPr="004C7A54">
              <w:t>=158</w:t>
            </w:r>
            <w:r>
              <w:t xml:space="preserve">, </w:t>
            </w:r>
            <w:r w:rsidRPr="00192963">
              <w:t xml:space="preserve">метод оплаты </w:t>
            </w:r>
            <w:r w:rsidRPr="00192963">
              <w:rPr>
                <w:lang w:val="en-US"/>
              </w:rPr>
              <w:t>METHOD</w:t>
            </w:r>
            <w:r w:rsidRPr="00760BC5">
              <w:t xml:space="preserve"> в {</w:t>
            </w:r>
            <w:del w:id="16710" w:author="Ирина В.. Дмитриева" w:date="2023-10-17T17:00:00Z">
              <w:r w:rsidRPr="00760BC5" w:rsidDel="007669F7">
                <w:delText xml:space="preserve">1.3.*, </w:delText>
              </w:r>
            </w:del>
            <w:r w:rsidRPr="00760BC5">
              <w:t>7.*}</w:t>
            </w:r>
            <w:r w:rsidR="00B66017">
              <w:t>.</w:t>
            </w:r>
          </w:p>
          <w:p w14:paraId="098CDD06" w14:textId="77777777" w:rsidR="00B66017" w:rsidRDefault="00B66017">
            <w:pPr>
              <w:pStyle w:val="affffffff1"/>
              <w:jc w:val="left"/>
              <w:pPrChange w:id="16711" w:author="Ирина В.. Дмитриева" w:date="2023-11-20T17:41:00Z">
                <w:pPr>
                  <w:spacing w:line="276" w:lineRule="auto"/>
                </w:pPr>
              </w:pPrChange>
            </w:pPr>
          </w:p>
          <w:p w14:paraId="0C219834" w14:textId="37DF38A5" w:rsidR="00B22033" w:rsidRPr="00ED0C21" w:rsidRDefault="00B22033">
            <w:pPr>
              <w:pStyle w:val="affffffff1"/>
              <w:jc w:val="left"/>
              <w:pPrChange w:id="16712" w:author="Ирина В.. Дмитриева" w:date="2023-11-20T17:41:00Z">
                <w:pPr>
                  <w:spacing w:line="276" w:lineRule="auto"/>
                </w:pPr>
              </w:pPrChange>
            </w:pPr>
            <w:r w:rsidRPr="00192963">
              <w:t>В остальных случаях не заполняется.</w:t>
            </w:r>
          </w:p>
        </w:tc>
      </w:tr>
      <w:tr w:rsidR="00B22033" w:rsidRPr="00ED0C21" w14:paraId="78C04775" w14:textId="77777777" w:rsidTr="004802F9">
        <w:trPr>
          <w:jc w:val="center"/>
        </w:trPr>
        <w:tc>
          <w:tcPr>
            <w:tcW w:w="1396" w:type="dxa"/>
            <w:shd w:val="clear" w:color="auto" w:fill="F2F2F2"/>
            <w:noWrap/>
          </w:tcPr>
          <w:p w14:paraId="3AFB01BD" w14:textId="77777777" w:rsidR="00B22033" w:rsidRPr="00ED0C21" w:rsidRDefault="00B22033">
            <w:pPr>
              <w:pStyle w:val="affffffff1"/>
              <w:pPrChange w:id="16713" w:author="Андрей П. Цинцадзе" w:date="2023-11-10T15:43:00Z">
                <w:pPr>
                  <w:spacing w:line="276" w:lineRule="auto"/>
                </w:pPr>
              </w:pPrChange>
            </w:pPr>
            <w:r w:rsidRPr="00ED0C21">
              <w:t>SL</w:t>
            </w:r>
          </w:p>
        </w:tc>
        <w:tc>
          <w:tcPr>
            <w:tcW w:w="1564" w:type="dxa"/>
            <w:noWrap/>
          </w:tcPr>
          <w:p w14:paraId="4A7E8A40" w14:textId="77777777" w:rsidR="00B22033" w:rsidRPr="00ED0C21" w:rsidRDefault="00B22033">
            <w:pPr>
              <w:pStyle w:val="affffffff1"/>
              <w:pPrChange w:id="16714" w:author="Андрей П. Цинцадзе" w:date="2023-11-10T15:43:00Z">
                <w:pPr>
                  <w:spacing w:line="276" w:lineRule="auto"/>
                </w:pPr>
              </w:pPrChange>
            </w:pPr>
            <w:r w:rsidRPr="00ED0C21">
              <w:t>PRVS</w:t>
            </w:r>
          </w:p>
        </w:tc>
        <w:tc>
          <w:tcPr>
            <w:tcW w:w="711" w:type="dxa"/>
            <w:noWrap/>
          </w:tcPr>
          <w:p w14:paraId="738A83E0" w14:textId="77777777" w:rsidR="00B22033" w:rsidRPr="00ED0C21" w:rsidRDefault="00B22033">
            <w:pPr>
              <w:pStyle w:val="affffffff1"/>
              <w:pPrChange w:id="16715" w:author="Андрей П. Цинцадзе" w:date="2023-11-10T15:43:00Z">
                <w:pPr>
                  <w:spacing w:line="276" w:lineRule="auto"/>
                </w:pPr>
              </w:pPrChange>
            </w:pPr>
            <w:r w:rsidRPr="00ED0C21">
              <w:t>O</w:t>
            </w:r>
          </w:p>
        </w:tc>
        <w:tc>
          <w:tcPr>
            <w:tcW w:w="1133" w:type="dxa"/>
            <w:noWrap/>
          </w:tcPr>
          <w:p w14:paraId="23F22548" w14:textId="77777777" w:rsidR="00B22033" w:rsidRPr="00ED0C21" w:rsidRDefault="00B22033">
            <w:pPr>
              <w:pStyle w:val="affffffff1"/>
              <w:pPrChange w:id="16716" w:author="Андрей П. Цинцадзе" w:date="2023-11-10T15:43:00Z">
                <w:pPr>
                  <w:spacing w:line="276" w:lineRule="auto"/>
                </w:pPr>
              </w:pPrChange>
            </w:pPr>
            <w:r w:rsidRPr="00ED0C21">
              <w:t>N(4)</w:t>
            </w:r>
          </w:p>
        </w:tc>
        <w:tc>
          <w:tcPr>
            <w:tcW w:w="2128" w:type="dxa"/>
          </w:tcPr>
          <w:p w14:paraId="1B8D0D35" w14:textId="77777777" w:rsidR="00B22033" w:rsidRPr="00ED0C21" w:rsidRDefault="00B22033">
            <w:pPr>
              <w:pStyle w:val="affffffff1"/>
              <w:jc w:val="left"/>
              <w:pPrChange w:id="16717" w:author="Ирина В.. Дмитриева" w:date="2023-11-20T17:41:00Z">
                <w:pPr>
                  <w:spacing w:line="276" w:lineRule="auto"/>
                </w:pPr>
              </w:pPrChange>
            </w:pPr>
            <w:r w:rsidRPr="00ED0C21">
              <w:t>Специальность лечащего врача/ врача, закрывшего талон</w:t>
            </w:r>
          </w:p>
        </w:tc>
        <w:tc>
          <w:tcPr>
            <w:tcW w:w="3118" w:type="dxa"/>
          </w:tcPr>
          <w:p w14:paraId="0D4059C3" w14:textId="5490CF40" w:rsidR="00B22033" w:rsidRPr="00ED0C21" w:rsidRDefault="00B22033">
            <w:pPr>
              <w:pStyle w:val="affffffff1"/>
              <w:jc w:val="left"/>
              <w:pPrChange w:id="16718" w:author="Ирина В.. Дмитриева" w:date="2023-11-20T17:41:00Z">
                <w:pPr>
                  <w:spacing w:line="276" w:lineRule="auto"/>
                </w:pPr>
              </w:pPrChange>
            </w:pPr>
            <w:r w:rsidRPr="00ED0C21">
              <w:t>Классификатор медицинских специальностей V021. Указывается значение параметра «C</w:t>
            </w:r>
            <w:r w:rsidRPr="00ED0C21">
              <w:rPr>
                <w:lang w:val="en-US"/>
              </w:rPr>
              <w:t>ODE</w:t>
            </w:r>
            <w:r w:rsidRPr="00ED0C21">
              <w:t>»</w:t>
            </w:r>
          </w:p>
        </w:tc>
      </w:tr>
      <w:tr w:rsidR="00B22033" w:rsidRPr="00ED0C21" w14:paraId="4262EBD2" w14:textId="77777777" w:rsidTr="004802F9">
        <w:trPr>
          <w:jc w:val="center"/>
        </w:trPr>
        <w:tc>
          <w:tcPr>
            <w:tcW w:w="1396" w:type="dxa"/>
            <w:shd w:val="clear" w:color="auto" w:fill="F2F2F2"/>
            <w:noWrap/>
          </w:tcPr>
          <w:p w14:paraId="0382477F" w14:textId="77777777" w:rsidR="00B22033" w:rsidRPr="00ED0C21" w:rsidRDefault="00B22033">
            <w:pPr>
              <w:pStyle w:val="affffffff1"/>
              <w:pPrChange w:id="16719" w:author="Андрей П. Цинцадзе" w:date="2023-11-10T15:43:00Z">
                <w:pPr>
                  <w:spacing w:line="276" w:lineRule="auto"/>
                </w:pPr>
              </w:pPrChange>
            </w:pPr>
            <w:r w:rsidRPr="00ED0C21">
              <w:t>SL</w:t>
            </w:r>
          </w:p>
        </w:tc>
        <w:tc>
          <w:tcPr>
            <w:tcW w:w="1564" w:type="dxa"/>
            <w:noWrap/>
          </w:tcPr>
          <w:p w14:paraId="37FD8D82" w14:textId="77777777" w:rsidR="00B22033" w:rsidRPr="00ED0C21" w:rsidRDefault="00B22033">
            <w:pPr>
              <w:pStyle w:val="affffffff1"/>
              <w:pPrChange w:id="16720" w:author="Андрей П. Цинцадзе" w:date="2023-11-10T15:43:00Z">
                <w:pPr>
                  <w:spacing w:line="276" w:lineRule="auto"/>
                </w:pPr>
              </w:pPrChange>
            </w:pPr>
            <w:r w:rsidRPr="00ED0C21">
              <w:t>VERS_SPEC</w:t>
            </w:r>
          </w:p>
        </w:tc>
        <w:tc>
          <w:tcPr>
            <w:tcW w:w="711" w:type="dxa"/>
            <w:noWrap/>
          </w:tcPr>
          <w:p w14:paraId="152A7AD0" w14:textId="77777777" w:rsidR="00B22033" w:rsidRPr="00ED0C21" w:rsidRDefault="00B22033">
            <w:pPr>
              <w:pStyle w:val="affffffff1"/>
              <w:pPrChange w:id="16721" w:author="Андрей П. Цинцадзе" w:date="2023-11-10T15:43:00Z">
                <w:pPr>
                  <w:spacing w:line="276" w:lineRule="auto"/>
                </w:pPr>
              </w:pPrChange>
            </w:pPr>
            <w:r w:rsidRPr="00ED0C21">
              <w:t>O</w:t>
            </w:r>
          </w:p>
        </w:tc>
        <w:tc>
          <w:tcPr>
            <w:tcW w:w="1133" w:type="dxa"/>
            <w:noWrap/>
          </w:tcPr>
          <w:p w14:paraId="19B63516" w14:textId="77777777" w:rsidR="00B22033" w:rsidRPr="00ED0C21" w:rsidRDefault="00B22033">
            <w:pPr>
              <w:pStyle w:val="affffffff1"/>
              <w:pPrChange w:id="16722" w:author="Андрей П. Цинцадзе" w:date="2023-11-10T15:43:00Z">
                <w:pPr>
                  <w:spacing w:line="276" w:lineRule="auto"/>
                </w:pPr>
              </w:pPrChange>
            </w:pPr>
            <w:r w:rsidRPr="00ED0C21">
              <w:t>T(4)</w:t>
            </w:r>
          </w:p>
        </w:tc>
        <w:tc>
          <w:tcPr>
            <w:tcW w:w="2128" w:type="dxa"/>
          </w:tcPr>
          <w:p w14:paraId="7E1F5751" w14:textId="77777777" w:rsidR="00B22033" w:rsidRPr="00ED0C21" w:rsidRDefault="00B22033">
            <w:pPr>
              <w:pStyle w:val="affffffff1"/>
              <w:jc w:val="left"/>
              <w:pPrChange w:id="16723" w:author="Ирина В.. Дмитриева" w:date="2023-11-20T17:41:00Z">
                <w:pPr>
                  <w:spacing w:line="276" w:lineRule="auto"/>
                </w:pPr>
              </w:pPrChange>
            </w:pPr>
            <w:r w:rsidRPr="00ED0C21">
              <w:t>Код классификатора медицинских специальностей</w:t>
            </w:r>
          </w:p>
        </w:tc>
        <w:tc>
          <w:tcPr>
            <w:tcW w:w="3118" w:type="dxa"/>
          </w:tcPr>
          <w:p w14:paraId="1365C5D3" w14:textId="77777777" w:rsidR="00B22033" w:rsidRPr="00ED0C21" w:rsidRDefault="00B22033">
            <w:pPr>
              <w:pStyle w:val="affffffff1"/>
              <w:jc w:val="left"/>
              <w:pPrChange w:id="16724" w:author="Ирина В.. Дмитриева" w:date="2023-11-20T17:41:00Z">
                <w:pPr>
                  <w:spacing w:line="276" w:lineRule="auto"/>
                </w:pPr>
              </w:pPrChange>
            </w:pPr>
            <w:r w:rsidRPr="00ED0C21">
              <w:t xml:space="preserve">Указывается имя используемого классификатора медицинских специальностей, «V021». </w:t>
            </w:r>
          </w:p>
        </w:tc>
      </w:tr>
      <w:tr w:rsidR="00B22033" w:rsidRPr="00ED0C21" w14:paraId="2CBE5932" w14:textId="77777777" w:rsidTr="004802F9">
        <w:trPr>
          <w:jc w:val="center"/>
        </w:trPr>
        <w:tc>
          <w:tcPr>
            <w:tcW w:w="1396" w:type="dxa"/>
            <w:shd w:val="clear" w:color="auto" w:fill="F2F2F2"/>
            <w:noWrap/>
          </w:tcPr>
          <w:p w14:paraId="67FDABA8" w14:textId="77777777" w:rsidR="00B22033" w:rsidRPr="00ED0C21" w:rsidRDefault="00B22033">
            <w:pPr>
              <w:pStyle w:val="affffffff1"/>
              <w:pPrChange w:id="16725" w:author="Андрей П. Цинцадзе" w:date="2023-11-10T15:43:00Z">
                <w:pPr>
                  <w:spacing w:line="276" w:lineRule="auto"/>
                </w:pPr>
              </w:pPrChange>
            </w:pPr>
            <w:r w:rsidRPr="00ED0C21">
              <w:t>SL</w:t>
            </w:r>
          </w:p>
        </w:tc>
        <w:tc>
          <w:tcPr>
            <w:tcW w:w="1564" w:type="dxa"/>
            <w:noWrap/>
          </w:tcPr>
          <w:p w14:paraId="09AF3A1B" w14:textId="77777777" w:rsidR="00B22033" w:rsidRPr="00ED0C21" w:rsidRDefault="00B22033">
            <w:pPr>
              <w:pStyle w:val="affffffff1"/>
              <w:pPrChange w:id="16726" w:author="Андрей П. Цинцадзе" w:date="2023-11-10T15:43:00Z">
                <w:pPr>
                  <w:spacing w:line="276" w:lineRule="auto"/>
                </w:pPr>
              </w:pPrChange>
            </w:pPr>
            <w:r w:rsidRPr="00ED0C21">
              <w:t>IDDOKT</w:t>
            </w:r>
          </w:p>
        </w:tc>
        <w:tc>
          <w:tcPr>
            <w:tcW w:w="711" w:type="dxa"/>
            <w:noWrap/>
          </w:tcPr>
          <w:p w14:paraId="2254CAC5" w14:textId="77777777" w:rsidR="00B22033" w:rsidRPr="00ED0C21" w:rsidRDefault="00B22033">
            <w:pPr>
              <w:pStyle w:val="affffffff1"/>
              <w:pPrChange w:id="16727" w:author="Андрей П. Цинцадзе" w:date="2023-11-10T15:43:00Z">
                <w:pPr>
                  <w:spacing w:line="276" w:lineRule="auto"/>
                </w:pPr>
              </w:pPrChange>
            </w:pPr>
            <w:r w:rsidRPr="00ED0C21">
              <w:t>O</w:t>
            </w:r>
          </w:p>
        </w:tc>
        <w:tc>
          <w:tcPr>
            <w:tcW w:w="1133" w:type="dxa"/>
            <w:noWrap/>
          </w:tcPr>
          <w:p w14:paraId="29F39A72" w14:textId="77777777" w:rsidR="00B22033" w:rsidRPr="00ED0C21" w:rsidRDefault="00B22033">
            <w:pPr>
              <w:pStyle w:val="affffffff1"/>
              <w:pPrChange w:id="16728" w:author="Андрей П. Цинцадзе" w:date="2023-11-10T15:43:00Z">
                <w:pPr>
                  <w:spacing w:line="276" w:lineRule="auto"/>
                </w:pPr>
              </w:pPrChange>
            </w:pPr>
            <w:r w:rsidRPr="00ED0C21">
              <w:t>Т(25)</w:t>
            </w:r>
          </w:p>
        </w:tc>
        <w:tc>
          <w:tcPr>
            <w:tcW w:w="2128" w:type="dxa"/>
          </w:tcPr>
          <w:p w14:paraId="0178C7B5" w14:textId="77777777" w:rsidR="00B22033" w:rsidRPr="00ED0C21" w:rsidRDefault="00B22033">
            <w:pPr>
              <w:pStyle w:val="affffffff1"/>
              <w:jc w:val="left"/>
              <w:pPrChange w:id="16729" w:author="Ирина В.. Дмитриева" w:date="2023-11-20T17:41:00Z">
                <w:pPr>
                  <w:spacing w:line="276" w:lineRule="auto"/>
                </w:pPr>
              </w:pPrChange>
            </w:pPr>
            <w:r w:rsidRPr="00ED0C21">
              <w:t>Код врача, закрывшего талон/историю болезни</w:t>
            </w:r>
          </w:p>
        </w:tc>
        <w:tc>
          <w:tcPr>
            <w:tcW w:w="3118" w:type="dxa"/>
          </w:tcPr>
          <w:p w14:paraId="11921863" w14:textId="77777777" w:rsidR="00B22033" w:rsidRPr="00ED0C21" w:rsidRDefault="00B22033">
            <w:pPr>
              <w:pStyle w:val="affffffff1"/>
              <w:jc w:val="left"/>
              <w:pPrChange w:id="16730" w:author="Ирина В.. Дмитриева" w:date="2023-11-20T17:41:00Z">
                <w:pPr>
                  <w:spacing w:line="276" w:lineRule="auto"/>
                </w:pPr>
              </w:pPrChange>
            </w:pPr>
            <w:r w:rsidRPr="00ED0C21">
              <w:t>Уникальный идентификатор врача, однозначно связывающий данные о случае с данными в реестре медицинских работников.</w:t>
            </w:r>
          </w:p>
        </w:tc>
      </w:tr>
      <w:tr w:rsidR="00B22033" w:rsidRPr="00ED0C21" w14:paraId="15748E11" w14:textId="77777777" w:rsidTr="004802F9">
        <w:trPr>
          <w:jc w:val="center"/>
        </w:trPr>
        <w:tc>
          <w:tcPr>
            <w:tcW w:w="1396" w:type="dxa"/>
            <w:shd w:val="clear" w:color="auto" w:fill="F2F2F2"/>
            <w:noWrap/>
          </w:tcPr>
          <w:p w14:paraId="1D70A03B" w14:textId="77777777" w:rsidR="00B22033" w:rsidRPr="00ED0C21" w:rsidRDefault="00B22033">
            <w:pPr>
              <w:pStyle w:val="affffffff1"/>
              <w:pPrChange w:id="16731" w:author="Андрей П. Цинцадзе" w:date="2023-11-10T15:43:00Z">
                <w:pPr>
                  <w:spacing w:line="276" w:lineRule="auto"/>
                </w:pPr>
              </w:pPrChange>
            </w:pPr>
            <w:r w:rsidRPr="00ED0C21">
              <w:t>SL</w:t>
            </w:r>
          </w:p>
        </w:tc>
        <w:tc>
          <w:tcPr>
            <w:tcW w:w="1564" w:type="dxa"/>
            <w:shd w:val="clear" w:color="auto" w:fill="EAF1DD" w:themeFill="accent3" w:themeFillTint="33"/>
            <w:noWrap/>
          </w:tcPr>
          <w:p w14:paraId="04BFB717" w14:textId="77777777" w:rsidR="00B22033" w:rsidRPr="00ED0C21" w:rsidRDefault="00B22033">
            <w:pPr>
              <w:pStyle w:val="affffffff1"/>
              <w:pPrChange w:id="16732" w:author="Андрей П. Цинцадзе" w:date="2023-11-10T15:43:00Z">
                <w:pPr>
                  <w:spacing w:line="276" w:lineRule="auto"/>
                </w:pPr>
              </w:pPrChange>
            </w:pPr>
            <w:r w:rsidRPr="00ED0C21">
              <w:t>ED_COL</w:t>
            </w:r>
          </w:p>
        </w:tc>
        <w:tc>
          <w:tcPr>
            <w:tcW w:w="711" w:type="dxa"/>
            <w:shd w:val="clear" w:color="auto" w:fill="EAF1DD" w:themeFill="accent3" w:themeFillTint="33"/>
            <w:noWrap/>
          </w:tcPr>
          <w:p w14:paraId="49DF994D" w14:textId="77777777" w:rsidR="00B22033" w:rsidRPr="00ED0C21" w:rsidRDefault="00B22033">
            <w:pPr>
              <w:pStyle w:val="affffffff1"/>
              <w:pPrChange w:id="16733" w:author="Андрей П. Цинцадзе" w:date="2023-11-10T15:43:00Z">
                <w:pPr>
                  <w:spacing w:line="276" w:lineRule="auto"/>
                </w:pPr>
              </w:pPrChange>
            </w:pPr>
            <w:r w:rsidRPr="00ED0C21">
              <w:t>У</w:t>
            </w:r>
          </w:p>
        </w:tc>
        <w:tc>
          <w:tcPr>
            <w:tcW w:w="1133" w:type="dxa"/>
            <w:shd w:val="clear" w:color="auto" w:fill="EAF1DD" w:themeFill="accent3" w:themeFillTint="33"/>
            <w:noWrap/>
          </w:tcPr>
          <w:p w14:paraId="2208FA0D" w14:textId="3117EAF5" w:rsidR="00B22033" w:rsidRPr="00ED0C21" w:rsidRDefault="00B22033">
            <w:pPr>
              <w:pStyle w:val="affffffff1"/>
              <w:pPrChange w:id="16734" w:author="Андрей П. Цинцадзе" w:date="2023-11-10T15:43:00Z">
                <w:pPr>
                  <w:spacing w:line="276" w:lineRule="auto"/>
                </w:pPr>
              </w:pPrChange>
            </w:pPr>
            <w:r w:rsidRPr="00ED0C21">
              <w:t>N(5)</w:t>
            </w:r>
          </w:p>
        </w:tc>
        <w:tc>
          <w:tcPr>
            <w:tcW w:w="2128" w:type="dxa"/>
            <w:shd w:val="clear" w:color="auto" w:fill="EAF1DD" w:themeFill="accent3" w:themeFillTint="33"/>
          </w:tcPr>
          <w:p w14:paraId="4D6D8310" w14:textId="77777777" w:rsidR="00B22033" w:rsidRPr="00ED0C21" w:rsidRDefault="00B22033">
            <w:pPr>
              <w:pStyle w:val="affffffff1"/>
              <w:jc w:val="left"/>
              <w:pPrChange w:id="16735" w:author="Ирина В.. Дмитриева" w:date="2023-11-20T17:41:00Z">
                <w:pPr>
                  <w:spacing w:line="276" w:lineRule="auto"/>
                </w:pPr>
              </w:pPrChange>
            </w:pPr>
            <w:r w:rsidRPr="00ED0C21">
              <w:t>Количество единиц оплаты медицинской помощи</w:t>
            </w:r>
          </w:p>
        </w:tc>
        <w:tc>
          <w:tcPr>
            <w:tcW w:w="3118" w:type="dxa"/>
            <w:shd w:val="clear" w:color="auto" w:fill="EAF1DD" w:themeFill="accent3" w:themeFillTint="33"/>
          </w:tcPr>
          <w:p w14:paraId="021B8E2B" w14:textId="77777777" w:rsidR="000941C2" w:rsidRDefault="00B22033" w:rsidP="000941C2">
            <w:pPr>
              <w:pStyle w:val="affffffff1"/>
              <w:jc w:val="left"/>
            </w:pPr>
            <w:r w:rsidRPr="00ED0C21">
              <w:t>Для стоматологической помощи (USL_OK=3</w:t>
            </w:r>
            <w:r w:rsidR="000941C2">
              <w:t>,</w:t>
            </w:r>
            <w:r w:rsidRPr="00ED0C21">
              <w:t xml:space="preserve"> </w:t>
            </w:r>
            <w:r w:rsidRPr="008F296C">
              <w:rPr>
                <w:highlight w:val="green"/>
              </w:rPr>
              <w:t>IDSP=</w:t>
            </w:r>
            <w:r w:rsidR="008F296C" w:rsidRPr="008F296C">
              <w:rPr>
                <w:highlight w:val="green"/>
              </w:rPr>
              <w:t>31</w:t>
            </w:r>
            <w:r w:rsidR="000941C2">
              <w:t xml:space="preserve"> и </w:t>
            </w:r>
          </w:p>
          <w:p w14:paraId="5C61FE09" w14:textId="0D7378B1" w:rsidR="00B22033" w:rsidRPr="00ED0C21" w:rsidRDefault="000941C2">
            <w:pPr>
              <w:pStyle w:val="affffffff1"/>
              <w:jc w:val="left"/>
              <w:pPrChange w:id="16736" w:author="Ирина В.. Дмитриева" w:date="2023-11-20T17:41:00Z">
                <w:pPr>
                  <w:spacing w:line="276" w:lineRule="auto"/>
                </w:pPr>
              </w:pPrChange>
            </w:pPr>
            <w:r w:rsidRPr="008F296C">
              <w:rPr>
                <w:highlight w:val="green"/>
                <w:lang w:val="en-US"/>
              </w:rPr>
              <w:t>SL</w:t>
            </w:r>
            <w:r w:rsidRPr="00F929A8">
              <w:rPr>
                <w:highlight w:val="green"/>
              </w:rPr>
              <w:t>/</w:t>
            </w:r>
            <w:r w:rsidRPr="008F296C">
              <w:rPr>
                <w:highlight w:val="green"/>
                <w:lang w:val="en-US"/>
              </w:rPr>
              <w:t>PRVS</w:t>
            </w:r>
            <w:r w:rsidRPr="00F929A8">
              <w:rPr>
                <w:highlight w:val="green"/>
              </w:rPr>
              <w:t xml:space="preserve"> </w:t>
            </w:r>
            <w:r w:rsidRPr="008F296C">
              <w:rPr>
                <w:highlight w:val="green"/>
              </w:rPr>
              <w:t>в</w:t>
            </w:r>
            <w:r w:rsidRPr="00F929A8">
              <w:rPr>
                <w:highlight w:val="green"/>
              </w:rPr>
              <w:t xml:space="preserve"> (43</w:t>
            </w:r>
            <w:r>
              <w:rPr>
                <w:highlight w:val="green"/>
              </w:rPr>
              <w:t>,</w:t>
            </w:r>
            <w:r w:rsidRPr="000941C2">
              <w:rPr>
                <w:highlight w:val="green"/>
              </w:rPr>
              <w:t xml:space="preserve"> 68</w:t>
            </w:r>
            <w:r>
              <w:rPr>
                <w:highlight w:val="green"/>
              </w:rPr>
              <w:t>, 69, 71, 72, 208, 233</w:t>
            </w:r>
            <w:r w:rsidRPr="00F929A8">
              <w:rPr>
                <w:highlight w:val="green"/>
              </w:rPr>
              <w:t>)</w:t>
            </w:r>
            <w:r w:rsidRPr="008F296C">
              <w:rPr>
                <w:highlight w:val="green"/>
              </w:rPr>
              <w:t>)</w:t>
            </w:r>
            <w:r w:rsidR="00B22033" w:rsidRPr="00ED0C21">
              <w:t xml:space="preserve"> содержит количество КСГ в случае.</w:t>
            </w:r>
          </w:p>
          <w:p w14:paraId="6ECBF2A2" w14:textId="77777777" w:rsidR="00B22033" w:rsidRPr="00ED0C21" w:rsidRDefault="00B22033">
            <w:pPr>
              <w:pStyle w:val="affffffff1"/>
              <w:jc w:val="left"/>
              <w:pPrChange w:id="16737" w:author="Ирина В.. Дмитриева" w:date="2023-11-20T17:41:00Z">
                <w:pPr>
                  <w:spacing w:line="276" w:lineRule="auto"/>
                </w:pPr>
              </w:pPrChange>
            </w:pPr>
            <w:r w:rsidRPr="00ED0C21">
              <w:t>Для неотложной помощи (USL_OK=3 и IDSP=29) содержит количество посещений.</w:t>
            </w:r>
          </w:p>
          <w:p w14:paraId="1CF782F5" w14:textId="77777777" w:rsidR="00B22033" w:rsidRPr="00ED0C21" w:rsidRDefault="00B22033">
            <w:pPr>
              <w:pStyle w:val="affffffff1"/>
              <w:jc w:val="left"/>
              <w:pPrChange w:id="16738" w:author="Ирина В.. Дмитриева" w:date="2023-11-20T17:41:00Z">
                <w:pPr>
                  <w:spacing w:line="276" w:lineRule="auto"/>
                </w:pPr>
              </w:pPrChange>
            </w:pPr>
            <w:r w:rsidRPr="00ED0C21">
              <w:t>Для случаев АПП с диагностическими и иными услугами (USL_OK=3 и IDSP=28) содержит количество услуг.</w:t>
            </w:r>
          </w:p>
          <w:p w14:paraId="7D49DB72" w14:textId="4B769953" w:rsidR="00B22033" w:rsidRPr="00ED0C21" w:rsidRDefault="00B22033">
            <w:pPr>
              <w:pStyle w:val="affffffff1"/>
              <w:jc w:val="left"/>
              <w:rPr>
                <w:highlight w:val="magenta"/>
              </w:rPr>
              <w:pPrChange w:id="16739" w:author="Ирина В.. Дмитриева" w:date="2023-11-20T17:41:00Z">
                <w:pPr>
                  <w:spacing w:line="276" w:lineRule="auto"/>
                </w:pPr>
              </w:pPrChange>
            </w:pPr>
            <w:r w:rsidRPr="00ED0C21">
              <w:t>Для случаев стационара и дневного стационара (USL_OK=1 или (USL_OK=2) при выполнении диализа содержит количество дней обмена/ сеансов</w:t>
            </w:r>
          </w:p>
        </w:tc>
      </w:tr>
      <w:tr w:rsidR="00B22033" w:rsidRPr="00ED0C21" w14:paraId="3A838AA3" w14:textId="77777777" w:rsidTr="004802F9">
        <w:trPr>
          <w:jc w:val="center"/>
        </w:trPr>
        <w:tc>
          <w:tcPr>
            <w:tcW w:w="1396" w:type="dxa"/>
            <w:shd w:val="clear" w:color="auto" w:fill="F2F2F2"/>
            <w:noWrap/>
          </w:tcPr>
          <w:p w14:paraId="337ADA26" w14:textId="77777777" w:rsidR="00B22033" w:rsidRPr="00ED0C21" w:rsidRDefault="00B22033">
            <w:pPr>
              <w:pStyle w:val="affffffff1"/>
              <w:pPrChange w:id="16740" w:author="Андрей П. Цинцадзе" w:date="2023-11-10T15:43:00Z">
                <w:pPr>
                  <w:spacing w:line="276" w:lineRule="auto"/>
                </w:pPr>
              </w:pPrChange>
            </w:pPr>
            <w:r w:rsidRPr="00ED0C21">
              <w:t>SL</w:t>
            </w:r>
          </w:p>
        </w:tc>
        <w:tc>
          <w:tcPr>
            <w:tcW w:w="1564" w:type="dxa"/>
            <w:noWrap/>
          </w:tcPr>
          <w:p w14:paraId="0B0FB195" w14:textId="77777777" w:rsidR="00B22033" w:rsidRPr="00ED0C21" w:rsidRDefault="00B22033">
            <w:pPr>
              <w:pStyle w:val="affffffff1"/>
              <w:pPrChange w:id="16741" w:author="Андрей П. Цинцадзе" w:date="2023-11-10T15:43:00Z">
                <w:pPr>
                  <w:spacing w:line="276" w:lineRule="auto"/>
                </w:pPr>
              </w:pPrChange>
            </w:pPr>
            <w:r w:rsidRPr="00ED0C21">
              <w:t>TARIF</w:t>
            </w:r>
          </w:p>
        </w:tc>
        <w:tc>
          <w:tcPr>
            <w:tcW w:w="711" w:type="dxa"/>
            <w:noWrap/>
          </w:tcPr>
          <w:p w14:paraId="741C696F" w14:textId="77777777" w:rsidR="00B22033" w:rsidRPr="00ED0C21" w:rsidRDefault="00B22033">
            <w:pPr>
              <w:pStyle w:val="affffffff1"/>
              <w:pPrChange w:id="16742" w:author="Андрей П. Цинцадзе" w:date="2023-11-10T15:43:00Z">
                <w:pPr>
                  <w:spacing w:line="276" w:lineRule="auto"/>
                </w:pPr>
              </w:pPrChange>
            </w:pPr>
            <w:r w:rsidRPr="00ED0C21">
              <w:t>У</w:t>
            </w:r>
          </w:p>
        </w:tc>
        <w:tc>
          <w:tcPr>
            <w:tcW w:w="1133" w:type="dxa"/>
            <w:noWrap/>
          </w:tcPr>
          <w:p w14:paraId="0105AC08" w14:textId="77777777" w:rsidR="00B22033" w:rsidRPr="00ED0C21" w:rsidRDefault="00B22033">
            <w:pPr>
              <w:pStyle w:val="affffffff1"/>
              <w:pPrChange w:id="16743" w:author="Андрей П. Цинцадзе" w:date="2023-11-10T15:43:00Z">
                <w:pPr>
                  <w:spacing w:line="276" w:lineRule="auto"/>
                </w:pPr>
              </w:pPrChange>
            </w:pPr>
            <w:r w:rsidRPr="00ED0C21">
              <w:t>N(15.2)</w:t>
            </w:r>
          </w:p>
        </w:tc>
        <w:tc>
          <w:tcPr>
            <w:tcW w:w="2128" w:type="dxa"/>
          </w:tcPr>
          <w:p w14:paraId="51A5672D" w14:textId="77777777" w:rsidR="00B22033" w:rsidRPr="00ED0C21" w:rsidRDefault="00B22033">
            <w:pPr>
              <w:pStyle w:val="affffffff1"/>
              <w:jc w:val="left"/>
              <w:pPrChange w:id="16744" w:author="Ирина В.. Дмитриева" w:date="2023-11-20T17:41:00Z">
                <w:pPr>
                  <w:spacing w:line="276" w:lineRule="auto"/>
                </w:pPr>
              </w:pPrChange>
            </w:pPr>
            <w:r w:rsidRPr="00ED0C21">
              <w:t>Тариф</w:t>
            </w:r>
          </w:p>
        </w:tc>
        <w:tc>
          <w:tcPr>
            <w:tcW w:w="3118" w:type="dxa"/>
          </w:tcPr>
          <w:p w14:paraId="517412FF" w14:textId="77777777" w:rsidR="00B22033" w:rsidRPr="00ED0C21" w:rsidRDefault="00B22033">
            <w:pPr>
              <w:pStyle w:val="affffffff1"/>
              <w:jc w:val="left"/>
              <w:pPrChange w:id="16745" w:author="Ирина В.. Дмитриева" w:date="2023-11-20T17:41:00Z">
                <w:pPr>
                  <w:spacing w:line="276" w:lineRule="auto"/>
                </w:pPr>
              </w:pPrChange>
            </w:pPr>
            <w:r w:rsidRPr="00ED0C21">
              <w:rPr>
                <w:rFonts w:eastAsia="MS Mincho"/>
              </w:rPr>
              <w:t>Тариф с учётом всех примененных коэффициентов (п</w:t>
            </w:r>
            <w:r w:rsidRPr="00ED0C21">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p w14:paraId="26D690B5" w14:textId="289E6403" w:rsidR="00B22033" w:rsidRPr="00ED0C21" w:rsidRDefault="00B22033">
            <w:pPr>
              <w:pStyle w:val="affffffff1"/>
              <w:jc w:val="left"/>
              <w:pPrChange w:id="16746" w:author="Ирина В.. Дмитриева" w:date="2023-11-20T17:41:00Z">
                <w:pPr>
                  <w:spacing w:line="276" w:lineRule="auto"/>
                </w:pPr>
              </w:pPrChange>
            </w:pPr>
            <w:r w:rsidRPr="00ED0C21">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107A2FAC" w14:textId="77777777" w:rsidR="00B22033" w:rsidRPr="00ED0C21" w:rsidRDefault="00B22033">
            <w:pPr>
              <w:pStyle w:val="affffffff1"/>
              <w:jc w:val="left"/>
              <w:rPr>
                <w:rFonts w:eastAsia="MS Mincho"/>
                <w:highlight w:val="magenta"/>
              </w:rPr>
              <w:pPrChange w:id="16747" w:author="Ирина В.. Дмитриева" w:date="2023-11-20T17:41:00Z">
                <w:pPr>
                  <w:spacing w:line="276" w:lineRule="auto"/>
                </w:pPr>
              </w:pPrChange>
            </w:pPr>
            <w:r w:rsidRPr="00ED0C21">
              <w:t>Соответствует значению SUM_M</w:t>
            </w:r>
          </w:p>
        </w:tc>
      </w:tr>
      <w:tr w:rsidR="00B22033" w:rsidRPr="00ED0C21" w14:paraId="0954B6F9" w14:textId="77777777" w:rsidTr="004802F9">
        <w:trPr>
          <w:jc w:val="center"/>
        </w:trPr>
        <w:tc>
          <w:tcPr>
            <w:tcW w:w="1396" w:type="dxa"/>
            <w:shd w:val="clear" w:color="auto" w:fill="F2F2F2"/>
            <w:noWrap/>
          </w:tcPr>
          <w:p w14:paraId="636A6F0C" w14:textId="77777777" w:rsidR="00B22033" w:rsidRPr="00ED0C21" w:rsidRDefault="00B22033">
            <w:pPr>
              <w:pStyle w:val="affffffff1"/>
              <w:pPrChange w:id="16748" w:author="Андрей П. Цинцадзе" w:date="2023-11-10T15:43:00Z">
                <w:pPr>
                  <w:spacing w:line="276" w:lineRule="auto"/>
                </w:pPr>
              </w:pPrChange>
            </w:pPr>
            <w:r w:rsidRPr="00ED0C21">
              <w:t>SL</w:t>
            </w:r>
          </w:p>
        </w:tc>
        <w:tc>
          <w:tcPr>
            <w:tcW w:w="1564" w:type="dxa"/>
            <w:noWrap/>
          </w:tcPr>
          <w:p w14:paraId="0533056A" w14:textId="77777777" w:rsidR="00B22033" w:rsidRPr="00ED0C21" w:rsidRDefault="00B22033">
            <w:pPr>
              <w:pStyle w:val="affffffff1"/>
              <w:pPrChange w:id="16749" w:author="Андрей П. Цинцадзе" w:date="2023-11-10T15:43:00Z">
                <w:pPr>
                  <w:spacing w:line="276" w:lineRule="auto"/>
                </w:pPr>
              </w:pPrChange>
            </w:pPr>
            <w:r w:rsidRPr="00ED0C21">
              <w:t>SUM_M</w:t>
            </w:r>
          </w:p>
        </w:tc>
        <w:tc>
          <w:tcPr>
            <w:tcW w:w="711" w:type="dxa"/>
            <w:noWrap/>
          </w:tcPr>
          <w:p w14:paraId="1163761F" w14:textId="77777777" w:rsidR="00B22033" w:rsidRPr="00ED0C21" w:rsidRDefault="00B22033">
            <w:pPr>
              <w:pStyle w:val="affffffff1"/>
              <w:pPrChange w:id="16750" w:author="Андрей П. Цинцадзе" w:date="2023-11-10T15:43:00Z">
                <w:pPr>
                  <w:spacing w:line="276" w:lineRule="auto"/>
                </w:pPr>
              </w:pPrChange>
            </w:pPr>
            <w:r w:rsidRPr="00ED0C21">
              <w:t>O</w:t>
            </w:r>
          </w:p>
        </w:tc>
        <w:tc>
          <w:tcPr>
            <w:tcW w:w="1133" w:type="dxa"/>
            <w:noWrap/>
          </w:tcPr>
          <w:p w14:paraId="2FB74919" w14:textId="77777777" w:rsidR="00B22033" w:rsidRPr="00ED0C21" w:rsidRDefault="00B22033">
            <w:pPr>
              <w:pStyle w:val="affffffff1"/>
              <w:pPrChange w:id="16751" w:author="Андрей П. Цинцадзе" w:date="2023-11-10T15:43:00Z">
                <w:pPr>
                  <w:spacing w:line="276" w:lineRule="auto"/>
                </w:pPr>
              </w:pPrChange>
            </w:pPr>
            <w:r w:rsidRPr="00ED0C21">
              <w:t>N(15.2)</w:t>
            </w:r>
          </w:p>
        </w:tc>
        <w:tc>
          <w:tcPr>
            <w:tcW w:w="2128" w:type="dxa"/>
          </w:tcPr>
          <w:p w14:paraId="257C02A6" w14:textId="77777777" w:rsidR="00B22033" w:rsidRPr="00ED0C21" w:rsidRDefault="00B22033">
            <w:pPr>
              <w:pStyle w:val="affffffff1"/>
              <w:jc w:val="left"/>
              <w:pPrChange w:id="16752" w:author="Ирина В.. Дмитриева" w:date="2023-11-20T17:41:00Z">
                <w:pPr>
                  <w:spacing w:line="276" w:lineRule="auto"/>
                </w:pPr>
              </w:pPrChange>
            </w:pPr>
            <w:r w:rsidRPr="00ED0C21">
              <w:t>Стоимость</w:t>
            </w:r>
          </w:p>
        </w:tc>
        <w:tc>
          <w:tcPr>
            <w:tcW w:w="3118" w:type="dxa"/>
          </w:tcPr>
          <w:p w14:paraId="217E677C" w14:textId="77777777" w:rsidR="00B22033" w:rsidRPr="00ED0C21" w:rsidRDefault="00B22033">
            <w:pPr>
              <w:pStyle w:val="affffffff1"/>
              <w:jc w:val="left"/>
              <w:rPr>
                <w:rFonts w:eastAsia="MS Mincho"/>
              </w:rPr>
              <w:pPrChange w:id="16753" w:author="Ирина В.. Дмитриева" w:date="2023-11-20T17:41:00Z">
                <w:pPr>
                  <w:spacing w:line="276" w:lineRule="auto"/>
                </w:pPr>
              </w:pPrChange>
            </w:pPr>
            <w:r w:rsidRPr="00ED0C21">
              <w:rPr>
                <w:rFonts w:eastAsia="MS Mincho"/>
              </w:rPr>
              <w:t>Полная стоимость отдельного случая</w:t>
            </w:r>
          </w:p>
        </w:tc>
      </w:tr>
      <w:tr w:rsidR="00B22033" w:rsidRPr="00ED0C21" w14:paraId="39AAC2DB" w14:textId="77777777" w:rsidTr="004802F9">
        <w:trPr>
          <w:jc w:val="center"/>
        </w:trPr>
        <w:tc>
          <w:tcPr>
            <w:tcW w:w="1396" w:type="dxa"/>
            <w:shd w:val="clear" w:color="auto" w:fill="F2F2F2"/>
            <w:noWrap/>
          </w:tcPr>
          <w:p w14:paraId="11FC2768" w14:textId="77777777" w:rsidR="00B22033" w:rsidRPr="00ED0C21" w:rsidRDefault="00B22033">
            <w:pPr>
              <w:pStyle w:val="affffffff1"/>
              <w:pPrChange w:id="16754" w:author="Андрей П. Цинцадзе" w:date="2023-11-10T15:43:00Z">
                <w:pPr>
                  <w:spacing w:line="276" w:lineRule="auto"/>
                </w:pPr>
              </w:pPrChange>
            </w:pPr>
            <w:r w:rsidRPr="00ED0C21">
              <w:t>SL</w:t>
            </w:r>
          </w:p>
        </w:tc>
        <w:tc>
          <w:tcPr>
            <w:tcW w:w="1564" w:type="dxa"/>
            <w:noWrap/>
          </w:tcPr>
          <w:p w14:paraId="1180760F" w14:textId="77777777" w:rsidR="00B22033" w:rsidRPr="00ED0C21" w:rsidRDefault="00B22033">
            <w:pPr>
              <w:pStyle w:val="affffffff1"/>
              <w:pPrChange w:id="16755" w:author="Андрей П. Цинцадзе" w:date="2023-11-10T15:43:00Z">
                <w:pPr>
                  <w:spacing w:line="276" w:lineRule="auto"/>
                </w:pPr>
              </w:pPrChange>
            </w:pPr>
            <w:r w:rsidRPr="00ED0C21">
              <w:t>USL</w:t>
            </w:r>
          </w:p>
        </w:tc>
        <w:tc>
          <w:tcPr>
            <w:tcW w:w="711" w:type="dxa"/>
            <w:noWrap/>
          </w:tcPr>
          <w:p w14:paraId="083DD68C" w14:textId="77777777" w:rsidR="00B22033" w:rsidRPr="00ED0C21" w:rsidRDefault="00B22033">
            <w:pPr>
              <w:pStyle w:val="affffffff1"/>
              <w:pPrChange w:id="16756" w:author="Андрей П. Цинцадзе" w:date="2023-11-10T15:43:00Z">
                <w:pPr>
                  <w:spacing w:line="276" w:lineRule="auto"/>
                </w:pPr>
              </w:pPrChange>
            </w:pPr>
            <w:r w:rsidRPr="00ED0C21">
              <w:t>УМ</w:t>
            </w:r>
          </w:p>
        </w:tc>
        <w:tc>
          <w:tcPr>
            <w:tcW w:w="1133" w:type="dxa"/>
            <w:noWrap/>
          </w:tcPr>
          <w:p w14:paraId="475C7C12" w14:textId="77777777" w:rsidR="00B22033" w:rsidRPr="00ED0C21" w:rsidRDefault="00B22033">
            <w:pPr>
              <w:pStyle w:val="affffffff1"/>
              <w:pPrChange w:id="16757" w:author="Андрей П. Цинцадзе" w:date="2023-11-10T15:43:00Z">
                <w:pPr>
                  <w:spacing w:line="276" w:lineRule="auto"/>
                </w:pPr>
              </w:pPrChange>
            </w:pPr>
            <w:r w:rsidRPr="00ED0C21">
              <w:t>S</w:t>
            </w:r>
          </w:p>
        </w:tc>
        <w:tc>
          <w:tcPr>
            <w:tcW w:w="2128" w:type="dxa"/>
          </w:tcPr>
          <w:p w14:paraId="421095C1" w14:textId="77777777" w:rsidR="00B22033" w:rsidRPr="00ED0C21" w:rsidRDefault="00B22033">
            <w:pPr>
              <w:pStyle w:val="affffffff1"/>
              <w:jc w:val="left"/>
              <w:pPrChange w:id="16758" w:author="Ирина В.. Дмитриева" w:date="2023-11-20T17:41:00Z">
                <w:pPr>
                  <w:spacing w:line="276" w:lineRule="auto"/>
                </w:pPr>
              </w:pPrChange>
            </w:pPr>
            <w:r w:rsidRPr="00ED0C21">
              <w:t>Сведения об услуге</w:t>
            </w:r>
          </w:p>
        </w:tc>
        <w:tc>
          <w:tcPr>
            <w:tcW w:w="3118" w:type="dxa"/>
          </w:tcPr>
          <w:p w14:paraId="27F27A29" w14:textId="77777777" w:rsidR="00B22033" w:rsidRPr="00ED0C21" w:rsidRDefault="00B22033">
            <w:pPr>
              <w:pStyle w:val="affffffff1"/>
              <w:jc w:val="left"/>
              <w:pPrChange w:id="16759" w:author="Ирина В.. Дмитриева" w:date="2023-11-20T17:41:00Z">
                <w:pPr>
                  <w:spacing w:line="276" w:lineRule="auto"/>
                </w:pPr>
              </w:pPrChange>
            </w:pPr>
            <w:r w:rsidRPr="00ED0C21">
              <w:t>Описывает услуги, оказанные в рамках данного случая.</w:t>
            </w:r>
          </w:p>
          <w:p w14:paraId="26011E78" w14:textId="77777777" w:rsidR="00B22033" w:rsidRPr="00ED0C21" w:rsidRDefault="00B22033">
            <w:pPr>
              <w:pStyle w:val="affffffff1"/>
              <w:jc w:val="left"/>
              <w:pPrChange w:id="16760" w:author="Ирина В.. Дмитриева" w:date="2023-11-20T17:41:00Z">
                <w:pPr>
                  <w:spacing w:line="276" w:lineRule="auto"/>
                </w:pPr>
              </w:pPrChange>
            </w:pPr>
            <w:r w:rsidRPr="00ED0C21">
              <w:t>1. Для случаев стационара (USL_OK=1) и дневного стационара (USL_OK=2):</w:t>
            </w:r>
          </w:p>
          <w:p w14:paraId="13FA9F7D" w14:textId="77777777" w:rsidR="00B22033" w:rsidRPr="00ED0C21" w:rsidRDefault="00B22033">
            <w:pPr>
              <w:pStyle w:val="affffffff1"/>
              <w:jc w:val="left"/>
              <w:pPrChange w:id="16761" w:author="Ирина В.. Дмитриева" w:date="2023-11-20T17:41:00Z">
                <w:pPr>
                  <w:spacing w:line="276" w:lineRule="auto"/>
                </w:pPr>
              </w:pPrChange>
            </w:pPr>
            <w:r w:rsidRPr="00ED0C21">
              <w:t>- При наличии операций или манипуляций из справочников KSGN и KSGN_C – содержит перечень операций/ манипуляций;</w:t>
            </w:r>
          </w:p>
          <w:p w14:paraId="10C5333D" w14:textId="77777777" w:rsidR="00B22033" w:rsidRPr="00ED0C21" w:rsidRDefault="00B22033">
            <w:pPr>
              <w:pStyle w:val="affffffff1"/>
              <w:jc w:val="left"/>
              <w:pPrChange w:id="16762" w:author="Ирина В.. Дмитриева" w:date="2023-11-20T17:41:00Z">
                <w:pPr>
                  <w:spacing w:line="276" w:lineRule="auto"/>
                </w:pPr>
              </w:pPrChange>
            </w:pPr>
            <w:r w:rsidRPr="00ED0C21">
              <w:t>- При выполнении различных видов диализа – содержит перечень услуг, тарифы для которых приведены в справочнике PRICE_SZ.</w:t>
            </w:r>
          </w:p>
          <w:p w14:paraId="784B60CE" w14:textId="77777777" w:rsidR="00B22033" w:rsidRPr="00ED0C21" w:rsidRDefault="00B22033">
            <w:pPr>
              <w:pStyle w:val="affffffff1"/>
              <w:jc w:val="left"/>
              <w:pPrChange w:id="16763" w:author="Ирина В.. Дмитриева" w:date="2023-11-20T17:41:00Z">
                <w:pPr>
                  <w:spacing w:line="276" w:lineRule="auto"/>
                </w:pPr>
              </w:pPrChange>
            </w:pPr>
            <w:r w:rsidRPr="00ED0C21">
              <w:t>В остальных случаях отсутствует.</w:t>
            </w:r>
          </w:p>
          <w:p w14:paraId="367730C2" w14:textId="39CB89DE" w:rsidR="00B22033" w:rsidRPr="00ED0C21" w:rsidRDefault="00B22033">
            <w:pPr>
              <w:pStyle w:val="affffffff1"/>
              <w:jc w:val="left"/>
              <w:pPrChange w:id="16764" w:author="Ирина В.. Дмитриева" w:date="2023-11-20T17:41:00Z">
                <w:pPr>
                  <w:spacing w:line="276" w:lineRule="auto"/>
                </w:pPr>
              </w:pPrChange>
            </w:pPr>
            <w:r w:rsidRPr="00ED0C21">
              <w:t xml:space="preserve">2. Для поликлинических случаев, в том числе для посещений на ФАП, содержит перечень посещений к специалистам в рамках случая. Заполняется всегда. </w:t>
            </w:r>
          </w:p>
          <w:p w14:paraId="096AB277" w14:textId="58E91CF0" w:rsidR="00B22033" w:rsidRPr="0082670F" w:rsidRDefault="00B22033">
            <w:pPr>
              <w:pStyle w:val="affffffff1"/>
              <w:jc w:val="left"/>
              <w:pPrChange w:id="16765" w:author="Ирина В.. Дмитриева" w:date="2023-11-20T17:41:00Z">
                <w:pPr>
                  <w:spacing w:line="276" w:lineRule="auto"/>
                </w:pPr>
              </w:pPrChange>
            </w:pPr>
            <w:r w:rsidRPr="0082670F">
              <w:t>Для методов оплаты METHOD={1.2 ;  3.1 ; 8.*}, содержащего прием только одного специалиста, в обязательном порядке дополнительно содержит информацию о параклинических исследованиях из справочника Росминздрава 1.2.643.5.1.13.13.11.1070</w:t>
            </w:r>
          </w:p>
          <w:p w14:paraId="181207D9" w14:textId="5D4D3627" w:rsidR="00B22033" w:rsidRPr="00ED0C21" w:rsidRDefault="00B22033">
            <w:pPr>
              <w:pStyle w:val="affffffff1"/>
              <w:jc w:val="left"/>
              <w:pPrChange w:id="16766" w:author="Ирина В.. Дмитриева" w:date="2023-11-20T17:41:00Z">
                <w:pPr>
                  <w:spacing w:line="276" w:lineRule="auto"/>
                </w:pPr>
              </w:pPrChange>
            </w:pPr>
            <w:r w:rsidRPr="0082670F">
              <w:t>«Номенклатура медицинских услуг».</w:t>
            </w:r>
          </w:p>
          <w:p w14:paraId="1596629D" w14:textId="77777777" w:rsidR="00B22033" w:rsidRPr="00ED0C21" w:rsidRDefault="00B22033">
            <w:pPr>
              <w:pStyle w:val="affffffff1"/>
              <w:jc w:val="left"/>
              <w:pPrChange w:id="16767" w:author="Ирина В.. Дмитриева" w:date="2023-11-20T17:41:00Z">
                <w:pPr>
                  <w:spacing w:line="276" w:lineRule="auto"/>
                </w:pPr>
              </w:pPrChange>
            </w:pPr>
            <w:r w:rsidRPr="00ED0C21">
              <w:t xml:space="preserve">3. Для случаев АПП с диагностическими и иными услугами (IDSP=28) содержит перечень услуг, тарифы для которых приведены в справочнике PRICE_N. </w:t>
            </w:r>
          </w:p>
          <w:p w14:paraId="4551D63C" w14:textId="3AC6F84A" w:rsidR="00B22033" w:rsidRPr="00ED0C21" w:rsidRDefault="00B22033">
            <w:pPr>
              <w:pStyle w:val="affffffff1"/>
              <w:jc w:val="left"/>
              <w:pPrChange w:id="16768" w:author="Ирина В.. Дмитриева" w:date="2023-11-20T17:41:00Z">
                <w:pPr>
                  <w:spacing w:line="276" w:lineRule="auto"/>
                </w:pPr>
              </w:pPrChange>
            </w:pPr>
            <w:r w:rsidRPr="00ED0C21">
              <w:t xml:space="preserve">4. Для случаев стоматологической помощи содержит перечень произведенных манипуляций. </w:t>
            </w:r>
          </w:p>
          <w:p w14:paraId="3209A237" w14:textId="31853631" w:rsidR="00B22033" w:rsidRPr="00ED0C21" w:rsidRDefault="00B22033">
            <w:pPr>
              <w:pStyle w:val="affffffff1"/>
              <w:jc w:val="left"/>
              <w:pPrChange w:id="16769" w:author="Ирина В.. Дмитриева" w:date="2023-11-20T17:41:00Z">
                <w:pPr>
                  <w:spacing w:line="276" w:lineRule="auto"/>
                </w:pPr>
              </w:pPrChange>
            </w:pPr>
            <w:r w:rsidRPr="00ED0C21">
              <w:t>5. Для случаев СМП заполняется при вызове с применением тарифа из справочника PRICE_Z</w:t>
            </w:r>
            <w:r w:rsidRPr="0004601F">
              <w:t xml:space="preserve"> </w:t>
            </w:r>
            <w:r>
              <w:t xml:space="preserve">или кода услуги </w:t>
            </w:r>
            <w:r w:rsidRPr="00ED0C21">
              <w:t>PRICE_</w:t>
            </w:r>
            <w:r>
              <w:rPr>
                <w:lang w:val="en-US"/>
              </w:rPr>
              <w:t>P</w:t>
            </w:r>
            <w:r w:rsidRPr="00ED0C21">
              <w:t>.</w:t>
            </w:r>
          </w:p>
          <w:p w14:paraId="70059927" w14:textId="77777777" w:rsidR="00B22033" w:rsidRPr="00ED0C21" w:rsidRDefault="00B22033">
            <w:pPr>
              <w:pStyle w:val="affffffff1"/>
              <w:jc w:val="left"/>
              <w:pPrChange w:id="16770" w:author="Ирина В.. Дмитриева" w:date="2023-11-20T17:41:00Z">
                <w:pPr>
                  <w:spacing w:line="276" w:lineRule="auto"/>
                </w:pPr>
              </w:pPrChange>
            </w:pPr>
            <w:r w:rsidRPr="00ED0C21">
              <w:t>В остальных случаях отсутствует.</w:t>
            </w:r>
          </w:p>
          <w:p w14:paraId="0248B094" w14:textId="268298C2" w:rsidR="00B22033" w:rsidRPr="00ED0C21" w:rsidRDefault="00B22033">
            <w:pPr>
              <w:pStyle w:val="affffffff1"/>
              <w:jc w:val="left"/>
              <w:pPrChange w:id="16771" w:author="Ирина В.. Дмитриева" w:date="2023-11-20T17:41:00Z">
                <w:pPr>
                  <w:spacing w:line="276" w:lineRule="auto"/>
                </w:pPr>
              </w:pPrChange>
            </w:pPr>
            <w:r w:rsidRPr="00ED0C21">
              <w:t>Обязательно к заполнению в случае проведения хирургического лечения, лучевой или химиолучевой терапии, диагностических мероприятий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w:t>
            </w:r>
          </w:p>
        </w:tc>
      </w:tr>
      <w:tr w:rsidR="00B22033" w:rsidRPr="00ED0C21" w14:paraId="5F660488" w14:textId="77777777" w:rsidTr="004802F9">
        <w:trPr>
          <w:jc w:val="center"/>
        </w:trPr>
        <w:tc>
          <w:tcPr>
            <w:tcW w:w="1396" w:type="dxa"/>
            <w:shd w:val="clear" w:color="auto" w:fill="F2F2F2"/>
            <w:noWrap/>
          </w:tcPr>
          <w:p w14:paraId="67022207" w14:textId="77777777" w:rsidR="00B22033" w:rsidRPr="00ED0C21" w:rsidRDefault="00B22033">
            <w:pPr>
              <w:pStyle w:val="affffffff1"/>
              <w:pPrChange w:id="16772" w:author="Андрей П. Цинцадзе" w:date="2023-11-10T15:43:00Z">
                <w:pPr>
                  <w:spacing w:line="276" w:lineRule="auto"/>
                </w:pPr>
              </w:pPrChange>
            </w:pPr>
            <w:r w:rsidRPr="00ED0C21">
              <w:t>SL</w:t>
            </w:r>
          </w:p>
        </w:tc>
        <w:tc>
          <w:tcPr>
            <w:tcW w:w="1564" w:type="dxa"/>
            <w:noWrap/>
          </w:tcPr>
          <w:p w14:paraId="57E0488C" w14:textId="77777777" w:rsidR="00B22033" w:rsidRPr="00ED0C21" w:rsidRDefault="00B22033">
            <w:pPr>
              <w:pStyle w:val="affffffff1"/>
              <w:pPrChange w:id="16773" w:author="Андрей П. Цинцадзе" w:date="2023-11-10T15:43:00Z">
                <w:pPr>
                  <w:spacing w:line="276" w:lineRule="auto"/>
                </w:pPr>
              </w:pPrChange>
            </w:pPr>
            <w:r w:rsidRPr="00ED0C21">
              <w:t>COMENTSL</w:t>
            </w:r>
          </w:p>
        </w:tc>
        <w:tc>
          <w:tcPr>
            <w:tcW w:w="711" w:type="dxa"/>
            <w:noWrap/>
          </w:tcPr>
          <w:p w14:paraId="524C132D" w14:textId="77777777" w:rsidR="00B22033" w:rsidRPr="00ED0C21" w:rsidRDefault="00B22033">
            <w:pPr>
              <w:pStyle w:val="affffffff1"/>
              <w:pPrChange w:id="16774" w:author="Андрей П. Цинцадзе" w:date="2023-11-10T15:43:00Z">
                <w:pPr>
                  <w:spacing w:line="276" w:lineRule="auto"/>
                </w:pPr>
              </w:pPrChange>
            </w:pPr>
            <w:r w:rsidRPr="00ED0C21">
              <w:t>О</w:t>
            </w:r>
          </w:p>
        </w:tc>
        <w:tc>
          <w:tcPr>
            <w:tcW w:w="1133" w:type="dxa"/>
            <w:noWrap/>
          </w:tcPr>
          <w:p w14:paraId="4B8889E7" w14:textId="77777777" w:rsidR="00B22033" w:rsidRPr="00ED0C21" w:rsidRDefault="00B22033">
            <w:pPr>
              <w:pStyle w:val="affffffff1"/>
              <w:pPrChange w:id="16775" w:author="Андрей П. Цинцадзе" w:date="2023-11-10T15:43:00Z">
                <w:pPr>
                  <w:spacing w:line="276" w:lineRule="auto"/>
                </w:pPr>
              </w:pPrChange>
            </w:pPr>
            <w:r w:rsidRPr="00ED0C21">
              <w:t>S</w:t>
            </w:r>
          </w:p>
        </w:tc>
        <w:tc>
          <w:tcPr>
            <w:tcW w:w="2128" w:type="dxa"/>
          </w:tcPr>
          <w:p w14:paraId="501F339D" w14:textId="77777777" w:rsidR="00B22033" w:rsidRPr="00ED0C21" w:rsidRDefault="00B22033">
            <w:pPr>
              <w:pStyle w:val="affffffff1"/>
              <w:jc w:val="left"/>
              <w:pPrChange w:id="16776" w:author="Ирина В.. Дмитриева" w:date="2023-11-20T17:41:00Z">
                <w:pPr>
                  <w:spacing w:line="276" w:lineRule="auto"/>
                </w:pPr>
              </w:pPrChange>
            </w:pPr>
            <w:r w:rsidRPr="00ED0C21">
              <w:t>Служебное поле</w:t>
            </w:r>
          </w:p>
        </w:tc>
        <w:tc>
          <w:tcPr>
            <w:tcW w:w="3118" w:type="dxa"/>
          </w:tcPr>
          <w:p w14:paraId="580BFFED" w14:textId="77777777" w:rsidR="00B22033" w:rsidRPr="00ED0C21" w:rsidRDefault="00B22033">
            <w:pPr>
              <w:pStyle w:val="affffffff1"/>
              <w:jc w:val="left"/>
              <w:pPrChange w:id="16777" w:author="Ирина В.. Дмитриева" w:date="2023-11-20T17:41:00Z">
                <w:pPr>
                  <w:spacing w:line="276" w:lineRule="auto"/>
                </w:pPr>
              </w:pPrChange>
            </w:pPr>
          </w:p>
        </w:tc>
      </w:tr>
      <w:tr w:rsidR="00B22033" w:rsidRPr="00ED0C21" w14:paraId="22F54674" w14:textId="77777777" w:rsidTr="00B66017">
        <w:trPr>
          <w:jc w:val="center"/>
        </w:trPr>
        <w:tc>
          <w:tcPr>
            <w:tcW w:w="10050" w:type="dxa"/>
            <w:gridSpan w:val="6"/>
            <w:shd w:val="clear" w:color="auto" w:fill="auto"/>
            <w:noWrap/>
          </w:tcPr>
          <w:p w14:paraId="6B9A8BE2" w14:textId="77777777" w:rsidR="00B22033" w:rsidRPr="00ED0C21" w:rsidRDefault="00B22033">
            <w:pPr>
              <w:pStyle w:val="affffffff1"/>
              <w:pPrChange w:id="16778" w:author="Андрей П. Цинцадзе" w:date="2023-11-10T15:43:00Z">
                <w:pPr>
                  <w:spacing w:line="276" w:lineRule="auto"/>
                  <w:jc w:val="center"/>
                </w:pPr>
              </w:pPrChange>
            </w:pPr>
            <w:r w:rsidRPr="00ED0C21">
              <w:t>Сопутствующие заболевания</w:t>
            </w:r>
          </w:p>
        </w:tc>
      </w:tr>
      <w:tr w:rsidR="00B22033" w:rsidRPr="00ED0C21" w14:paraId="62A993BA" w14:textId="77777777" w:rsidTr="004802F9">
        <w:trPr>
          <w:jc w:val="center"/>
        </w:trPr>
        <w:tc>
          <w:tcPr>
            <w:tcW w:w="1396" w:type="dxa"/>
            <w:shd w:val="clear" w:color="auto" w:fill="D9D9D9"/>
            <w:noWrap/>
          </w:tcPr>
          <w:p w14:paraId="369C929A" w14:textId="77777777" w:rsidR="00B22033" w:rsidRPr="00ED0C21" w:rsidRDefault="00B22033">
            <w:pPr>
              <w:pStyle w:val="affffffff1"/>
              <w:pPrChange w:id="16779" w:author="Андрей П. Цинцадзе" w:date="2023-11-10T15:43:00Z">
                <w:pPr>
                  <w:spacing w:line="276" w:lineRule="auto"/>
                </w:pPr>
              </w:pPrChange>
            </w:pPr>
            <w:r w:rsidRPr="00ED0C21">
              <w:t>DS2_N</w:t>
            </w:r>
          </w:p>
        </w:tc>
        <w:tc>
          <w:tcPr>
            <w:tcW w:w="1564" w:type="dxa"/>
            <w:shd w:val="clear" w:color="auto" w:fill="auto"/>
            <w:noWrap/>
          </w:tcPr>
          <w:p w14:paraId="2FB0FC35" w14:textId="77777777" w:rsidR="00B22033" w:rsidRPr="00ED0C21" w:rsidRDefault="00B22033">
            <w:pPr>
              <w:pStyle w:val="affffffff1"/>
              <w:pPrChange w:id="16780" w:author="Андрей П. Цинцадзе" w:date="2023-11-10T15:43:00Z">
                <w:pPr>
                  <w:spacing w:line="276" w:lineRule="auto"/>
                </w:pPr>
              </w:pPrChange>
            </w:pPr>
            <w:r w:rsidRPr="00ED0C21">
              <w:t>DS2</w:t>
            </w:r>
          </w:p>
        </w:tc>
        <w:tc>
          <w:tcPr>
            <w:tcW w:w="711" w:type="dxa"/>
            <w:shd w:val="clear" w:color="auto" w:fill="auto"/>
            <w:noWrap/>
          </w:tcPr>
          <w:p w14:paraId="33C84410" w14:textId="77777777" w:rsidR="00B22033" w:rsidRPr="00ED0C21" w:rsidRDefault="00B22033">
            <w:pPr>
              <w:pStyle w:val="affffffff1"/>
              <w:pPrChange w:id="16781" w:author="Андрей П. Цинцадзе" w:date="2023-11-10T15:43:00Z">
                <w:pPr>
                  <w:spacing w:line="276" w:lineRule="auto"/>
                </w:pPr>
              </w:pPrChange>
            </w:pPr>
            <w:r w:rsidRPr="00ED0C21">
              <w:t>О</w:t>
            </w:r>
          </w:p>
        </w:tc>
        <w:tc>
          <w:tcPr>
            <w:tcW w:w="1133" w:type="dxa"/>
            <w:shd w:val="clear" w:color="auto" w:fill="auto"/>
            <w:noWrap/>
          </w:tcPr>
          <w:p w14:paraId="24E7E63E" w14:textId="77777777" w:rsidR="00B22033" w:rsidRPr="00ED0C21" w:rsidRDefault="00B22033">
            <w:pPr>
              <w:pStyle w:val="affffffff1"/>
              <w:pPrChange w:id="16782" w:author="Андрей П. Цинцадзе" w:date="2023-11-10T15:43:00Z">
                <w:pPr>
                  <w:spacing w:line="276" w:lineRule="auto"/>
                </w:pPr>
              </w:pPrChange>
            </w:pPr>
            <w:r w:rsidRPr="00ED0C21">
              <w:t>T(10)</w:t>
            </w:r>
          </w:p>
        </w:tc>
        <w:tc>
          <w:tcPr>
            <w:tcW w:w="2128" w:type="dxa"/>
            <w:shd w:val="clear" w:color="auto" w:fill="auto"/>
          </w:tcPr>
          <w:p w14:paraId="6F78967D" w14:textId="77777777" w:rsidR="00B22033" w:rsidRPr="00ED0C21" w:rsidRDefault="00B22033">
            <w:pPr>
              <w:pStyle w:val="affffffff1"/>
              <w:jc w:val="left"/>
              <w:pPrChange w:id="16783" w:author="Ирина В.. Дмитриева" w:date="2023-11-20T17:41:00Z">
                <w:pPr>
                  <w:spacing w:line="276" w:lineRule="auto"/>
                </w:pPr>
              </w:pPrChange>
            </w:pPr>
            <w:r w:rsidRPr="00ED0C21">
              <w:t>Диагноз сопутствующего заболевания</w:t>
            </w:r>
          </w:p>
        </w:tc>
        <w:tc>
          <w:tcPr>
            <w:tcW w:w="3118" w:type="dxa"/>
            <w:shd w:val="clear" w:color="auto" w:fill="auto"/>
          </w:tcPr>
          <w:p w14:paraId="00321B92" w14:textId="77777777" w:rsidR="00B22033" w:rsidRPr="00ED0C21" w:rsidRDefault="00B22033">
            <w:pPr>
              <w:pStyle w:val="affffffff1"/>
              <w:jc w:val="left"/>
              <w:pPrChange w:id="16784" w:author="Ирина В.. Дмитриева" w:date="2023-11-20T17:41:00Z">
                <w:pPr>
                  <w:spacing w:line="276" w:lineRule="auto"/>
                </w:pPr>
              </w:pPrChange>
            </w:pPr>
            <w:r w:rsidRPr="00ED0C21">
              <w:t>Код из справочника МКБ до уровня подрубрики. Указывается в случае установления в соответствии с медицинской документацией.</w:t>
            </w:r>
          </w:p>
          <w:p w14:paraId="1D5861B8" w14:textId="77777777" w:rsidR="00B22033" w:rsidRPr="00ED0C21" w:rsidRDefault="00B22033">
            <w:pPr>
              <w:pStyle w:val="affffffff1"/>
              <w:jc w:val="left"/>
              <w:pPrChange w:id="16785" w:author="Ирина В.. Дмитриева" w:date="2023-11-20T17:41:00Z">
                <w:pPr>
                  <w:spacing w:line="276" w:lineRule="auto"/>
                </w:pPr>
              </w:pPrChange>
            </w:pPr>
            <w:r w:rsidRPr="00ED0C21">
              <w:t>Не должен совпадать с основным диагнозом DS1&lt;&gt;DS2</w:t>
            </w:r>
          </w:p>
        </w:tc>
      </w:tr>
      <w:tr w:rsidR="00B22033" w:rsidRPr="00ED0C21" w14:paraId="12574CF3" w14:textId="77777777" w:rsidTr="004802F9">
        <w:trPr>
          <w:jc w:val="center"/>
        </w:trPr>
        <w:tc>
          <w:tcPr>
            <w:tcW w:w="1396" w:type="dxa"/>
            <w:shd w:val="clear" w:color="auto" w:fill="D9D9D9" w:themeFill="background1" w:themeFillShade="D9"/>
            <w:noWrap/>
          </w:tcPr>
          <w:p w14:paraId="1E954487" w14:textId="77777777" w:rsidR="00B22033" w:rsidRPr="00ED0C21" w:rsidRDefault="00B22033">
            <w:pPr>
              <w:pStyle w:val="affffffff1"/>
              <w:pPrChange w:id="16786" w:author="Андрей П. Цинцадзе" w:date="2023-11-10T15:43:00Z">
                <w:pPr>
                  <w:spacing w:line="276" w:lineRule="auto"/>
                </w:pPr>
              </w:pPrChange>
            </w:pPr>
            <w:r w:rsidRPr="00ED0C21">
              <w:t>DS2_N</w:t>
            </w:r>
          </w:p>
        </w:tc>
        <w:tc>
          <w:tcPr>
            <w:tcW w:w="1564" w:type="dxa"/>
            <w:shd w:val="clear" w:color="auto" w:fill="auto"/>
            <w:noWrap/>
          </w:tcPr>
          <w:p w14:paraId="5F72AF7B" w14:textId="77777777" w:rsidR="00B22033" w:rsidRPr="00ED0C21" w:rsidRDefault="00B22033">
            <w:pPr>
              <w:pStyle w:val="affffffff1"/>
              <w:pPrChange w:id="16787" w:author="Андрей П. Цинцадзе" w:date="2023-11-10T15:43:00Z">
                <w:pPr>
                  <w:spacing w:line="276" w:lineRule="auto"/>
                </w:pPr>
              </w:pPrChange>
            </w:pPr>
            <w:r w:rsidRPr="00ED0C21">
              <w:t>DS2_PR</w:t>
            </w:r>
          </w:p>
        </w:tc>
        <w:tc>
          <w:tcPr>
            <w:tcW w:w="711" w:type="dxa"/>
            <w:shd w:val="clear" w:color="auto" w:fill="auto"/>
            <w:noWrap/>
          </w:tcPr>
          <w:p w14:paraId="4DC2E39D" w14:textId="77777777" w:rsidR="00B22033" w:rsidRPr="00ED0C21" w:rsidRDefault="00B22033">
            <w:pPr>
              <w:pStyle w:val="affffffff1"/>
              <w:pPrChange w:id="16788" w:author="Андрей П. Цинцадзе" w:date="2023-11-10T15:43:00Z">
                <w:pPr>
                  <w:spacing w:line="276" w:lineRule="auto"/>
                </w:pPr>
              </w:pPrChange>
            </w:pPr>
            <w:r w:rsidRPr="00ED0C21">
              <w:t>У</w:t>
            </w:r>
          </w:p>
        </w:tc>
        <w:tc>
          <w:tcPr>
            <w:tcW w:w="1133" w:type="dxa"/>
            <w:shd w:val="clear" w:color="auto" w:fill="auto"/>
            <w:noWrap/>
          </w:tcPr>
          <w:p w14:paraId="48A2E762" w14:textId="77777777" w:rsidR="00B22033" w:rsidRPr="00ED0C21" w:rsidRDefault="00B22033">
            <w:pPr>
              <w:pStyle w:val="affffffff1"/>
              <w:pPrChange w:id="16789" w:author="Андрей П. Цинцадзе" w:date="2023-11-10T15:43:00Z">
                <w:pPr>
                  <w:spacing w:line="276" w:lineRule="auto"/>
                </w:pPr>
              </w:pPrChange>
            </w:pPr>
            <w:r w:rsidRPr="00ED0C21">
              <w:t>N(1)</w:t>
            </w:r>
          </w:p>
        </w:tc>
        <w:tc>
          <w:tcPr>
            <w:tcW w:w="2128" w:type="dxa"/>
            <w:shd w:val="clear" w:color="auto" w:fill="auto"/>
          </w:tcPr>
          <w:p w14:paraId="2C938347" w14:textId="77777777" w:rsidR="00B22033" w:rsidRPr="00ED0C21" w:rsidRDefault="00B22033">
            <w:pPr>
              <w:pStyle w:val="affffffff1"/>
              <w:jc w:val="left"/>
              <w:pPrChange w:id="16790" w:author="Ирина В.. Дмитриева" w:date="2023-11-20T17:41:00Z">
                <w:pPr>
                  <w:spacing w:line="276" w:lineRule="auto"/>
                </w:pPr>
              </w:pPrChange>
            </w:pPr>
            <w:r w:rsidRPr="00ED0C21">
              <w:t>Установлен впервые (сопутствующий)</w:t>
            </w:r>
          </w:p>
        </w:tc>
        <w:tc>
          <w:tcPr>
            <w:tcW w:w="3118" w:type="dxa"/>
            <w:shd w:val="clear" w:color="auto" w:fill="auto"/>
          </w:tcPr>
          <w:p w14:paraId="32200B1E" w14:textId="77777777" w:rsidR="00B22033" w:rsidRPr="00ED0C21" w:rsidRDefault="00B22033">
            <w:pPr>
              <w:pStyle w:val="affffffff1"/>
              <w:jc w:val="left"/>
              <w:pPrChange w:id="16791" w:author="Ирина В.. Дмитриева" w:date="2023-11-20T17:41:00Z">
                <w:pPr>
                  <w:spacing w:line="276" w:lineRule="auto"/>
                </w:pPr>
              </w:pPrChange>
            </w:pPr>
            <w:r w:rsidRPr="00ED0C21">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B22033" w:rsidRPr="00ED0C21" w14:paraId="71149D78" w14:textId="77777777" w:rsidTr="004802F9">
        <w:trPr>
          <w:jc w:val="center"/>
        </w:trPr>
        <w:tc>
          <w:tcPr>
            <w:tcW w:w="1396" w:type="dxa"/>
            <w:shd w:val="clear" w:color="auto" w:fill="D9D9D9" w:themeFill="background1" w:themeFillShade="D9"/>
            <w:noWrap/>
          </w:tcPr>
          <w:p w14:paraId="3A2FD1F5" w14:textId="77777777" w:rsidR="00B22033" w:rsidRPr="00A4768B" w:rsidRDefault="00B22033">
            <w:pPr>
              <w:pStyle w:val="affffffff1"/>
              <w:pPrChange w:id="16792" w:author="Андрей П. Цинцадзе" w:date="2023-11-10T15:43:00Z">
                <w:pPr>
                  <w:spacing w:line="276" w:lineRule="auto"/>
                </w:pPr>
              </w:pPrChange>
            </w:pPr>
            <w:r w:rsidRPr="00A4768B">
              <w:t>DS2_N</w:t>
            </w:r>
          </w:p>
        </w:tc>
        <w:tc>
          <w:tcPr>
            <w:tcW w:w="1564" w:type="dxa"/>
            <w:shd w:val="clear" w:color="auto" w:fill="auto"/>
            <w:noWrap/>
          </w:tcPr>
          <w:p w14:paraId="57966903" w14:textId="77777777" w:rsidR="00B22033" w:rsidRPr="00A4768B" w:rsidRDefault="00B22033">
            <w:pPr>
              <w:pStyle w:val="affffffff1"/>
              <w:pPrChange w:id="16793" w:author="Андрей П. Цинцадзе" w:date="2023-11-10T15:43:00Z">
                <w:pPr>
                  <w:spacing w:line="276" w:lineRule="auto"/>
                </w:pPr>
              </w:pPrChange>
            </w:pPr>
            <w:r w:rsidRPr="00A4768B">
              <w:t>PR_DS2_N</w:t>
            </w:r>
          </w:p>
        </w:tc>
        <w:tc>
          <w:tcPr>
            <w:tcW w:w="711" w:type="dxa"/>
            <w:shd w:val="clear" w:color="auto" w:fill="auto"/>
            <w:noWrap/>
          </w:tcPr>
          <w:p w14:paraId="40477D18" w14:textId="2C1F764D" w:rsidR="00B22033" w:rsidRPr="00A4768B" w:rsidRDefault="00B22033">
            <w:pPr>
              <w:pStyle w:val="affffffff1"/>
              <w:pPrChange w:id="16794" w:author="Андрей П. Цинцадзе" w:date="2023-11-10T15:43:00Z">
                <w:pPr>
                  <w:spacing w:line="276" w:lineRule="auto"/>
                </w:pPr>
              </w:pPrChange>
            </w:pPr>
            <w:r>
              <w:t>У</w:t>
            </w:r>
          </w:p>
        </w:tc>
        <w:tc>
          <w:tcPr>
            <w:tcW w:w="1133" w:type="dxa"/>
            <w:shd w:val="clear" w:color="auto" w:fill="auto"/>
            <w:noWrap/>
          </w:tcPr>
          <w:p w14:paraId="1196D5DE" w14:textId="77777777" w:rsidR="00B22033" w:rsidRPr="00ED0C21" w:rsidRDefault="00B22033">
            <w:pPr>
              <w:pStyle w:val="affffffff1"/>
              <w:pPrChange w:id="16795" w:author="Андрей П. Цинцадзе" w:date="2023-11-10T15:43:00Z">
                <w:pPr>
                  <w:spacing w:line="276" w:lineRule="auto"/>
                </w:pPr>
              </w:pPrChange>
            </w:pPr>
            <w:r w:rsidRPr="00ED0C21">
              <w:t>N(1)</w:t>
            </w:r>
          </w:p>
        </w:tc>
        <w:tc>
          <w:tcPr>
            <w:tcW w:w="2128" w:type="dxa"/>
            <w:shd w:val="clear" w:color="auto" w:fill="auto"/>
          </w:tcPr>
          <w:p w14:paraId="62975873" w14:textId="77777777" w:rsidR="00B22033" w:rsidRPr="00ED0C21" w:rsidRDefault="00B22033">
            <w:pPr>
              <w:pStyle w:val="affffffff1"/>
              <w:jc w:val="left"/>
              <w:pPrChange w:id="16796" w:author="Ирина В.. Дмитриева" w:date="2023-11-20T17:41:00Z">
                <w:pPr>
                  <w:spacing w:line="276" w:lineRule="auto"/>
                </w:pPr>
              </w:pPrChange>
            </w:pPr>
            <w:r w:rsidRPr="00ED0C21">
              <w:t>Диспансерное наблюдение</w:t>
            </w:r>
          </w:p>
        </w:tc>
        <w:tc>
          <w:tcPr>
            <w:tcW w:w="3118" w:type="dxa"/>
            <w:shd w:val="clear" w:color="auto" w:fill="auto"/>
          </w:tcPr>
          <w:p w14:paraId="63291375" w14:textId="77777777" w:rsidR="00B22033" w:rsidRPr="00ED0C21" w:rsidRDefault="00B22033">
            <w:pPr>
              <w:pStyle w:val="affffffff1"/>
              <w:jc w:val="left"/>
              <w:pPrChange w:id="16797" w:author="Ирина В.. Дмитриева" w:date="2023-11-20T17:41:00Z">
                <w:pPr>
                  <w:spacing w:line="276" w:lineRule="auto"/>
                </w:pPr>
              </w:pPrChange>
            </w:pPr>
            <w:r w:rsidRPr="00ED0C21">
              <w:t>Указываются сведения о диспансерном наблюдении по поводу сопутствующего заболевания:</w:t>
            </w:r>
          </w:p>
          <w:p w14:paraId="751A91BF" w14:textId="77777777" w:rsidR="00B22033" w:rsidRPr="00ED0C21" w:rsidRDefault="00B22033">
            <w:pPr>
              <w:pStyle w:val="affffffff1"/>
              <w:jc w:val="left"/>
              <w:pPrChange w:id="16798" w:author="Ирина В.. Дмитриева" w:date="2023-11-20T17:41:00Z">
                <w:pPr>
                  <w:spacing w:line="276" w:lineRule="auto"/>
                </w:pPr>
              </w:pPrChange>
            </w:pPr>
            <w:r w:rsidRPr="00ED0C21">
              <w:t>1 - состоит,</w:t>
            </w:r>
          </w:p>
          <w:p w14:paraId="175633DE" w14:textId="77777777" w:rsidR="00B22033" w:rsidRPr="00ED0C21" w:rsidRDefault="00B22033">
            <w:pPr>
              <w:pStyle w:val="affffffff1"/>
              <w:jc w:val="left"/>
              <w:pPrChange w:id="16799" w:author="Ирина В.. Дмитриева" w:date="2023-11-20T17:41:00Z">
                <w:pPr>
                  <w:spacing w:line="276" w:lineRule="auto"/>
                </w:pPr>
              </w:pPrChange>
            </w:pPr>
            <w:r w:rsidRPr="00ED0C21">
              <w:t xml:space="preserve">2 - взят, </w:t>
            </w:r>
          </w:p>
          <w:p w14:paraId="61107947" w14:textId="77777777" w:rsidR="00B22033" w:rsidRPr="00ED0C21" w:rsidRDefault="00B22033">
            <w:pPr>
              <w:pStyle w:val="affffffff1"/>
              <w:jc w:val="left"/>
              <w:pPrChange w:id="16800" w:author="Ирина В.. Дмитриева" w:date="2023-11-20T17:41:00Z">
                <w:pPr>
                  <w:spacing w:line="276" w:lineRule="auto"/>
                </w:pPr>
              </w:pPrChange>
            </w:pPr>
            <w:r w:rsidRPr="00ED0C21">
              <w:t>4 - снят по причине выздоровления,</w:t>
            </w:r>
          </w:p>
          <w:p w14:paraId="2D14CBD8" w14:textId="77777777" w:rsidR="00B22033" w:rsidRDefault="00B22033">
            <w:pPr>
              <w:pStyle w:val="affffffff1"/>
              <w:jc w:val="left"/>
              <w:pPrChange w:id="16801" w:author="Ирина В.. Дмитриева" w:date="2023-11-20T17:41:00Z">
                <w:pPr>
                  <w:spacing w:line="276" w:lineRule="auto"/>
                </w:pPr>
              </w:pPrChange>
            </w:pPr>
            <w:r w:rsidRPr="00ED0C21">
              <w:t>6- снят по другим причинам.</w:t>
            </w:r>
          </w:p>
          <w:p w14:paraId="35202816" w14:textId="77777777" w:rsidR="00B22033" w:rsidRDefault="00B22033">
            <w:pPr>
              <w:pStyle w:val="affffffff1"/>
              <w:jc w:val="left"/>
              <w:pPrChange w:id="16802" w:author="Ирина В.. Дмитриева" w:date="2023-11-20T17:41:00Z">
                <w:pPr>
                  <w:spacing w:line="276" w:lineRule="auto"/>
                </w:pPr>
              </w:pPrChange>
            </w:pPr>
          </w:p>
          <w:p w14:paraId="6AF90511" w14:textId="77777777" w:rsidR="00B22033" w:rsidRPr="00ED0C21" w:rsidRDefault="00B22033">
            <w:pPr>
              <w:pStyle w:val="affffffff1"/>
              <w:jc w:val="left"/>
              <w:pPrChange w:id="16803" w:author="Ирина В.. Дмитриева" w:date="2023-11-20T17:41:00Z">
                <w:pPr>
                  <w:spacing w:line="276" w:lineRule="auto"/>
                </w:pPr>
              </w:pPrChange>
            </w:pPr>
            <w:r w:rsidRPr="00ED0C21">
              <w:t>Обязательно для заполнения, если P_CEL=1.3.</w:t>
            </w:r>
          </w:p>
          <w:p w14:paraId="7B185F80" w14:textId="6E445103" w:rsidR="00B22033" w:rsidRPr="00ED0C21" w:rsidRDefault="00B22033">
            <w:pPr>
              <w:pStyle w:val="affffffff1"/>
              <w:jc w:val="left"/>
              <w:pPrChange w:id="16804" w:author="Ирина В.. Дмитриева" w:date="2023-11-20T17:41:00Z">
                <w:pPr>
                  <w:spacing w:line="276" w:lineRule="auto"/>
                </w:pPr>
              </w:pPrChange>
            </w:pPr>
            <w:r w:rsidRPr="002714EC">
              <w:t xml:space="preserve">При наличии сведений заполняется для </w:t>
            </w:r>
            <w:r w:rsidRPr="002714EC">
              <w:rPr>
                <w:lang w:val="en-US"/>
              </w:rPr>
              <w:t>METHOD</w:t>
            </w:r>
            <w:r w:rsidRPr="002714EC">
              <w:t xml:space="preserve">=1 или </w:t>
            </w:r>
            <w:r w:rsidRPr="002714EC">
              <w:rPr>
                <w:lang w:val="en-US"/>
              </w:rPr>
              <w:t>METHOD</w:t>
            </w:r>
            <w:r w:rsidRPr="002714EC">
              <w:t>=1.1</w:t>
            </w:r>
          </w:p>
        </w:tc>
      </w:tr>
      <w:tr w:rsidR="00B22033" w:rsidRPr="00ED0C21" w14:paraId="1BE05411" w14:textId="77777777" w:rsidTr="00B66017">
        <w:trPr>
          <w:jc w:val="center"/>
        </w:trPr>
        <w:tc>
          <w:tcPr>
            <w:tcW w:w="10050" w:type="dxa"/>
            <w:gridSpan w:val="6"/>
            <w:noWrap/>
          </w:tcPr>
          <w:p w14:paraId="67C8C2A6" w14:textId="77777777" w:rsidR="00B22033" w:rsidRPr="00ED0C21" w:rsidRDefault="00B22033">
            <w:pPr>
              <w:pStyle w:val="affffffff1"/>
              <w:rPr>
                <w:bCs/>
                <w:highlight w:val="yellow"/>
              </w:rPr>
              <w:pPrChange w:id="16805" w:author="Андрей П. Цинцадзе" w:date="2023-11-10T15:43:00Z">
                <w:pPr>
                  <w:spacing w:line="276" w:lineRule="auto"/>
                  <w:jc w:val="center"/>
                </w:pPr>
              </w:pPrChange>
            </w:pPr>
            <w:r w:rsidRPr="00ED0C21">
              <w:rPr>
                <w:bCs/>
              </w:rPr>
              <w:t>Сведения о КСГ</w:t>
            </w:r>
          </w:p>
        </w:tc>
      </w:tr>
      <w:tr w:rsidR="00B22033" w:rsidRPr="00ED0C21" w14:paraId="3B01A0AF" w14:textId="77777777" w:rsidTr="004802F9">
        <w:trPr>
          <w:jc w:val="center"/>
        </w:trPr>
        <w:tc>
          <w:tcPr>
            <w:tcW w:w="1396" w:type="dxa"/>
            <w:shd w:val="clear" w:color="auto" w:fill="D9D9D9"/>
            <w:noWrap/>
          </w:tcPr>
          <w:p w14:paraId="0805CA06" w14:textId="7EA846D9" w:rsidR="00B22033" w:rsidRPr="007A5C59" w:rsidRDefault="00B22033">
            <w:pPr>
              <w:pStyle w:val="affffffff1"/>
              <w:pPrChange w:id="16806" w:author="Андрей П. Цинцадзе" w:date="2023-11-10T15:43:00Z">
                <w:pPr>
                  <w:spacing w:line="276" w:lineRule="auto"/>
                </w:pPr>
              </w:pPrChange>
            </w:pPr>
            <w:r w:rsidRPr="007A5C59">
              <w:t>KSG_KPG</w:t>
            </w:r>
          </w:p>
        </w:tc>
        <w:tc>
          <w:tcPr>
            <w:tcW w:w="1564" w:type="dxa"/>
            <w:noWrap/>
          </w:tcPr>
          <w:p w14:paraId="61240458" w14:textId="77777777" w:rsidR="00B22033" w:rsidRPr="00ED0C21" w:rsidRDefault="00B22033">
            <w:pPr>
              <w:pStyle w:val="affffffff1"/>
              <w:pPrChange w:id="16807" w:author="Андрей П. Цинцадзе" w:date="2023-11-10T15:43:00Z">
                <w:pPr>
                  <w:spacing w:line="276" w:lineRule="auto"/>
                </w:pPr>
              </w:pPrChange>
            </w:pPr>
            <w:r w:rsidRPr="00ED0C21">
              <w:t>N_KSG</w:t>
            </w:r>
          </w:p>
        </w:tc>
        <w:tc>
          <w:tcPr>
            <w:tcW w:w="711" w:type="dxa"/>
            <w:noWrap/>
          </w:tcPr>
          <w:p w14:paraId="3DC79EB4" w14:textId="77777777" w:rsidR="00B22033" w:rsidRPr="00ED0C21" w:rsidRDefault="00B22033">
            <w:pPr>
              <w:pStyle w:val="affffffff1"/>
              <w:pPrChange w:id="16808" w:author="Андрей П. Цинцадзе" w:date="2023-11-10T15:43:00Z">
                <w:pPr>
                  <w:spacing w:line="276" w:lineRule="auto"/>
                </w:pPr>
              </w:pPrChange>
            </w:pPr>
            <w:r w:rsidRPr="00ED0C21">
              <w:t>O</w:t>
            </w:r>
          </w:p>
        </w:tc>
        <w:tc>
          <w:tcPr>
            <w:tcW w:w="1133" w:type="dxa"/>
            <w:noWrap/>
          </w:tcPr>
          <w:p w14:paraId="2E202719" w14:textId="77777777" w:rsidR="00B22033" w:rsidRPr="00ED0C21" w:rsidRDefault="00B22033">
            <w:pPr>
              <w:pStyle w:val="affffffff1"/>
              <w:pPrChange w:id="16809" w:author="Андрей П. Цинцадзе" w:date="2023-11-10T15:43:00Z">
                <w:pPr>
                  <w:spacing w:line="276" w:lineRule="auto"/>
                </w:pPr>
              </w:pPrChange>
            </w:pPr>
            <w:r w:rsidRPr="00ED0C21">
              <w:t>T(20)</w:t>
            </w:r>
          </w:p>
        </w:tc>
        <w:tc>
          <w:tcPr>
            <w:tcW w:w="2128" w:type="dxa"/>
          </w:tcPr>
          <w:p w14:paraId="2288BD68" w14:textId="77777777" w:rsidR="00B22033" w:rsidRPr="00ED0C21" w:rsidRDefault="00B22033">
            <w:pPr>
              <w:pStyle w:val="affffffff1"/>
              <w:jc w:val="left"/>
              <w:pPrChange w:id="16810" w:author="Ирина В.. Дмитриева" w:date="2023-11-20T17:41:00Z">
                <w:pPr>
                  <w:spacing w:line="276" w:lineRule="auto"/>
                </w:pPr>
              </w:pPrChange>
            </w:pPr>
            <w:r w:rsidRPr="00ED0C21">
              <w:t>Номер КСГ</w:t>
            </w:r>
          </w:p>
        </w:tc>
        <w:tc>
          <w:tcPr>
            <w:tcW w:w="3118" w:type="dxa"/>
          </w:tcPr>
          <w:p w14:paraId="72D6F1A8" w14:textId="77777777" w:rsidR="00B22033" w:rsidRPr="00ED0C21" w:rsidRDefault="00B22033">
            <w:pPr>
              <w:pStyle w:val="affffffff1"/>
              <w:jc w:val="left"/>
              <w:pPrChange w:id="16811" w:author="Ирина В.. Дмитриева" w:date="2023-11-20T17:41:00Z">
                <w:pPr>
                  <w:spacing w:line="276" w:lineRule="auto"/>
                </w:pPr>
              </w:pPrChange>
            </w:pPr>
            <w:r w:rsidRPr="00ED0C21">
              <w:t>Номер федеральной КСГ с указанием подгруппы (в случае использования)</w:t>
            </w:r>
          </w:p>
        </w:tc>
      </w:tr>
      <w:tr w:rsidR="00B22033" w:rsidRPr="00ED0C21" w14:paraId="3C11AB4E" w14:textId="77777777" w:rsidTr="004802F9">
        <w:trPr>
          <w:jc w:val="center"/>
        </w:trPr>
        <w:tc>
          <w:tcPr>
            <w:tcW w:w="1396" w:type="dxa"/>
            <w:shd w:val="clear" w:color="auto" w:fill="D9D9D9"/>
            <w:noWrap/>
          </w:tcPr>
          <w:p w14:paraId="487E2DB8" w14:textId="6D03FE55" w:rsidR="00B22033" w:rsidRPr="007A5C59" w:rsidRDefault="00B22033">
            <w:pPr>
              <w:pStyle w:val="affffffff1"/>
              <w:pPrChange w:id="16812" w:author="Андрей П. Цинцадзе" w:date="2023-11-10T15:43:00Z">
                <w:pPr>
                  <w:spacing w:line="276" w:lineRule="auto"/>
                </w:pPr>
              </w:pPrChange>
            </w:pPr>
            <w:r w:rsidRPr="007A5C59">
              <w:t>KSG_KPG</w:t>
            </w:r>
          </w:p>
        </w:tc>
        <w:tc>
          <w:tcPr>
            <w:tcW w:w="1564" w:type="dxa"/>
            <w:shd w:val="clear" w:color="auto" w:fill="auto"/>
            <w:noWrap/>
          </w:tcPr>
          <w:p w14:paraId="2BACC503" w14:textId="77777777" w:rsidR="00B22033" w:rsidRPr="00047044" w:rsidRDefault="00B22033">
            <w:pPr>
              <w:pStyle w:val="affffffff1"/>
              <w:pPrChange w:id="16813" w:author="Андрей П. Цинцадзе" w:date="2023-11-10T15:43:00Z">
                <w:pPr>
                  <w:spacing w:line="276" w:lineRule="auto"/>
                </w:pPr>
              </w:pPrChange>
            </w:pPr>
            <w:r w:rsidRPr="00047044">
              <w:t>KOEF_Z</w:t>
            </w:r>
          </w:p>
        </w:tc>
        <w:tc>
          <w:tcPr>
            <w:tcW w:w="711" w:type="dxa"/>
            <w:shd w:val="clear" w:color="auto" w:fill="auto"/>
            <w:noWrap/>
          </w:tcPr>
          <w:p w14:paraId="1E0EBD6A" w14:textId="77777777" w:rsidR="00B22033" w:rsidRPr="0082670F" w:rsidRDefault="00B22033">
            <w:pPr>
              <w:pStyle w:val="affffffff1"/>
              <w:pPrChange w:id="16814" w:author="Андрей П. Цинцадзе" w:date="2023-11-10T15:43:00Z">
                <w:pPr>
                  <w:spacing w:line="276" w:lineRule="auto"/>
                </w:pPr>
              </w:pPrChange>
            </w:pPr>
            <w:r w:rsidRPr="0082670F">
              <w:t>O</w:t>
            </w:r>
          </w:p>
        </w:tc>
        <w:tc>
          <w:tcPr>
            <w:tcW w:w="1133" w:type="dxa"/>
            <w:shd w:val="clear" w:color="auto" w:fill="auto"/>
            <w:noWrap/>
          </w:tcPr>
          <w:p w14:paraId="36853D43" w14:textId="0088601D" w:rsidR="00B22033" w:rsidRPr="0082670F" w:rsidRDefault="00B22033">
            <w:pPr>
              <w:pStyle w:val="affffffff1"/>
              <w:pPrChange w:id="16815" w:author="Андрей П. Цинцадзе" w:date="2023-11-10T15:43:00Z">
                <w:pPr>
                  <w:spacing w:line="276" w:lineRule="auto"/>
                </w:pPr>
              </w:pPrChange>
            </w:pPr>
            <w:r w:rsidRPr="0082670F">
              <w:t>N(3.5)</w:t>
            </w:r>
          </w:p>
        </w:tc>
        <w:tc>
          <w:tcPr>
            <w:tcW w:w="2128" w:type="dxa"/>
            <w:shd w:val="clear" w:color="auto" w:fill="auto"/>
          </w:tcPr>
          <w:p w14:paraId="308BFE32" w14:textId="77777777" w:rsidR="00B22033" w:rsidRPr="00ED0C21" w:rsidRDefault="00B22033">
            <w:pPr>
              <w:pStyle w:val="affffffff1"/>
              <w:jc w:val="left"/>
              <w:pPrChange w:id="16816" w:author="Ирина В.. Дмитриева" w:date="2023-11-20T17:41:00Z">
                <w:pPr>
                  <w:spacing w:line="276" w:lineRule="auto"/>
                </w:pPr>
              </w:pPrChange>
            </w:pPr>
            <w:r w:rsidRPr="00ED0C21">
              <w:t>Коэффициент затратоемкости</w:t>
            </w:r>
          </w:p>
        </w:tc>
        <w:tc>
          <w:tcPr>
            <w:tcW w:w="3118" w:type="dxa"/>
            <w:shd w:val="clear" w:color="auto" w:fill="auto"/>
          </w:tcPr>
          <w:p w14:paraId="05A38940" w14:textId="77777777" w:rsidR="00B22033" w:rsidRPr="00ED0C21" w:rsidRDefault="00B22033">
            <w:pPr>
              <w:pStyle w:val="affffffff1"/>
              <w:jc w:val="left"/>
              <w:pPrChange w:id="16817" w:author="Ирина В.. Дмитриева" w:date="2023-11-20T17:41:00Z">
                <w:pPr>
                  <w:spacing w:line="276" w:lineRule="auto"/>
                </w:pPr>
              </w:pPrChange>
            </w:pPr>
            <w:r w:rsidRPr="00ED0C21">
              <w:t>Значение коэффициента затратоемкости группы/подгруппы КСГ или КПГ</w:t>
            </w:r>
          </w:p>
          <w:p w14:paraId="6DD521DB" w14:textId="77777777" w:rsidR="00B22033" w:rsidRPr="00ED0C21" w:rsidRDefault="00B22033">
            <w:pPr>
              <w:pStyle w:val="affffffff1"/>
              <w:jc w:val="left"/>
              <w:pPrChange w:id="16818" w:author="Ирина В.. Дмитриева" w:date="2023-11-20T17:41:00Z">
                <w:pPr>
                  <w:spacing w:line="276" w:lineRule="auto"/>
                </w:pPr>
              </w:pPrChange>
            </w:pPr>
            <w:r w:rsidRPr="00ED0C21">
              <w:t>при USL_OK = 1 соответствует значению поля VK справочника KSG</w:t>
            </w:r>
          </w:p>
          <w:p w14:paraId="7B105173" w14:textId="77777777" w:rsidR="00B22033" w:rsidRPr="00ED0C21" w:rsidRDefault="00B22033">
            <w:pPr>
              <w:pStyle w:val="affffffff1"/>
              <w:jc w:val="left"/>
              <w:pPrChange w:id="16819" w:author="Ирина В.. Дмитриева" w:date="2023-11-20T17:41:00Z">
                <w:pPr>
                  <w:spacing w:line="276" w:lineRule="auto"/>
                </w:pPr>
              </w:pPrChange>
            </w:pPr>
            <w:r w:rsidRPr="00ED0C21">
              <w:t>при USL_OK = 2 соответствует значению поля VK справочника KSG_C</w:t>
            </w:r>
          </w:p>
        </w:tc>
      </w:tr>
      <w:tr w:rsidR="00B22033" w:rsidRPr="00ED0C21" w14:paraId="0C3F3AEE" w14:textId="77777777" w:rsidTr="004802F9">
        <w:trPr>
          <w:jc w:val="center"/>
        </w:trPr>
        <w:tc>
          <w:tcPr>
            <w:tcW w:w="1396" w:type="dxa"/>
            <w:shd w:val="clear" w:color="auto" w:fill="D9D9D9"/>
            <w:noWrap/>
          </w:tcPr>
          <w:p w14:paraId="0CE59300" w14:textId="010AB74C" w:rsidR="00B22033" w:rsidRPr="007A5C59" w:rsidRDefault="00B22033">
            <w:pPr>
              <w:pStyle w:val="affffffff1"/>
              <w:pPrChange w:id="16820" w:author="Андрей П. Цинцадзе" w:date="2023-11-10T15:43:00Z">
                <w:pPr>
                  <w:spacing w:line="276" w:lineRule="auto"/>
                </w:pPr>
              </w:pPrChange>
            </w:pPr>
            <w:r w:rsidRPr="007A5C59">
              <w:t>KSG_KPG</w:t>
            </w:r>
          </w:p>
        </w:tc>
        <w:tc>
          <w:tcPr>
            <w:tcW w:w="1564" w:type="dxa"/>
            <w:shd w:val="clear" w:color="auto" w:fill="auto"/>
            <w:noWrap/>
          </w:tcPr>
          <w:p w14:paraId="5E451B4C" w14:textId="77777777" w:rsidR="00B22033" w:rsidRPr="00ED0C21" w:rsidRDefault="00B22033">
            <w:pPr>
              <w:pStyle w:val="affffffff1"/>
              <w:pPrChange w:id="16821" w:author="Андрей П. Цинцадзе" w:date="2023-11-10T15:43:00Z">
                <w:pPr>
                  <w:spacing w:line="276" w:lineRule="auto"/>
                </w:pPr>
              </w:pPrChange>
            </w:pPr>
            <w:r w:rsidRPr="00ED0C21">
              <w:t>KOEF_UP</w:t>
            </w:r>
          </w:p>
        </w:tc>
        <w:tc>
          <w:tcPr>
            <w:tcW w:w="711" w:type="dxa"/>
            <w:shd w:val="clear" w:color="auto" w:fill="auto"/>
            <w:noWrap/>
          </w:tcPr>
          <w:p w14:paraId="1C352A92" w14:textId="77777777" w:rsidR="00B22033" w:rsidRPr="00ED0C21" w:rsidRDefault="00B22033">
            <w:pPr>
              <w:pStyle w:val="affffffff1"/>
              <w:pPrChange w:id="16822" w:author="Андрей П. Цинцадзе" w:date="2023-11-10T15:43:00Z">
                <w:pPr>
                  <w:spacing w:line="276" w:lineRule="auto"/>
                </w:pPr>
              </w:pPrChange>
            </w:pPr>
            <w:r w:rsidRPr="00ED0C21">
              <w:t>O</w:t>
            </w:r>
          </w:p>
        </w:tc>
        <w:tc>
          <w:tcPr>
            <w:tcW w:w="1133" w:type="dxa"/>
            <w:shd w:val="clear" w:color="auto" w:fill="auto"/>
            <w:noWrap/>
          </w:tcPr>
          <w:p w14:paraId="3EAEF576" w14:textId="77777777" w:rsidR="00B22033" w:rsidRPr="00ED0C21" w:rsidRDefault="00B22033">
            <w:pPr>
              <w:pStyle w:val="affffffff1"/>
              <w:pPrChange w:id="16823" w:author="Андрей П. Цинцадзе" w:date="2023-11-10T15:43:00Z">
                <w:pPr>
                  <w:spacing w:line="276" w:lineRule="auto"/>
                </w:pPr>
              </w:pPrChange>
            </w:pPr>
            <w:r w:rsidRPr="00ED0C21">
              <w:t>N(2.5)</w:t>
            </w:r>
          </w:p>
        </w:tc>
        <w:tc>
          <w:tcPr>
            <w:tcW w:w="2128" w:type="dxa"/>
            <w:shd w:val="clear" w:color="auto" w:fill="auto"/>
          </w:tcPr>
          <w:p w14:paraId="590B8236" w14:textId="77777777" w:rsidR="00B22033" w:rsidRPr="00ED0C21" w:rsidRDefault="00B22033">
            <w:pPr>
              <w:pStyle w:val="affffffff1"/>
              <w:jc w:val="left"/>
              <w:pPrChange w:id="16824" w:author="Ирина В.. Дмитриева" w:date="2023-11-20T17:41:00Z">
                <w:pPr>
                  <w:spacing w:line="276" w:lineRule="auto"/>
                </w:pPr>
              </w:pPrChange>
            </w:pPr>
            <w:r w:rsidRPr="00ED0C21">
              <w:t>Управленческий коэффициент</w:t>
            </w:r>
          </w:p>
        </w:tc>
        <w:tc>
          <w:tcPr>
            <w:tcW w:w="3118" w:type="dxa"/>
            <w:shd w:val="clear" w:color="auto" w:fill="auto"/>
          </w:tcPr>
          <w:p w14:paraId="298F435C" w14:textId="77777777" w:rsidR="00B22033" w:rsidRPr="00ED0C21" w:rsidRDefault="00B22033">
            <w:pPr>
              <w:pStyle w:val="affffffff1"/>
              <w:jc w:val="left"/>
              <w:pPrChange w:id="16825" w:author="Ирина В.. Дмитриева" w:date="2023-11-20T17:41:00Z">
                <w:pPr>
                  <w:spacing w:line="276" w:lineRule="auto"/>
                </w:pPr>
              </w:pPrChange>
            </w:pPr>
            <w:r w:rsidRPr="00ED0C21">
              <w:t>Значение управленческого коэффициента для КСГ или КПГ. При отсутствии указывается «1»</w:t>
            </w:r>
          </w:p>
          <w:p w14:paraId="7817EFEB" w14:textId="77777777" w:rsidR="00B22033" w:rsidRPr="00ED0C21" w:rsidRDefault="00B22033">
            <w:pPr>
              <w:pStyle w:val="affffffff1"/>
              <w:jc w:val="left"/>
              <w:pPrChange w:id="16826" w:author="Ирина В.. Дмитриева" w:date="2023-11-20T17:41:00Z">
                <w:pPr>
                  <w:spacing w:line="276" w:lineRule="auto"/>
                </w:pPr>
              </w:pPrChange>
            </w:pPr>
            <w:r w:rsidRPr="00ED0C21">
              <w:t>при USL_OK = 1 соответствует значению поля UK справочника KSG</w:t>
            </w:r>
          </w:p>
          <w:p w14:paraId="69736D91" w14:textId="77777777" w:rsidR="00B22033" w:rsidRPr="00ED0C21" w:rsidRDefault="00B22033">
            <w:pPr>
              <w:pStyle w:val="affffffff1"/>
              <w:jc w:val="left"/>
              <w:pPrChange w:id="16827" w:author="Ирина В.. Дмитриева" w:date="2023-11-20T17:41:00Z">
                <w:pPr>
                  <w:spacing w:line="276" w:lineRule="auto"/>
                </w:pPr>
              </w:pPrChange>
            </w:pPr>
            <w:r w:rsidRPr="00ED0C21">
              <w:t>при USL_OK = 2 соответствует значению поля UK справочника KSG_C</w:t>
            </w:r>
          </w:p>
        </w:tc>
      </w:tr>
      <w:tr w:rsidR="00B22033" w:rsidRPr="00ED0C21" w14:paraId="50C6F9D3" w14:textId="77777777" w:rsidTr="004802F9">
        <w:trPr>
          <w:jc w:val="center"/>
        </w:trPr>
        <w:tc>
          <w:tcPr>
            <w:tcW w:w="1396" w:type="dxa"/>
            <w:shd w:val="clear" w:color="auto" w:fill="D9D9D9"/>
            <w:noWrap/>
          </w:tcPr>
          <w:p w14:paraId="70C47B79" w14:textId="0E92E07F" w:rsidR="00B22033" w:rsidRPr="00ED0C21" w:rsidRDefault="00B22033">
            <w:pPr>
              <w:pStyle w:val="affffffff1"/>
              <w:pPrChange w:id="16828" w:author="Андрей П. Цинцадзе" w:date="2023-11-10T15:43:00Z">
                <w:pPr>
                  <w:spacing w:line="276" w:lineRule="auto"/>
                </w:pPr>
              </w:pPrChange>
            </w:pPr>
            <w:r w:rsidRPr="009061F6">
              <w:t>KSG_KPG</w:t>
            </w:r>
          </w:p>
        </w:tc>
        <w:tc>
          <w:tcPr>
            <w:tcW w:w="1564" w:type="dxa"/>
            <w:shd w:val="clear" w:color="auto" w:fill="auto"/>
            <w:noWrap/>
          </w:tcPr>
          <w:p w14:paraId="3CC1C7F2" w14:textId="77777777" w:rsidR="00B22033" w:rsidRPr="00ED0C21" w:rsidRDefault="00B22033">
            <w:pPr>
              <w:pStyle w:val="affffffff1"/>
              <w:pPrChange w:id="16829" w:author="Андрей П. Цинцадзе" w:date="2023-11-10T15:43:00Z">
                <w:pPr>
                  <w:spacing w:line="276" w:lineRule="auto"/>
                </w:pPr>
              </w:pPrChange>
            </w:pPr>
            <w:r w:rsidRPr="00ED0C21">
              <w:t>BZTSZ</w:t>
            </w:r>
          </w:p>
        </w:tc>
        <w:tc>
          <w:tcPr>
            <w:tcW w:w="711" w:type="dxa"/>
            <w:shd w:val="clear" w:color="auto" w:fill="auto"/>
            <w:noWrap/>
          </w:tcPr>
          <w:p w14:paraId="71205379" w14:textId="77777777" w:rsidR="00B22033" w:rsidRPr="00ED0C21" w:rsidRDefault="00B22033">
            <w:pPr>
              <w:pStyle w:val="affffffff1"/>
              <w:pPrChange w:id="16830" w:author="Андрей П. Цинцадзе" w:date="2023-11-10T15:43:00Z">
                <w:pPr>
                  <w:spacing w:line="276" w:lineRule="auto"/>
                </w:pPr>
              </w:pPrChange>
            </w:pPr>
            <w:r w:rsidRPr="00ED0C21">
              <w:t>O</w:t>
            </w:r>
          </w:p>
        </w:tc>
        <w:tc>
          <w:tcPr>
            <w:tcW w:w="1133" w:type="dxa"/>
            <w:shd w:val="clear" w:color="auto" w:fill="auto"/>
            <w:noWrap/>
          </w:tcPr>
          <w:p w14:paraId="002F2A85" w14:textId="77777777" w:rsidR="00B22033" w:rsidRPr="00ED0C21" w:rsidRDefault="00B22033">
            <w:pPr>
              <w:pStyle w:val="affffffff1"/>
              <w:pPrChange w:id="16831" w:author="Андрей П. Цинцадзе" w:date="2023-11-10T15:43:00Z">
                <w:pPr>
                  <w:spacing w:line="276" w:lineRule="auto"/>
                </w:pPr>
              </w:pPrChange>
            </w:pPr>
            <w:r w:rsidRPr="00ED0C21">
              <w:t>N(6.2)</w:t>
            </w:r>
          </w:p>
        </w:tc>
        <w:tc>
          <w:tcPr>
            <w:tcW w:w="2128" w:type="dxa"/>
            <w:shd w:val="clear" w:color="auto" w:fill="auto"/>
          </w:tcPr>
          <w:p w14:paraId="2C7ED09D" w14:textId="77777777" w:rsidR="00B22033" w:rsidRPr="00ED0C21" w:rsidRDefault="00B22033">
            <w:pPr>
              <w:pStyle w:val="affffffff1"/>
              <w:jc w:val="left"/>
              <w:pPrChange w:id="16832" w:author="Ирина В.. Дмитриева" w:date="2023-11-20T17:41:00Z">
                <w:pPr>
                  <w:spacing w:line="276" w:lineRule="auto"/>
                </w:pPr>
              </w:pPrChange>
            </w:pPr>
            <w:r w:rsidRPr="00ED0C21">
              <w:t>Базовая ставка</w:t>
            </w:r>
          </w:p>
        </w:tc>
        <w:tc>
          <w:tcPr>
            <w:tcW w:w="3118" w:type="dxa"/>
            <w:shd w:val="clear" w:color="auto" w:fill="auto"/>
          </w:tcPr>
          <w:p w14:paraId="1815D588" w14:textId="77777777" w:rsidR="00B22033" w:rsidRPr="00ED0C21" w:rsidRDefault="00B22033">
            <w:pPr>
              <w:pStyle w:val="affffffff1"/>
              <w:jc w:val="left"/>
              <w:pPrChange w:id="16833" w:author="Ирина В.. Дмитриева" w:date="2023-11-20T17:41:00Z">
                <w:pPr>
                  <w:spacing w:line="276" w:lineRule="auto"/>
                </w:pPr>
              </w:pPrChange>
            </w:pPr>
            <w:r w:rsidRPr="00ED0C21">
              <w:t>Значение базовой ставки, указывается в рублях.</w:t>
            </w:r>
          </w:p>
          <w:p w14:paraId="18AD70A4" w14:textId="77777777" w:rsidR="00B22033" w:rsidRPr="00ED0C21" w:rsidRDefault="00B22033">
            <w:pPr>
              <w:pStyle w:val="affffffff1"/>
              <w:jc w:val="left"/>
              <w:pPrChange w:id="16834" w:author="Ирина В.. Дмитриева" w:date="2023-11-20T17:41:00Z">
                <w:pPr>
                  <w:spacing w:line="276" w:lineRule="auto"/>
                </w:pPr>
              </w:pPrChange>
            </w:pPr>
            <w:r w:rsidRPr="00ED0C21">
              <w:t>соответствует значению поля K справочника BZSTL</w:t>
            </w:r>
          </w:p>
        </w:tc>
      </w:tr>
      <w:tr w:rsidR="00B22033" w:rsidRPr="00ED0C21" w14:paraId="47B7B090" w14:textId="77777777" w:rsidTr="004802F9">
        <w:trPr>
          <w:jc w:val="center"/>
        </w:trPr>
        <w:tc>
          <w:tcPr>
            <w:tcW w:w="1396" w:type="dxa"/>
            <w:shd w:val="clear" w:color="auto" w:fill="D9D9D9"/>
            <w:noWrap/>
          </w:tcPr>
          <w:p w14:paraId="7C6B00F8" w14:textId="333F271C" w:rsidR="00B22033" w:rsidRPr="00ED0C21" w:rsidRDefault="00B22033">
            <w:pPr>
              <w:pStyle w:val="affffffff1"/>
              <w:pPrChange w:id="16835" w:author="Андрей П. Цинцадзе" w:date="2023-11-10T15:43:00Z">
                <w:pPr>
                  <w:spacing w:line="276" w:lineRule="auto"/>
                </w:pPr>
              </w:pPrChange>
            </w:pPr>
            <w:r w:rsidRPr="009061F6">
              <w:t>KSG_KPG</w:t>
            </w:r>
          </w:p>
        </w:tc>
        <w:tc>
          <w:tcPr>
            <w:tcW w:w="1564" w:type="dxa"/>
            <w:shd w:val="clear" w:color="auto" w:fill="auto"/>
            <w:noWrap/>
          </w:tcPr>
          <w:p w14:paraId="30112AD2" w14:textId="77777777" w:rsidR="00B22033" w:rsidRPr="00ED0C21" w:rsidRDefault="00B22033">
            <w:pPr>
              <w:pStyle w:val="affffffff1"/>
              <w:pPrChange w:id="16836" w:author="Андрей П. Цинцадзе" w:date="2023-11-10T15:43:00Z">
                <w:pPr>
                  <w:spacing w:line="276" w:lineRule="auto"/>
                </w:pPr>
              </w:pPrChange>
            </w:pPr>
            <w:r w:rsidRPr="00ED0C21">
              <w:t>KOEF_D</w:t>
            </w:r>
          </w:p>
        </w:tc>
        <w:tc>
          <w:tcPr>
            <w:tcW w:w="711" w:type="dxa"/>
            <w:shd w:val="clear" w:color="auto" w:fill="auto"/>
            <w:noWrap/>
          </w:tcPr>
          <w:p w14:paraId="1DA49687" w14:textId="77777777" w:rsidR="00B22033" w:rsidRPr="00ED0C21" w:rsidRDefault="00B22033">
            <w:pPr>
              <w:pStyle w:val="affffffff1"/>
              <w:pPrChange w:id="16837" w:author="Андрей П. Цинцадзе" w:date="2023-11-10T15:43:00Z">
                <w:pPr>
                  <w:spacing w:line="276" w:lineRule="auto"/>
                </w:pPr>
              </w:pPrChange>
            </w:pPr>
            <w:r w:rsidRPr="00ED0C21">
              <w:t>O</w:t>
            </w:r>
          </w:p>
        </w:tc>
        <w:tc>
          <w:tcPr>
            <w:tcW w:w="1133" w:type="dxa"/>
            <w:shd w:val="clear" w:color="auto" w:fill="auto"/>
            <w:noWrap/>
          </w:tcPr>
          <w:p w14:paraId="4E2F8385" w14:textId="77777777" w:rsidR="00B22033" w:rsidRPr="00ED0C21" w:rsidRDefault="00B22033">
            <w:pPr>
              <w:pStyle w:val="affffffff1"/>
              <w:pPrChange w:id="16838" w:author="Андрей П. Цинцадзе" w:date="2023-11-10T15:43:00Z">
                <w:pPr>
                  <w:spacing w:line="276" w:lineRule="auto"/>
                </w:pPr>
              </w:pPrChange>
            </w:pPr>
            <w:r w:rsidRPr="00ED0C21">
              <w:t>N(2.5)</w:t>
            </w:r>
          </w:p>
        </w:tc>
        <w:tc>
          <w:tcPr>
            <w:tcW w:w="2128" w:type="dxa"/>
            <w:shd w:val="clear" w:color="auto" w:fill="auto"/>
          </w:tcPr>
          <w:p w14:paraId="0FD5744A" w14:textId="77777777" w:rsidR="00B22033" w:rsidRPr="00ED0C21" w:rsidRDefault="00B22033">
            <w:pPr>
              <w:pStyle w:val="affffffff1"/>
              <w:jc w:val="left"/>
              <w:pPrChange w:id="16839" w:author="Ирина В.. Дмитриева" w:date="2023-11-20T17:41:00Z">
                <w:pPr>
                  <w:spacing w:line="276" w:lineRule="auto"/>
                </w:pPr>
              </w:pPrChange>
            </w:pPr>
            <w:r w:rsidRPr="00ED0C21">
              <w:t>Коэффициент дифференциации</w:t>
            </w:r>
          </w:p>
        </w:tc>
        <w:tc>
          <w:tcPr>
            <w:tcW w:w="3118" w:type="dxa"/>
            <w:shd w:val="clear" w:color="auto" w:fill="auto"/>
          </w:tcPr>
          <w:p w14:paraId="0ADAEEBD" w14:textId="77777777" w:rsidR="00B22033" w:rsidRPr="00ED0C21" w:rsidRDefault="00B22033">
            <w:pPr>
              <w:pStyle w:val="affffffff1"/>
              <w:jc w:val="left"/>
              <w:pPrChange w:id="16840" w:author="Ирина В.. Дмитриева" w:date="2023-11-20T17:41:00Z">
                <w:pPr>
                  <w:spacing w:line="276" w:lineRule="auto"/>
                </w:pPr>
              </w:pPrChange>
            </w:pPr>
            <w:r w:rsidRPr="00ED0C21">
              <w:t xml:space="preserve">Значение коэффициента дифференциации. </w:t>
            </w:r>
          </w:p>
          <w:p w14:paraId="0C057073" w14:textId="77777777" w:rsidR="00B22033" w:rsidRPr="00ED0C21" w:rsidRDefault="00B22033">
            <w:pPr>
              <w:pStyle w:val="affffffff1"/>
              <w:jc w:val="left"/>
              <w:pPrChange w:id="16841" w:author="Ирина В.. Дмитриева" w:date="2023-11-20T17:41:00Z">
                <w:pPr>
                  <w:spacing w:line="276" w:lineRule="auto"/>
                </w:pPr>
              </w:pPrChange>
            </w:pPr>
            <w:r w:rsidRPr="00ED0C21">
              <w:t>соответствует значению поля K справочника KOEF_D</w:t>
            </w:r>
          </w:p>
        </w:tc>
      </w:tr>
      <w:tr w:rsidR="00B22033" w:rsidRPr="00ED0C21" w14:paraId="771E8F9E" w14:textId="77777777" w:rsidTr="004802F9">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6842" w:author="Ирина В.. Дмитриева" w:date="2023-12-11T16:02:00Z">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trPrChange w:id="16843" w:author="Ирина В.. Дмитриева" w:date="2023-12-11T16:02:00Z">
            <w:trPr>
              <w:jc w:val="center"/>
            </w:trPr>
          </w:trPrChange>
        </w:trPr>
        <w:tc>
          <w:tcPr>
            <w:tcW w:w="1396" w:type="dxa"/>
            <w:shd w:val="clear" w:color="auto" w:fill="D9D9D9"/>
            <w:noWrap/>
            <w:tcPrChange w:id="16844" w:author="Ирина В.. Дмитриева" w:date="2023-12-11T16:02:00Z">
              <w:tcPr>
                <w:tcW w:w="1398" w:type="dxa"/>
                <w:gridSpan w:val="2"/>
                <w:shd w:val="clear" w:color="auto" w:fill="D9D9D9"/>
                <w:noWrap/>
              </w:tcPr>
            </w:tcPrChange>
          </w:tcPr>
          <w:p w14:paraId="6CFD5469" w14:textId="7E807172" w:rsidR="00B22033" w:rsidRPr="00ED0C21" w:rsidRDefault="00B22033">
            <w:pPr>
              <w:pStyle w:val="affffffff1"/>
              <w:pPrChange w:id="16845" w:author="Андрей П. Цинцадзе" w:date="2023-11-10T15:43:00Z">
                <w:pPr>
                  <w:spacing w:line="276" w:lineRule="auto"/>
                </w:pPr>
              </w:pPrChange>
            </w:pPr>
            <w:r w:rsidRPr="009061F6">
              <w:t>KSG_KPG</w:t>
            </w:r>
          </w:p>
        </w:tc>
        <w:tc>
          <w:tcPr>
            <w:tcW w:w="1564" w:type="dxa"/>
            <w:shd w:val="clear" w:color="auto" w:fill="E5B8B7" w:themeFill="accent2" w:themeFillTint="66"/>
            <w:noWrap/>
            <w:tcPrChange w:id="16846" w:author="Ирина В.. Дмитриева" w:date="2023-12-11T16:02:00Z">
              <w:tcPr>
                <w:tcW w:w="1563" w:type="dxa"/>
                <w:gridSpan w:val="2"/>
                <w:shd w:val="clear" w:color="auto" w:fill="auto"/>
                <w:noWrap/>
              </w:tcPr>
            </w:tcPrChange>
          </w:tcPr>
          <w:p w14:paraId="4D9C20A7" w14:textId="77777777" w:rsidR="00B22033" w:rsidRPr="00ED0C21" w:rsidRDefault="00B22033">
            <w:pPr>
              <w:pStyle w:val="affffffff1"/>
              <w:pPrChange w:id="16847" w:author="Андрей П. Цинцадзе" w:date="2023-11-10T15:43:00Z">
                <w:pPr>
                  <w:spacing w:line="276" w:lineRule="auto"/>
                </w:pPr>
              </w:pPrChange>
            </w:pPr>
            <w:r w:rsidRPr="00ED0C21">
              <w:t>KOEF_U</w:t>
            </w:r>
          </w:p>
        </w:tc>
        <w:tc>
          <w:tcPr>
            <w:tcW w:w="711" w:type="dxa"/>
            <w:shd w:val="clear" w:color="auto" w:fill="E5B8B7" w:themeFill="accent2" w:themeFillTint="66"/>
            <w:noWrap/>
            <w:tcPrChange w:id="16848" w:author="Ирина В.. Дмитриева" w:date="2023-12-11T16:02:00Z">
              <w:tcPr>
                <w:tcW w:w="711" w:type="dxa"/>
                <w:gridSpan w:val="2"/>
                <w:shd w:val="clear" w:color="auto" w:fill="auto"/>
                <w:noWrap/>
              </w:tcPr>
            </w:tcPrChange>
          </w:tcPr>
          <w:p w14:paraId="799D7EB5" w14:textId="77777777" w:rsidR="00B22033" w:rsidRPr="00ED0C21" w:rsidRDefault="00B22033">
            <w:pPr>
              <w:pStyle w:val="affffffff1"/>
              <w:pPrChange w:id="16849" w:author="Андрей П. Цинцадзе" w:date="2023-11-10T15:43:00Z">
                <w:pPr>
                  <w:spacing w:line="276" w:lineRule="auto"/>
                </w:pPr>
              </w:pPrChange>
            </w:pPr>
            <w:r w:rsidRPr="00ED0C21">
              <w:t>O</w:t>
            </w:r>
          </w:p>
        </w:tc>
        <w:tc>
          <w:tcPr>
            <w:tcW w:w="1133" w:type="dxa"/>
            <w:shd w:val="clear" w:color="auto" w:fill="E5B8B7" w:themeFill="accent2" w:themeFillTint="66"/>
            <w:noWrap/>
            <w:tcPrChange w:id="16850" w:author="Ирина В.. Дмитриева" w:date="2023-12-11T16:02:00Z">
              <w:tcPr>
                <w:tcW w:w="1135" w:type="dxa"/>
                <w:gridSpan w:val="2"/>
                <w:shd w:val="clear" w:color="auto" w:fill="auto"/>
                <w:noWrap/>
              </w:tcPr>
            </w:tcPrChange>
          </w:tcPr>
          <w:p w14:paraId="2A12D001" w14:textId="77777777" w:rsidR="00B22033" w:rsidRPr="00ED0C21" w:rsidRDefault="00B22033">
            <w:pPr>
              <w:pStyle w:val="affffffff1"/>
              <w:pPrChange w:id="16851" w:author="Андрей П. Цинцадзе" w:date="2023-11-10T15:43:00Z">
                <w:pPr>
                  <w:spacing w:line="276" w:lineRule="auto"/>
                </w:pPr>
              </w:pPrChange>
            </w:pPr>
            <w:r w:rsidRPr="00ED0C21">
              <w:t>N(2.5)</w:t>
            </w:r>
          </w:p>
        </w:tc>
        <w:tc>
          <w:tcPr>
            <w:tcW w:w="2128" w:type="dxa"/>
            <w:shd w:val="clear" w:color="auto" w:fill="E5B8B7" w:themeFill="accent2" w:themeFillTint="66"/>
            <w:tcPrChange w:id="16852" w:author="Ирина В.. Дмитриева" w:date="2023-12-11T16:02:00Z">
              <w:tcPr>
                <w:tcW w:w="2126" w:type="dxa"/>
                <w:gridSpan w:val="2"/>
                <w:shd w:val="clear" w:color="auto" w:fill="auto"/>
              </w:tcPr>
            </w:tcPrChange>
          </w:tcPr>
          <w:p w14:paraId="2EC27FB8" w14:textId="77777777" w:rsidR="00B22033" w:rsidRPr="00ED0C21" w:rsidRDefault="00B22033">
            <w:pPr>
              <w:pStyle w:val="affffffff1"/>
              <w:jc w:val="left"/>
              <w:pPrChange w:id="16853" w:author="Ирина В.. Дмитриева" w:date="2023-11-20T17:41:00Z">
                <w:pPr>
                  <w:spacing w:line="276" w:lineRule="auto"/>
                </w:pPr>
              </w:pPrChange>
            </w:pPr>
            <w:r w:rsidRPr="00ED0C21">
              <w:t>Коэффициент уровня/подуровня оказания медицинской помощи</w:t>
            </w:r>
          </w:p>
        </w:tc>
        <w:tc>
          <w:tcPr>
            <w:tcW w:w="3118" w:type="dxa"/>
            <w:shd w:val="clear" w:color="auto" w:fill="E5B8B7" w:themeFill="accent2" w:themeFillTint="66"/>
            <w:tcPrChange w:id="16854" w:author="Ирина В.. Дмитриева" w:date="2023-12-11T16:02:00Z">
              <w:tcPr>
                <w:tcW w:w="3117" w:type="dxa"/>
                <w:shd w:val="clear" w:color="auto" w:fill="auto"/>
              </w:tcPr>
            </w:tcPrChange>
          </w:tcPr>
          <w:p w14:paraId="20BDF346" w14:textId="77777777" w:rsidR="00276B76" w:rsidRPr="00ED0C21" w:rsidRDefault="00276B76">
            <w:pPr>
              <w:pStyle w:val="affffffff1"/>
              <w:jc w:val="left"/>
              <w:rPr>
                <w:ins w:id="16855" w:author="Ирина В.. Дмитриева" w:date="2023-10-31T12:16:00Z"/>
              </w:rPr>
              <w:pPrChange w:id="16856" w:author="Ирина В.. Дмитриева" w:date="2023-11-20T17:41:00Z">
                <w:pPr>
                  <w:spacing w:line="276" w:lineRule="auto"/>
                </w:pPr>
              </w:pPrChange>
            </w:pPr>
            <w:ins w:id="16857" w:author="Ирина В.. Дмитриева" w:date="2023-10-31T12:16:00Z">
              <w:r w:rsidRPr="00ED0C21">
                <w:t>Значение коэффициента уровня/подуровня оказания медицинской помощи.</w:t>
              </w:r>
            </w:ins>
          </w:p>
          <w:p w14:paraId="322A9AC0" w14:textId="77777777" w:rsidR="00276B76" w:rsidRPr="00ED0C21" w:rsidRDefault="00276B76">
            <w:pPr>
              <w:pStyle w:val="affffffff1"/>
              <w:jc w:val="left"/>
              <w:rPr>
                <w:ins w:id="16858" w:author="Ирина В.. Дмитриева" w:date="2023-10-31T12:16:00Z"/>
              </w:rPr>
              <w:pPrChange w:id="16859" w:author="Ирина В.. Дмитриева" w:date="2023-11-20T17:41:00Z">
                <w:pPr>
                  <w:spacing w:line="276" w:lineRule="auto"/>
                </w:pPr>
              </w:pPrChange>
            </w:pPr>
            <w:ins w:id="16860" w:author="Ирина В.. Дмитриева" w:date="2023-10-31T12:16:00Z">
              <w:r w:rsidRPr="00ED0C21">
                <w:t>Для USL_OK=2 соответствует значению 1</w:t>
              </w:r>
            </w:ins>
          </w:p>
          <w:p w14:paraId="277F74D2" w14:textId="77777777" w:rsidR="00276B76" w:rsidRDefault="00276B76">
            <w:pPr>
              <w:pStyle w:val="affffffff1"/>
              <w:jc w:val="left"/>
              <w:rPr>
                <w:ins w:id="16861" w:author="Ирина В.. Дмитриева" w:date="2023-10-31T12:16:00Z"/>
              </w:rPr>
              <w:pPrChange w:id="16862" w:author="Ирина В.. Дмитриева" w:date="2023-11-20T17:41:00Z">
                <w:pPr>
                  <w:spacing w:line="276" w:lineRule="auto"/>
                </w:pPr>
              </w:pPrChange>
            </w:pPr>
            <w:ins w:id="16863" w:author="Ирина В.. Дмитриева" w:date="2023-10-31T12:16:00Z">
              <w:r w:rsidRPr="00ED0C21">
                <w:t>Для USL_OK=1</w:t>
              </w:r>
              <w:r>
                <w:t>:</w:t>
              </w:r>
            </w:ins>
          </w:p>
          <w:p w14:paraId="5FB15130" w14:textId="77777777" w:rsidR="00276B76" w:rsidRDefault="00276B76">
            <w:pPr>
              <w:pStyle w:val="affffffff1"/>
              <w:jc w:val="left"/>
              <w:rPr>
                <w:ins w:id="16864" w:author="Ирина В.. Дмитриева" w:date="2023-10-31T12:16:00Z"/>
              </w:rPr>
              <w:pPrChange w:id="16865" w:author="Ирина В.. Дмитриева" w:date="2023-11-20T17:41:00Z">
                <w:pPr>
                  <w:spacing w:line="276" w:lineRule="auto"/>
                </w:pPr>
              </w:pPrChange>
            </w:pPr>
            <w:ins w:id="16866" w:author="Ирина В.. Дмитриева" w:date="2023-10-31T12:16:00Z">
              <w:r>
                <w:t xml:space="preserve">- если коэффициент применяется, то он </w:t>
              </w:r>
              <w:r w:rsidRPr="00ED0C21">
                <w:t>соответствует значению поля K справочника  LEVEL_K</w:t>
              </w:r>
              <w:r>
                <w:t>;</w:t>
              </w:r>
            </w:ins>
          </w:p>
          <w:p w14:paraId="76AA8903" w14:textId="36E29025" w:rsidR="00B22033" w:rsidRPr="00ED0C21" w:rsidDel="00276B76" w:rsidRDefault="00276B76">
            <w:pPr>
              <w:pStyle w:val="affffffff1"/>
              <w:jc w:val="left"/>
              <w:rPr>
                <w:del w:id="16867" w:author="Ирина В.. Дмитриева" w:date="2023-10-31T12:16:00Z"/>
              </w:rPr>
              <w:pPrChange w:id="16868" w:author="Ирина В.. Дмитриева" w:date="2023-11-20T17:41:00Z">
                <w:pPr>
                  <w:spacing w:line="276" w:lineRule="auto"/>
                </w:pPr>
              </w:pPrChange>
            </w:pPr>
            <w:ins w:id="16869" w:author="Ирина В.. Дмитриева" w:date="2023-10-31T12:16:00Z">
              <w:r w:rsidRPr="008B630E">
                <w:t xml:space="preserve">- если не применяется </w:t>
              </w:r>
              <w:r w:rsidRPr="004F2C04">
                <w:rPr>
                  <w:highlight w:val="green"/>
                  <w:rPrChange w:id="16870" w:author="Ирина В.. Дмитриева" w:date="2023-12-11T16:02:00Z">
                    <w:rPr/>
                  </w:rPrChange>
                </w:rPr>
                <w:t xml:space="preserve">равен </w:t>
              </w:r>
            </w:ins>
            <w:ins w:id="16871" w:author="Ирина В.. Дмитриева" w:date="2023-12-11T16:02:00Z">
              <w:r w:rsidR="004F2C04">
                <w:rPr>
                  <w:highlight w:val="green"/>
                </w:rPr>
                <w:t>1</w:t>
              </w:r>
            </w:ins>
            <w:ins w:id="16872" w:author="Ирина В.. Дмитриева" w:date="2023-10-31T12:16:00Z">
              <w:r w:rsidRPr="008B630E">
                <w:t>.</w:t>
              </w:r>
            </w:ins>
            <w:del w:id="16873" w:author="Ирина В.. Дмитриева" w:date="2023-10-31T12:16:00Z">
              <w:r w:rsidR="00B22033" w:rsidRPr="00ED0C21" w:rsidDel="00276B76">
                <w:delText>Значение коэффициента уровня/подуровня оказания медицинской помощи.</w:delText>
              </w:r>
            </w:del>
          </w:p>
          <w:p w14:paraId="075729C3" w14:textId="7F49E804" w:rsidR="00B22033" w:rsidRPr="00ED0C21" w:rsidDel="00276B76" w:rsidRDefault="00B22033">
            <w:pPr>
              <w:pStyle w:val="affffffff1"/>
              <w:jc w:val="left"/>
              <w:rPr>
                <w:del w:id="16874" w:author="Ирина В.. Дмитриева" w:date="2023-10-31T12:16:00Z"/>
              </w:rPr>
              <w:pPrChange w:id="16875" w:author="Ирина В.. Дмитриева" w:date="2023-11-20T17:41:00Z">
                <w:pPr>
                  <w:spacing w:line="276" w:lineRule="auto"/>
                </w:pPr>
              </w:pPrChange>
            </w:pPr>
            <w:del w:id="16876" w:author="Ирина В.. Дмитриева" w:date="2023-10-31T12:16:00Z">
              <w:r w:rsidRPr="00ED0C21" w:rsidDel="00276B76">
                <w:delText>Для USL_OK=2 соответствует значению 1</w:delText>
              </w:r>
            </w:del>
          </w:p>
          <w:p w14:paraId="637ABFD7" w14:textId="3129841C" w:rsidR="00B22033" w:rsidRPr="00ED0C21" w:rsidRDefault="00B22033">
            <w:pPr>
              <w:pStyle w:val="affffffff1"/>
              <w:jc w:val="left"/>
              <w:pPrChange w:id="16877" w:author="Ирина В.. Дмитриева" w:date="2023-11-20T17:41:00Z">
                <w:pPr>
                  <w:spacing w:line="276" w:lineRule="auto"/>
                </w:pPr>
              </w:pPrChange>
            </w:pPr>
            <w:del w:id="16878" w:author="Ирина В.. Дмитриева" w:date="2023-10-31T12:16:00Z">
              <w:r w:rsidRPr="00ED0C21" w:rsidDel="00276B76">
                <w:delText xml:space="preserve">Для USL_OK=1 соответствует значению поля K справочника  LEVEL_K </w:delText>
              </w:r>
            </w:del>
          </w:p>
        </w:tc>
      </w:tr>
      <w:tr w:rsidR="00B22033" w:rsidRPr="00ED0C21" w14:paraId="7F1AD1EE" w14:textId="77777777" w:rsidTr="004802F9">
        <w:trPr>
          <w:jc w:val="center"/>
        </w:trPr>
        <w:tc>
          <w:tcPr>
            <w:tcW w:w="1396" w:type="dxa"/>
            <w:shd w:val="clear" w:color="auto" w:fill="D9D9D9"/>
            <w:noWrap/>
          </w:tcPr>
          <w:p w14:paraId="6A788B8B" w14:textId="3E284115" w:rsidR="00B22033" w:rsidRPr="00ED0C21" w:rsidRDefault="00B22033">
            <w:pPr>
              <w:pStyle w:val="affffffff1"/>
              <w:pPrChange w:id="16879" w:author="Андрей П. Цинцадзе" w:date="2023-11-10T15:43:00Z">
                <w:pPr>
                  <w:spacing w:line="276" w:lineRule="auto"/>
                </w:pPr>
              </w:pPrChange>
            </w:pPr>
            <w:r w:rsidRPr="009061F6">
              <w:t>KSG_KPG</w:t>
            </w:r>
          </w:p>
        </w:tc>
        <w:tc>
          <w:tcPr>
            <w:tcW w:w="1564" w:type="dxa"/>
            <w:shd w:val="clear" w:color="auto" w:fill="auto"/>
            <w:noWrap/>
          </w:tcPr>
          <w:p w14:paraId="2D8E4A1C" w14:textId="77777777" w:rsidR="00B22033" w:rsidRPr="00ED0C21" w:rsidRDefault="00B22033">
            <w:pPr>
              <w:pStyle w:val="affffffff1"/>
              <w:pPrChange w:id="16880" w:author="Андрей П. Цинцадзе" w:date="2023-11-10T15:43:00Z">
                <w:pPr>
                  <w:spacing w:line="276" w:lineRule="auto"/>
                </w:pPr>
              </w:pPrChange>
            </w:pPr>
            <w:r w:rsidRPr="00ED0C21">
              <w:t>CRIT</w:t>
            </w:r>
          </w:p>
        </w:tc>
        <w:tc>
          <w:tcPr>
            <w:tcW w:w="711" w:type="dxa"/>
            <w:shd w:val="clear" w:color="auto" w:fill="auto"/>
            <w:noWrap/>
          </w:tcPr>
          <w:p w14:paraId="46BDDC41" w14:textId="77777777" w:rsidR="00B22033" w:rsidRPr="00ED0C21" w:rsidRDefault="00B22033">
            <w:pPr>
              <w:pStyle w:val="affffffff1"/>
              <w:pPrChange w:id="16881" w:author="Андрей П. Цинцадзе" w:date="2023-11-10T15:43:00Z">
                <w:pPr>
                  <w:spacing w:line="276" w:lineRule="auto"/>
                </w:pPr>
              </w:pPrChange>
            </w:pPr>
            <w:r w:rsidRPr="00ED0C21">
              <w:t>УМ</w:t>
            </w:r>
          </w:p>
        </w:tc>
        <w:tc>
          <w:tcPr>
            <w:tcW w:w="1133" w:type="dxa"/>
            <w:shd w:val="clear" w:color="auto" w:fill="auto"/>
            <w:noWrap/>
          </w:tcPr>
          <w:p w14:paraId="7CB77969" w14:textId="77777777" w:rsidR="00B22033" w:rsidRPr="00ED0C21" w:rsidRDefault="00B22033">
            <w:pPr>
              <w:pStyle w:val="affffffff1"/>
              <w:pPrChange w:id="16882" w:author="Андрей П. Цинцадзе" w:date="2023-11-10T15:43:00Z">
                <w:pPr>
                  <w:spacing w:line="276" w:lineRule="auto"/>
                </w:pPr>
              </w:pPrChange>
            </w:pPr>
            <w:r w:rsidRPr="00ED0C21">
              <w:t>T(20)</w:t>
            </w:r>
          </w:p>
        </w:tc>
        <w:tc>
          <w:tcPr>
            <w:tcW w:w="2128" w:type="dxa"/>
            <w:shd w:val="clear" w:color="auto" w:fill="auto"/>
          </w:tcPr>
          <w:p w14:paraId="25B99C25" w14:textId="77777777" w:rsidR="00B22033" w:rsidRPr="00ED0C21" w:rsidRDefault="00B22033">
            <w:pPr>
              <w:pStyle w:val="affffffff1"/>
              <w:jc w:val="left"/>
              <w:pPrChange w:id="16883" w:author="Ирина В.. Дмитриева" w:date="2023-11-20T17:41:00Z">
                <w:pPr>
                  <w:spacing w:line="276" w:lineRule="auto"/>
                </w:pPr>
              </w:pPrChange>
            </w:pPr>
            <w:r w:rsidRPr="00ED0C21">
              <w:t>Классификационный критерий</w:t>
            </w:r>
          </w:p>
        </w:tc>
        <w:tc>
          <w:tcPr>
            <w:tcW w:w="3118" w:type="dxa"/>
            <w:shd w:val="clear" w:color="auto" w:fill="auto"/>
          </w:tcPr>
          <w:p w14:paraId="5CA7F99A" w14:textId="77777777" w:rsidR="00B22033" w:rsidRPr="00ED0C21" w:rsidRDefault="00B22033">
            <w:pPr>
              <w:pStyle w:val="affffffff1"/>
              <w:jc w:val="left"/>
              <w:pPrChange w:id="16884" w:author="Ирина В.. Дмитриева" w:date="2023-11-20T17:41:00Z">
                <w:pPr>
                  <w:spacing w:line="276" w:lineRule="auto"/>
                </w:pPr>
              </w:pPrChange>
            </w:pPr>
            <w:r w:rsidRPr="00ED0C21">
              <w:t>Заполняется для случаев стационара или дневного стационара (USL_OK=1 или  USL_OK=2) в случаях применения.</w:t>
            </w:r>
          </w:p>
          <w:p w14:paraId="331F71B2" w14:textId="77777777" w:rsidR="00B22033" w:rsidRPr="00ED0C21" w:rsidRDefault="00B22033">
            <w:pPr>
              <w:pStyle w:val="affffffff1"/>
              <w:jc w:val="left"/>
              <w:pPrChange w:id="16885" w:author="Ирина В.. Дмитриева" w:date="2023-11-20T17:41:00Z">
                <w:pPr>
                  <w:spacing w:line="276" w:lineRule="auto"/>
                </w:pPr>
              </w:pPrChange>
            </w:pPr>
            <w:r w:rsidRPr="00ED0C21">
              <w:t xml:space="preserve">Соответствует значениям справочников </w:t>
            </w:r>
          </w:p>
          <w:p w14:paraId="585990F4" w14:textId="3BAC252D" w:rsidR="00B22033" w:rsidRPr="00ED0C21" w:rsidRDefault="00B22033">
            <w:pPr>
              <w:pStyle w:val="affffffff1"/>
              <w:jc w:val="left"/>
              <w:pPrChange w:id="16886" w:author="Ирина В.. Дмитриева" w:date="2023-11-20T17:41:00Z">
                <w:pPr>
                  <w:spacing w:line="276" w:lineRule="auto"/>
                </w:pPr>
              </w:pPrChange>
            </w:pPr>
            <w:r w:rsidRPr="00ED0C21">
              <w:rPr>
                <w:lang w:val="en-US"/>
              </w:rPr>
              <w:t>SHLT</w:t>
            </w:r>
            <w:r w:rsidRPr="00ED0C21">
              <w:t xml:space="preserve">, </w:t>
            </w:r>
            <w:r w:rsidRPr="00ED0C21">
              <w:rPr>
                <w:lang w:val="en-US"/>
              </w:rPr>
              <w:t>ADDIT</w:t>
            </w:r>
            <w:r w:rsidRPr="00ED0C21">
              <w:t>_</w:t>
            </w:r>
            <w:r w:rsidRPr="00ED0C21">
              <w:rPr>
                <w:lang w:val="en-US"/>
              </w:rPr>
              <w:t>CRIT</w:t>
            </w:r>
            <w:r w:rsidRPr="00ED0C21">
              <w:t xml:space="preserve"> или </w:t>
            </w:r>
            <w:r w:rsidRPr="00ED0C21">
              <w:rPr>
                <w:lang w:val="en-US"/>
              </w:rPr>
              <w:t>MNN</w:t>
            </w:r>
            <w:r w:rsidRPr="00ED0C21">
              <w:t>_</w:t>
            </w:r>
            <w:r w:rsidRPr="00ED0C21">
              <w:rPr>
                <w:lang w:val="en-US"/>
              </w:rPr>
              <w:t>LP</w:t>
            </w:r>
            <w:r w:rsidRPr="00ED0C21">
              <w:t>_</w:t>
            </w:r>
            <w:r w:rsidRPr="00ED0C21">
              <w:rPr>
                <w:lang w:val="en-US"/>
              </w:rPr>
              <w:t>LT</w:t>
            </w:r>
            <w:r w:rsidRPr="00ED0C21">
              <w:t xml:space="preserve"> </w:t>
            </w:r>
          </w:p>
        </w:tc>
      </w:tr>
      <w:tr w:rsidR="00B22033" w:rsidRPr="00ED0C21" w14:paraId="699E8AA7" w14:textId="77777777" w:rsidTr="004802F9">
        <w:trPr>
          <w:jc w:val="center"/>
        </w:trPr>
        <w:tc>
          <w:tcPr>
            <w:tcW w:w="1396" w:type="dxa"/>
            <w:shd w:val="clear" w:color="auto" w:fill="D9D9D9"/>
            <w:noWrap/>
          </w:tcPr>
          <w:p w14:paraId="42F489E0" w14:textId="5502B946" w:rsidR="00B22033" w:rsidRPr="00ED0C21" w:rsidRDefault="00B22033">
            <w:pPr>
              <w:pStyle w:val="affffffff1"/>
              <w:pPrChange w:id="16887" w:author="Андрей П. Цинцадзе" w:date="2023-11-10T15:43:00Z">
                <w:pPr>
                  <w:spacing w:line="276" w:lineRule="auto"/>
                </w:pPr>
              </w:pPrChange>
            </w:pPr>
            <w:r w:rsidRPr="009061F6">
              <w:t>KSG_KPG</w:t>
            </w:r>
          </w:p>
        </w:tc>
        <w:tc>
          <w:tcPr>
            <w:tcW w:w="1564" w:type="dxa"/>
            <w:noWrap/>
          </w:tcPr>
          <w:p w14:paraId="3A5A3E4D" w14:textId="77777777" w:rsidR="00B22033" w:rsidRPr="00ED0C21" w:rsidRDefault="00B22033">
            <w:pPr>
              <w:pStyle w:val="affffffff1"/>
              <w:pPrChange w:id="16888" w:author="Андрей П. Цинцадзе" w:date="2023-11-10T15:43:00Z">
                <w:pPr>
                  <w:spacing w:line="276" w:lineRule="auto"/>
                </w:pPr>
              </w:pPrChange>
            </w:pPr>
            <w:r w:rsidRPr="00ED0C21">
              <w:t>KSG_PG</w:t>
            </w:r>
          </w:p>
        </w:tc>
        <w:tc>
          <w:tcPr>
            <w:tcW w:w="711" w:type="dxa"/>
            <w:noWrap/>
          </w:tcPr>
          <w:p w14:paraId="3314E757" w14:textId="77777777" w:rsidR="00B22033" w:rsidRPr="00ED0C21" w:rsidRDefault="00B22033">
            <w:pPr>
              <w:pStyle w:val="affffffff1"/>
              <w:pPrChange w:id="16889" w:author="Андрей П. Цинцадзе" w:date="2023-11-10T15:43:00Z">
                <w:pPr>
                  <w:spacing w:line="276" w:lineRule="auto"/>
                </w:pPr>
              </w:pPrChange>
            </w:pPr>
            <w:r w:rsidRPr="00ED0C21">
              <w:t>О</w:t>
            </w:r>
          </w:p>
        </w:tc>
        <w:tc>
          <w:tcPr>
            <w:tcW w:w="1133" w:type="dxa"/>
            <w:noWrap/>
          </w:tcPr>
          <w:p w14:paraId="43FBC681" w14:textId="77777777" w:rsidR="00B22033" w:rsidRPr="00ED0C21" w:rsidRDefault="00B22033">
            <w:pPr>
              <w:pStyle w:val="affffffff1"/>
              <w:pPrChange w:id="16890" w:author="Андрей П. Цинцадзе" w:date="2023-11-10T15:43:00Z">
                <w:pPr>
                  <w:spacing w:line="276" w:lineRule="auto"/>
                </w:pPr>
              </w:pPrChange>
            </w:pPr>
            <w:r w:rsidRPr="00ED0C21">
              <w:t>N(1)</w:t>
            </w:r>
          </w:p>
        </w:tc>
        <w:tc>
          <w:tcPr>
            <w:tcW w:w="2128" w:type="dxa"/>
          </w:tcPr>
          <w:p w14:paraId="2CFB0ACC" w14:textId="77777777" w:rsidR="00B22033" w:rsidRPr="00ED0C21" w:rsidRDefault="00B22033">
            <w:pPr>
              <w:pStyle w:val="affffffff1"/>
              <w:jc w:val="left"/>
              <w:pPrChange w:id="16891" w:author="Ирина В.. Дмитриева" w:date="2023-11-20T17:41:00Z">
                <w:pPr>
                  <w:spacing w:line="276" w:lineRule="auto"/>
                </w:pPr>
              </w:pPrChange>
            </w:pPr>
            <w:r w:rsidRPr="00ED0C21">
              <w:t>Признак использования подгруппы</w:t>
            </w:r>
          </w:p>
        </w:tc>
        <w:tc>
          <w:tcPr>
            <w:tcW w:w="3118" w:type="dxa"/>
          </w:tcPr>
          <w:p w14:paraId="35D9F5F9" w14:textId="77777777" w:rsidR="00B22033" w:rsidRPr="00ED0C21" w:rsidRDefault="00B22033">
            <w:pPr>
              <w:pStyle w:val="affffffff1"/>
              <w:jc w:val="left"/>
              <w:pPrChange w:id="16892" w:author="Ирина В.. Дмитриева" w:date="2023-11-20T17:41:00Z">
                <w:pPr>
                  <w:spacing w:line="276" w:lineRule="auto"/>
                </w:pPr>
              </w:pPrChange>
            </w:pPr>
            <w:r w:rsidRPr="00ED0C21">
              <w:t>0 – подгруппа КСГ не применялась;</w:t>
            </w:r>
          </w:p>
          <w:p w14:paraId="05BE1E56" w14:textId="77777777" w:rsidR="00B22033" w:rsidRPr="00ED0C21" w:rsidRDefault="00B22033">
            <w:pPr>
              <w:pStyle w:val="affffffff1"/>
              <w:jc w:val="left"/>
              <w:pPrChange w:id="16893" w:author="Ирина В.. Дмитриева" w:date="2023-11-20T17:41:00Z">
                <w:pPr>
                  <w:spacing w:line="276" w:lineRule="auto"/>
                </w:pPr>
              </w:pPrChange>
            </w:pPr>
            <w:r w:rsidRPr="00ED0C21">
              <w:t>1 – подгруппа КСГ применялась</w:t>
            </w:r>
          </w:p>
        </w:tc>
      </w:tr>
      <w:tr w:rsidR="00B22033" w:rsidRPr="00ED0C21" w14:paraId="5AEC97A3" w14:textId="77777777" w:rsidTr="004802F9">
        <w:trPr>
          <w:jc w:val="center"/>
        </w:trPr>
        <w:tc>
          <w:tcPr>
            <w:tcW w:w="1396" w:type="dxa"/>
            <w:shd w:val="clear" w:color="auto" w:fill="D9D9D9"/>
            <w:noWrap/>
          </w:tcPr>
          <w:p w14:paraId="023A1877" w14:textId="5128E180" w:rsidR="00B22033" w:rsidRPr="00ED0C21" w:rsidRDefault="00B22033">
            <w:pPr>
              <w:pStyle w:val="affffffff1"/>
              <w:pPrChange w:id="16894" w:author="Андрей П. Цинцадзе" w:date="2023-11-10T15:43:00Z">
                <w:pPr>
                  <w:spacing w:line="276" w:lineRule="auto"/>
                </w:pPr>
              </w:pPrChange>
            </w:pPr>
            <w:r w:rsidRPr="009061F6">
              <w:t>KSG_KPG</w:t>
            </w:r>
          </w:p>
        </w:tc>
        <w:tc>
          <w:tcPr>
            <w:tcW w:w="1564" w:type="dxa"/>
            <w:noWrap/>
          </w:tcPr>
          <w:p w14:paraId="09C94102" w14:textId="77777777" w:rsidR="00B22033" w:rsidRPr="00ED0C21" w:rsidRDefault="00B22033">
            <w:pPr>
              <w:pStyle w:val="affffffff1"/>
              <w:pPrChange w:id="16895" w:author="Андрей П. Цинцадзе" w:date="2023-11-10T15:43:00Z">
                <w:pPr>
                  <w:spacing w:line="276" w:lineRule="auto"/>
                </w:pPr>
              </w:pPrChange>
            </w:pPr>
            <w:r w:rsidRPr="00ED0C21">
              <w:t xml:space="preserve">SL_K </w:t>
            </w:r>
          </w:p>
          <w:p w14:paraId="08CFB0EA" w14:textId="77777777" w:rsidR="00B22033" w:rsidRPr="00ED0C21" w:rsidRDefault="00B22033">
            <w:pPr>
              <w:pStyle w:val="affffffff1"/>
              <w:pPrChange w:id="16896" w:author="Андрей П. Цинцадзе" w:date="2023-11-10T15:43:00Z">
                <w:pPr>
                  <w:spacing w:line="276" w:lineRule="auto"/>
                </w:pPr>
              </w:pPrChange>
            </w:pPr>
          </w:p>
        </w:tc>
        <w:tc>
          <w:tcPr>
            <w:tcW w:w="711" w:type="dxa"/>
            <w:noWrap/>
          </w:tcPr>
          <w:p w14:paraId="22C2BA8C" w14:textId="77777777" w:rsidR="00B22033" w:rsidRPr="00ED0C21" w:rsidRDefault="00B22033">
            <w:pPr>
              <w:pStyle w:val="affffffff1"/>
              <w:pPrChange w:id="16897" w:author="Андрей П. Цинцадзе" w:date="2023-11-10T15:43:00Z">
                <w:pPr>
                  <w:spacing w:line="276" w:lineRule="auto"/>
                </w:pPr>
              </w:pPrChange>
            </w:pPr>
            <w:r w:rsidRPr="00ED0C21">
              <w:t>О</w:t>
            </w:r>
          </w:p>
        </w:tc>
        <w:tc>
          <w:tcPr>
            <w:tcW w:w="1133" w:type="dxa"/>
            <w:noWrap/>
          </w:tcPr>
          <w:p w14:paraId="237B4443" w14:textId="77777777" w:rsidR="00B22033" w:rsidRPr="00ED0C21" w:rsidRDefault="00B22033">
            <w:pPr>
              <w:pStyle w:val="affffffff1"/>
              <w:pPrChange w:id="16898" w:author="Андрей П. Цинцадзе" w:date="2023-11-10T15:43:00Z">
                <w:pPr>
                  <w:spacing w:line="276" w:lineRule="auto"/>
                </w:pPr>
              </w:pPrChange>
            </w:pPr>
            <w:r w:rsidRPr="00ED0C21">
              <w:t>N(1)</w:t>
            </w:r>
          </w:p>
        </w:tc>
        <w:tc>
          <w:tcPr>
            <w:tcW w:w="2128" w:type="dxa"/>
          </w:tcPr>
          <w:p w14:paraId="4AF68226" w14:textId="77777777" w:rsidR="00B22033" w:rsidRPr="00ED0C21" w:rsidRDefault="00B22033">
            <w:pPr>
              <w:pStyle w:val="affffffff1"/>
              <w:jc w:val="left"/>
              <w:pPrChange w:id="16899" w:author="Ирина В.. Дмитриева" w:date="2023-11-20T17:41:00Z">
                <w:pPr>
                  <w:spacing w:line="276" w:lineRule="auto"/>
                </w:pPr>
              </w:pPrChange>
            </w:pPr>
            <w:r w:rsidRPr="00ED0C21">
              <w:t>Признак использования</w:t>
            </w:r>
          </w:p>
          <w:p w14:paraId="6DEBD467" w14:textId="77777777" w:rsidR="00B22033" w:rsidRPr="00ED0C21" w:rsidRDefault="00B22033">
            <w:pPr>
              <w:pStyle w:val="affffffff1"/>
              <w:jc w:val="left"/>
              <w:pPrChange w:id="16900" w:author="Ирина В.. Дмитриева" w:date="2023-11-20T17:41:00Z">
                <w:pPr>
                  <w:spacing w:line="276" w:lineRule="auto"/>
                </w:pPr>
              </w:pPrChange>
            </w:pPr>
            <w:r w:rsidRPr="00ED0C21">
              <w:t>КСЛП</w:t>
            </w:r>
          </w:p>
        </w:tc>
        <w:tc>
          <w:tcPr>
            <w:tcW w:w="3118" w:type="dxa"/>
          </w:tcPr>
          <w:p w14:paraId="0B406324" w14:textId="77777777" w:rsidR="00B22033" w:rsidRPr="00ED0C21" w:rsidRDefault="00B22033">
            <w:pPr>
              <w:pStyle w:val="affffffff1"/>
              <w:jc w:val="left"/>
              <w:pPrChange w:id="16901" w:author="Ирина В.. Дмитриева" w:date="2023-11-20T17:41:00Z">
                <w:pPr>
                  <w:spacing w:line="276" w:lineRule="auto"/>
                </w:pPr>
              </w:pPrChange>
            </w:pPr>
            <w:r w:rsidRPr="00ED0C21">
              <w:t>0 – КСЛП не применялся;</w:t>
            </w:r>
          </w:p>
          <w:p w14:paraId="402808F6" w14:textId="77777777" w:rsidR="00B22033" w:rsidRPr="00ED0C21" w:rsidRDefault="00B22033">
            <w:pPr>
              <w:pStyle w:val="affffffff1"/>
              <w:jc w:val="left"/>
              <w:pPrChange w:id="16902" w:author="Ирина В.. Дмитриева" w:date="2023-11-20T17:41:00Z">
                <w:pPr>
                  <w:spacing w:line="276" w:lineRule="auto"/>
                </w:pPr>
              </w:pPrChange>
            </w:pPr>
            <w:r w:rsidRPr="00ED0C21">
              <w:t>1 – КСЛП применялся</w:t>
            </w:r>
          </w:p>
        </w:tc>
      </w:tr>
      <w:tr w:rsidR="00B22033" w:rsidRPr="00ED0C21" w14:paraId="593C5D11" w14:textId="77777777" w:rsidTr="004802F9">
        <w:trPr>
          <w:jc w:val="center"/>
        </w:trPr>
        <w:tc>
          <w:tcPr>
            <w:tcW w:w="1396" w:type="dxa"/>
            <w:shd w:val="clear" w:color="auto" w:fill="D9D9D9"/>
            <w:noWrap/>
          </w:tcPr>
          <w:p w14:paraId="418232FD" w14:textId="463FDFA5" w:rsidR="00B22033" w:rsidRPr="00ED0C21" w:rsidRDefault="00B22033">
            <w:pPr>
              <w:pStyle w:val="affffffff1"/>
              <w:pPrChange w:id="16903" w:author="Андрей П. Цинцадзе" w:date="2023-11-10T15:43:00Z">
                <w:pPr>
                  <w:spacing w:line="276" w:lineRule="auto"/>
                </w:pPr>
              </w:pPrChange>
            </w:pPr>
            <w:r w:rsidRPr="009061F6">
              <w:t>KSG_KPG</w:t>
            </w:r>
          </w:p>
        </w:tc>
        <w:tc>
          <w:tcPr>
            <w:tcW w:w="1564" w:type="dxa"/>
            <w:noWrap/>
          </w:tcPr>
          <w:p w14:paraId="3AEAE788" w14:textId="77777777" w:rsidR="00B22033" w:rsidRPr="00ED0C21" w:rsidRDefault="00B22033">
            <w:pPr>
              <w:pStyle w:val="affffffff1"/>
              <w:pPrChange w:id="16904" w:author="Андрей П. Цинцадзе" w:date="2023-11-10T15:43:00Z">
                <w:pPr>
                  <w:spacing w:line="276" w:lineRule="auto"/>
                </w:pPr>
              </w:pPrChange>
            </w:pPr>
            <w:r w:rsidRPr="00ED0C21">
              <w:t>IT_SL</w:t>
            </w:r>
          </w:p>
        </w:tc>
        <w:tc>
          <w:tcPr>
            <w:tcW w:w="711" w:type="dxa"/>
            <w:noWrap/>
          </w:tcPr>
          <w:p w14:paraId="60C11B27" w14:textId="77777777" w:rsidR="00B22033" w:rsidRPr="00ED0C21" w:rsidRDefault="00B22033">
            <w:pPr>
              <w:pStyle w:val="affffffff1"/>
              <w:pPrChange w:id="16905" w:author="Андрей П. Цинцадзе" w:date="2023-11-10T15:43:00Z">
                <w:pPr>
                  <w:spacing w:line="276" w:lineRule="auto"/>
                </w:pPr>
              </w:pPrChange>
            </w:pPr>
            <w:r w:rsidRPr="00ED0C21">
              <w:t>У</w:t>
            </w:r>
          </w:p>
        </w:tc>
        <w:tc>
          <w:tcPr>
            <w:tcW w:w="1133" w:type="dxa"/>
            <w:noWrap/>
          </w:tcPr>
          <w:p w14:paraId="6B3BA3B2" w14:textId="77777777" w:rsidR="00B22033" w:rsidRPr="00ED0C21" w:rsidRDefault="00B22033">
            <w:pPr>
              <w:pStyle w:val="affffffff1"/>
              <w:pPrChange w:id="16906" w:author="Андрей П. Цинцадзе" w:date="2023-11-10T15:43:00Z">
                <w:pPr>
                  <w:spacing w:line="276" w:lineRule="auto"/>
                </w:pPr>
              </w:pPrChange>
            </w:pPr>
            <w:r w:rsidRPr="00ED0C21">
              <w:t>N(1.5)</w:t>
            </w:r>
          </w:p>
        </w:tc>
        <w:tc>
          <w:tcPr>
            <w:tcW w:w="2128" w:type="dxa"/>
          </w:tcPr>
          <w:p w14:paraId="6A03DF85" w14:textId="77777777" w:rsidR="00B22033" w:rsidRPr="00ED0C21" w:rsidRDefault="00B22033">
            <w:pPr>
              <w:pStyle w:val="affffffff1"/>
              <w:jc w:val="left"/>
              <w:pPrChange w:id="16907" w:author="Ирина В.. Дмитриева" w:date="2023-11-20T17:41:00Z">
                <w:pPr>
                  <w:spacing w:line="276" w:lineRule="auto"/>
                </w:pPr>
              </w:pPrChange>
            </w:pPr>
            <w:r w:rsidRPr="00ED0C21">
              <w:t>Применённый коэффициент сложности лечения пациента</w:t>
            </w:r>
          </w:p>
        </w:tc>
        <w:tc>
          <w:tcPr>
            <w:tcW w:w="3118" w:type="dxa"/>
          </w:tcPr>
          <w:p w14:paraId="31A2D4E6" w14:textId="77777777" w:rsidR="00B22033" w:rsidRPr="00ED0C21" w:rsidRDefault="00B22033">
            <w:pPr>
              <w:pStyle w:val="affffffff1"/>
              <w:jc w:val="left"/>
              <w:pPrChange w:id="16908" w:author="Ирина В.. Дмитриева" w:date="2023-11-20T17:41:00Z">
                <w:pPr>
                  <w:spacing w:line="276" w:lineRule="auto"/>
                </w:pPr>
              </w:pPrChange>
            </w:pPr>
            <w:r w:rsidRPr="00ED0C21">
              <w:t>Итоговое значение коэффициента сложности лечения пациента для данного случая.</w:t>
            </w:r>
          </w:p>
          <w:p w14:paraId="4ECE3E64" w14:textId="77777777" w:rsidR="00B22033" w:rsidRPr="00ED0C21" w:rsidRDefault="00B22033">
            <w:pPr>
              <w:pStyle w:val="affffffff1"/>
              <w:jc w:val="left"/>
              <w:pPrChange w:id="16909" w:author="Ирина В.. Дмитриева" w:date="2023-11-20T17:41:00Z">
                <w:pPr>
                  <w:spacing w:line="276" w:lineRule="auto"/>
                </w:pPr>
              </w:pPrChange>
            </w:pPr>
            <w:r w:rsidRPr="00ED0C21">
              <w:t>Указывается только при использовании.</w:t>
            </w:r>
          </w:p>
        </w:tc>
      </w:tr>
      <w:tr w:rsidR="00B22033" w:rsidRPr="00ED0C21" w14:paraId="27790BF3" w14:textId="77777777" w:rsidTr="004802F9">
        <w:trPr>
          <w:jc w:val="center"/>
        </w:trPr>
        <w:tc>
          <w:tcPr>
            <w:tcW w:w="1396" w:type="dxa"/>
            <w:shd w:val="clear" w:color="auto" w:fill="D9D9D9"/>
            <w:noWrap/>
          </w:tcPr>
          <w:p w14:paraId="7BCB2DBD" w14:textId="49D0C088" w:rsidR="00B22033" w:rsidRPr="00ED0C21" w:rsidRDefault="00B22033">
            <w:pPr>
              <w:pStyle w:val="affffffff1"/>
              <w:pPrChange w:id="16910" w:author="Андрей П. Цинцадзе" w:date="2023-11-10T15:43:00Z">
                <w:pPr>
                  <w:spacing w:line="276" w:lineRule="auto"/>
                </w:pPr>
              </w:pPrChange>
            </w:pPr>
            <w:r w:rsidRPr="009061F6">
              <w:t>KSG_KPG</w:t>
            </w:r>
          </w:p>
        </w:tc>
        <w:tc>
          <w:tcPr>
            <w:tcW w:w="1564" w:type="dxa"/>
            <w:noWrap/>
          </w:tcPr>
          <w:p w14:paraId="3CA6A053" w14:textId="77777777" w:rsidR="00B22033" w:rsidRPr="00ED0C21" w:rsidRDefault="00B22033">
            <w:pPr>
              <w:pStyle w:val="affffffff1"/>
              <w:pPrChange w:id="16911" w:author="Андрей П. Цинцадзе" w:date="2023-11-10T15:43:00Z">
                <w:pPr>
                  <w:spacing w:line="276" w:lineRule="auto"/>
                </w:pPr>
              </w:pPrChange>
            </w:pPr>
            <w:r w:rsidRPr="00ED0C21">
              <w:t>SL_KOEF</w:t>
            </w:r>
          </w:p>
        </w:tc>
        <w:tc>
          <w:tcPr>
            <w:tcW w:w="711" w:type="dxa"/>
            <w:noWrap/>
          </w:tcPr>
          <w:p w14:paraId="5F6162F2" w14:textId="77777777" w:rsidR="00B22033" w:rsidRPr="00ED0C21" w:rsidRDefault="00B22033">
            <w:pPr>
              <w:pStyle w:val="affffffff1"/>
              <w:pPrChange w:id="16912" w:author="Андрей П. Цинцадзе" w:date="2023-11-10T15:43:00Z">
                <w:pPr>
                  <w:spacing w:line="276" w:lineRule="auto"/>
                </w:pPr>
              </w:pPrChange>
            </w:pPr>
            <w:r w:rsidRPr="00ED0C21">
              <w:t>УМ</w:t>
            </w:r>
          </w:p>
        </w:tc>
        <w:tc>
          <w:tcPr>
            <w:tcW w:w="1133" w:type="dxa"/>
            <w:noWrap/>
          </w:tcPr>
          <w:p w14:paraId="361DD31A" w14:textId="77777777" w:rsidR="00B22033" w:rsidRPr="00ED0C21" w:rsidRDefault="00B22033">
            <w:pPr>
              <w:pStyle w:val="affffffff1"/>
              <w:pPrChange w:id="16913" w:author="Андрей П. Цинцадзе" w:date="2023-11-10T15:43:00Z">
                <w:pPr>
                  <w:spacing w:line="276" w:lineRule="auto"/>
                </w:pPr>
              </w:pPrChange>
            </w:pPr>
            <w:r w:rsidRPr="00ED0C21">
              <w:t>S</w:t>
            </w:r>
          </w:p>
        </w:tc>
        <w:tc>
          <w:tcPr>
            <w:tcW w:w="2128" w:type="dxa"/>
          </w:tcPr>
          <w:p w14:paraId="31386995" w14:textId="77777777" w:rsidR="00B22033" w:rsidRPr="00ED0C21" w:rsidRDefault="00B22033">
            <w:pPr>
              <w:pStyle w:val="affffffff1"/>
              <w:jc w:val="left"/>
              <w:pPrChange w:id="16914" w:author="Ирина В.. Дмитриева" w:date="2023-11-20T17:41:00Z">
                <w:pPr>
                  <w:spacing w:line="276" w:lineRule="auto"/>
                </w:pPr>
              </w:pPrChange>
            </w:pPr>
            <w:r w:rsidRPr="00ED0C21">
              <w:t>Коэффициенты сложности лечения пациента</w:t>
            </w:r>
          </w:p>
        </w:tc>
        <w:tc>
          <w:tcPr>
            <w:tcW w:w="3118" w:type="dxa"/>
          </w:tcPr>
          <w:p w14:paraId="5C374A80" w14:textId="77777777" w:rsidR="00B22033" w:rsidRPr="00ED0C21" w:rsidRDefault="00B22033">
            <w:pPr>
              <w:pStyle w:val="affffffff1"/>
              <w:jc w:val="left"/>
              <w:pPrChange w:id="16915" w:author="Ирина В.. Дмитриева" w:date="2023-11-20T17:41:00Z">
                <w:pPr>
                  <w:spacing w:line="276" w:lineRule="auto"/>
                </w:pPr>
              </w:pPrChange>
            </w:pPr>
            <w:r w:rsidRPr="00ED0C21">
              <w:t>Сведения о применённых коэффициентах сложности лечения пациента.</w:t>
            </w:r>
          </w:p>
          <w:p w14:paraId="5031F461" w14:textId="77777777" w:rsidR="00B22033" w:rsidRPr="00ED0C21" w:rsidRDefault="00B22033">
            <w:pPr>
              <w:pStyle w:val="affffffff1"/>
              <w:jc w:val="left"/>
              <w:pPrChange w:id="16916" w:author="Ирина В.. Дмитриева" w:date="2023-11-20T17:41:00Z">
                <w:pPr>
                  <w:spacing w:line="276" w:lineRule="auto"/>
                </w:pPr>
              </w:pPrChange>
            </w:pPr>
            <w:r w:rsidRPr="00ED0C21">
              <w:t>Указывается при наличии IT_SL.</w:t>
            </w:r>
          </w:p>
        </w:tc>
      </w:tr>
      <w:tr w:rsidR="00B22033" w:rsidRPr="00ED0C21" w14:paraId="59E1C278" w14:textId="77777777" w:rsidTr="00B66017">
        <w:trPr>
          <w:jc w:val="center"/>
        </w:trPr>
        <w:tc>
          <w:tcPr>
            <w:tcW w:w="10050" w:type="dxa"/>
            <w:gridSpan w:val="6"/>
            <w:noWrap/>
          </w:tcPr>
          <w:p w14:paraId="69CC3387" w14:textId="77777777" w:rsidR="00B22033" w:rsidRPr="00ED0C21" w:rsidRDefault="00B22033">
            <w:pPr>
              <w:pStyle w:val="affffffff1"/>
              <w:rPr>
                <w:bCs/>
              </w:rPr>
              <w:pPrChange w:id="16917" w:author="Андрей П. Цинцадзе" w:date="2023-11-10T15:43:00Z">
                <w:pPr>
                  <w:spacing w:line="276" w:lineRule="auto"/>
                  <w:jc w:val="center"/>
                </w:pPr>
              </w:pPrChange>
            </w:pPr>
            <w:r w:rsidRPr="00ED0C21">
              <w:rPr>
                <w:bCs/>
              </w:rPr>
              <w:t>Коэффициенты сложности лечения пациента</w:t>
            </w:r>
          </w:p>
        </w:tc>
      </w:tr>
      <w:tr w:rsidR="00B22033" w:rsidRPr="00ED0C21" w14:paraId="7C159457" w14:textId="77777777" w:rsidTr="004802F9">
        <w:trPr>
          <w:jc w:val="center"/>
        </w:trPr>
        <w:tc>
          <w:tcPr>
            <w:tcW w:w="1396" w:type="dxa"/>
            <w:shd w:val="clear" w:color="auto" w:fill="F2F2F2"/>
            <w:noWrap/>
          </w:tcPr>
          <w:p w14:paraId="44EE5C2C" w14:textId="77777777" w:rsidR="00B22033" w:rsidRPr="00ED0C21" w:rsidRDefault="00B22033">
            <w:pPr>
              <w:pStyle w:val="affffffff1"/>
              <w:pPrChange w:id="16918" w:author="Андрей П. Цинцадзе" w:date="2023-11-10T15:43:00Z">
                <w:pPr>
                  <w:spacing w:line="276" w:lineRule="auto"/>
                </w:pPr>
              </w:pPrChange>
            </w:pPr>
            <w:r w:rsidRPr="00ED0C21">
              <w:t>SL_KOEF</w:t>
            </w:r>
          </w:p>
        </w:tc>
        <w:tc>
          <w:tcPr>
            <w:tcW w:w="1564" w:type="dxa"/>
            <w:noWrap/>
          </w:tcPr>
          <w:p w14:paraId="0752D104" w14:textId="77777777" w:rsidR="00B22033" w:rsidRPr="00ED0C21" w:rsidRDefault="00B22033">
            <w:pPr>
              <w:pStyle w:val="affffffff1"/>
              <w:pPrChange w:id="16919" w:author="Андрей П. Цинцадзе" w:date="2023-11-10T15:43:00Z">
                <w:pPr>
                  <w:spacing w:line="276" w:lineRule="auto"/>
                </w:pPr>
              </w:pPrChange>
            </w:pPr>
            <w:r w:rsidRPr="00ED0C21">
              <w:t>IDSL</w:t>
            </w:r>
          </w:p>
        </w:tc>
        <w:tc>
          <w:tcPr>
            <w:tcW w:w="711" w:type="dxa"/>
            <w:noWrap/>
          </w:tcPr>
          <w:p w14:paraId="0F292F71" w14:textId="77777777" w:rsidR="00B22033" w:rsidRPr="00ED0C21" w:rsidRDefault="00B22033">
            <w:pPr>
              <w:pStyle w:val="affffffff1"/>
              <w:pPrChange w:id="16920" w:author="Андрей П. Цинцадзе" w:date="2023-11-10T15:43:00Z">
                <w:pPr>
                  <w:spacing w:line="276" w:lineRule="auto"/>
                </w:pPr>
              </w:pPrChange>
            </w:pPr>
            <w:r w:rsidRPr="00ED0C21">
              <w:t>O</w:t>
            </w:r>
          </w:p>
        </w:tc>
        <w:tc>
          <w:tcPr>
            <w:tcW w:w="1133" w:type="dxa"/>
            <w:noWrap/>
          </w:tcPr>
          <w:p w14:paraId="3A0DC33D" w14:textId="77777777" w:rsidR="00B22033" w:rsidRPr="00ED0C21" w:rsidRDefault="00B22033">
            <w:pPr>
              <w:pStyle w:val="affffffff1"/>
              <w:pPrChange w:id="16921" w:author="Андрей П. Цинцадзе" w:date="2023-11-10T15:43:00Z">
                <w:pPr>
                  <w:spacing w:line="276" w:lineRule="auto"/>
                </w:pPr>
              </w:pPrChange>
            </w:pPr>
            <w:r w:rsidRPr="00ED0C21">
              <w:t>N(4)</w:t>
            </w:r>
          </w:p>
        </w:tc>
        <w:tc>
          <w:tcPr>
            <w:tcW w:w="2128" w:type="dxa"/>
          </w:tcPr>
          <w:p w14:paraId="3D07D60C" w14:textId="77777777" w:rsidR="00B22033" w:rsidRPr="00ED0C21" w:rsidRDefault="00B22033">
            <w:pPr>
              <w:pStyle w:val="affffffff1"/>
              <w:jc w:val="left"/>
              <w:pPrChange w:id="16922" w:author="Ирина В.. Дмитриева" w:date="2023-11-20T17:41:00Z">
                <w:pPr>
                  <w:spacing w:line="276" w:lineRule="auto"/>
                </w:pPr>
              </w:pPrChange>
            </w:pPr>
            <w:r w:rsidRPr="00ED0C21">
              <w:t>Номер коэффициента сложности лечения пациента</w:t>
            </w:r>
          </w:p>
        </w:tc>
        <w:tc>
          <w:tcPr>
            <w:tcW w:w="3118" w:type="dxa"/>
          </w:tcPr>
          <w:p w14:paraId="70AB70DC" w14:textId="77777777" w:rsidR="00B22033" w:rsidRPr="00ED0C21" w:rsidRDefault="00B22033">
            <w:pPr>
              <w:pStyle w:val="affffffff1"/>
              <w:jc w:val="left"/>
              <w:rPr>
                <w:highlight w:val="yellow"/>
              </w:rPr>
              <w:pPrChange w:id="16923" w:author="Ирина В.. Дмитриева" w:date="2023-11-20T17:41:00Z">
                <w:pPr>
                  <w:spacing w:line="276" w:lineRule="auto"/>
                </w:pPr>
              </w:pPrChange>
            </w:pPr>
            <w:r w:rsidRPr="00ED0C21">
              <w:t>В соответствии с справочником KSLP_G поле CODE</w:t>
            </w:r>
          </w:p>
        </w:tc>
      </w:tr>
      <w:tr w:rsidR="00B22033" w:rsidRPr="00ED0C21" w14:paraId="41E98778" w14:textId="77777777" w:rsidTr="004802F9">
        <w:trPr>
          <w:jc w:val="center"/>
        </w:trPr>
        <w:tc>
          <w:tcPr>
            <w:tcW w:w="1396" w:type="dxa"/>
            <w:shd w:val="clear" w:color="auto" w:fill="F2F2F2"/>
            <w:noWrap/>
          </w:tcPr>
          <w:p w14:paraId="62E8C783" w14:textId="77777777" w:rsidR="00B22033" w:rsidRPr="00ED0C21" w:rsidRDefault="00B22033">
            <w:pPr>
              <w:pStyle w:val="affffffff1"/>
              <w:pPrChange w:id="16924" w:author="Андрей П. Цинцадзе" w:date="2023-11-10T15:43:00Z">
                <w:pPr>
                  <w:spacing w:line="276" w:lineRule="auto"/>
                </w:pPr>
              </w:pPrChange>
            </w:pPr>
            <w:r w:rsidRPr="00ED0C21">
              <w:t>SL_KOEF</w:t>
            </w:r>
          </w:p>
        </w:tc>
        <w:tc>
          <w:tcPr>
            <w:tcW w:w="1564" w:type="dxa"/>
            <w:noWrap/>
          </w:tcPr>
          <w:p w14:paraId="173ADAD0" w14:textId="77777777" w:rsidR="00B22033" w:rsidRPr="00ED0C21" w:rsidRDefault="00B22033">
            <w:pPr>
              <w:pStyle w:val="affffffff1"/>
              <w:pPrChange w:id="16925" w:author="Андрей П. Цинцадзе" w:date="2023-11-10T15:43:00Z">
                <w:pPr>
                  <w:spacing w:line="276" w:lineRule="auto"/>
                </w:pPr>
              </w:pPrChange>
            </w:pPr>
            <w:r w:rsidRPr="00ED0C21">
              <w:t>Z_SL</w:t>
            </w:r>
          </w:p>
        </w:tc>
        <w:tc>
          <w:tcPr>
            <w:tcW w:w="711" w:type="dxa"/>
            <w:noWrap/>
          </w:tcPr>
          <w:p w14:paraId="47E91875" w14:textId="77777777" w:rsidR="00B22033" w:rsidRPr="00ED0C21" w:rsidRDefault="00B22033">
            <w:pPr>
              <w:pStyle w:val="affffffff1"/>
              <w:pPrChange w:id="16926" w:author="Андрей П. Цинцадзе" w:date="2023-11-10T15:43:00Z">
                <w:pPr>
                  <w:spacing w:line="276" w:lineRule="auto"/>
                </w:pPr>
              </w:pPrChange>
            </w:pPr>
            <w:r w:rsidRPr="00ED0C21">
              <w:t>O</w:t>
            </w:r>
          </w:p>
        </w:tc>
        <w:tc>
          <w:tcPr>
            <w:tcW w:w="1133" w:type="dxa"/>
            <w:noWrap/>
          </w:tcPr>
          <w:p w14:paraId="545C1180" w14:textId="77777777" w:rsidR="00B22033" w:rsidRPr="00ED0C21" w:rsidRDefault="00B22033">
            <w:pPr>
              <w:pStyle w:val="affffffff1"/>
              <w:pPrChange w:id="16927" w:author="Андрей П. Цинцадзе" w:date="2023-11-10T15:43:00Z">
                <w:pPr>
                  <w:spacing w:line="276" w:lineRule="auto"/>
                </w:pPr>
              </w:pPrChange>
            </w:pPr>
            <w:r w:rsidRPr="00ED0C21">
              <w:t>N(1.5)</w:t>
            </w:r>
          </w:p>
        </w:tc>
        <w:tc>
          <w:tcPr>
            <w:tcW w:w="2128" w:type="dxa"/>
          </w:tcPr>
          <w:p w14:paraId="6B1842E6" w14:textId="77777777" w:rsidR="00B22033" w:rsidRPr="00ED0C21" w:rsidRDefault="00B22033">
            <w:pPr>
              <w:pStyle w:val="affffffff1"/>
              <w:jc w:val="left"/>
              <w:pPrChange w:id="16928" w:author="Ирина В.. Дмитриева" w:date="2023-11-20T17:41:00Z">
                <w:pPr>
                  <w:spacing w:line="276" w:lineRule="auto"/>
                </w:pPr>
              </w:pPrChange>
            </w:pPr>
            <w:r w:rsidRPr="00ED0C21">
              <w:t>Значение коэффициента сложности лечения пациента</w:t>
            </w:r>
          </w:p>
        </w:tc>
        <w:tc>
          <w:tcPr>
            <w:tcW w:w="3118" w:type="dxa"/>
          </w:tcPr>
          <w:p w14:paraId="1CCB64DF" w14:textId="77777777" w:rsidR="00B22033" w:rsidRPr="00ED0C21" w:rsidRDefault="00B22033">
            <w:pPr>
              <w:pStyle w:val="affffffff1"/>
              <w:jc w:val="left"/>
              <w:rPr>
                <w:highlight w:val="yellow"/>
              </w:rPr>
              <w:pPrChange w:id="16929" w:author="Ирина В.. Дмитриева" w:date="2023-11-20T17:41:00Z">
                <w:pPr>
                  <w:spacing w:line="276" w:lineRule="auto"/>
                </w:pPr>
              </w:pPrChange>
            </w:pPr>
            <w:r w:rsidRPr="00ED0C21">
              <w:t>Соответствует значению поля K  справочника KSLP_G  при соответствующем значении поля CODE</w:t>
            </w:r>
          </w:p>
        </w:tc>
      </w:tr>
      <w:tr w:rsidR="00B22033" w:rsidRPr="00ED0C21" w14:paraId="68EC8B67" w14:textId="77777777" w:rsidTr="00B66017">
        <w:trPr>
          <w:jc w:val="center"/>
        </w:trPr>
        <w:tc>
          <w:tcPr>
            <w:tcW w:w="10050" w:type="dxa"/>
            <w:gridSpan w:val="6"/>
            <w:noWrap/>
          </w:tcPr>
          <w:p w14:paraId="36FED2DF" w14:textId="77777777" w:rsidR="00B22033" w:rsidRPr="00ED0C21" w:rsidRDefault="00B22033">
            <w:pPr>
              <w:pStyle w:val="affffffff1"/>
              <w:rPr>
                <w:bCs/>
              </w:rPr>
              <w:pPrChange w:id="16930" w:author="Андрей П. Цинцадзе" w:date="2023-11-10T15:43:00Z">
                <w:pPr>
                  <w:spacing w:line="276" w:lineRule="auto"/>
                  <w:jc w:val="center"/>
                </w:pPr>
              </w:pPrChange>
            </w:pPr>
            <w:r w:rsidRPr="00ED0C21">
              <w:rPr>
                <w:bCs/>
              </w:rPr>
              <w:t>Сведения о санкциях</w:t>
            </w:r>
          </w:p>
        </w:tc>
      </w:tr>
      <w:tr w:rsidR="00B22033" w:rsidRPr="00ED0C21" w14:paraId="4F9C18D3" w14:textId="77777777" w:rsidTr="004802F9">
        <w:trPr>
          <w:jc w:val="center"/>
        </w:trPr>
        <w:tc>
          <w:tcPr>
            <w:tcW w:w="1396" w:type="dxa"/>
            <w:shd w:val="clear" w:color="auto" w:fill="D9D9D9"/>
            <w:noWrap/>
          </w:tcPr>
          <w:p w14:paraId="55ACD8D1" w14:textId="77777777" w:rsidR="00B22033" w:rsidRPr="00ED0C21" w:rsidRDefault="00B22033">
            <w:pPr>
              <w:pStyle w:val="affffffff1"/>
              <w:pPrChange w:id="16931" w:author="Андрей П. Цинцадзе" w:date="2023-11-10T15:43:00Z">
                <w:pPr>
                  <w:spacing w:line="276" w:lineRule="auto"/>
                </w:pPr>
              </w:pPrChange>
            </w:pPr>
            <w:r w:rsidRPr="00ED0C21">
              <w:t>SANK</w:t>
            </w:r>
          </w:p>
        </w:tc>
        <w:tc>
          <w:tcPr>
            <w:tcW w:w="1564" w:type="dxa"/>
            <w:noWrap/>
          </w:tcPr>
          <w:p w14:paraId="6306A111" w14:textId="77777777" w:rsidR="00B22033" w:rsidRPr="00ED0C21" w:rsidRDefault="00B22033">
            <w:pPr>
              <w:pStyle w:val="affffffff1"/>
              <w:pPrChange w:id="16932" w:author="Андрей П. Цинцадзе" w:date="2023-11-10T15:43:00Z">
                <w:pPr>
                  <w:spacing w:line="276" w:lineRule="auto"/>
                </w:pPr>
              </w:pPrChange>
            </w:pPr>
            <w:r w:rsidRPr="00ED0C21">
              <w:t>S_CODE</w:t>
            </w:r>
          </w:p>
        </w:tc>
        <w:tc>
          <w:tcPr>
            <w:tcW w:w="711" w:type="dxa"/>
            <w:noWrap/>
          </w:tcPr>
          <w:p w14:paraId="105DEC89" w14:textId="77777777" w:rsidR="00B22033" w:rsidRPr="00ED0C21" w:rsidRDefault="00B22033">
            <w:pPr>
              <w:pStyle w:val="affffffff1"/>
              <w:pPrChange w:id="16933" w:author="Андрей П. Цинцадзе" w:date="2023-11-10T15:43:00Z">
                <w:pPr>
                  <w:spacing w:line="276" w:lineRule="auto"/>
                </w:pPr>
              </w:pPrChange>
            </w:pPr>
            <w:r w:rsidRPr="00ED0C21">
              <w:t>О</w:t>
            </w:r>
          </w:p>
        </w:tc>
        <w:tc>
          <w:tcPr>
            <w:tcW w:w="1133" w:type="dxa"/>
            <w:noWrap/>
          </w:tcPr>
          <w:p w14:paraId="7E47F1B2" w14:textId="77777777" w:rsidR="00B22033" w:rsidRPr="00ED0C21" w:rsidRDefault="00B22033">
            <w:pPr>
              <w:pStyle w:val="affffffff1"/>
              <w:pPrChange w:id="16934" w:author="Андрей П. Цинцадзе" w:date="2023-11-10T15:43:00Z">
                <w:pPr>
                  <w:spacing w:line="276" w:lineRule="auto"/>
                </w:pPr>
              </w:pPrChange>
            </w:pPr>
            <w:r w:rsidRPr="00ED0C21">
              <w:t>Т(36)</w:t>
            </w:r>
          </w:p>
        </w:tc>
        <w:tc>
          <w:tcPr>
            <w:tcW w:w="2128" w:type="dxa"/>
          </w:tcPr>
          <w:p w14:paraId="29104721" w14:textId="77777777" w:rsidR="00B22033" w:rsidRPr="00ED0C21" w:rsidRDefault="00B22033">
            <w:pPr>
              <w:pStyle w:val="affffffff1"/>
              <w:jc w:val="left"/>
              <w:pPrChange w:id="16935" w:author="Ирина В.. Дмитриева" w:date="2023-11-20T17:42:00Z">
                <w:pPr>
                  <w:spacing w:line="276" w:lineRule="auto"/>
                </w:pPr>
              </w:pPrChange>
            </w:pPr>
            <w:r w:rsidRPr="00ED0C21">
              <w:t>Идентификатор санкции</w:t>
            </w:r>
          </w:p>
        </w:tc>
        <w:tc>
          <w:tcPr>
            <w:tcW w:w="3118" w:type="dxa"/>
          </w:tcPr>
          <w:p w14:paraId="7085946D" w14:textId="77777777" w:rsidR="00B22033" w:rsidRPr="00ED0C21" w:rsidRDefault="00B22033">
            <w:pPr>
              <w:pStyle w:val="affffffff1"/>
              <w:jc w:val="left"/>
              <w:pPrChange w:id="16936" w:author="Ирина В.. Дмитриева" w:date="2023-11-20T17:42:00Z">
                <w:pPr>
                  <w:spacing w:line="276" w:lineRule="auto"/>
                </w:pPr>
              </w:pPrChange>
            </w:pPr>
            <w:r w:rsidRPr="00ED0C21">
              <w:rPr>
                <w:rFonts w:eastAsia="MS Mincho"/>
              </w:rPr>
              <w:t>Уникален в пределах случая.</w:t>
            </w:r>
          </w:p>
        </w:tc>
      </w:tr>
      <w:tr w:rsidR="00B22033" w:rsidRPr="00ED0C21" w14:paraId="6F952666" w14:textId="77777777" w:rsidTr="004802F9">
        <w:trPr>
          <w:jc w:val="center"/>
        </w:trPr>
        <w:tc>
          <w:tcPr>
            <w:tcW w:w="1396" w:type="dxa"/>
            <w:shd w:val="clear" w:color="auto" w:fill="D9D9D9"/>
            <w:noWrap/>
          </w:tcPr>
          <w:p w14:paraId="327140FA" w14:textId="77777777" w:rsidR="00B22033" w:rsidRPr="00ED0C21" w:rsidRDefault="00B22033">
            <w:pPr>
              <w:pStyle w:val="affffffff1"/>
              <w:pPrChange w:id="16937" w:author="Андрей П. Цинцадзе" w:date="2023-11-10T15:43:00Z">
                <w:pPr>
                  <w:spacing w:line="276" w:lineRule="auto"/>
                </w:pPr>
              </w:pPrChange>
            </w:pPr>
            <w:r w:rsidRPr="00ED0C21">
              <w:t>SANK</w:t>
            </w:r>
          </w:p>
        </w:tc>
        <w:tc>
          <w:tcPr>
            <w:tcW w:w="1564" w:type="dxa"/>
            <w:noWrap/>
          </w:tcPr>
          <w:p w14:paraId="3DD686FE" w14:textId="77777777" w:rsidR="00B22033" w:rsidRPr="00ED0C21" w:rsidRDefault="00B22033">
            <w:pPr>
              <w:pStyle w:val="affffffff1"/>
              <w:pPrChange w:id="16938" w:author="Андрей П. Цинцадзе" w:date="2023-11-10T15:43:00Z">
                <w:pPr>
                  <w:spacing w:line="276" w:lineRule="auto"/>
                </w:pPr>
              </w:pPrChange>
            </w:pPr>
            <w:r w:rsidRPr="00ED0C21">
              <w:t>S_SUM</w:t>
            </w:r>
          </w:p>
        </w:tc>
        <w:tc>
          <w:tcPr>
            <w:tcW w:w="711" w:type="dxa"/>
            <w:noWrap/>
          </w:tcPr>
          <w:p w14:paraId="6A05A5BF" w14:textId="77777777" w:rsidR="00B22033" w:rsidRPr="00ED0C21" w:rsidRDefault="00B22033">
            <w:pPr>
              <w:pStyle w:val="affffffff1"/>
              <w:pPrChange w:id="16939" w:author="Андрей П. Цинцадзе" w:date="2023-11-10T15:43:00Z">
                <w:pPr>
                  <w:spacing w:line="276" w:lineRule="auto"/>
                </w:pPr>
              </w:pPrChange>
            </w:pPr>
            <w:r w:rsidRPr="00ED0C21">
              <w:t>О</w:t>
            </w:r>
          </w:p>
        </w:tc>
        <w:tc>
          <w:tcPr>
            <w:tcW w:w="1133" w:type="dxa"/>
            <w:noWrap/>
          </w:tcPr>
          <w:p w14:paraId="75B48AAB" w14:textId="77777777" w:rsidR="00B22033" w:rsidRPr="00ED0C21" w:rsidRDefault="00B22033">
            <w:pPr>
              <w:pStyle w:val="affffffff1"/>
              <w:pPrChange w:id="16940" w:author="Андрей П. Цинцадзе" w:date="2023-11-10T15:43:00Z">
                <w:pPr>
                  <w:spacing w:line="276" w:lineRule="auto"/>
                </w:pPr>
              </w:pPrChange>
            </w:pPr>
            <w:r w:rsidRPr="00ED0C21">
              <w:t>N(15.2)</w:t>
            </w:r>
          </w:p>
        </w:tc>
        <w:tc>
          <w:tcPr>
            <w:tcW w:w="2128" w:type="dxa"/>
          </w:tcPr>
          <w:p w14:paraId="2A38ACBF" w14:textId="77777777" w:rsidR="00B22033" w:rsidRPr="00ED0C21" w:rsidRDefault="00B22033">
            <w:pPr>
              <w:pStyle w:val="affffffff1"/>
              <w:jc w:val="left"/>
              <w:pPrChange w:id="16941" w:author="Ирина В.. Дмитриева" w:date="2023-11-20T17:42:00Z">
                <w:pPr>
                  <w:spacing w:line="276" w:lineRule="auto"/>
                </w:pPr>
              </w:pPrChange>
            </w:pPr>
            <w:r w:rsidRPr="00ED0C21">
              <w:t>Финансовая санкция</w:t>
            </w:r>
          </w:p>
        </w:tc>
        <w:tc>
          <w:tcPr>
            <w:tcW w:w="3118" w:type="dxa"/>
          </w:tcPr>
          <w:p w14:paraId="5B47E125" w14:textId="77777777" w:rsidR="00B22033" w:rsidRPr="00ED0C21" w:rsidRDefault="00B22033">
            <w:pPr>
              <w:pStyle w:val="affffffff1"/>
              <w:jc w:val="left"/>
              <w:pPrChange w:id="16942" w:author="Ирина В.. Дмитриева" w:date="2023-11-20T17:42:00Z">
                <w:pPr>
                  <w:spacing w:line="276" w:lineRule="auto"/>
                </w:pPr>
              </w:pPrChange>
            </w:pPr>
          </w:p>
        </w:tc>
      </w:tr>
      <w:tr w:rsidR="00B22033" w:rsidRPr="00ED0C21" w14:paraId="1B849EFE" w14:textId="77777777" w:rsidTr="004802F9">
        <w:trPr>
          <w:jc w:val="center"/>
        </w:trPr>
        <w:tc>
          <w:tcPr>
            <w:tcW w:w="1396" w:type="dxa"/>
            <w:shd w:val="clear" w:color="auto" w:fill="D9D9D9"/>
            <w:noWrap/>
          </w:tcPr>
          <w:p w14:paraId="47EF0EB7" w14:textId="77777777" w:rsidR="00B22033" w:rsidRPr="00ED0C21" w:rsidRDefault="00B22033">
            <w:pPr>
              <w:pStyle w:val="affffffff1"/>
              <w:pPrChange w:id="16943" w:author="Андрей П. Цинцадзе" w:date="2023-11-10T15:43:00Z">
                <w:pPr>
                  <w:spacing w:line="276" w:lineRule="auto"/>
                </w:pPr>
              </w:pPrChange>
            </w:pPr>
            <w:r w:rsidRPr="00ED0C21">
              <w:t>SANK</w:t>
            </w:r>
          </w:p>
        </w:tc>
        <w:tc>
          <w:tcPr>
            <w:tcW w:w="1564" w:type="dxa"/>
            <w:noWrap/>
          </w:tcPr>
          <w:p w14:paraId="39145F78" w14:textId="77777777" w:rsidR="00B22033" w:rsidRPr="00ED0C21" w:rsidRDefault="00B22033">
            <w:pPr>
              <w:pStyle w:val="affffffff1"/>
              <w:pPrChange w:id="16944" w:author="Андрей П. Цинцадзе" w:date="2023-11-10T15:43:00Z">
                <w:pPr>
                  <w:spacing w:line="276" w:lineRule="auto"/>
                </w:pPr>
              </w:pPrChange>
            </w:pPr>
            <w:r w:rsidRPr="00ED0C21">
              <w:t>S_TIP</w:t>
            </w:r>
          </w:p>
        </w:tc>
        <w:tc>
          <w:tcPr>
            <w:tcW w:w="711" w:type="dxa"/>
            <w:noWrap/>
          </w:tcPr>
          <w:p w14:paraId="5D9F4207" w14:textId="77777777" w:rsidR="00B22033" w:rsidRPr="00ED0C21" w:rsidRDefault="00B22033">
            <w:pPr>
              <w:pStyle w:val="affffffff1"/>
              <w:pPrChange w:id="16945" w:author="Андрей П. Цинцадзе" w:date="2023-11-10T15:43:00Z">
                <w:pPr>
                  <w:spacing w:line="276" w:lineRule="auto"/>
                </w:pPr>
              </w:pPrChange>
            </w:pPr>
            <w:r w:rsidRPr="00ED0C21">
              <w:t>О</w:t>
            </w:r>
          </w:p>
        </w:tc>
        <w:tc>
          <w:tcPr>
            <w:tcW w:w="1133" w:type="dxa"/>
            <w:noWrap/>
          </w:tcPr>
          <w:p w14:paraId="41B4F2AA" w14:textId="77777777" w:rsidR="00B22033" w:rsidRPr="00ED0C21" w:rsidRDefault="00B22033">
            <w:pPr>
              <w:pStyle w:val="affffffff1"/>
              <w:pPrChange w:id="16946" w:author="Андрей П. Цинцадзе" w:date="2023-11-10T15:43:00Z">
                <w:pPr>
                  <w:spacing w:line="276" w:lineRule="auto"/>
                </w:pPr>
              </w:pPrChange>
            </w:pPr>
            <w:r w:rsidRPr="00ED0C21">
              <w:t>N(2)</w:t>
            </w:r>
          </w:p>
        </w:tc>
        <w:tc>
          <w:tcPr>
            <w:tcW w:w="2128" w:type="dxa"/>
          </w:tcPr>
          <w:p w14:paraId="55CE41B8" w14:textId="77777777" w:rsidR="00B22033" w:rsidRPr="00ED0C21" w:rsidRDefault="00B22033">
            <w:pPr>
              <w:pStyle w:val="affffffff1"/>
              <w:jc w:val="left"/>
              <w:pPrChange w:id="16947" w:author="Ирина В.. Дмитриева" w:date="2023-11-20T17:42:00Z">
                <w:pPr>
                  <w:spacing w:line="276" w:lineRule="auto"/>
                </w:pPr>
              </w:pPrChange>
            </w:pPr>
            <w:r w:rsidRPr="00ED0C21">
              <w:t>Тип санкции</w:t>
            </w:r>
          </w:p>
        </w:tc>
        <w:tc>
          <w:tcPr>
            <w:tcW w:w="3118" w:type="dxa"/>
          </w:tcPr>
          <w:p w14:paraId="64BC0124" w14:textId="77777777" w:rsidR="00B22033" w:rsidRPr="00ED0C21" w:rsidRDefault="00B22033">
            <w:pPr>
              <w:pStyle w:val="affffffff1"/>
              <w:jc w:val="left"/>
              <w:pPrChange w:id="16948" w:author="Ирина В.. Дмитриева" w:date="2023-11-20T17:42:00Z">
                <w:pPr>
                  <w:spacing w:line="276" w:lineRule="auto"/>
                </w:pPr>
              </w:pPrChange>
            </w:pPr>
            <w:r w:rsidRPr="00ED0C21">
              <w:rPr>
                <w:rFonts w:eastAsia="MS Mincho"/>
              </w:rPr>
              <w:t>Заполняется в соответствии с Классификатором видов контроля F006</w:t>
            </w:r>
          </w:p>
        </w:tc>
      </w:tr>
      <w:tr w:rsidR="00B22033" w:rsidRPr="00ED0C21" w14:paraId="293D7ECF" w14:textId="77777777" w:rsidTr="004802F9">
        <w:trPr>
          <w:jc w:val="center"/>
        </w:trPr>
        <w:tc>
          <w:tcPr>
            <w:tcW w:w="1396" w:type="dxa"/>
            <w:shd w:val="clear" w:color="auto" w:fill="D9D9D9"/>
            <w:noWrap/>
          </w:tcPr>
          <w:p w14:paraId="49D432BE" w14:textId="77777777" w:rsidR="00B22033" w:rsidRPr="00ED0C21" w:rsidRDefault="00B22033">
            <w:pPr>
              <w:pStyle w:val="affffffff1"/>
              <w:pPrChange w:id="16949" w:author="Андрей П. Цинцадзе" w:date="2023-11-10T15:43:00Z">
                <w:pPr>
                  <w:spacing w:line="276" w:lineRule="auto"/>
                </w:pPr>
              </w:pPrChange>
            </w:pPr>
            <w:r w:rsidRPr="00ED0C21">
              <w:t>SANK</w:t>
            </w:r>
          </w:p>
        </w:tc>
        <w:tc>
          <w:tcPr>
            <w:tcW w:w="1564" w:type="dxa"/>
            <w:noWrap/>
          </w:tcPr>
          <w:p w14:paraId="6CAB6CE6" w14:textId="77777777" w:rsidR="00B22033" w:rsidRPr="00ED0C21" w:rsidRDefault="00B22033">
            <w:pPr>
              <w:pStyle w:val="affffffff1"/>
              <w:pPrChange w:id="16950" w:author="Андрей П. Цинцадзе" w:date="2023-11-10T15:43:00Z">
                <w:pPr>
                  <w:spacing w:line="276" w:lineRule="auto"/>
                </w:pPr>
              </w:pPrChange>
            </w:pPr>
            <w:r w:rsidRPr="00ED0C21">
              <w:t>SL_ID</w:t>
            </w:r>
          </w:p>
        </w:tc>
        <w:tc>
          <w:tcPr>
            <w:tcW w:w="711" w:type="dxa"/>
            <w:noWrap/>
          </w:tcPr>
          <w:p w14:paraId="077DB782" w14:textId="77777777" w:rsidR="00B22033" w:rsidRPr="00ED0C21" w:rsidRDefault="00B22033">
            <w:pPr>
              <w:pStyle w:val="affffffff1"/>
              <w:pPrChange w:id="16951" w:author="Андрей П. Цинцадзе" w:date="2023-11-10T15:43:00Z">
                <w:pPr>
                  <w:spacing w:line="276" w:lineRule="auto"/>
                </w:pPr>
              </w:pPrChange>
            </w:pPr>
            <w:r w:rsidRPr="00ED0C21">
              <w:t>УМ</w:t>
            </w:r>
          </w:p>
        </w:tc>
        <w:tc>
          <w:tcPr>
            <w:tcW w:w="1133" w:type="dxa"/>
            <w:noWrap/>
          </w:tcPr>
          <w:p w14:paraId="7CF5A4C1" w14:textId="77777777" w:rsidR="00B22033" w:rsidRPr="00ED0C21" w:rsidRDefault="00B22033">
            <w:pPr>
              <w:pStyle w:val="affffffff1"/>
              <w:pPrChange w:id="16952" w:author="Андрей П. Цинцадзе" w:date="2023-11-10T15:43:00Z">
                <w:pPr>
                  <w:spacing w:line="276" w:lineRule="auto"/>
                </w:pPr>
              </w:pPrChange>
            </w:pPr>
            <w:r w:rsidRPr="00ED0C21">
              <w:t>T(36)</w:t>
            </w:r>
          </w:p>
        </w:tc>
        <w:tc>
          <w:tcPr>
            <w:tcW w:w="2128" w:type="dxa"/>
          </w:tcPr>
          <w:p w14:paraId="76BE7898" w14:textId="77777777" w:rsidR="00B22033" w:rsidRPr="00ED0C21" w:rsidRDefault="00B22033">
            <w:pPr>
              <w:pStyle w:val="affffffff1"/>
              <w:jc w:val="left"/>
              <w:pPrChange w:id="16953" w:author="Ирина В.. Дмитриева" w:date="2023-11-20T17:42:00Z">
                <w:pPr>
                  <w:spacing w:line="276" w:lineRule="auto"/>
                </w:pPr>
              </w:pPrChange>
            </w:pPr>
            <w:r w:rsidRPr="00ED0C21">
              <w:t>Идентификатор случая</w:t>
            </w:r>
          </w:p>
        </w:tc>
        <w:tc>
          <w:tcPr>
            <w:tcW w:w="3118" w:type="dxa"/>
          </w:tcPr>
          <w:p w14:paraId="0425626C" w14:textId="77777777" w:rsidR="00B22033" w:rsidRPr="00ED0C21" w:rsidRDefault="00B22033">
            <w:pPr>
              <w:pStyle w:val="affffffff1"/>
              <w:jc w:val="left"/>
              <w:rPr>
                <w:rFonts w:eastAsia="MS Mincho"/>
              </w:rPr>
              <w:pPrChange w:id="16954" w:author="Ирина В.. Дмитриева" w:date="2023-11-20T17:42:00Z">
                <w:pPr>
                  <w:spacing w:line="276" w:lineRule="auto"/>
                </w:pPr>
              </w:pPrChange>
            </w:pPr>
            <w:r w:rsidRPr="00ED0C21">
              <w:t xml:space="preserve">Идентификатор случая, в котором выявлена причина для отказа (частичной) оплаты, в пределах законченного случая. </w:t>
            </w:r>
            <w:r w:rsidRPr="00ED0C21">
              <w:rPr>
                <w:rFonts w:eastAsia="MS Mincho"/>
              </w:rPr>
              <w:t>Обязательно к заполнению, если S_SUM не равна 0</w:t>
            </w:r>
          </w:p>
        </w:tc>
      </w:tr>
      <w:tr w:rsidR="00B22033" w:rsidRPr="00ED0C21" w14:paraId="6C2E7C2E" w14:textId="77777777" w:rsidTr="004802F9">
        <w:trPr>
          <w:jc w:val="center"/>
        </w:trPr>
        <w:tc>
          <w:tcPr>
            <w:tcW w:w="1396" w:type="dxa"/>
            <w:shd w:val="clear" w:color="auto" w:fill="D9D9D9"/>
            <w:noWrap/>
          </w:tcPr>
          <w:p w14:paraId="3736A02B" w14:textId="77777777" w:rsidR="00B22033" w:rsidRPr="00ED0C21" w:rsidRDefault="00B22033">
            <w:pPr>
              <w:pStyle w:val="affffffff1"/>
              <w:pPrChange w:id="16955" w:author="Андрей П. Цинцадзе" w:date="2023-11-10T15:43:00Z">
                <w:pPr>
                  <w:spacing w:line="276" w:lineRule="auto"/>
                </w:pPr>
              </w:pPrChange>
            </w:pPr>
            <w:r w:rsidRPr="00ED0C21">
              <w:t>SANK</w:t>
            </w:r>
          </w:p>
        </w:tc>
        <w:tc>
          <w:tcPr>
            <w:tcW w:w="1564" w:type="dxa"/>
            <w:noWrap/>
          </w:tcPr>
          <w:p w14:paraId="45AB6AB6" w14:textId="77777777" w:rsidR="00B22033" w:rsidRPr="00ED0C21" w:rsidRDefault="00B22033">
            <w:pPr>
              <w:pStyle w:val="affffffff1"/>
              <w:pPrChange w:id="16956" w:author="Андрей П. Цинцадзе" w:date="2023-11-10T15:43:00Z">
                <w:pPr>
                  <w:spacing w:line="276" w:lineRule="auto"/>
                </w:pPr>
              </w:pPrChange>
            </w:pPr>
            <w:r w:rsidRPr="00ED0C21">
              <w:t>S_OSN</w:t>
            </w:r>
          </w:p>
        </w:tc>
        <w:tc>
          <w:tcPr>
            <w:tcW w:w="711" w:type="dxa"/>
            <w:noWrap/>
          </w:tcPr>
          <w:p w14:paraId="5C29A0D5" w14:textId="77777777" w:rsidR="00B22033" w:rsidRPr="00ED0C21" w:rsidRDefault="00B22033">
            <w:pPr>
              <w:pStyle w:val="affffffff1"/>
              <w:pPrChange w:id="16957" w:author="Андрей П. Цинцадзе" w:date="2023-11-10T15:43:00Z">
                <w:pPr>
                  <w:spacing w:line="276" w:lineRule="auto"/>
                </w:pPr>
              </w:pPrChange>
            </w:pPr>
            <w:r w:rsidRPr="00ED0C21">
              <w:t>О</w:t>
            </w:r>
          </w:p>
        </w:tc>
        <w:tc>
          <w:tcPr>
            <w:tcW w:w="1133" w:type="dxa"/>
            <w:noWrap/>
          </w:tcPr>
          <w:p w14:paraId="440BE79E" w14:textId="77777777" w:rsidR="00B22033" w:rsidRPr="00ED0C21" w:rsidRDefault="00B22033">
            <w:pPr>
              <w:pStyle w:val="affffffff1"/>
              <w:pPrChange w:id="16958" w:author="Андрей П. Цинцадзе" w:date="2023-11-10T15:43:00Z">
                <w:pPr>
                  <w:spacing w:line="276" w:lineRule="auto"/>
                </w:pPr>
              </w:pPrChange>
            </w:pPr>
            <w:r w:rsidRPr="00ED0C21">
              <w:t>N(3)</w:t>
            </w:r>
          </w:p>
        </w:tc>
        <w:tc>
          <w:tcPr>
            <w:tcW w:w="2128" w:type="dxa"/>
          </w:tcPr>
          <w:p w14:paraId="17C162E1" w14:textId="77777777" w:rsidR="00B22033" w:rsidRPr="00ED0C21" w:rsidRDefault="00B22033">
            <w:pPr>
              <w:pStyle w:val="affffffff1"/>
              <w:jc w:val="left"/>
              <w:pPrChange w:id="16959" w:author="Ирина В.. Дмитриева" w:date="2023-11-20T17:42:00Z">
                <w:pPr>
                  <w:spacing w:line="276" w:lineRule="auto"/>
                </w:pPr>
              </w:pPrChange>
            </w:pPr>
            <w:r w:rsidRPr="00ED0C21">
              <w:t>Код причины отказа (частичной) оплаты</w:t>
            </w:r>
          </w:p>
        </w:tc>
        <w:tc>
          <w:tcPr>
            <w:tcW w:w="3118" w:type="dxa"/>
          </w:tcPr>
          <w:p w14:paraId="70FB1A57" w14:textId="2C423F52" w:rsidR="00B22033" w:rsidRPr="00ED0C21" w:rsidRDefault="00B22033">
            <w:pPr>
              <w:pStyle w:val="affffffff1"/>
              <w:jc w:val="left"/>
              <w:pPrChange w:id="16960" w:author="Ирина В.. Дмитриева" w:date="2023-11-20T17:42:00Z">
                <w:pPr>
                  <w:spacing w:line="276" w:lineRule="auto"/>
                </w:pPr>
              </w:pPrChange>
            </w:pPr>
            <w:r w:rsidRPr="00ED0C21">
              <w:rPr>
                <w:rFonts w:eastAsia="MS Mincho"/>
              </w:rPr>
              <w:t>Классификатор причин отказа в оплате медицинской помощи F014.</w:t>
            </w:r>
          </w:p>
        </w:tc>
      </w:tr>
      <w:tr w:rsidR="00B22033" w:rsidRPr="00ED0C21" w14:paraId="6029D9E8" w14:textId="77777777" w:rsidTr="004802F9">
        <w:trPr>
          <w:jc w:val="center"/>
        </w:trPr>
        <w:tc>
          <w:tcPr>
            <w:tcW w:w="1396" w:type="dxa"/>
            <w:shd w:val="clear" w:color="auto" w:fill="D9D9D9"/>
            <w:noWrap/>
          </w:tcPr>
          <w:p w14:paraId="4E5EE539" w14:textId="77777777" w:rsidR="00B22033" w:rsidRPr="00ED0C21" w:rsidRDefault="00B22033">
            <w:pPr>
              <w:pStyle w:val="affffffff1"/>
              <w:pPrChange w:id="16961" w:author="Андрей П. Цинцадзе" w:date="2023-11-10T15:43:00Z">
                <w:pPr>
                  <w:spacing w:line="276" w:lineRule="auto"/>
                </w:pPr>
              </w:pPrChange>
            </w:pPr>
            <w:r w:rsidRPr="00ED0C21">
              <w:t>SANK</w:t>
            </w:r>
          </w:p>
        </w:tc>
        <w:tc>
          <w:tcPr>
            <w:tcW w:w="1564" w:type="dxa"/>
            <w:noWrap/>
          </w:tcPr>
          <w:p w14:paraId="298CA6EE" w14:textId="77777777" w:rsidR="00B22033" w:rsidRPr="00ED0C21" w:rsidRDefault="00B22033">
            <w:pPr>
              <w:pStyle w:val="affffffff1"/>
              <w:pPrChange w:id="16962" w:author="Андрей П. Цинцадзе" w:date="2023-11-10T15:43:00Z">
                <w:pPr>
                  <w:spacing w:line="276" w:lineRule="auto"/>
                </w:pPr>
              </w:pPrChange>
            </w:pPr>
            <w:r w:rsidRPr="00ED0C21">
              <w:t>DATE_ACT</w:t>
            </w:r>
          </w:p>
        </w:tc>
        <w:tc>
          <w:tcPr>
            <w:tcW w:w="711" w:type="dxa"/>
            <w:noWrap/>
          </w:tcPr>
          <w:p w14:paraId="13ECCF88" w14:textId="77777777" w:rsidR="00B22033" w:rsidRPr="00ED0C21" w:rsidRDefault="00B22033">
            <w:pPr>
              <w:pStyle w:val="affffffff1"/>
              <w:pPrChange w:id="16963" w:author="Андрей П. Цинцадзе" w:date="2023-11-10T15:43:00Z">
                <w:pPr>
                  <w:spacing w:line="276" w:lineRule="auto"/>
                </w:pPr>
              </w:pPrChange>
            </w:pPr>
            <w:r w:rsidRPr="00ED0C21">
              <w:t>О</w:t>
            </w:r>
          </w:p>
        </w:tc>
        <w:tc>
          <w:tcPr>
            <w:tcW w:w="1133" w:type="dxa"/>
            <w:noWrap/>
          </w:tcPr>
          <w:p w14:paraId="7EE24A6D" w14:textId="77777777" w:rsidR="00B22033" w:rsidRPr="00ED0C21" w:rsidRDefault="00B22033">
            <w:pPr>
              <w:pStyle w:val="affffffff1"/>
              <w:pPrChange w:id="16964" w:author="Андрей П. Цинцадзе" w:date="2023-11-10T15:43:00Z">
                <w:pPr>
                  <w:spacing w:line="276" w:lineRule="auto"/>
                </w:pPr>
              </w:pPrChange>
            </w:pPr>
            <w:r w:rsidRPr="00ED0C21">
              <w:t>D</w:t>
            </w:r>
          </w:p>
        </w:tc>
        <w:tc>
          <w:tcPr>
            <w:tcW w:w="2128" w:type="dxa"/>
          </w:tcPr>
          <w:p w14:paraId="4A4E3660" w14:textId="77777777" w:rsidR="00B22033" w:rsidRPr="00ED0C21" w:rsidRDefault="00B22033">
            <w:pPr>
              <w:pStyle w:val="affffffff1"/>
              <w:jc w:val="left"/>
              <w:pPrChange w:id="16965" w:author="Ирина В.. Дмитриева" w:date="2023-11-20T17:42:00Z">
                <w:pPr>
                  <w:spacing w:line="276" w:lineRule="auto"/>
                </w:pPr>
              </w:pPrChange>
            </w:pPr>
            <w:r w:rsidRPr="00ED0C21">
              <w:t>Дата акта МЭК, МЭЭ или ЭКМП</w:t>
            </w:r>
          </w:p>
        </w:tc>
        <w:tc>
          <w:tcPr>
            <w:tcW w:w="3118" w:type="dxa"/>
          </w:tcPr>
          <w:p w14:paraId="3588E79A" w14:textId="77777777" w:rsidR="00B22033" w:rsidRPr="00ED0C21" w:rsidRDefault="00B22033">
            <w:pPr>
              <w:pStyle w:val="affffffff1"/>
              <w:jc w:val="left"/>
              <w:pPrChange w:id="16966" w:author="Ирина В.. Дмитриева" w:date="2023-11-20T17:42:00Z">
                <w:pPr>
                  <w:spacing w:line="276" w:lineRule="auto"/>
                </w:pPr>
              </w:pPrChange>
            </w:pPr>
          </w:p>
        </w:tc>
      </w:tr>
      <w:tr w:rsidR="00B22033" w:rsidRPr="00ED0C21" w14:paraId="22B01EBE" w14:textId="77777777" w:rsidTr="004802F9">
        <w:trPr>
          <w:jc w:val="center"/>
        </w:trPr>
        <w:tc>
          <w:tcPr>
            <w:tcW w:w="1396" w:type="dxa"/>
            <w:shd w:val="clear" w:color="auto" w:fill="D9D9D9"/>
            <w:noWrap/>
          </w:tcPr>
          <w:p w14:paraId="409986C0" w14:textId="77777777" w:rsidR="00B22033" w:rsidRPr="00ED0C21" w:rsidRDefault="00B22033">
            <w:pPr>
              <w:pStyle w:val="affffffff1"/>
              <w:pPrChange w:id="16967" w:author="Андрей П. Цинцадзе" w:date="2023-11-10T15:43:00Z">
                <w:pPr>
                  <w:spacing w:line="276" w:lineRule="auto"/>
                </w:pPr>
              </w:pPrChange>
            </w:pPr>
            <w:r w:rsidRPr="00ED0C21">
              <w:t>SANK</w:t>
            </w:r>
          </w:p>
        </w:tc>
        <w:tc>
          <w:tcPr>
            <w:tcW w:w="1564" w:type="dxa"/>
            <w:noWrap/>
          </w:tcPr>
          <w:p w14:paraId="5CD35C0C" w14:textId="77777777" w:rsidR="00B22033" w:rsidRPr="00ED0C21" w:rsidRDefault="00B22033">
            <w:pPr>
              <w:pStyle w:val="affffffff1"/>
              <w:pPrChange w:id="16968" w:author="Андрей П. Цинцадзе" w:date="2023-11-10T15:43:00Z">
                <w:pPr>
                  <w:spacing w:line="276" w:lineRule="auto"/>
                </w:pPr>
              </w:pPrChange>
            </w:pPr>
            <w:r w:rsidRPr="00ED0C21">
              <w:t>NUM_ACT</w:t>
            </w:r>
          </w:p>
        </w:tc>
        <w:tc>
          <w:tcPr>
            <w:tcW w:w="711" w:type="dxa"/>
            <w:noWrap/>
          </w:tcPr>
          <w:p w14:paraId="337F3292" w14:textId="77777777" w:rsidR="00B22033" w:rsidRPr="00ED0C21" w:rsidRDefault="00B22033">
            <w:pPr>
              <w:pStyle w:val="affffffff1"/>
              <w:pPrChange w:id="16969" w:author="Андрей П. Цинцадзе" w:date="2023-11-10T15:43:00Z">
                <w:pPr>
                  <w:spacing w:line="276" w:lineRule="auto"/>
                </w:pPr>
              </w:pPrChange>
            </w:pPr>
            <w:r w:rsidRPr="00ED0C21">
              <w:t>О</w:t>
            </w:r>
          </w:p>
        </w:tc>
        <w:tc>
          <w:tcPr>
            <w:tcW w:w="1133" w:type="dxa"/>
            <w:noWrap/>
          </w:tcPr>
          <w:p w14:paraId="31C3C855" w14:textId="77777777" w:rsidR="00B22033" w:rsidRPr="00ED0C21" w:rsidRDefault="00B22033">
            <w:pPr>
              <w:pStyle w:val="affffffff1"/>
              <w:pPrChange w:id="16970" w:author="Андрей П. Цинцадзе" w:date="2023-11-10T15:43:00Z">
                <w:pPr>
                  <w:spacing w:line="276" w:lineRule="auto"/>
                </w:pPr>
              </w:pPrChange>
            </w:pPr>
            <w:r w:rsidRPr="00ED0C21">
              <w:t>T(30)</w:t>
            </w:r>
          </w:p>
        </w:tc>
        <w:tc>
          <w:tcPr>
            <w:tcW w:w="2128" w:type="dxa"/>
          </w:tcPr>
          <w:p w14:paraId="3EE92EAF" w14:textId="77777777" w:rsidR="00B22033" w:rsidRPr="00ED0C21" w:rsidRDefault="00B22033">
            <w:pPr>
              <w:pStyle w:val="affffffff1"/>
              <w:jc w:val="left"/>
              <w:pPrChange w:id="16971" w:author="Ирина В.. Дмитриева" w:date="2023-11-20T17:42:00Z">
                <w:pPr>
                  <w:spacing w:line="276" w:lineRule="auto"/>
                </w:pPr>
              </w:pPrChange>
            </w:pPr>
            <w:r w:rsidRPr="00ED0C21">
              <w:t>Номер акта МЭК, МЭЭ или ЭКМП</w:t>
            </w:r>
          </w:p>
        </w:tc>
        <w:tc>
          <w:tcPr>
            <w:tcW w:w="3118" w:type="dxa"/>
          </w:tcPr>
          <w:p w14:paraId="12B0C632" w14:textId="77777777" w:rsidR="00B22033" w:rsidRPr="00ED0C21" w:rsidRDefault="00B22033">
            <w:pPr>
              <w:pStyle w:val="affffffff1"/>
              <w:jc w:val="left"/>
              <w:pPrChange w:id="16972" w:author="Ирина В.. Дмитриева" w:date="2023-11-20T17:42:00Z">
                <w:pPr>
                  <w:spacing w:line="276" w:lineRule="auto"/>
                </w:pPr>
              </w:pPrChange>
            </w:pPr>
          </w:p>
        </w:tc>
      </w:tr>
      <w:tr w:rsidR="00B22033" w:rsidRPr="00ED0C21" w14:paraId="1D6A46C9" w14:textId="77777777" w:rsidTr="004802F9">
        <w:trPr>
          <w:jc w:val="center"/>
        </w:trPr>
        <w:tc>
          <w:tcPr>
            <w:tcW w:w="1396" w:type="dxa"/>
            <w:shd w:val="clear" w:color="auto" w:fill="D9D9D9"/>
            <w:noWrap/>
          </w:tcPr>
          <w:p w14:paraId="599829CD" w14:textId="77777777" w:rsidR="00B22033" w:rsidRPr="00ED0C21" w:rsidRDefault="00B22033">
            <w:pPr>
              <w:pStyle w:val="affffffff1"/>
              <w:pPrChange w:id="16973" w:author="Андрей П. Цинцадзе" w:date="2023-11-10T15:43:00Z">
                <w:pPr>
                  <w:spacing w:line="276" w:lineRule="auto"/>
                </w:pPr>
              </w:pPrChange>
            </w:pPr>
            <w:r w:rsidRPr="00ED0C21">
              <w:t>SANK</w:t>
            </w:r>
          </w:p>
        </w:tc>
        <w:tc>
          <w:tcPr>
            <w:tcW w:w="1564" w:type="dxa"/>
            <w:noWrap/>
          </w:tcPr>
          <w:p w14:paraId="3D8881F4" w14:textId="77777777" w:rsidR="00B22033" w:rsidRPr="00ED0C21" w:rsidRDefault="00B22033">
            <w:pPr>
              <w:pStyle w:val="affffffff1"/>
              <w:pPrChange w:id="16974" w:author="Андрей П. Цинцадзе" w:date="2023-11-10T15:43:00Z">
                <w:pPr>
                  <w:spacing w:line="276" w:lineRule="auto"/>
                </w:pPr>
              </w:pPrChange>
            </w:pPr>
            <w:r w:rsidRPr="00ED0C21">
              <w:t>CODE_EXP</w:t>
            </w:r>
          </w:p>
        </w:tc>
        <w:tc>
          <w:tcPr>
            <w:tcW w:w="711" w:type="dxa"/>
            <w:noWrap/>
          </w:tcPr>
          <w:p w14:paraId="38EE375F" w14:textId="77777777" w:rsidR="00B22033" w:rsidRPr="00ED0C21" w:rsidRDefault="00B22033">
            <w:pPr>
              <w:pStyle w:val="affffffff1"/>
              <w:pPrChange w:id="16975" w:author="Андрей П. Цинцадзе" w:date="2023-11-10T15:43:00Z">
                <w:pPr>
                  <w:spacing w:line="276" w:lineRule="auto"/>
                </w:pPr>
              </w:pPrChange>
            </w:pPr>
            <w:r w:rsidRPr="00ED0C21">
              <w:t>УМ</w:t>
            </w:r>
          </w:p>
        </w:tc>
        <w:tc>
          <w:tcPr>
            <w:tcW w:w="1133" w:type="dxa"/>
            <w:noWrap/>
          </w:tcPr>
          <w:p w14:paraId="25CF072A" w14:textId="77777777" w:rsidR="00B22033" w:rsidRPr="00ED0C21" w:rsidRDefault="00B22033">
            <w:pPr>
              <w:pStyle w:val="affffffff1"/>
              <w:pPrChange w:id="16976" w:author="Андрей П. Цинцадзе" w:date="2023-11-10T15:43:00Z">
                <w:pPr>
                  <w:spacing w:line="276" w:lineRule="auto"/>
                </w:pPr>
              </w:pPrChange>
            </w:pPr>
            <w:r w:rsidRPr="00ED0C21">
              <w:t>T(8)</w:t>
            </w:r>
          </w:p>
        </w:tc>
        <w:tc>
          <w:tcPr>
            <w:tcW w:w="2128" w:type="dxa"/>
          </w:tcPr>
          <w:p w14:paraId="12528CF5" w14:textId="77777777" w:rsidR="00B22033" w:rsidRPr="00ED0C21" w:rsidRDefault="00B22033">
            <w:pPr>
              <w:pStyle w:val="affffffff1"/>
              <w:jc w:val="left"/>
              <w:pPrChange w:id="16977" w:author="Ирина В.. Дмитриева" w:date="2023-11-20T17:42:00Z">
                <w:pPr>
                  <w:spacing w:line="276" w:lineRule="auto"/>
                </w:pPr>
              </w:pPrChange>
            </w:pPr>
            <w:r w:rsidRPr="00ED0C21">
              <w:t>Код эксперта качества медицинской помощи</w:t>
            </w:r>
          </w:p>
        </w:tc>
        <w:tc>
          <w:tcPr>
            <w:tcW w:w="3118" w:type="dxa"/>
          </w:tcPr>
          <w:p w14:paraId="03F65D69" w14:textId="77777777" w:rsidR="00B22033" w:rsidRPr="00ED0C21" w:rsidRDefault="00B22033">
            <w:pPr>
              <w:pStyle w:val="affffffff1"/>
              <w:jc w:val="left"/>
              <w:pPrChange w:id="16978" w:author="Ирина В.. Дмитриева" w:date="2023-11-20T17:42:00Z">
                <w:pPr>
                  <w:spacing w:line="276" w:lineRule="auto"/>
                </w:pPr>
              </w:pPrChange>
            </w:pPr>
            <w:r w:rsidRPr="00ED0C21">
              <w:rPr>
                <w:rFonts w:eastAsia="MS Mincho"/>
              </w:rPr>
              <w:t xml:space="preserve">Обязательно к заполнению в соответствии с F004 (Реестр экспертов </w:t>
            </w:r>
            <w:r w:rsidRPr="00ED0C21">
              <w:t>качества медицинской помощи, Приложение А)</w:t>
            </w:r>
            <w:r w:rsidRPr="00ED0C21">
              <w:rPr>
                <w:rFonts w:eastAsia="MS Mincho"/>
              </w:rPr>
              <w:t xml:space="preserve">   для экспертиз </w:t>
            </w:r>
            <w:r w:rsidRPr="00ED0C21">
              <w:t>качества медицинской помощи</w:t>
            </w:r>
            <w:r w:rsidRPr="00ED0C21">
              <w:rPr>
                <w:rFonts w:eastAsia="MS Mincho"/>
              </w:rPr>
              <w:t xml:space="preserve"> (S_TIP&gt;=30)</w:t>
            </w:r>
          </w:p>
        </w:tc>
      </w:tr>
      <w:tr w:rsidR="00B22033" w:rsidRPr="00ED0C21" w14:paraId="7A7B3035" w14:textId="77777777" w:rsidTr="004802F9">
        <w:trPr>
          <w:jc w:val="center"/>
        </w:trPr>
        <w:tc>
          <w:tcPr>
            <w:tcW w:w="1396" w:type="dxa"/>
            <w:shd w:val="clear" w:color="auto" w:fill="D9D9D9"/>
            <w:noWrap/>
          </w:tcPr>
          <w:p w14:paraId="112A44FF" w14:textId="77777777" w:rsidR="00B22033" w:rsidRPr="00ED0C21" w:rsidRDefault="00B22033">
            <w:pPr>
              <w:pStyle w:val="affffffff1"/>
              <w:pPrChange w:id="16979" w:author="Андрей П. Цинцадзе" w:date="2023-11-10T15:43:00Z">
                <w:pPr>
                  <w:spacing w:line="276" w:lineRule="auto"/>
                </w:pPr>
              </w:pPrChange>
            </w:pPr>
            <w:r w:rsidRPr="00ED0C21">
              <w:t>SANK</w:t>
            </w:r>
          </w:p>
        </w:tc>
        <w:tc>
          <w:tcPr>
            <w:tcW w:w="1564" w:type="dxa"/>
            <w:noWrap/>
          </w:tcPr>
          <w:p w14:paraId="1DA5920D" w14:textId="77777777" w:rsidR="00B22033" w:rsidRPr="00ED0C21" w:rsidRDefault="00B22033">
            <w:pPr>
              <w:pStyle w:val="affffffff1"/>
              <w:pPrChange w:id="16980" w:author="Андрей П. Цинцадзе" w:date="2023-11-10T15:43:00Z">
                <w:pPr>
                  <w:spacing w:line="276" w:lineRule="auto"/>
                </w:pPr>
              </w:pPrChange>
            </w:pPr>
            <w:r w:rsidRPr="00ED0C21">
              <w:t>S_COM</w:t>
            </w:r>
          </w:p>
        </w:tc>
        <w:tc>
          <w:tcPr>
            <w:tcW w:w="711" w:type="dxa"/>
            <w:noWrap/>
          </w:tcPr>
          <w:p w14:paraId="73E0C507" w14:textId="77777777" w:rsidR="00B22033" w:rsidRPr="00ED0C21" w:rsidRDefault="00B22033">
            <w:pPr>
              <w:pStyle w:val="affffffff1"/>
              <w:pPrChange w:id="16981" w:author="Андрей П. Цинцадзе" w:date="2023-11-10T15:43:00Z">
                <w:pPr>
                  <w:spacing w:line="276" w:lineRule="auto"/>
                </w:pPr>
              </w:pPrChange>
            </w:pPr>
            <w:r w:rsidRPr="00ED0C21">
              <w:t>У</w:t>
            </w:r>
          </w:p>
        </w:tc>
        <w:tc>
          <w:tcPr>
            <w:tcW w:w="1133" w:type="dxa"/>
            <w:noWrap/>
          </w:tcPr>
          <w:p w14:paraId="10F38240" w14:textId="77777777" w:rsidR="00B22033" w:rsidRPr="00ED0C21" w:rsidRDefault="00B22033">
            <w:pPr>
              <w:pStyle w:val="affffffff1"/>
              <w:pPrChange w:id="16982" w:author="Андрей П. Цинцадзе" w:date="2023-11-10T15:43:00Z">
                <w:pPr>
                  <w:spacing w:line="276" w:lineRule="auto"/>
                </w:pPr>
              </w:pPrChange>
            </w:pPr>
            <w:r w:rsidRPr="00ED0C21">
              <w:t>Т(250)</w:t>
            </w:r>
          </w:p>
        </w:tc>
        <w:tc>
          <w:tcPr>
            <w:tcW w:w="2128" w:type="dxa"/>
          </w:tcPr>
          <w:p w14:paraId="68D88985" w14:textId="77777777" w:rsidR="00B22033" w:rsidRPr="00ED0C21" w:rsidRDefault="00B22033">
            <w:pPr>
              <w:pStyle w:val="affffffff1"/>
              <w:jc w:val="left"/>
              <w:pPrChange w:id="16983" w:author="Ирина В.. Дмитриева" w:date="2023-11-20T17:42:00Z">
                <w:pPr>
                  <w:spacing w:line="276" w:lineRule="auto"/>
                </w:pPr>
              </w:pPrChange>
            </w:pPr>
            <w:r w:rsidRPr="00ED0C21">
              <w:t>Комментарий</w:t>
            </w:r>
          </w:p>
        </w:tc>
        <w:tc>
          <w:tcPr>
            <w:tcW w:w="3118" w:type="dxa"/>
          </w:tcPr>
          <w:p w14:paraId="56209CF7" w14:textId="77777777" w:rsidR="00B22033" w:rsidRPr="00ED0C21" w:rsidRDefault="00B22033">
            <w:pPr>
              <w:pStyle w:val="affffffff1"/>
              <w:jc w:val="left"/>
              <w:pPrChange w:id="16984" w:author="Ирина В.. Дмитриева" w:date="2023-11-20T17:42:00Z">
                <w:pPr>
                  <w:spacing w:line="276" w:lineRule="auto"/>
                </w:pPr>
              </w:pPrChange>
            </w:pPr>
            <w:r w:rsidRPr="00ED0C21">
              <w:t>Комментарий к санкции.</w:t>
            </w:r>
          </w:p>
          <w:p w14:paraId="3C328DEA" w14:textId="77777777" w:rsidR="00B22033" w:rsidRPr="00ED0C21" w:rsidRDefault="00B22033">
            <w:pPr>
              <w:pStyle w:val="affffffff1"/>
              <w:jc w:val="left"/>
              <w:pPrChange w:id="16985" w:author="Ирина В.. Дмитриева" w:date="2023-11-20T17:42:00Z">
                <w:pPr>
                  <w:spacing w:line="276" w:lineRule="auto"/>
                </w:pPr>
              </w:pPrChange>
            </w:pPr>
            <w:r w:rsidRPr="00ED0C21">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B22033" w:rsidRPr="00ED0C21" w14:paraId="43B36CD5" w14:textId="77777777" w:rsidTr="004802F9">
        <w:trPr>
          <w:jc w:val="center"/>
        </w:trPr>
        <w:tc>
          <w:tcPr>
            <w:tcW w:w="1396" w:type="dxa"/>
            <w:shd w:val="clear" w:color="auto" w:fill="D9D9D9"/>
            <w:noWrap/>
          </w:tcPr>
          <w:p w14:paraId="62F5582A" w14:textId="77777777" w:rsidR="00B22033" w:rsidRPr="00ED0C21" w:rsidRDefault="00B22033">
            <w:pPr>
              <w:pStyle w:val="affffffff1"/>
              <w:pPrChange w:id="16986" w:author="Андрей П. Цинцадзе" w:date="2023-11-10T15:43:00Z">
                <w:pPr>
                  <w:spacing w:line="276" w:lineRule="auto"/>
                </w:pPr>
              </w:pPrChange>
            </w:pPr>
            <w:r w:rsidRPr="00ED0C21">
              <w:t>SANK</w:t>
            </w:r>
          </w:p>
        </w:tc>
        <w:tc>
          <w:tcPr>
            <w:tcW w:w="1564" w:type="dxa"/>
            <w:noWrap/>
          </w:tcPr>
          <w:p w14:paraId="79442749" w14:textId="77777777" w:rsidR="00B22033" w:rsidRPr="00ED0C21" w:rsidRDefault="00B22033">
            <w:pPr>
              <w:pStyle w:val="affffffff1"/>
              <w:pPrChange w:id="16987" w:author="Андрей П. Цинцадзе" w:date="2023-11-10T15:43:00Z">
                <w:pPr>
                  <w:spacing w:line="276" w:lineRule="auto"/>
                </w:pPr>
              </w:pPrChange>
            </w:pPr>
            <w:r w:rsidRPr="00ED0C21">
              <w:t>S_IST</w:t>
            </w:r>
          </w:p>
        </w:tc>
        <w:tc>
          <w:tcPr>
            <w:tcW w:w="711" w:type="dxa"/>
            <w:noWrap/>
          </w:tcPr>
          <w:p w14:paraId="46A4082A" w14:textId="77777777" w:rsidR="00B22033" w:rsidRPr="00ED0C21" w:rsidRDefault="00B22033">
            <w:pPr>
              <w:pStyle w:val="affffffff1"/>
              <w:pPrChange w:id="16988" w:author="Андрей П. Цинцадзе" w:date="2023-11-10T15:43:00Z">
                <w:pPr>
                  <w:spacing w:line="276" w:lineRule="auto"/>
                </w:pPr>
              </w:pPrChange>
            </w:pPr>
            <w:r w:rsidRPr="00ED0C21">
              <w:t>О</w:t>
            </w:r>
          </w:p>
        </w:tc>
        <w:tc>
          <w:tcPr>
            <w:tcW w:w="1133" w:type="dxa"/>
            <w:noWrap/>
          </w:tcPr>
          <w:p w14:paraId="1DDA1BC9" w14:textId="77777777" w:rsidR="00B22033" w:rsidRPr="00ED0C21" w:rsidRDefault="00B22033">
            <w:pPr>
              <w:pStyle w:val="affffffff1"/>
              <w:pPrChange w:id="16989" w:author="Андрей П. Цинцадзе" w:date="2023-11-10T15:43:00Z">
                <w:pPr>
                  <w:spacing w:line="276" w:lineRule="auto"/>
                </w:pPr>
              </w:pPrChange>
            </w:pPr>
            <w:r w:rsidRPr="00ED0C21">
              <w:t>N(1)</w:t>
            </w:r>
          </w:p>
        </w:tc>
        <w:tc>
          <w:tcPr>
            <w:tcW w:w="2128" w:type="dxa"/>
          </w:tcPr>
          <w:p w14:paraId="5368B068" w14:textId="77777777" w:rsidR="00B22033" w:rsidRPr="00ED0C21" w:rsidRDefault="00B22033">
            <w:pPr>
              <w:pStyle w:val="affffffff1"/>
              <w:jc w:val="left"/>
              <w:pPrChange w:id="16990" w:author="Ирина В.. Дмитриева" w:date="2023-11-20T17:42:00Z">
                <w:pPr>
                  <w:spacing w:line="276" w:lineRule="auto"/>
                </w:pPr>
              </w:pPrChange>
            </w:pPr>
            <w:r w:rsidRPr="00ED0C21">
              <w:t>Источник</w:t>
            </w:r>
          </w:p>
        </w:tc>
        <w:tc>
          <w:tcPr>
            <w:tcW w:w="3118" w:type="dxa"/>
          </w:tcPr>
          <w:p w14:paraId="72445D12" w14:textId="77777777" w:rsidR="00B22033" w:rsidRPr="00ED0C21" w:rsidRDefault="00B22033">
            <w:pPr>
              <w:pStyle w:val="affffffff1"/>
              <w:jc w:val="left"/>
              <w:pPrChange w:id="16991" w:author="Ирина В.. Дмитриева" w:date="2023-11-20T17:42:00Z">
                <w:pPr>
                  <w:spacing w:line="276" w:lineRule="auto"/>
                </w:pPr>
              </w:pPrChange>
            </w:pPr>
            <w:r w:rsidRPr="00ED0C21">
              <w:rPr>
                <w:rFonts w:eastAsia="MS Mincho"/>
              </w:rPr>
              <w:t>1 – СМО/ТФОМС к МО.</w:t>
            </w:r>
          </w:p>
        </w:tc>
      </w:tr>
      <w:tr w:rsidR="00B22033" w:rsidRPr="00ED0C21" w14:paraId="5021AAD0" w14:textId="77777777" w:rsidTr="00B66017">
        <w:trPr>
          <w:jc w:val="center"/>
        </w:trPr>
        <w:tc>
          <w:tcPr>
            <w:tcW w:w="10050" w:type="dxa"/>
            <w:gridSpan w:val="6"/>
            <w:noWrap/>
          </w:tcPr>
          <w:p w14:paraId="5562F36E" w14:textId="77777777" w:rsidR="00B22033" w:rsidRPr="00ED0C21" w:rsidRDefault="00B22033">
            <w:pPr>
              <w:pStyle w:val="affffffff1"/>
              <w:pPrChange w:id="16992" w:author="Андрей П. Цинцадзе" w:date="2023-11-10T15:43:00Z">
                <w:pPr>
                  <w:spacing w:line="276" w:lineRule="auto"/>
                </w:pPr>
              </w:pPrChange>
            </w:pPr>
            <w:r w:rsidRPr="00ED0C21">
              <w:t>Сведения об услуге</w:t>
            </w:r>
          </w:p>
        </w:tc>
      </w:tr>
      <w:tr w:rsidR="00B22033" w:rsidRPr="00ED0C21" w14:paraId="389571A0" w14:textId="77777777" w:rsidTr="004802F9">
        <w:trPr>
          <w:jc w:val="center"/>
        </w:trPr>
        <w:tc>
          <w:tcPr>
            <w:tcW w:w="1396" w:type="dxa"/>
            <w:shd w:val="clear" w:color="auto" w:fill="F2F2F2"/>
            <w:noWrap/>
          </w:tcPr>
          <w:p w14:paraId="36A2BDF6" w14:textId="77777777" w:rsidR="00B22033" w:rsidRPr="00ED0C21" w:rsidRDefault="00B22033">
            <w:pPr>
              <w:pStyle w:val="affffffff1"/>
              <w:pPrChange w:id="16993" w:author="Андрей П. Цинцадзе" w:date="2023-11-10T15:43:00Z">
                <w:pPr>
                  <w:spacing w:line="276" w:lineRule="auto"/>
                </w:pPr>
              </w:pPrChange>
            </w:pPr>
            <w:r w:rsidRPr="00ED0C21">
              <w:t>USL</w:t>
            </w:r>
          </w:p>
        </w:tc>
        <w:tc>
          <w:tcPr>
            <w:tcW w:w="1564" w:type="dxa"/>
            <w:noWrap/>
          </w:tcPr>
          <w:p w14:paraId="1C5E5C63" w14:textId="77777777" w:rsidR="00B22033" w:rsidRPr="00ED0C21" w:rsidRDefault="00B22033">
            <w:pPr>
              <w:pStyle w:val="affffffff1"/>
              <w:pPrChange w:id="16994" w:author="Андрей П. Цинцадзе" w:date="2023-11-10T15:43:00Z">
                <w:pPr>
                  <w:spacing w:line="276" w:lineRule="auto"/>
                </w:pPr>
              </w:pPrChange>
            </w:pPr>
            <w:r w:rsidRPr="00ED0C21">
              <w:t>IDSERV</w:t>
            </w:r>
          </w:p>
        </w:tc>
        <w:tc>
          <w:tcPr>
            <w:tcW w:w="711" w:type="dxa"/>
            <w:noWrap/>
          </w:tcPr>
          <w:p w14:paraId="6B0B0985" w14:textId="77777777" w:rsidR="00B22033" w:rsidRPr="00ED0C21" w:rsidRDefault="00B22033">
            <w:pPr>
              <w:pStyle w:val="affffffff1"/>
              <w:pPrChange w:id="16995" w:author="Андрей П. Цинцадзе" w:date="2023-11-10T15:43:00Z">
                <w:pPr>
                  <w:spacing w:line="276" w:lineRule="auto"/>
                </w:pPr>
              </w:pPrChange>
            </w:pPr>
            <w:r w:rsidRPr="00ED0C21">
              <w:t>O</w:t>
            </w:r>
          </w:p>
        </w:tc>
        <w:tc>
          <w:tcPr>
            <w:tcW w:w="1133" w:type="dxa"/>
            <w:noWrap/>
          </w:tcPr>
          <w:p w14:paraId="21791F11" w14:textId="77777777" w:rsidR="00B22033" w:rsidRPr="00ED0C21" w:rsidRDefault="00B22033">
            <w:pPr>
              <w:pStyle w:val="affffffff1"/>
              <w:pPrChange w:id="16996" w:author="Андрей П. Цинцадзе" w:date="2023-11-10T15:43:00Z">
                <w:pPr>
                  <w:spacing w:line="276" w:lineRule="auto"/>
                </w:pPr>
              </w:pPrChange>
            </w:pPr>
            <w:r w:rsidRPr="00ED0C21">
              <w:t>Т(36)</w:t>
            </w:r>
          </w:p>
        </w:tc>
        <w:tc>
          <w:tcPr>
            <w:tcW w:w="2128" w:type="dxa"/>
          </w:tcPr>
          <w:p w14:paraId="3EA98A72" w14:textId="77777777" w:rsidR="00B22033" w:rsidRPr="00ED0C21" w:rsidRDefault="00B22033">
            <w:pPr>
              <w:pStyle w:val="affffffff1"/>
              <w:jc w:val="left"/>
              <w:pPrChange w:id="16997" w:author="Ирина В.. Дмитриева" w:date="2023-11-20T17:42:00Z">
                <w:pPr>
                  <w:spacing w:line="276" w:lineRule="auto"/>
                </w:pPr>
              </w:pPrChange>
            </w:pPr>
            <w:r w:rsidRPr="00ED0C21">
              <w:t>Номер записи в реестре услуг</w:t>
            </w:r>
          </w:p>
        </w:tc>
        <w:tc>
          <w:tcPr>
            <w:tcW w:w="3118" w:type="dxa"/>
          </w:tcPr>
          <w:p w14:paraId="093104E5" w14:textId="77777777" w:rsidR="00B22033" w:rsidRPr="00ED0C21" w:rsidRDefault="00B22033">
            <w:pPr>
              <w:pStyle w:val="affffffff1"/>
              <w:jc w:val="left"/>
              <w:pPrChange w:id="16998" w:author="Ирина В.. Дмитриева" w:date="2023-11-20T17:42:00Z">
                <w:pPr>
                  <w:spacing w:line="276" w:lineRule="auto"/>
                </w:pPr>
              </w:pPrChange>
            </w:pPr>
            <w:r w:rsidRPr="00ED0C21">
              <w:t>Уникален в пределах случая</w:t>
            </w:r>
          </w:p>
        </w:tc>
      </w:tr>
      <w:tr w:rsidR="00B22033" w:rsidRPr="00ED0C21" w14:paraId="3C1043D4" w14:textId="77777777" w:rsidTr="004802F9">
        <w:trPr>
          <w:jc w:val="center"/>
        </w:trPr>
        <w:tc>
          <w:tcPr>
            <w:tcW w:w="1396" w:type="dxa"/>
            <w:shd w:val="clear" w:color="auto" w:fill="F2F2F2"/>
            <w:noWrap/>
          </w:tcPr>
          <w:p w14:paraId="5834D5F3" w14:textId="77777777" w:rsidR="00B22033" w:rsidRPr="00ED0C21" w:rsidRDefault="00B22033">
            <w:pPr>
              <w:pStyle w:val="affffffff1"/>
              <w:pPrChange w:id="16999" w:author="Андрей П. Цинцадзе" w:date="2023-11-10T15:43:00Z">
                <w:pPr>
                  <w:spacing w:line="276" w:lineRule="auto"/>
                </w:pPr>
              </w:pPrChange>
            </w:pPr>
            <w:r w:rsidRPr="00ED0C21">
              <w:t>USL</w:t>
            </w:r>
          </w:p>
        </w:tc>
        <w:tc>
          <w:tcPr>
            <w:tcW w:w="1564" w:type="dxa"/>
            <w:noWrap/>
          </w:tcPr>
          <w:p w14:paraId="7E00A869" w14:textId="77777777" w:rsidR="00B22033" w:rsidRPr="00ED0C21" w:rsidRDefault="00B22033">
            <w:pPr>
              <w:pStyle w:val="affffffff1"/>
              <w:pPrChange w:id="17000" w:author="Андрей П. Цинцадзе" w:date="2023-11-10T15:43:00Z">
                <w:pPr>
                  <w:spacing w:line="276" w:lineRule="auto"/>
                </w:pPr>
              </w:pPrChange>
            </w:pPr>
            <w:r w:rsidRPr="00ED0C21">
              <w:t>LPU</w:t>
            </w:r>
          </w:p>
        </w:tc>
        <w:tc>
          <w:tcPr>
            <w:tcW w:w="711" w:type="dxa"/>
            <w:noWrap/>
          </w:tcPr>
          <w:p w14:paraId="7A49BBE0" w14:textId="77777777" w:rsidR="00B22033" w:rsidRPr="00ED0C21" w:rsidRDefault="00B22033">
            <w:pPr>
              <w:pStyle w:val="affffffff1"/>
              <w:pPrChange w:id="17001" w:author="Андрей П. Цинцадзе" w:date="2023-11-10T15:43:00Z">
                <w:pPr>
                  <w:spacing w:line="276" w:lineRule="auto"/>
                </w:pPr>
              </w:pPrChange>
            </w:pPr>
            <w:r w:rsidRPr="00ED0C21">
              <w:t>O</w:t>
            </w:r>
          </w:p>
        </w:tc>
        <w:tc>
          <w:tcPr>
            <w:tcW w:w="1133" w:type="dxa"/>
            <w:noWrap/>
          </w:tcPr>
          <w:p w14:paraId="79B98AC4" w14:textId="77777777" w:rsidR="00B22033" w:rsidRPr="00ED0C21" w:rsidRDefault="00B22033">
            <w:pPr>
              <w:pStyle w:val="affffffff1"/>
              <w:pPrChange w:id="17002" w:author="Андрей П. Цинцадзе" w:date="2023-11-10T15:43:00Z">
                <w:pPr>
                  <w:spacing w:line="276" w:lineRule="auto"/>
                </w:pPr>
              </w:pPrChange>
            </w:pPr>
            <w:r w:rsidRPr="00ED0C21">
              <w:t>Т(6)</w:t>
            </w:r>
          </w:p>
        </w:tc>
        <w:tc>
          <w:tcPr>
            <w:tcW w:w="2128" w:type="dxa"/>
          </w:tcPr>
          <w:p w14:paraId="5E0D6DEC" w14:textId="77777777" w:rsidR="00B22033" w:rsidRPr="00ED0C21" w:rsidRDefault="00B22033">
            <w:pPr>
              <w:pStyle w:val="affffffff1"/>
              <w:jc w:val="left"/>
              <w:pPrChange w:id="17003" w:author="Ирина В.. Дмитриева" w:date="2023-11-20T17:42:00Z">
                <w:pPr>
                  <w:spacing w:line="276" w:lineRule="auto"/>
                </w:pPr>
              </w:pPrChange>
            </w:pPr>
            <w:r w:rsidRPr="00ED0C21">
              <w:t>Код МО</w:t>
            </w:r>
          </w:p>
        </w:tc>
        <w:tc>
          <w:tcPr>
            <w:tcW w:w="3118" w:type="dxa"/>
          </w:tcPr>
          <w:p w14:paraId="443EE627" w14:textId="77777777" w:rsidR="00B22033" w:rsidRPr="00ED0C21" w:rsidRDefault="00B22033">
            <w:pPr>
              <w:pStyle w:val="affffffff1"/>
              <w:jc w:val="left"/>
              <w:pPrChange w:id="17004" w:author="Ирина В.. Дмитриева" w:date="2023-11-20T17:42:00Z">
                <w:pPr>
                  <w:spacing w:line="276" w:lineRule="auto"/>
                </w:pPr>
              </w:pPrChange>
            </w:pPr>
            <w:r w:rsidRPr="00ED0C21">
              <w:t>МО лечения, указывается в соответствии с реестром МО</w:t>
            </w:r>
          </w:p>
        </w:tc>
      </w:tr>
      <w:tr w:rsidR="00B22033" w:rsidRPr="00ED0C21" w14:paraId="12257EA7" w14:textId="77777777" w:rsidTr="004802F9">
        <w:trPr>
          <w:jc w:val="center"/>
        </w:trPr>
        <w:tc>
          <w:tcPr>
            <w:tcW w:w="1396" w:type="dxa"/>
            <w:shd w:val="clear" w:color="auto" w:fill="F2F2F2"/>
            <w:noWrap/>
          </w:tcPr>
          <w:p w14:paraId="5706F7CD" w14:textId="77777777" w:rsidR="00B22033" w:rsidRPr="00ED0C21" w:rsidRDefault="00B22033">
            <w:pPr>
              <w:pStyle w:val="affffffff1"/>
              <w:pPrChange w:id="17005" w:author="Андрей П. Цинцадзе" w:date="2023-11-10T15:43:00Z">
                <w:pPr>
                  <w:spacing w:line="276" w:lineRule="auto"/>
                </w:pPr>
              </w:pPrChange>
            </w:pPr>
            <w:r w:rsidRPr="00ED0C21">
              <w:t>USL</w:t>
            </w:r>
          </w:p>
        </w:tc>
        <w:tc>
          <w:tcPr>
            <w:tcW w:w="1564" w:type="dxa"/>
            <w:noWrap/>
          </w:tcPr>
          <w:p w14:paraId="415D60DE" w14:textId="77777777" w:rsidR="00B22033" w:rsidRPr="00ED0C21" w:rsidRDefault="00B22033">
            <w:pPr>
              <w:pStyle w:val="affffffff1"/>
              <w:pPrChange w:id="17006" w:author="Андрей П. Цинцадзе" w:date="2023-11-10T15:43:00Z">
                <w:pPr>
                  <w:spacing w:line="276" w:lineRule="auto"/>
                </w:pPr>
              </w:pPrChange>
            </w:pPr>
            <w:r w:rsidRPr="00ED0C21">
              <w:t>LPU_1</w:t>
            </w:r>
          </w:p>
        </w:tc>
        <w:tc>
          <w:tcPr>
            <w:tcW w:w="711" w:type="dxa"/>
            <w:noWrap/>
          </w:tcPr>
          <w:p w14:paraId="365A05FB" w14:textId="77777777" w:rsidR="00B22033" w:rsidRPr="00ED0C21" w:rsidRDefault="00B22033">
            <w:pPr>
              <w:pStyle w:val="affffffff1"/>
              <w:pPrChange w:id="17007" w:author="Андрей П. Цинцадзе" w:date="2023-11-10T15:43:00Z">
                <w:pPr>
                  <w:spacing w:line="276" w:lineRule="auto"/>
                </w:pPr>
              </w:pPrChange>
            </w:pPr>
            <w:r w:rsidRPr="00ED0C21">
              <w:t>У</w:t>
            </w:r>
          </w:p>
        </w:tc>
        <w:tc>
          <w:tcPr>
            <w:tcW w:w="1133" w:type="dxa"/>
            <w:noWrap/>
          </w:tcPr>
          <w:p w14:paraId="36A44626" w14:textId="77777777" w:rsidR="00B22033" w:rsidRPr="00ED0C21" w:rsidRDefault="00B22033">
            <w:pPr>
              <w:pStyle w:val="affffffff1"/>
              <w:pPrChange w:id="17008" w:author="Андрей П. Цинцадзе" w:date="2023-11-10T15:43:00Z">
                <w:pPr>
                  <w:spacing w:line="276" w:lineRule="auto"/>
                </w:pPr>
              </w:pPrChange>
            </w:pPr>
            <w:r w:rsidRPr="00ED0C21">
              <w:t>Т(8)</w:t>
            </w:r>
          </w:p>
        </w:tc>
        <w:tc>
          <w:tcPr>
            <w:tcW w:w="2128" w:type="dxa"/>
          </w:tcPr>
          <w:p w14:paraId="57240315" w14:textId="77777777" w:rsidR="00B22033" w:rsidRPr="00ED0C21" w:rsidRDefault="00B22033">
            <w:pPr>
              <w:pStyle w:val="affffffff1"/>
              <w:jc w:val="left"/>
              <w:pPrChange w:id="17009" w:author="Ирина В.. Дмитриева" w:date="2023-11-20T17:42:00Z">
                <w:pPr>
                  <w:spacing w:line="276" w:lineRule="auto"/>
                </w:pPr>
              </w:pPrChange>
            </w:pPr>
            <w:r w:rsidRPr="00ED0C21">
              <w:t>Подразделение МО</w:t>
            </w:r>
          </w:p>
        </w:tc>
        <w:tc>
          <w:tcPr>
            <w:tcW w:w="3118" w:type="dxa"/>
          </w:tcPr>
          <w:p w14:paraId="1B973052" w14:textId="77777777" w:rsidR="00B22033" w:rsidRPr="00ED0C21" w:rsidRDefault="00B22033">
            <w:pPr>
              <w:pStyle w:val="affffffff1"/>
              <w:jc w:val="left"/>
              <w:pPrChange w:id="17010" w:author="Ирина В.. Дмитриева" w:date="2023-11-20T17:42:00Z">
                <w:pPr>
                  <w:spacing w:line="276" w:lineRule="auto"/>
                </w:pPr>
              </w:pPrChange>
            </w:pPr>
            <w:r w:rsidRPr="00ED0C21">
              <w:t>Подразделение МО соответствии со справочником LPU. Для врачей-специалистов, не являющихся штатными сотрудниками медицинской организации, привлекаемых для оказания услуг на договорной основе код подразделения должен принимать значение «*».</w:t>
            </w:r>
          </w:p>
        </w:tc>
      </w:tr>
      <w:tr w:rsidR="00B22033" w:rsidRPr="00ED0C21" w14:paraId="0F275467" w14:textId="77777777" w:rsidTr="004802F9">
        <w:trPr>
          <w:jc w:val="center"/>
        </w:trPr>
        <w:tc>
          <w:tcPr>
            <w:tcW w:w="1396" w:type="dxa"/>
            <w:shd w:val="clear" w:color="auto" w:fill="F2F2F2"/>
            <w:noWrap/>
          </w:tcPr>
          <w:p w14:paraId="43787D5F" w14:textId="77777777" w:rsidR="00B22033" w:rsidRPr="00ED0C21" w:rsidRDefault="00B22033">
            <w:pPr>
              <w:pStyle w:val="affffffff1"/>
              <w:pPrChange w:id="17011" w:author="Андрей П. Цинцадзе" w:date="2023-11-10T15:43:00Z">
                <w:pPr>
                  <w:spacing w:line="276" w:lineRule="auto"/>
                </w:pPr>
              </w:pPrChange>
            </w:pPr>
            <w:r w:rsidRPr="00ED0C21">
              <w:t>USL</w:t>
            </w:r>
          </w:p>
        </w:tc>
        <w:tc>
          <w:tcPr>
            <w:tcW w:w="1564" w:type="dxa"/>
            <w:shd w:val="clear" w:color="auto" w:fill="EAF1DD" w:themeFill="accent3" w:themeFillTint="33"/>
            <w:noWrap/>
          </w:tcPr>
          <w:p w14:paraId="006E81E7" w14:textId="77777777" w:rsidR="00B22033" w:rsidRPr="00ED0C21" w:rsidRDefault="00B22033">
            <w:pPr>
              <w:pStyle w:val="affffffff1"/>
              <w:pPrChange w:id="17012" w:author="Андрей П. Цинцадзе" w:date="2023-11-10T15:43:00Z">
                <w:pPr>
                  <w:spacing w:line="276" w:lineRule="auto"/>
                </w:pPr>
              </w:pPrChange>
            </w:pPr>
            <w:r w:rsidRPr="00ED0C21">
              <w:t>PODR</w:t>
            </w:r>
          </w:p>
        </w:tc>
        <w:tc>
          <w:tcPr>
            <w:tcW w:w="711" w:type="dxa"/>
            <w:shd w:val="clear" w:color="auto" w:fill="EAF1DD" w:themeFill="accent3" w:themeFillTint="33"/>
            <w:noWrap/>
          </w:tcPr>
          <w:p w14:paraId="2A7A2CF9" w14:textId="77777777" w:rsidR="00B22033" w:rsidRPr="00ED0C21" w:rsidRDefault="00B22033">
            <w:pPr>
              <w:pStyle w:val="affffffff1"/>
              <w:pPrChange w:id="17013" w:author="Андрей П. Цинцадзе" w:date="2023-11-10T15:43:00Z">
                <w:pPr>
                  <w:spacing w:line="276" w:lineRule="auto"/>
                </w:pPr>
              </w:pPrChange>
            </w:pPr>
            <w:r w:rsidRPr="00ED0C21">
              <w:t>У</w:t>
            </w:r>
          </w:p>
        </w:tc>
        <w:tc>
          <w:tcPr>
            <w:tcW w:w="1133" w:type="dxa"/>
            <w:shd w:val="clear" w:color="auto" w:fill="EAF1DD" w:themeFill="accent3" w:themeFillTint="33"/>
            <w:noWrap/>
          </w:tcPr>
          <w:p w14:paraId="2C1C0CD3" w14:textId="77777777" w:rsidR="00B22033" w:rsidRPr="00ED0C21" w:rsidRDefault="00B22033">
            <w:pPr>
              <w:pStyle w:val="affffffff1"/>
              <w:pPrChange w:id="17014" w:author="Андрей П. Цинцадзе" w:date="2023-11-10T15:43:00Z">
                <w:pPr>
                  <w:spacing w:line="276" w:lineRule="auto"/>
                </w:pPr>
              </w:pPrChange>
            </w:pPr>
            <w:r w:rsidRPr="00ED0C21">
              <w:t>N(8)</w:t>
            </w:r>
          </w:p>
        </w:tc>
        <w:tc>
          <w:tcPr>
            <w:tcW w:w="2128" w:type="dxa"/>
            <w:shd w:val="clear" w:color="auto" w:fill="EAF1DD" w:themeFill="accent3" w:themeFillTint="33"/>
          </w:tcPr>
          <w:p w14:paraId="4B24BAC1" w14:textId="77777777" w:rsidR="00B22033" w:rsidRPr="00ED0C21" w:rsidRDefault="00B22033">
            <w:pPr>
              <w:pStyle w:val="affffffff1"/>
              <w:jc w:val="left"/>
              <w:pPrChange w:id="17015" w:author="Ирина В.. Дмитриева" w:date="2023-11-20T17:42:00Z">
                <w:pPr>
                  <w:spacing w:line="276" w:lineRule="auto"/>
                </w:pPr>
              </w:pPrChange>
            </w:pPr>
            <w:r w:rsidRPr="00ED0C21">
              <w:t>Код отделения</w:t>
            </w:r>
          </w:p>
        </w:tc>
        <w:tc>
          <w:tcPr>
            <w:tcW w:w="3118" w:type="dxa"/>
            <w:shd w:val="clear" w:color="auto" w:fill="EAF1DD" w:themeFill="accent3" w:themeFillTint="33"/>
          </w:tcPr>
          <w:p w14:paraId="5B1D53DE" w14:textId="79C0DF5E" w:rsidR="00B22033" w:rsidRPr="00ED0C21" w:rsidRDefault="00F17067">
            <w:pPr>
              <w:pStyle w:val="affffffff1"/>
              <w:jc w:val="left"/>
              <w:pPrChange w:id="17016" w:author="Ирина В.. Дмитриева" w:date="2023-11-20T17:42:00Z">
                <w:pPr>
                  <w:spacing w:line="276" w:lineRule="auto"/>
                </w:pPr>
              </w:pPrChange>
            </w:pPr>
            <w:r w:rsidRPr="00ED0C21">
              <w:t xml:space="preserve">Код отделения МО  в соответствие с справочников DEPART </w:t>
            </w:r>
            <w:r w:rsidRPr="008666B3">
              <w:rPr>
                <w:highlight w:val="green"/>
              </w:rPr>
              <w:t>Заполняется для случаев стационара (USL_OK=1), за исключением случаев ВМП, и для случаев дневного стационара (USL_OK=2)</w:t>
            </w:r>
            <w:r>
              <w:t>.</w:t>
            </w:r>
          </w:p>
        </w:tc>
      </w:tr>
      <w:tr w:rsidR="00B22033" w:rsidRPr="00ED0C21" w14:paraId="56BC57BA" w14:textId="77777777" w:rsidTr="004802F9">
        <w:trPr>
          <w:jc w:val="center"/>
        </w:trPr>
        <w:tc>
          <w:tcPr>
            <w:tcW w:w="1396" w:type="dxa"/>
            <w:shd w:val="clear" w:color="auto" w:fill="F2F2F2"/>
            <w:noWrap/>
          </w:tcPr>
          <w:p w14:paraId="72DDA458" w14:textId="77777777" w:rsidR="00B22033" w:rsidRPr="00ED0C21" w:rsidRDefault="00B22033">
            <w:pPr>
              <w:pStyle w:val="affffffff1"/>
              <w:pPrChange w:id="17017" w:author="Андрей П. Цинцадзе" w:date="2023-11-10T15:43:00Z">
                <w:pPr>
                  <w:spacing w:line="276" w:lineRule="auto"/>
                </w:pPr>
              </w:pPrChange>
            </w:pPr>
            <w:r w:rsidRPr="00ED0C21">
              <w:t>USL</w:t>
            </w:r>
          </w:p>
        </w:tc>
        <w:tc>
          <w:tcPr>
            <w:tcW w:w="1564" w:type="dxa"/>
            <w:noWrap/>
          </w:tcPr>
          <w:p w14:paraId="3BF6B543" w14:textId="77777777" w:rsidR="00B22033" w:rsidRPr="00ED0C21" w:rsidRDefault="00B22033">
            <w:pPr>
              <w:pStyle w:val="affffffff1"/>
              <w:pPrChange w:id="17018" w:author="Андрей П. Цинцадзе" w:date="2023-11-10T15:43:00Z">
                <w:pPr>
                  <w:spacing w:line="276" w:lineRule="auto"/>
                </w:pPr>
              </w:pPrChange>
            </w:pPr>
            <w:r w:rsidRPr="00ED0C21">
              <w:t>PROFIL</w:t>
            </w:r>
          </w:p>
        </w:tc>
        <w:tc>
          <w:tcPr>
            <w:tcW w:w="711" w:type="dxa"/>
            <w:noWrap/>
          </w:tcPr>
          <w:p w14:paraId="02949765" w14:textId="77777777" w:rsidR="00B22033" w:rsidRPr="00ED0C21" w:rsidRDefault="00B22033">
            <w:pPr>
              <w:pStyle w:val="affffffff1"/>
              <w:pPrChange w:id="17019" w:author="Андрей П. Цинцадзе" w:date="2023-11-10T15:43:00Z">
                <w:pPr>
                  <w:spacing w:line="276" w:lineRule="auto"/>
                </w:pPr>
              </w:pPrChange>
            </w:pPr>
            <w:r w:rsidRPr="00ED0C21">
              <w:t>O</w:t>
            </w:r>
          </w:p>
        </w:tc>
        <w:tc>
          <w:tcPr>
            <w:tcW w:w="1133" w:type="dxa"/>
            <w:noWrap/>
          </w:tcPr>
          <w:p w14:paraId="1980BF2E" w14:textId="77777777" w:rsidR="00B22033" w:rsidRPr="00ED0C21" w:rsidRDefault="00B22033">
            <w:pPr>
              <w:pStyle w:val="affffffff1"/>
              <w:pPrChange w:id="17020" w:author="Андрей П. Цинцадзе" w:date="2023-11-10T15:43:00Z">
                <w:pPr>
                  <w:spacing w:line="276" w:lineRule="auto"/>
                </w:pPr>
              </w:pPrChange>
            </w:pPr>
            <w:r w:rsidRPr="00ED0C21">
              <w:t>N(3)</w:t>
            </w:r>
          </w:p>
        </w:tc>
        <w:tc>
          <w:tcPr>
            <w:tcW w:w="2128" w:type="dxa"/>
          </w:tcPr>
          <w:p w14:paraId="7B33181C" w14:textId="77777777" w:rsidR="00B22033" w:rsidRPr="00ED0C21" w:rsidRDefault="00B22033">
            <w:pPr>
              <w:pStyle w:val="affffffff1"/>
              <w:jc w:val="left"/>
              <w:pPrChange w:id="17021" w:author="Ирина В.. Дмитриева" w:date="2023-11-20T17:42:00Z">
                <w:pPr>
                  <w:spacing w:line="276" w:lineRule="auto"/>
                </w:pPr>
              </w:pPrChange>
            </w:pPr>
            <w:r w:rsidRPr="00ED0C21">
              <w:t>Профиль</w:t>
            </w:r>
          </w:p>
        </w:tc>
        <w:tc>
          <w:tcPr>
            <w:tcW w:w="3118" w:type="dxa"/>
          </w:tcPr>
          <w:p w14:paraId="7230D731" w14:textId="77777777" w:rsidR="00B22033" w:rsidRPr="00ED0C21" w:rsidRDefault="00B22033">
            <w:pPr>
              <w:pStyle w:val="affffffff1"/>
              <w:jc w:val="left"/>
              <w:pPrChange w:id="17022" w:author="Ирина В.. Дмитриева" w:date="2023-11-20T17:42:00Z">
                <w:pPr>
                  <w:spacing w:line="276" w:lineRule="auto"/>
                </w:pPr>
              </w:pPrChange>
            </w:pPr>
            <w:r w:rsidRPr="00ED0C21">
              <w:t>Классификатор V002.</w:t>
            </w:r>
          </w:p>
        </w:tc>
      </w:tr>
      <w:tr w:rsidR="009640AB" w:rsidRPr="00ED0C21" w14:paraId="777D4668" w14:textId="77777777" w:rsidTr="004802F9">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7023" w:author="Ирина В.. Дмитриева" w:date="2023-10-03T14:16:00Z">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trPrChange w:id="17024" w:author="Ирина В.. Дмитриева" w:date="2023-10-03T14:16:00Z">
            <w:trPr>
              <w:jc w:val="center"/>
            </w:trPr>
          </w:trPrChange>
        </w:trPr>
        <w:tc>
          <w:tcPr>
            <w:tcW w:w="1396" w:type="dxa"/>
            <w:shd w:val="clear" w:color="auto" w:fill="F2F2F2"/>
            <w:noWrap/>
            <w:tcPrChange w:id="17025" w:author="Ирина В.. Дмитриева" w:date="2023-10-03T14:16:00Z">
              <w:tcPr>
                <w:tcW w:w="1398" w:type="dxa"/>
                <w:gridSpan w:val="2"/>
                <w:shd w:val="clear" w:color="auto" w:fill="F2F2F2"/>
                <w:noWrap/>
              </w:tcPr>
            </w:tcPrChange>
          </w:tcPr>
          <w:p w14:paraId="127E6E30" w14:textId="77777777" w:rsidR="009640AB" w:rsidRPr="00ED0C21" w:rsidRDefault="009640AB">
            <w:pPr>
              <w:pStyle w:val="affffffff1"/>
              <w:pPrChange w:id="17026" w:author="Андрей П. Цинцадзе" w:date="2023-11-10T15:43:00Z">
                <w:pPr>
                  <w:spacing w:line="276" w:lineRule="auto"/>
                </w:pPr>
              </w:pPrChange>
            </w:pPr>
            <w:r w:rsidRPr="00ED0C21">
              <w:t>USL</w:t>
            </w:r>
          </w:p>
        </w:tc>
        <w:tc>
          <w:tcPr>
            <w:tcW w:w="1564" w:type="dxa"/>
            <w:shd w:val="clear" w:color="auto" w:fill="auto"/>
            <w:noWrap/>
            <w:tcPrChange w:id="17027" w:author="Ирина В.. Дмитриева" w:date="2023-10-03T14:16:00Z">
              <w:tcPr>
                <w:tcW w:w="1563" w:type="dxa"/>
                <w:gridSpan w:val="2"/>
                <w:noWrap/>
              </w:tcPr>
            </w:tcPrChange>
          </w:tcPr>
          <w:p w14:paraId="1755E555" w14:textId="77777777" w:rsidR="009640AB" w:rsidRPr="00ED0C21" w:rsidRDefault="009640AB">
            <w:pPr>
              <w:pStyle w:val="affffffff1"/>
              <w:pPrChange w:id="17028" w:author="Андрей П. Цинцадзе" w:date="2023-11-10T15:43:00Z">
                <w:pPr>
                  <w:spacing w:line="276" w:lineRule="auto"/>
                </w:pPr>
              </w:pPrChange>
            </w:pPr>
            <w:r w:rsidRPr="00ED0C21">
              <w:t>VID_VME</w:t>
            </w:r>
          </w:p>
        </w:tc>
        <w:tc>
          <w:tcPr>
            <w:tcW w:w="711" w:type="dxa"/>
            <w:shd w:val="clear" w:color="auto" w:fill="auto"/>
            <w:noWrap/>
            <w:tcPrChange w:id="17029" w:author="Ирина В.. Дмитриева" w:date="2023-10-03T14:16:00Z">
              <w:tcPr>
                <w:tcW w:w="711" w:type="dxa"/>
                <w:gridSpan w:val="2"/>
                <w:noWrap/>
              </w:tcPr>
            </w:tcPrChange>
          </w:tcPr>
          <w:p w14:paraId="554BA2B4" w14:textId="77777777" w:rsidR="009640AB" w:rsidRPr="00ED0C21" w:rsidRDefault="009640AB">
            <w:pPr>
              <w:pStyle w:val="affffffff1"/>
              <w:pPrChange w:id="17030" w:author="Андрей П. Цинцадзе" w:date="2023-11-10T15:43:00Z">
                <w:pPr>
                  <w:spacing w:line="276" w:lineRule="auto"/>
                </w:pPr>
              </w:pPrChange>
            </w:pPr>
            <w:r w:rsidRPr="00ED0C21">
              <w:t>У</w:t>
            </w:r>
          </w:p>
        </w:tc>
        <w:tc>
          <w:tcPr>
            <w:tcW w:w="1133" w:type="dxa"/>
            <w:shd w:val="clear" w:color="auto" w:fill="auto"/>
            <w:noWrap/>
            <w:tcPrChange w:id="17031" w:author="Ирина В.. Дмитриева" w:date="2023-10-03T14:16:00Z">
              <w:tcPr>
                <w:tcW w:w="1135" w:type="dxa"/>
                <w:gridSpan w:val="2"/>
                <w:noWrap/>
              </w:tcPr>
            </w:tcPrChange>
          </w:tcPr>
          <w:p w14:paraId="51ADAF67" w14:textId="5D71B391" w:rsidR="009640AB" w:rsidRPr="00ED0C21" w:rsidRDefault="009640AB">
            <w:pPr>
              <w:pStyle w:val="affffffff1"/>
              <w:pPrChange w:id="17032" w:author="Андрей П. Цинцадзе" w:date="2023-11-10T15:43:00Z">
                <w:pPr>
                  <w:spacing w:line="276" w:lineRule="auto"/>
                </w:pPr>
              </w:pPrChange>
            </w:pPr>
            <w:r w:rsidRPr="00ED0C21">
              <w:t>Т(20)</w:t>
            </w:r>
          </w:p>
        </w:tc>
        <w:tc>
          <w:tcPr>
            <w:tcW w:w="2128" w:type="dxa"/>
            <w:shd w:val="clear" w:color="auto" w:fill="auto"/>
            <w:tcPrChange w:id="17033" w:author="Ирина В.. Дмитриева" w:date="2023-10-03T14:16:00Z">
              <w:tcPr>
                <w:tcW w:w="2126" w:type="dxa"/>
                <w:gridSpan w:val="2"/>
              </w:tcPr>
            </w:tcPrChange>
          </w:tcPr>
          <w:p w14:paraId="0F2EDE5C" w14:textId="77777777" w:rsidR="009640AB" w:rsidRPr="00ED0C21" w:rsidRDefault="009640AB">
            <w:pPr>
              <w:pStyle w:val="affffffff1"/>
              <w:jc w:val="left"/>
              <w:pPrChange w:id="17034" w:author="Ирина В.. Дмитриева" w:date="2023-11-20T17:42:00Z">
                <w:pPr>
                  <w:spacing w:line="276" w:lineRule="auto"/>
                </w:pPr>
              </w:pPrChange>
            </w:pPr>
            <w:r w:rsidRPr="00ED0C21">
              <w:t>Вид медицинского вмешательства</w:t>
            </w:r>
          </w:p>
        </w:tc>
        <w:tc>
          <w:tcPr>
            <w:tcW w:w="3118" w:type="dxa"/>
            <w:shd w:val="clear" w:color="auto" w:fill="auto"/>
            <w:tcPrChange w:id="17035" w:author="Ирина В.. Дмитриева" w:date="2023-10-03T14:16:00Z">
              <w:tcPr>
                <w:tcW w:w="3117" w:type="dxa"/>
              </w:tcPr>
            </w:tcPrChange>
          </w:tcPr>
          <w:p w14:paraId="4F3C2A4B" w14:textId="77777777" w:rsidR="009640AB" w:rsidRPr="009B0E80" w:rsidRDefault="009640AB">
            <w:pPr>
              <w:pStyle w:val="affffffff1"/>
              <w:jc w:val="left"/>
              <w:rPr>
                <w:ins w:id="17036" w:author="Ирина В.. Дмитриева" w:date="2023-10-03T14:16:00Z"/>
              </w:rPr>
              <w:pPrChange w:id="17037" w:author="Ирина В.. Дмитриева" w:date="2023-11-20T17:42:00Z">
                <w:pPr>
                  <w:spacing w:line="276" w:lineRule="auto"/>
                </w:pPr>
              </w:pPrChange>
            </w:pPr>
            <w:ins w:id="17038" w:author="Ирина В.. Дмитриева" w:date="2023-10-03T14:16:00Z">
              <w:r w:rsidRPr="009B0E80">
                <w:t>Содержит коды в соответствии с номенклатурой медицинских услуг в части используемых справочников:</w:t>
              </w:r>
            </w:ins>
          </w:p>
          <w:p w14:paraId="522F6945" w14:textId="77777777" w:rsidR="009640AB" w:rsidRPr="009B0E80" w:rsidRDefault="009640AB">
            <w:pPr>
              <w:pStyle w:val="affffffff1"/>
              <w:jc w:val="left"/>
              <w:rPr>
                <w:ins w:id="17039" w:author="Ирина В.. Дмитриева" w:date="2023-10-03T14:16:00Z"/>
              </w:rPr>
              <w:pPrChange w:id="17040" w:author="Ирина В.. Дмитриева" w:date="2023-11-20T17:42:00Z">
                <w:pPr>
                  <w:spacing w:line="276" w:lineRule="auto"/>
                </w:pPr>
              </w:pPrChange>
            </w:pPr>
            <w:ins w:id="17041" w:author="Ирина В.. Дмитриева" w:date="2023-10-03T14:16:00Z">
              <w:r w:rsidRPr="009B0E80">
                <w:t>- KSGN – для случаев стационара (USL_OK=1)</w:t>
              </w:r>
              <w:r>
                <w:t>;</w:t>
              </w:r>
            </w:ins>
          </w:p>
          <w:p w14:paraId="7FE656BA" w14:textId="77777777" w:rsidR="009640AB" w:rsidRPr="00B11FF1" w:rsidRDefault="009640AB">
            <w:pPr>
              <w:pStyle w:val="affffffff1"/>
              <w:jc w:val="left"/>
              <w:rPr>
                <w:ins w:id="17042" w:author="Ирина В.. Дмитриева" w:date="2023-10-03T14:16:00Z"/>
                <w:strike/>
              </w:rPr>
              <w:pPrChange w:id="17043" w:author="Ирина В.. Дмитриева" w:date="2023-11-20T17:42:00Z">
                <w:pPr>
                  <w:spacing w:line="276" w:lineRule="auto"/>
                </w:pPr>
              </w:pPrChange>
            </w:pPr>
            <w:ins w:id="17044" w:author="Ирина В.. Дмитриева" w:date="2023-10-03T14:16:00Z">
              <w:r w:rsidRPr="009B0E80">
                <w:t xml:space="preserve"> - KSGN_C – для случаев дневного стационара (USL_OK=2)</w:t>
              </w:r>
              <w:r>
                <w:t>;</w:t>
              </w:r>
            </w:ins>
          </w:p>
          <w:p w14:paraId="429A1588" w14:textId="77777777" w:rsidR="009640AB" w:rsidRPr="009B0E80" w:rsidRDefault="009640AB">
            <w:pPr>
              <w:pStyle w:val="affffffff1"/>
              <w:jc w:val="left"/>
              <w:rPr>
                <w:ins w:id="17045" w:author="Ирина В.. Дмитриева" w:date="2023-10-03T14:16:00Z"/>
              </w:rPr>
              <w:pPrChange w:id="17046" w:author="Ирина В.. Дмитриева" w:date="2023-11-20T17:42:00Z">
                <w:pPr>
                  <w:spacing w:line="276" w:lineRule="auto"/>
                </w:pPr>
              </w:pPrChange>
            </w:pPr>
            <w:ins w:id="17047" w:author="Ирина В.. Дмитриева" w:date="2023-10-03T14:16:00Z">
              <w:r w:rsidRPr="009B0E80">
                <w:t>- Росминздрава 1.2.643.5.1.13.13.11.1070</w:t>
              </w:r>
            </w:ins>
          </w:p>
          <w:p w14:paraId="2C38D4E7" w14:textId="048F1127" w:rsidR="009640AB" w:rsidRDefault="009640AB">
            <w:pPr>
              <w:pStyle w:val="affffffff1"/>
              <w:jc w:val="left"/>
              <w:rPr>
                <w:ins w:id="17048" w:author="Ирина В.. Дмитриева" w:date="2023-10-03T14:16:00Z"/>
              </w:rPr>
              <w:pPrChange w:id="17049" w:author="Ирина В.. Дмитриева" w:date="2023-11-20T17:42:00Z">
                <w:pPr>
                  <w:spacing w:line="276" w:lineRule="auto"/>
                </w:pPr>
              </w:pPrChange>
            </w:pPr>
            <w:ins w:id="17050" w:author="Ирина В.. Дмитриева" w:date="2023-10-03T14:16:00Z">
              <w:r w:rsidRPr="009B0E80">
                <w:t xml:space="preserve">«Номенклатура медицинских услуг» </w:t>
              </w:r>
              <w:r>
                <w:t>для АПП и СМП (</w:t>
              </w:r>
              <w:r w:rsidRPr="009B0E80">
                <w:t>USL_OK=</w:t>
              </w:r>
              <w:r w:rsidRPr="00B11FF1">
                <w:t>{</w:t>
              </w:r>
            </w:ins>
            <w:ins w:id="17051" w:author="Ирина В.. Дмитриева" w:date="2023-10-03T14:20:00Z">
              <w:r w:rsidR="00FD4F90">
                <w:t>3</w:t>
              </w:r>
            </w:ins>
            <w:ins w:id="17052" w:author="Ирина В.. Дмитриева" w:date="2023-10-03T14:16:00Z">
              <w:r>
                <w:t>,</w:t>
              </w:r>
              <w:r w:rsidRPr="00B11FF1">
                <w:t xml:space="preserve"> 4}</w:t>
              </w:r>
              <w:r>
                <w:t>)</w:t>
              </w:r>
            </w:ins>
            <w:ins w:id="17053" w:author="Ирина В.. Дмитриева" w:date="2023-10-03T14:22:00Z">
              <w:r w:rsidR="00463409">
                <w:t xml:space="preserve"> обязателен для заполнения</w:t>
              </w:r>
            </w:ins>
          </w:p>
          <w:p w14:paraId="1B4C7B3C" w14:textId="7FAA305F" w:rsidR="009640AB" w:rsidRPr="00B11FF1" w:rsidRDefault="009640AB">
            <w:pPr>
              <w:pStyle w:val="affffffff1"/>
              <w:jc w:val="left"/>
              <w:rPr>
                <w:ins w:id="17054" w:author="Ирина В.. Дмитриева" w:date="2023-10-03T14:16:00Z"/>
              </w:rPr>
              <w:pPrChange w:id="17055" w:author="Ирина В.. Дмитриева" w:date="2023-11-20T17:42:00Z">
                <w:pPr>
                  <w:spacing w:line="276" w:lineRule="auto"/>
                  <w:ind w:left="314"/>
                </w:pPr>
              </w:pPrChange>
            </w:pPr>
            <w:ins w:id="17056" w:author="Ирина В.. Дмитриева" w:date="2023-10-03T14:16:00Z">
              <w:r w:rsidRPr="00B11FF1">
                <w:t xml:space="preserve">• </w:t>
              </w:r>
              <w:r w:rsidRPr="00217399">
                <w:t>с 01.10.2023</w:t>
              </w:r>
              <w:r w:rsidRPr="00B11FF1">
                <w:t xml:space="preserve"> для методов оплаты с типом тарифа TARIF_TYPE=1 должны содержать код комплексной услуги из раздела B (осмотры) для специалистов</w:t>
              </w:r>
              <w:r>
                <w:t>.</w:t>
              </w:r>
              <w:r w:rsidRPr="009640AB">
                <w:rPr>
                  <w:rPrChange w:id="17057" w:author="Ирина В.. Дмитриева" w:date="2023-10-03T14:16:00Z">
                    <w:rPr>
                      <w:lang w:val="en-US"/>
                    </w:rPr>
                  </w:rPrChange>
                </w:rPr>
                <w:t xml:space="preserve"> </w:t>
              </w:r>
              <w:r w:rsidRPr="00B11FF1">
                <w:t>ведущих самостоятельный прием</w:t>
              </w:r>
              <w:r w:rsidR="00793B0E">
                <w:t>;</w:t>
              </w:r>
            </w:ins>
          </w:p>
          <w:p w14:paraId="6020740D" w14:textId="68EFB9FB" w:rsidR="009640AB" w:rsidRPr="00B11FF1" w:rsidRDefault="009640AB">
            <w:pPr>
              <w:pStyle w:val="affffffff1"/>
              <w:jc w:val="left"/>
              <w:rPr>
                <w:ins w:id="17058" w:author="Ирина В.. Дмитриева" w:date="2023-10-03T14:16:00Z"/>
              </w:rPr>
              <w:pPrChange w:id="17059" w:author="Ирина В.. Дмитриева" w:date="2023-11-20T17:42:00Z">
                <w:pPr>
                  <w:spacing w:line="276" w:lineRule="auto"/>
                  <w:ind w:left="314"/>
                </w:pPr>
              </w:pPrChange>
            </w:pPr>
            <w:ins w:id="17060" w:author="Ирина В.. Дмитриева" w:date="2023-10-03T14:16:00Z">
              <w:r w:rsidRPr="00B11FF1">
                <w:t>• кроме того при наличии для методов оплаты METHOD={1.2;  3.1; 8.*} заполняется информаци</w:t>
              </w:r>
            </w:ins>
            <w:ins w:id="17061" w:author="Ирина В.. Дмитриева" w:date="2023-10-03T14:22:00Z">
              <w:r w:rsidR="00463409">
                <w:t>ей</w:t>
              </w:r>
            </w:ins>
            <w:ins w:id="17062" w:author="Ирина В.. Дмитриева" w:date="2023-10-03T14:16:00Z">
              <w:r w:rsidRPr="00B11FF1">
                <w:t xml:space="preserve"> о параклинических исследованиях;</w:t>
              </w:r>
            </w:ins>
          </w:p>
          <w:p w14:paraId="58110CF5" w14:textId="77777777" w:rsidR="009640AB" w:rsidRPr="009B0E80" w:rsidRDefault="009640AB">
            <w:pPr>
              <w:pStyle w:val="affffffff1"/>
              <w:jc w:val="left"/>
              <w:rPr>
                <w:ins w:id="17063" w:author="Ирина В.. Дмитриева" w:date="2023-10-03T14:16:00Z"/>
              </w:rPr>
              <w:pPrChange w:id="17064" w:author="Ирина В.. Дмитриева" w:date="2023-11-20T17:42:00Z">
                <w:pPr>
                  <w:spacing w:line="276" w:lineRule="auto"/>
                  <w:ind w:left="314"/>
                </w:pPr>
              </w:pPrChange>
            </w:pPr>
            <w:ins w:id="17065" w:author="Ирина В.. Дмитриева" w:date="2023-10-03T14:16:00Z">
              <w:r>
                <w:t xml:space="preserve">• </w:t>
              </w:r>
              <w:r w:rsidRPr="00B11FF1">
                <w:t>о</w:t>
              </w:r>
              <w:r w:rsidRPr="00217399">
                <w:t>бязателен</w:t>
              </w:r>
              <w:r w:rsidRPr="009B0E80">
                <w:t xml:space="preserve"> для заполнения</w:t>
              </w:r>
              <w:r>
                <w:t xml:space="preserve"> </w:t>
              </w:r>
              <w:r w:rsidRPr="009B0E80">
                <w:t>при способе оплаты за медицинскую услугу в поликлинике (IDSP=28), кроме вида VIDPOM=14</w:t>
              </w:r>
              <w:r>
                <w:t>;</w:t>
              </w:r>
            </w:ins>
          </w:p>
          <w:p w14:paraId="14151E08" w14:textId="212B04F9" w:rsidR="009640AB" w:rsidRPr="00ED0C21" w:rsidDel="009640AB" w:rsidRDefault="009640AB">
            <w:pPr>
              <w:pStyle w:val="affffffff1"/>
              <w:jc w:val="left"/>
              <w:rPr>
                <w:del w:id="17066" w:author="Ирина В.. Дмитриева" w:date="2023-10-03T14:13:00Z"/>
              </w:rPr>
              <w:pPrChange w:id="17067" w:author="Ирина В.. Дмитриева" w:date="2023-11-20T17:42:00Z">
                <w:pPr>
                  <w:spacing w:line="276" w:lineRule="auto"/>
                </w:pPr>
              </w:pPrChange>
            </w:pPr>
            <w:ins w:id="17068" w:author="Ирина В.. Дмитриева" w:date="2023-10-03T14:16:00Z">
              <w:r>
                <w:t xml:space="preserve">• </w:t>
              </w:r>
              <w:r w:rsidRPr="009B0E80">
                <w:t xml:space="preserve">при </w:t>
              </w:r>
              <w:r w:rsidRPr="00217399">
                <w:t>вызове</w:t>
              </w:r>
              <w:r w:rsidRPr="009B0E80">
                <w:t xml:space="preserve"> СМП с</w:t>
              </w:r>
              <w:r>
                <w:t xml:space="preserve"> </w:t>
              </w:r>
              <w:r w:rsidRPr="009B0E80">
                <w:t xml:space="preserve">проведением тромболитической терапии. </w:t>
              </w:r>
            </w:ins>
            <w:del w:id="17069" w:author="Ирина В.. Дмитриева" w:date="2023-10-03T14:14:00Z">
              <w:r w:rsidRPr="00ED0C21" w:rsidDel="009640AB">
                <w:delText>Содержит коды в соответствии с номенклатурой медицинских услуг в част</w:delText>
              </w:r>
            </w:del>
            <w:del w:id="17070" w:author="Ирина В.. Дмитриева" w:date="2023-10-03T14:13:00Z">
              <w:r w:rsidRPr="00ED0C21" w:rsidDel="009640AB">
                <w:delText>и используемых справочников:</w:delText>
              </w:r>
            </w:del>
          </w:p>
          <w:p w14:paraId="092DCBA3" w14:textId="7CDAA248" w:rsidR="009640AB" w:rsidRPr="00ED0C21" w:rsidDel="009640AB" w:rsidRDefault="009640AB">
            <w:pPr>
              <w:pStyle w:val="affffffff1"/>
              <w:jc w:val="left"/>
              <w:rPr>
                <w:del w:id="17071" w:author="Ирина В.. Дмитриева" w:date="2023-10-03T14:13:00Z"/>
              </w:rPr>
              <w:pPrChange w:id="17072" w:author="Ирина В.. Дмитриева" w:date="2023-11-20T17:42:00Z">
                <w:pPr>
                  <w:spacing w:line="276" w:lineRule="auto"/>
                </w:pPr>
              </w:pPrChange>
            </w:pPr>
            <w:del w:id="17073" w:author="Ирина В.. Дмитриева" w:date="2023-10-03T14:13:00Z">
              <w:r w:rsidRPr="00ED0C21" w:rsidDel="009640AB">
                <w:delText xml:space="preserve">- KSGN – для случаев стационара (USL_OK=1)  </w:delText>
              </w:r>
            </w:del>
          </w:p>
          <w:p w14:paraId="3CE9DE91" w14:textId="45A51184" w:rsidR="009640AB" w:rsidRPr="00ED0C21" w:rsidDel="009640AB" w:rsidRDefault="009640AB">
            <w:pPr>
              <w:pStyle w:val="affffffff1"/>
              <w:jc w:val="left"/>
              <w:rPr>
                <w:del w:id="17074" w:author="Ирина В.. Дмитриева" w:date="2023-10-03T14:13:00Z"/>
              </w:rPr>
              <w:pPrChange w:id="17075" w:author="Ирина В.. Дмитриева" w:date="2023-11-20T17:42:00Z">
                <w:pPr>
                  <w:spacing w:line="276" w:lineRule="auto"/>
                </w:pPr>
              </w:pPrChange>
            </w:pPr>
            <w:del w:id="17076" w:author="Ирина В.. Дмитриева" w:date="2023-10-03T14:13:00Z">
              <w:r w:rsidRPr="00ED0C21" w:rsidDel="009640AB">
                <w:delText xml:space="preserve"> - KSGN_C – для случаев дневного стационара (USL_OK=2) и случаев АПП при проведении операций (USL_OK=3). Для АПП могут использоваться коды, имеющие специальную отметку.</w:delText>
              </w:r>
            </w:del>
          </w:p>
          <w:p w14:paraId="0A820A9C" w14:textId="78C438F3" w:rsidR="009640AB" w:rsidRPr="00850A0B" w:rsidDel="009640AB" w:rsidRDefault="009640AB">
            <w:pPr>
              <w:pStyle w:val="affffffff1"/>
              <w:jc w:val="left"/>
              <w:rPr>
                <w:del w:id="17077" w:author="Ирина В.. Дмитриева" w:date="2023-10-03T14:13:00Z"/>
              </w:rPr>
              <w:pPrChange w:id="17078" w:author="Ирина В.. Дмитриева" w:date="2023-11-20T17:42:00Z">
                <w:pPr>
                  <w:spacing w:line="276" w:lineRule="auto"/>
                </w:pPr>
              </w:pPrChange>
            </w:pPr>
            <w:del w:id="17079" w:author="Ирина В.. Дмитриева" w:date="2023-10-03T14:13:00Z">
              <w:r w:rsidRPr="00ED0C21" w:rsidDel="009640AB">
                <w:delText xml:space="preserve">- </w:delText>
              </w:r>
              <w:r w:rsidRPr="00850A0B" w:rsidDel="009640AB">
                <w:delText>Росминздрава 1.2.643.5.1.13.13.11.1070</w:delText>
              </w:r>
            </w:del>
          </w:p>
          <w:p w14:paraId="4DED1405" w14:textId="58E135CF" w:rsidR="009640AB" w:rsidRPr="00ED0C21" w:rsidDel="009640AB" w:rsidRDefault="009640AB">
            <w:pPr>
              <w:pStyle w:val="affffffff1"/>
              <w:jc w:val="left"/>
              <w:rPr>
                <w:del w:id="17080" w:author="Ирина В.. Дмитриева" w:date="2023-10-03T14:13:00Z"/>
              </w:rPr>
              <w:pPrChange w:id="17081" w:author="Ирина В.. Дмитриева" w:date="2023-11-20T17:42:00Z">
                <w:pPr>
                  <w:spacing w:line="276" w:lineRule="auto"/>
                </w:pPr>
              </w:pPrChange>
            </w:pPr>
            <w:del w:id="17082" w:author="Ирина В.. Дмитриева" w:date="2023-10-03T14:13:00Z">
              <w:r w:rsidRPr="00850A0B" w:rsidDel="009640AB">
                <w:delText>«Номенклатура медицинских услуг»- для методов оплаты METHOD={1.2 ;  3.1 ; 8.*}</w:delText>
              </w:r>
              <w:r w:rsidRPr="00ED0C21" w:rsidDel="009640AB">
                <w:delText xml:space="preserve"> содержит информацию о параклинических исследованиях .</w:delText>
              </w:r>
            </w:del>
          </w:p>
          <w:p w14:paraId="44DBC5E4" w14:textId="492E89EE" w:rsidR="009640AB" w:rsidDel="009640AB" w:rsidRDefault="009640AB">
            <w:pPr>
              <w:pStyle w:val="affffffff1"/>
              <w:jc w:val="left"/>
              <w:rPr>
                <w:del w:id="17083" w:author="Ирина В.. Дмитриева" w:date="2023-10-03T14:13:00Z"/>
              </w:rPr>
              <w:pPrChange w:id="17084" w:author="Ирина В.. Дмитриева" w:date="2023-11-20T17:42:00Z">
                <w:pPr>
                  <w:spacing w:line="276" w:lineRule="auto"/>
                </w:pPr>
              </w:pPrChange>
            </w:pPr>
            <w:del w:id="17085" w:author="Ирина В.. Дмитриева" w:date="2023-10-03T14:13:00Z">
              <w:r w:rsidRPr="00ED0C21" w:rsidDel="009640AB">
                <w:delText>Обязателен для заполнения</w:delText>
              </w:r>
              <w:r w:rsidDel="009640AB">
                <w:delText>:</w:delText>
              </w:r>
            </w:del>
          </w:p>
          <w:p w14:paraId="430EB3B4" w14:textId="3F08C854" w:rsidR="009640AB" w:rsidRPr="00ED0C21" w:rsidDel="000D12BE" w:rsidRDefault="009640AB">
            <w:pPr>
              <w:pStyle w:val="affffffff1"/>
              <w:jc w:val="left"/>
              <w:rPr>
                <w:del w:id="17086" w:author="Ирина В.. Дмитриева" w:date="2023-10-03T14:16:00Z"/>
              </w:rPr>
              <w:pPrChange w:id="17087" w:author="Ирина В.. Дмитриева" w:date="2023-11-20T17:42:00Z">
                <w:pPr>
                  <w:spacing w:line="276" w:lineRule="auto"/>
                </w:pPr>
              </w:pPrChange>
            </w:pPr>
            <w:del w:id="17088" w:author="Ирина В.. Дмитриева" w:date="2023-10-03T14:13:00Z">
              <w:r w:rsidDel="009640AB">
                <w:delText xml:space="preserve">- </w:delText>
              </w:r>
              <w:r w:rsidRPr="00ED0C21" w:rsidDel="009640AB">
                <w:delText>при способе оплаты за медицинскую услугу в поликлинике (IDSP=28), кроме вида VIDPOM=14</w:delText>
              </w:r>
              <w:r w:rsidDel="009640AB">
                <w:delText>;</w:delText>
              </w:r>
            </w:del>
          </w:p>
          <w:p w14:paraId="730C3CE9" w14:textId="2BC0970E" w:rsidR="009640AB" w:rsidRPr="00ED0C21" w:rsidDel="000D12BE" w:rsidRDefault="009640AB">
            <w:pPr>
              <w:pStyle w:val="affffffff1"/>
              <w:jc w:val="left"/>
              <w:rPr>
                <w:del w:id="17089" w:author="Ирина В.. Дмитриева" w:date="2023-10-03T14:16:00Z"/>
              </w:rPr>
              <w:pPrChange w:id="17090" w:author="Ирина В.. Дмитриева" w:date="2023-11-20T17:42:00Z">
                <w:pPr>
                  <w:spacing w:line="276" w:lineRule="auto"/>
                  <w:ind w:left="309"/>
                </w:pPr>
              </w:pPrChange>
            </w:pPr>
            <w:del w:id="17091" w:author="Ирина В.. Дмитриева" w:date="2023-10-03T14:16:00Z">
              <w:r w:rsidDel="000D12BE">
                <w:delText xml:space="preserve">- </w:delText>
              </w:r>
              <w:r w:rsidRPr="00850A0B" w:rsidDel="000D12BE">
                <w:delText>при вызове СМП с проведением тромболитической терапии.</w:delText>
              </w:r>
            </w:del>
          </w:p>
          <w:p w14:paraId="293E5894" w14:textId="56954B41" w:rsidR="009640AB" w:rsidDel="000D12BE" w:rsidRDefault="009640AB">
            <w:pPr>
              <w:pStyle w:val="affffffff1"/>
              <w:jc w:val="left"/>
              <w:rPr>
                <w:del w:id="17092" w:author="Ирина В.. Дмитриева" w:date="2023-10-03T14:16:00Z"/>
              </w:rPr>
              <w:pPrChange w:id="17093" w:author="Ирина В.. Дмитриева" w:date="2023-11-20T17:42:00Z">
                <w:pPr>
                  <w:spacing w:line="276" w:lineRule="auto"/>
                  <w:ind w:left="309"/>
                </w:pPr>
              </w:pPrChange>
            </w:pPr>
            <w:del w:id="17094" w:author="Ирина В.. Дмитриева" w:date="2023-10-03T14:16:00Z">
              <w:r w:rsidDel="000D12BE">
                <w:delText xml:space="preserve">Для </w:delText>
              </w:r>
              <w:r w:rsidRPr="00ED0C21" w:rsidDel="000D12BE">
                <w:delText>случае</w:delText>
              </w:r>
              <w:r w:rsidDel="000D12BE">
                <w:delText>в</w:delText>
              </w:r>
              <w:r w:rsidRPr="00ED0C21" w:rsidDel="000D12BE">
                <w:delText xml:space="preserve"> проведения хирургического лечения, лучевой или химиолучевой терапии, диагностических мероприятий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w:delText>
              </w:r>
            </w:del>
          </w:p>
          <w:p w14:paraId="793D5DF7" w14:textId="799B2089" w:rsidR="009640AB" w:rsidDel="000D12BE" w:rsidRDefault="009640AB">
            <w:pPr>
              <w:pStyle w:val="affffffff1"/>
              <w:jc w:val="left"/>
              <w:rPr>
                <w:del w:id="17095" w:author="Ирина В.. Дмитриева" w:date="2023-10-03T14:16:00Z"/>
              </w:rPr>
              <w:pPrChange w:id="17096" w:author="Ирина В.. Дмитриева" w:date="2023-11-20T17:42:00Z">
                <w:pPr>
                  <w:spacing w:line="276" w:lineRule="auto"/>
                  <w:ind w:left="309"/>
                </w:pPr>
              </w:pPrChange>
            </w:pPr>
            <w:del w:id="17097" w:author="Ирина В.. Дмитриева" w:date="2023-10-03T14:16:00Z">
              <w:r w:rsidDel="000D12BE">
                <w:delText>.</w:delText>
              </w:r>
            </w:del>
          </w:p>
          <w:p w14:paraId="36EB2F2B" w14:textId="2A9ECD7F" w:rsidR="009640AB" w:rsidRPr="00ED0C21" w:rsidRDefault="009640AB">
            <w:pPr>
              <w:pStyle w:val="affffffff1"/>
              <w:jc w:val="left"/>
              <w:pPrChange w:id="17098" w:author="Ирина В.. Дмитриева" w:date="2023-11-20T17:42:00Z">
                <w:pPr>
                  <w:spacing w:line="276" w:lineRule="auto"/>
                  <w:ind w:left="309"/>
                </w:pPr>
              </w:pPrChange>
            </w:pPr>
          </w:p>
        </w:tc>
      </w:tr>
      <w:tr w:rsidR="009640AB" w:rsidRPr="00ED0C21" w14:paraId="6B38378E" w14:textId="77777777" w:rsidTr="004802F9">
        <w:trPr>
          <w:jc w:val="center"/>
        </w:trPr>
        <w:tc>
          <w:tcPr>
            <w:tcW w:w="1396" w:type="dxa"/>
            <w:shd w:val="clear" w:color="auto" w:fill="F2F2F2"/>
            <w:noWrap/>
          </w:tcPr>
          <w:p w14:paraId="1C02F00E" w14:textId="77777777" w:rsidR="009640AB" w:rsidRPr="00ED0C21" w:rsidRDefault="009640AB">
            <w:pPr>
              <w:pStyle w:val="affffffff1"/>
              <w:pPrChange w:id="17099" w:author="Андрей П. Цинцадзе" w:date="2023-11-10T15:43:00Z">
                <w:pPr>
                  <w:spacing w:line="276" w:lineRule="auto"/>
                </w:pPr>
              </w:pPrChange>
            </w:pPr>
            <w:r w:rsidRPr="00ED0C21">
              <w:t>USL</w:t>
            </w:r>
          </w:p>
        </w:tc>
        <w:tc>
          <w:tcPr>
            <w:tcW w:w="1564" w:type="dxa"/>
            <w:noWrap/>
          </w:tcPr>
          <w:p w14:paraId="37C00EB2" w14:textId="77777777" w:rsidR="009640AB" w:rsidRPr="00ED0C21" w:rsidRDefault="009640AB">
            <w:pPr>
              <w:pStyle w:val="affffffff1"/>
              <w:pPrChange w:id="17100" w:author="Андрей П. Цинцадзе" w:date="2023-11-10T15:43:00Z">
                <w:pPr>
                  <w:spacing w:line="276" w:lineRule="auto"/>
                </w:pPr>
              </w:pPrChange>
            </w:pPr>
            <w:r w:rsidRPr="00ED0C21">
              <w:t>DET</w:t>
            </w:r>
          </w:p>
        </w:tc>
        <w:tc>
          <w:tcPr>
            <w:tcW w:w="711" w:type="dxa"/>
            <w:noWrap/>
          </w:tcPr>
          <w:p w14:paraId="5E0092B0" w14:textId="77777777" w:rsidR="009640AB" w:rsidRPr="00ED0C21" w:rsidRDefault="009640AB">
            <w:pPr>
              <w:pStyle w:val="affffffff1"/>
              <w:pPrChange w:id="17101" w:author="Андрей П. Цинцадзе" w:date="2023-11-10T15:43:00Z">
                <w:pPr>
                  <w:spacing w:line="276" w:lineRule="auto"/>
                </w:pPr>
              </w:pPrChange>
            </w:pPr>
            <w:r w:rsidRPr="00ED0C21">
              <w:t>О</w:t>
            </w:r>
          </w:p>
        </w:tc>
        <w:tc>
          <w:tcPr>
            <w:tcW w:w="1133" w:type="dxa"/>
            <w:noWrap/>
          </w:tcPr>
          <w:p w14:paraId="5708437A" w14:textId="77777777" w:rsidR="009640AB" w:rsidRPr="00ED0C21" w:rsidRDefault="009640AB">
            <w:pPr>
              <w:pStyle w:val="affffffff1"/>
              <w:pPrChange w:id="17102" w:author="Андрей П. Цинцадзе" w:date="2023-11-10T15:43:00Z">
                <w:pPr>
                  <w:spacing w:line="276" w:lineRule="auto"/>
                </w:pPr>
              </w:pPrChange>
            </w:pPr>
            <w:r w:rsidRPr="00ED0C21">
              <w:t>N(1)</w:t>
            </w:r>
          </w:p>
        </w:tc>
        <w:tc>
          <w:tcPr>
            <w:tcW w:w="2128" w:type="dxa"/>
          </w:tcPr>
          <w:p w14:paraId="73117B7B" w14:textId="77777777" w:rsidR="009640AB" w:rsidRPr="00ED0C21" w:rsidRDefault="009640AB">
            <w:pPr>
              <w:pStyle w:val="affffffff1"/>
              <w:jc w:val="left"/>
              <w:pPrChange w:id="17103" w:author="Ирина В.. Дмитриева" w:date="2023-11-20T17:42:00Z">
                <w:pPr>
                  <w:spacing w:line="276" w:lineRule="auto"/>
                </w:pPr>
              </w:pPrChange>
            </w:pPr>
            <w:r w:rsidRPr="00ED0C21">
              <w:t>Признак детского профиля</w:t>
            </w:r>
          </w:p>
        </w:tc>
        <w:tc>
          <w:tcPr>
            <w:tcW w:w="3118" w:type="dxa"/>
          </w:tcPr>
          <w:p w14:paraId="00BB0790" w14:textId="77777777" w:rsidR="009640AB" w:rsidRPr="00ED0C21" w:rsidRDefault="009640AB">
            <w:pPr>
              <w:pStyle w:val="affffffff1"/>
              <w:jc w:val="left"/>
              <w:pPrChange w:id="17104" w:author="Ирина В.. Дмитриева" w:date="2023-11-20T17:42:00Z">
                <w:pPr>
                  <w:spacing w:line="276" w:lineRule="auto"/>
                </w:pPr>
              </w:pPrChange>
            </w:pPr>
            <w:r w:rsidRPr="00ED0C21">
              <w:t>0-нет, 1-да.</w:t>
            </w:r>
          </w:p>
          <w:p w14:paraId="221DC5C1" w14:textId="77777777" w:rsidR="009640AB" w:rsidRPr="00ED0C21" w:rsidRDefault="009640AB">
            <w:pPr>
              <w:pStyle w:val="affffffff1"/>
              <w:jc w:val="left"/>
              <w:pPrChange w:id="17105" w:author="Ирина В.. Дмитриева" w:date="2023-11-20T17:42:00Z">
                <w:pPr>
                  <w:spacing w:line="276" w:lineRule="auto"/>
                </w:pPr>
              </w:pPrChange>
            </w:pPr>
            <w:r w:rsidRPr="00ED0C21">
              <w:t>Заполняется в зависимости от профиля оказанной медицинской помощи.</w:t>
            </w:r>
          </w:p>
        </w:tc>
      </w:tr>
      <w:tr w:rsidR="009640AB" w:rsidRPr="00ED0C21" w14:paraId="754730B5" w14:textId="77777777" w:rsidTr="004802F9">
        <w:trPr>
          <w:jc w:val="center"/>
        </w:trPr>
        <w:tc>
          <w:tcPr>
            <w:tcW w:w="1396" w:type="dxa"/>
            <w:shd w:val="clear" w:color="auto" w:fill="F2F2F2"/>
            <w:noWrap/>
          </w:tcPr>
          <w:p w14:paraId="66B84200" w14:textId="77777777" w:rsidR="009640AB" w:rsidRPr="00ED0C21" w:rsidRDefault="009640AB">
            <w:pPr>
              <w:pStyle w:val="affffffff1"/>
              <w:pPrChange w:id="17106" w:author="Андрей П. Цинцадзе" w:date="2023-11-10T15:43:00Z">
                <w:pPr>
                  <w:spacing w:line="276" w:lineRule="auto"/>
                </w:pPr>
              </w:pPrChange>
            </w:pPr>
            <w:r w:rsidRPr="00ED0C21">
              <w:t>USL</w:t>
            </w:r>
          </w:p>
        </w:tc>
        <w:tc>
          <w:tcPr>
            <w:tcW w:w="1564" w:type="dxa"/>
            <w:noWrap/>
          </w:tcPr>
          <w:p w14:paraId="45C8E286" w14:textId="77777777" w:rsidR="009640AB" w:rsidRPr="00ED0C21" w:rsidRDefault="009640AB">
            <w:pPr>
              <w:pStyle w:val="affffffff1"/>
              <w:pPrChange w:id="17107" w:author="Андрей П. Цинцадзе" w:date="2023-11-10T15:43:00Z">
                <w:pPr>
                  <w:spacing w:line="276" w:lineRule="auto"/>
                </w:pPr>
              </w:pPrChange>
            </w:pPr>
            <w:r w:rsidRPr="00ED0C21">
              <w:t>DATE_IN</w:t>
            </w:r>
          </w:p>
        </w:tc>
        <w:tc>
          <w:tcPr>
            <w:tcW w:w="711" w:type="dxa"/>
            <w:noWrap/>
          </w:tcPr>
          <w:p w14:paraId="46A7176E" w14:textId="77777777" w:rsidR="009640AB" w:rsidRPr="00ED0C21" w:rsidRDefault="009640AB">
            <w:pPr>
              <w:pStyle w:val="affffffff1"/>
              <w:pPrChange w:id="17108" w:author="Андрей П. Цинцадзе" w:date="2023-11-10T15:43:00Z">
                <w:pPr>
                  <w:spacing w:line="276" w:lineRule="auto"/>
                </w:pPr>
              </w:pPrChange>
            </w:pPr>
            <w:r w:rsidRPr="00ED0C21">
              <w:t>O</w:t>
            </w:r>
          </w:p>
        </w:tc>
        <w:tc>
          <w:tcPr>
            <w:tcW w:w="1133" w:type="dxa"/>
            <w:noWrap/>
          </w:tcPr>
          <w:p w14:paraId="133AAE41" w14:textId="77777777" w:rsidR="009640AB" w:rsidRPr="00ED0C21" w:rsidRDefault="009640AB">
            <w:pPr>
              <w:pStyle w:val="affffffff1"/>
              <w:pPrChange w:id="17109" w:author="Андрей П. Цинцадзе" w:date="2023-11-10T15:43:00Z">
                <w:pPr>
                  <w:spacing w:line="276" w:lineRule="auto"/>
                </w:pPr>
              </w:pPrChange>
            </w:pPr>
            <w:r w:rsidRPr="00ED0C21">
              <w:t>D</w:t>
            </w:r>
          </w:p>
        </w:tc>
        <w:tc>
          <w:tcPr>
            <w:tcW w:w="2128" w:type="dxa"/>
          </w:tcPr>
          <w:p w14:paraId="4D3BBE8B" w14:textId="77777777" w:rsidR="009640AB" w:rsidRPr="00ED0C21" w:rsidRDefault="009640AB">
            <w:pPr>
              <w:pStyle w:val="affffffff1"/>
              <w:jc w:val="left"/>
              <w:pPrChange w:id="17110" w:author="Ирина В.. Дмитриева" w:date="2023-11-20T17:42:00Z">
                <w:pPr>
                  <w:spacing w:line="276" w:lineRule="auto"/>
                </w:pPr>
              </w:pPrChange>
            </w:pPr>
            <w:r w:rsidRPr="00ED0C21">
              <w:t>Дата начала оказания услуги</w:t>
            </w:r>
          </w:p>
        </w:tc>
        <w:tc>
          <w:tcPr>
            <w:tcW w:w="3118" w:type="dxa"/>
          </w:tcPr>
          <w:p w14:paraId="0809A68D" w14:textId="77777777" w:rsidR="009640AB" w:rsidRPr="00ED0C21" w:rsidRDefault="009640AB">
            <w:pPr>
              <w:pStyle w:val="affffffff1"/>
              <w:jc w:val="left"/>
              <w:pPrChange w:id="17111" w:author="Ирина В.. Дмитриева" w:date="2023-11-20T17:42:00Z">
                <w:pPr>
                  <w:spacing w:line="276" w:lineRule="auto"/>
                </w:pPr>
              </w:pPrChange>
            </w:pPr>
          </w:p>
        </w:tc>
      </w:tr>
      <w:tr w:rsidR="009640AB" w:rsidRPr="00ED0C21" w14:paraId="0DD4D69F" w14:textId="77777777" w:rsidTr="004802F9">
        <w:trPr>
          <w:jc w:val="center"/>
        </w:trPr>
        <w:tc>
          <w:tcPr>
            <w:tcW w:w="1396" w:type="dxa"/>
            <w:shd w:val="clear" w:color="auto" w:fill="F2F2F2"/>
            <w:noWrap/>
          </w:tcPr>
          <w:p w14:paraId="47248684" w14:textId="77777777" w:rsidR="009640AB" w:rsidRPr="00ED0C21" w:rsidRDefault="009640AB">
            <w:pPr>
              <w:pStyle w:val="affffffff1"/>
              <w:pPrChange w:id="17112" w:author="Андрей П. Цинцадзе" w:date="2023-11-10T15:43:00Z">
                <w:pPr>
                  <w:spacing w:line="276" w:lineRule="auto"/>
                </w:pPr>
              </w:pPrChange>
            </w:pPr>
            <w:r w:rsidRPr="00ED0C21">
              <w:t>USL</w:t>
            </w:r>
          </w:p>
        </w:tc>
        <w:tc>
          <w:tcPr>
            <w:tcW w:w="1564" w:type="dxa"/>
            <w:noWrap/>
          </w:tcPr>
          <w:p w14:paraId="5F494C0B" w14:textId="77777777" w:rsidR="009640AB" w:rsidRPr="00ED0C21" w:rsidRDefault="009640AB">
            <w:pPr>
              <w:pStyle w:val="affffffff1"/>
              <w:pPrChange w:id="17113" w:author="Андрей П. Цинцадзе" w:date="2023-11-10T15:43:00Z">
                <w:pPr>
                  <w:spacing w:line="276" w:lineRule="auto"/>
                </w:pPr>
              </w:pPrChange>
            </w:pPr>
            <w:r w:rsidRPr="00ED0C21">
              <w:t>DATE_OUT</w:t>
            </w:r>
          </w:p>
        </w:tc>
        <w:tc>
          <w:tcPr>
            <w:tcW w:w="711" w:type="dxa"/>
            <w:noWrap/>
          </w:tcPr>
          <w:p w14:paraId="19F736E3" w14:textId="77777777" w:rsidR="009640AB" w:rsidRPr="00ED0C21" w:rsidRDefault="009640AB">
            <w:pPr>
              <w:pStyle w:val="affffffff1"/>
              <w:pPrChange w:id="17114" w:author="Андрей П. Цинцадзе" w:date="2023-11-10T15:43:00Z">
                <w:pPr>
                  <w:spacing w:line="276" w:lineRule="auto"/>
                </w:pPr>
              </w:pPrChange>
            </w:pPr>
            <w:r w:rsidRPr="00ED0C21">
              <w:t>O</w:t>
            </w:r>
          </w:p>
        </w:tc>
        <w:tc>
          <w:tcPr>
            <w:tcW w:w="1133" w:type="dxa"/>
            <w:noWrap/>
          </w:tcPr>
          <w:p w14:paraId="3C0163BA" w14:textId="77777777" w:rsidR="009640AB" w:rsidRPr="00ED0C21" w:rsidRDefault="009640AB">
            <w:pPr>
              <w:pStyle w:val="affffffff1"/>
              <w:pPrChange w:id="17115" w:author="Андрей П. Цинцадзе" w:date="2023-11-10T15:43:00Z">
                <w:pPr>
                  <w:spacing w:line="276" w:lineRule="auto"/>
                </w:pPr>
              </w:pPrChange>
            </w:pPr>
            <w:r w:rsidRPr="00ED0C21">
              <w:t>D</w:t>
            </w:r>
          </w:p>
        </w:tc>
        <w:tc>
          <w:tcPr>
            <w:tcW w:w="2128" w:type="dxa"/>
          </w:tcPr>
          <w:p w14:paraId="1C5BB86E" w14:textId="77777777" w:rsidR="009640AB" w:rsidRPr="00ED0C21" w:rsidRDefault="009640AB">
            <w:pPr>
              <w:pStyle w:val="affffffff1"/>
              <w:jc w:val="left"/>
              <w:pPrChange w:id="17116" w:author="Ирина В.. Дмитриева" w:date="2023-11-20T17:42:00Z">
                <w:pPr>
                  <w:spacing w:line="276" w:lineRule="auto"/>
                </w:pPr>
              </w:pPrChange>
            </w:pPr>
            <w:r w:rsidRPr="00ED0C21">
              <w:t>Дата окончания оказания услуги</w:t>
            </w:r>
          </w:p>
        </w:tc>
        <w:tc>
          <w:tcPr>
            <w:tcW w:w="3118" w:type="dxa"/>
          </w:tcPr>
          <w:p w14:paraId="05BF0FFB" w14:textId="77777777" w:rsidR="009640AB" w:rsidRPr="00ED0C21" w:rsidRDefault="009640AB">
            <w:pPr>
              <w:pStyle w:val="affffffff1"/>
              <w:jc w:val="left"/>
              <w:pPrChange w:id="17117" w:author="Ирина В.. Дмитриева" w:date="2023-11-20T17:42:00Z">
                <w:pPr>
                  <w:spacing w:line="276" w:lineRule="auto"/>
                </w:pPr>
              </w:pPrChange>
            </w:pPr>
          </w:p>
        </w:tc>
      </w:tr>
      <w:tr w:rsidR="009640AB" w:rsidRPr="00ED0C21" w14:paraId="38C346D1" w14:textId="77777777" w:rsidTr="004802F9">
        <w:trPr>
          <w:jc w:val="center"/>
        </w:trPr>
        <w:tc>
          <w:tcPr>
            <w:tcW w:w="1396" w:type="dxa"/>
            <w:shd w:val="clear" w:color="auto" w:fill="F2F2F2"/>
            <w:noWrap/>
          </w:tcPr>
          <w:p w14:paraId="393A3B59" w14:textId="77777777" w:rsidR="009640AB" w:rsidRPr="00ED0C21" w:rsidRDefault="009640AB">
            <w:pPr>
              <w:pStyle w:val="affffffff1"/>
              <w:pPrChange w:id="17118" w:author="Андрей П. Цинцадзе" w:date="2023-11-10T15:43:00Z">
                <w:pPr>
                  <w:spacing w:line="276" w:lineRule="auto"/>
                </w:pPr>
              </w:pPrChange>
            </w:pPr>
            <w:r w:rsidRPr="00ED0C21">
              <w:t>USL</w:t>
            </w:r>
          </w:p>
        </w:tc>
        <w:tc>
          <w:tcPr>
            <w:tcW w:w="1564" w:type="dxa"/>
            <w:noWrap/>
          </w:tcPr>
          <w:p w14:paraId="0A0397E8" w14:textId="77777777" w:rsidR="009640AB" w:rsidRPr="00ED0C21" w:rsidRDefault="009640AB">
            <w:pPr>
              <w:pStyle w:val="affffffff1"/>
              <w:pPrChange w:id="17119" w:author="Андрей П. Цинцадзе" w:date="2023-11-10T15:43:00Z">
                <w:pPr>
                  <w:spacing w:line="276" w:lineRule="auto"/>
                </w:pPr>
              </w:pPrChange>
            </w:pPr>
            <w:r w:rsidRPr="00ED0C21">
              <w:t>DS</w:t>
            </w:r>
          </w:p>
        </w:tc>
        <w:tc>
          <w:tcPr>
            <w:tcW w:w="711" w:type="dxa"/>
            <w:noWrap/>
          </w:tcPr>
          <w:p w14:paraId="46E75933" w14:textId="77777777" w:rsidR="009640AB" w:rsidRPr="00ED0C21" w:rsidRDefault="009640AB">
            <w:pPr>
              <w:pStyle w:val="affffffff1"/>
              <w:pPrChange w:id="17120" w:author="Андрей П. Цинцадзе" w:date="2023-11-10T15:43:00Z">
                <w:pPr>
                  <w:spacing w:line="276" w:lineRule="auto"/>
                </w:pPr>
              </w:pPrChange>
            </w:pPr>
            <w:r w:rsidRPr="00ED0C21">
              <w:t>O</w:t>
            </w:r>
          </w:p>
        </w:tc>
        <w:tc>
          <w:tcPr>
            <w:tcW w:w="1133" w:type="dxa"/>
            <w:noWrap/>
          </w:tcPr>
          <w:p w14:paraId="3455E307" w14:textId="77777777" w:rsidR="009640AB" w:rsidRPr="00ED0C21" w:rsidRDefault="009640AB">
            <w:pPr>
              <w:pStyle w:val="affffffff1"/>
              <w:pPrChange w:id="17121" w:author="Андрей П. Цинцадзе" w:date="2023-11-10T15:43:00Z">
                <w:pPr>
                  <w:spacing w:line="276" w:lineRule="auto"/>
                </w:pPr>
              </w:pPrChange>
            </w:pPr>
            <w:r w:rsidRPr="00ED0C21">
              <w:t>Т(10)</w:t>
            </w:r>
          </w:p>
        </w:tc>
        <w:tc>
          <w:tcPr>
            <w:tcW w:w="2128" w:type="dxa"/>
          </w:tcPr>
          <w:p w14:paraId="5DF353CA" w14:textId="77777777" w:rsidR="009640AB" w:rsidRPr="00ED0C21" w:rsidRDefault="009640AB">
            <w:pPr>
              <w:pStyle w:val="affffffff1"/>
              <w:jc w:val="left"/>
              <w:pPrChange w:id="17122" w:author="Ирина В.. Дмитриева" w:date="2023-11-20T17:42:00Z">
                <w:pPr>
                  <w:spacing w:line="276" w:lineRule="auto"/>
                </w:pPr>
              </w:pPrChange>
            </w:pPr>
            <w:r w:rsidRPr="00ED0C21">
              <w:t>Диагноз</w:t>
            </w:r>
          </w:p>
        </w:tc>
        <w:tc>
          <w:tcPr>
            <w:tcW w:w="3118" w:type="dxa"/>
          </w:tcPr>
          <w:p w14:paraId="5AE25AD3" w14:textId="77777777" w:rsidR="009640AB" w:rsidRPr="00ED0C21" w:rsidRDefault="009640AB">
            <w:pPr>
              <w:pStyle w:val="affffffff1"/>
              <w:jc w:val="left"/>
              <w:pPrChange w:id="17123" w:author="Ирина В.. Дмитриева" w:date="2023-11-20T17:42:00Z">
                <w:pPr>
                  <w:spacing w:line="276" w:lineRule="auto"/>
                </w:pPr>
              </w:pPrChange>
            </w:pPr>
            <w:r w:rsidRPr="00ED0C21">
              <w:t>Код из справочника МКБ до уровня подрубрики</w:t>
            </w:r>
          </w:p>
        </w:tc>
      </w:tr>
      <w:tr w:rsidR="009640AB" w:rsidRPr="00ED0C21" w14:paraId="04CD8116" w14:textId="77777777" w:rsidTr="004802F9">
        <w:trPr>
          <w:jc w:val="center"/>
        </w:trPr>
        <w:tc>
          <w:tcPr>
            <w:tcW w:w="1396" w:type="dxa"/>
            <w:shd w:val="clear" w:color="auto" w:fill="F2F2F2"/>
            <w:noWrap/>
          </w:tcPr>
          <w:p w14:paraId="36808490" w14:textId="77777777" w:rsidR="009640AB" w:rsidRPr="00ED0C21" w:rsidRDefault="009640AB">
            <w:pPr>
              <w:pStyle w:val="affffffff1"/>
              <w:pPrChange w:id="17124" w:author="Андрей П. Цинцадзе" w:date="2023-11-10T15:43:00Z">
                <w:pPr>
                  <w:spacing w:line="276" w:lineRule="auto"/>
                </w:pPr>
              </w:pPrChange>
            </w:pPr>
            <w:r w:rsidRPr="00ED0C21">
              <w:t>USL</w:t>
            </w:r>
          </w:p>
        </w:tc>
        <w:tc>
          <w:tcPr>
            <w:tcW w:w="1564" w:type="dxa"/>
            <w:shd w:val="clear" w:color="auto" w:fill="EAF1DD" w:themeFill="accent3" w:themeFillTint="33"/>
            <w:noWrap/>
          </w:tcPr>
          <w:p w14:paraId="7B6A4A79" w14:textId="77777777" w:rsidR="009640AB" w:rsidRPr="00ED0C21" w:rsidRDefault="009640AB">
            <w:pPr>
              <w:pStyle w:val="affffffff1"/>
              <w:pPrChange w:id="17125" w:author="Андрей П. Цинцадзе" w:date="2023-11-10T15:43:00Z">
                <w:pPr>
                  <w:spacing w:line="276" w:lineRule="auto"/>
                </w:pPr>
              </w:pPrChange>
            </w:pPr>
            <w:r w:rsidRPr="00ED0C21">
              <w:t>CODE_USL</w:t>
            </w:r>
          </w:p>
        </w:tc>
        <w:tc>
          <w:tcPr>
            <w:tcW w:w="711" w:type="dxa"/>
            <w:shd w:val="clear" w:color="auto" w:fill="EAF1DD" w:themeFill="accent3" w:themeFillTint="33"/>
            <w:noWrap/>
          </w:tcPr>
          <w:p w14:paraId="37B7ECB5" w14:textId="77777777" w:rsidR="009640AB" w:rsidRPr="00ED0C21" w:rsidRDefault="009640AB">
            <w:pPr>
              <w:pStyle w:val="affffffff1"/>
              <w:pPrChange w:id="17126" w:author="Андрей П. Цинцадзе" w:date="2023-11-10T15:43:00Z">
                <w:pPr>
                  <w:spacing w:line="276" w:lineRule="auto"/>
                </w:pPr>
              </w:pPrChange>
            </w:pPr>
            <w:r w:rsidRPr="00ED0C21">
              <w:t>У</w:t>
            </w:r>
          </w:p>
        </w:tc>
        <w:tc>
          <w:tcPr>
            <w:tcW w:w="1133" w:type="dxa"/>
            <w:shd w:val="clear" w:color="auto" w:fill="EAF1DD" w:themeFill="accent3" w:themeFillTint="33"/>
            <w:noWrap/>
          </w:tcPr>
          <w:p w14:paraId="2600B332" w14:textId="77777777" w:rsidR="009640AB" w:rsidRPr="00ED0C21" w:rsidRDefault="009640AB">
            <w:pPr>
              <w:pStyle w:val="affffffff1"/>
              <w:pPrChange w:id="17127" w:author="Андрей П. Цинцадзе" w:date="2023-11-10T15:43:00Z">
                <w:pPr>
                  <w:spacing w:line="276" w:lineRule="auto"/>
                </w:pPr>
              </w:pPrChange>
            </w:pPr>
            <w:r w:rsidRPr="00ED0C21">
              <w:t>Т(20)</w:t>
            </w:r>
          </w:p>
        </w:tc>
        <w:tc>
          <w:tcPr>
            <w:tcW w:w="2128" w:type="dxa"/>
            <w:shd w:val="clear" w:color="auto" w:fill="EAF1DD" w:themeFill="accent3" w:themeFillTint="33"/>
          </w:tcPr>
          <w:p w14:paraId="03E75E08" w14:textId="77777777" w:rsidR="009640AB" w:rsidRPr="00ED0C21" w:rsidRDefault="009640AB">
            <w:pPr>
              <w:pStyle w:val="affffffff1"/>
              <w:jc w:val="left"/>
              <w:pPrChange w:id="17128" w:author="Ирина В.. Дмитриева" w:date="2023-11-20T17:42:00Z">
                <w:pPr>
                  <w:spacing w:line="276" w:lineRule="auto"/>
                </w:pPr>
              </w:pPrChange>
            </w:pPr>
            <w:r w:rsidRPr="00ED0C21">
              <w:t>Код услуги</w:t>
            </w:r>
          </w:p>
        </w:tc>
        <w:tc>
          <w:tcPr>
            <w:tcW w:w="3118" w:type="dxa"/>
            <w:shd w:val="clear" w:color="auto" w:fill="EAF1DD" w:themeFill="accent3" w:themeFillTint="33"/>
          </w:tcPr>
          <w:p w14:paraId="5DDBCAB8" w14:textId="77777777" w:rsidR="009640AB" w:rsidRPr="00ED0C21" w:rsidRDefault="009640AB">
            <w:pPr>
              <w:pStyle w:val="affffffff1"/>
              <w:jc w:val="left"/>
              <w:pPrChange w:id="17129" w:author="Ирина В.. Дмитриева" w:date="2023-11-20T17:42:00Z">
                <w:pPr>
                  <w:spacing w:line="276" w:lineRule="auto"/>
                </w:pPr>
              </w:pPrChange>
            </w:pPr>
            <w:r w:rsidRPr="00ED0C21">
              <w:t>Содержит коды из справочников</w:t>
            </w:r>
          </w:p>
          <w:p w14:paraId="53FCD01B" w14:textId="77777777" w:rsidR="009640AB" w:rsidRPr="00ED0C21" w:rsidRDefault="009640AB">
            <w:pPr>
              <w:pStyle w:val="affffffff1"/>
              <w:jc w:val="left"/>
              <w:pPrChange w:id="17130" w:author="Ирина В.. Дмитриева" w:date="2023-11-20T17:42:00Z">
                <w:pPr>
                  <w:spacing w:line="276" w:lineRule="auto"/>
                </w:pPr>
              </w:pPrChange>
            </w:pPr>
            <w:r w:rsidRPr="00ED0C21">
              <w:t>- SPECS (USL_OK = {1, 2, 4})</w:t>
            </w:r>
          </w:p>
          <w:p w14:paraId="10261CA7" w14:textId="77777777" w:rsidR="009640AB" w:rsidRDefault="009640AB">
            <w:pPr>
              <w:pStyle w:val="affffffff1"/>
              <w:jc w:val="left"/>
              <w:pPrChange w:id="17131" w:author="Ирина В.. Дмитриева" w:date="2023-11-20T17:42:00Z">
                <w:pPr>
                  <w:spacing w:line="276" w:lineRule="auto"/>
                </w:pPr>
              </w:pPrChange>
            </w:pPr>
            <w:r w:rsidRPr="00ED0C21">
              <w:t>- PRICE_N (USL_OK = 3)</w:t>
            </w:r>
          </w:p>
          <w:p w14:paraId="5E0F1CB7" w14:textId="498E3F72" w:rsidR="009640AB" w:rsidRPr="00ED0C21" w:rsidRDefault="009640AB">
            <w:pPr>
              <w:pStyle w:val="affffffff1"/>
              <w:jc w:val="left"/>
              <w:pPrChange w:id="17132" w:author="Ирина В.. Дмитриева" w:date="2023-11-20T17:42:00Z">
                <w:pPr>
                  <w:spacing w:line="276" w:lineRule="auto"/>
                </w:pPr>
              </w:pPrChange>
            </w:pPr>
            <w:r w:rsidRPr="008B5204">
              <w:t>- STOMAT – для случаев стоматологии (USL_OK=3</w:t>
            </w:r>
            <w:r w:rsidR="00116539">
              <w:t xml:space="preserve">, </w:t>
            </w:r>
            <w:r w:rsidRPr="008F296C">
              <w:rPr>
                <w:highlight w:val="green"/>
              </w:rPr>
              <w:t>IDSP=</w:t>
            </w:r>
            <w:r w:rsidR="008F296C" w:rsidRPr="008F296C">
              <w:rPr>
                <w:highlight w:val="green"/>
              </w:rPr>
              <w:t>31</w:t>
            </w:r>
            <w:r w:rsidR="00116539">
              <w:t xml:space="preserve"> и </w:t>
            </w:r>
            <w:r w:rsidR="00116539" w:rsidRPr="008F296C">
              <w:rPr>
                <w:highlight w:val="green"/>
                <w:lang w:val="en-US"/>
              </w:rPr>
              <w:t>SL</w:t>
            </w:r>
            <w:r w:rsidR="00116539" w:rsidRPr="00F929A8">
              <w:rPr>
                <w:highlight w:val="green"/>
              </w:rPr>
              <w:t>/</w:t>
            </w:r>
            <w:r w:rsidR="00116539" w:rsidRPr="008F296C">
              <w:rPr>
                <w:highlight w:val="green"/>
                <w:lang w:val="en-US"/>
              </w:rPr>
              <w:t>PRVS</w:t>
            </w:r>
            <w:r w:rsidR="00116539" w:rsidRPr="00F929A8">
              <w:rPr>
                <w:highlight w:val="green"/>
              </w:rPr>
              <w:t xml:space="preserve"> </w:t>
            </w:r>
            <w:r w:rsidR="00116539" w:rsidRPr="008F296C">
              <w:rPr>
                <w:highlight w:val="green"/>
              </w:rPr>
              <w:t>в</w:t>
            </w:r>
            <w:r w:rsidR="00116539" w:rsidRPr="00F929A8">
              <w:rPr>
                <w:highlight w:val="green"/>
              </w:rPr>
              <w:t xml:space="preserve"> (43</w:t>
            </w:r>
            <w:r w:rsidR="00116539">
              <w:rPr>
                <w:highlight w:val="green"/>
              </w:rPr>
              <w:t>,</w:t>
            </w:r>
            <w:r w:rsidR="00116539" w:rsidRPr="00116539">
              <w:rPr>
                <w:highlight w:val="green"/>
              </w:rPr>
              <w:t xml:space="preserve"> 68</w:t>
            </w:r>
            <w:r w:rsidR="00116539">
              <w:rPr>
                <w:highlight w:val="green"/>
              </w:rPr>
              <w:t>, 69, 71, 72, 208, 233</w:t>
            </w:r>
            <w:r w:rsidR="00116539" w:rsidRPr="00F929A8">
              <w:rPr>
                <w:highlight w:val="green"/>
              </w:rPr>
              <w:t>)</w:t>
            </w:r>
            <w:r w:rsidR="00116539" w:rsidRPr="008F296C">
              <w:rPr>
                <w:highlight w:val="green"/>
              </w:rPr>
              <w:t>).</w:t>
            </w:r>
          </w:p>
        </w:tc>
      </w:tr>
      <w:tr w:rsidR="009640AB" w:rsidRPr="00ED0C21" w14:paraId="750CEA76" w14:textId="77777777" w:rsidTr="004802F9">
        <w:trPr>
          <w:jc w:val="center"/>
        </w:trPr>
        <w:tc>
          <w:tcPr>
            <w:tcW w:w="1396" w:type="dxa"/>
            <w:shd w:val="clear" w:color="auto" w:fill="F2F2F2"/>
            <w:noWrap/>
          </w:tcPr>
          <w:p w14:paraId="5ADDCBFB" w14:textId="77777777" w:rsidR="009640AB" w:rsidRPr="00ED0C21" w:rsidRDefault="009640AB">
            <w:pPr>
              <w:pStyle w:val="affffffff1"/>
              <w:pPrChange w:id="17133" w:author="Андрей П. Цинцадзе" w:date="2023-11-10T15:43:00Z">
                <w:pPr>
                  <w:spacing w:line="276" w:lineRule="auto"/>
                </w:pPr>
              </w:pPrChange>
            </w:pPr>
            <w:r w:rsidRPr="00ED0C21">
              <w:t>USL</w:t>
            </w:r>
          </w:p>
        </w:tc>
        <w:tc>
          <w:tcPr>
            <w:tcW w:w="1564" w:type="dxa"/>
            <w:noWrap/>
          </w:tcPr>
          <w:p w14:paraId="09E755B9" w14:textId="77777777" w:rsidR="009640AB" w:rsidRPr="00ED0C21" w:rsidRDefault="009640AB">
            <w:pPr>
              <w:pStyle w:val="affffffff1"/>
              <w:pPrChange w:id="17134" w:author="Андрей П. Цинцадзе" w:date="2023-11-10T15:43:00Z">
                <w:pPr>
                  <w:spacing w:line="276" w:lineRule="auto"/>
                </w:pPr>
              </w:pPrChange>
            </w:pPr>
            <w:r w:rsidRPr="00ED0C21">
              <w:t>KOL_USL</w:t>
            </w:r>
          </w:p>
        </w:tc>
        <w:tc>
          <w:tcPr>
            <w:tcW w:w="711" w:type="dxa"/>
            <w:noWrap/>
          </w:tcPr>
          <w:p w14:paraId="0AD03F26" w14:textId="77777777" w:rsidR="009640AB" w:rsidRPr="00ED0C21" w:rsidRDefault="009640AB">
            <w:pPr>
              <w:pStyle w:val="affffffff1"/>
              <w:pPrChange w:id="17135" w:author="Андрей П. Цинцадзе" w:date="2023-11-10T15:43:00Z">
                <w:pPr>
                  <w:spacing w:line="276" w:lineRule="auto"/>
                </w:pPr>
              </w:pPrChange>
            </w:pPr>
            <w:r w:rsidRPr="00ED0C21">
              <w:t>O</w:t>
            </w:r>
          </w:p>
        </w:tc>
        <w:tc>
          <w:tcPr>
            <w:tcW w:w="1133" w:type="dxa"/>
            <w:noWrap/>
          </w:tcPr>
          <w:p w14:paraId="72135D55" w14:textId="03DCF465" w:rsidR="009640AB" w:rsidRPr="00ED0C21" w:rsidRDefault="009640AB">
            <w:pPr>
              <w:pStyle w:val="affffffff1"/>
              <w:pPrChange w:id="17136" w:author="Андрей П. Цинцадзе" w:date="2023-11-10T15:43:00Z">
                <w:pPr>
                  <w:spacing w:line="276" w:lineRule="auto"/>
                </w:pPr>
              </w:pPrChange>
            </w:pPr>
            <w:r w:rsidRPr="00ED0C21">
              <w:t>N(6)</w:t>
            </w:r>
          </w:p>
        </w:tc>
        <w:tc>
          <w:tcPr>
            <w:tcW w:w="2128" w:type="dxa"/>
          </w:tcPr>
          <w:p w14:paraId="6BF07F7C" w14:textId="77777777" w:rsidR="009640AB" w:rsidRPr="00ED0C21" w:rsidRDefault="009640AB">
            <w:pPr>
              <w:pStyle w:val="affffffff1"/>
              <w:jc w:val="left"/>
              <w:pPrChange w:id="17137" w:author="Ирина В.. Дмитриева" w:date="2023-11-20T17:42:00Z">
                <w:pPr>
                  <w:spacing w:line="276" w:lineRule="auto"/>
                </w:pPr>
              </w:pPrChange>
            </w:pPr>
            <w:r w:rsidRPr="00ED0C21">
              <w:t>Количество услуг (кратность услуги)</w:t>
            </w:r>
          </w:p>
        </w:tc>
        <w:tc>
          <w:tcPr>
            <w:tcW w:w="3118" w:type="dxa"/>
            <w:shd w:val="clear" w:color="auto" w:fill="auto"/>
          </w:tcPr>
          <w:p w14:paraId="6D66FCA3" w14:textId="77777777" w:rsidR="009640AB" w:rsidRPr="00ED0C21" w:rsidRDefault="009640AB">
            <w:pPr>
              <w:pStyle w:val="affffffff1"/>
              <w:jc w:val="left"/>
              <w:pPrChange w:id="17138" w:author="Ирина В.. Дмитриева" w:date="2023-11-20T17:42:00Z">
                <w:pPr>
                  <w:spacing w:line="276" w:lineRule="auto"/>
                </w:pPr>
              </w:pPrChange>
            </w:pPr>
            <w:r w:rsidRPr="00ED0C21">
              <w:t xml:space="preserve">Для случаев стоматологической помощи содержит кратность применения услуги. </w:t>
            </w:r>
          </w:p>
          <w:p w14:paraId="22F6E0A8" w14:textId="77777777" w:rsidR="009640AB" w:rsidRPr="00ED0C21" w:rsidRDefault="009640AB">
            <w:pPr>
              <w:pStyle w:val="affffffff1"/>
              <w:jc w:val="left"/>
              <w:pPrChange w:id="17139" w:author="Ирина В.. Дмитриева" w:date="2023-11-20T17:42:00Z">
                <w:pPr>
                  <w:spacing w:line="276" w:lineRule="auto"/>
                </w:pPr>
              </w:pPrChange>
            </w:pPr>
            <w:r w:rsidRPr="00ED0C21">
              <w:t xml:space="preserve">Для поликлинических случаев – количество посещений. </w:t>
            </w:r>
          </w:p>
          <w:p w14:paraId="0FC78CE7" w14:textId="77777777" w:rsidR="009640AB" w:rsidRPr="00ED0C21" w:rsidRDefault="009640AB">
            <w:pPr>
              <w:pStyle w:val="affffffff1"/>
              <w:jc w:val="left"/>
              <w:pPrChange w:id="17140" w:author="Ирина В.. Дмитриева" w:date="2023-11-20T17:42:00Z">
                <w:pPr>
                  <w:spacing w:line="276" w:lineRule="auto"/>
                </w:pPr>
              </w:pPrChange>
            </w:pPr>
            <w:r w:rsidRPr="00ED0C21">
              <w:t>Для случаев с диагностическими услугами - количество исследований.</w:t>
            </w:r>
          </w:p>
          <w:p w14:paraId="25FCF9EE" w14:textId="6FD3FBD3" w:rsidR="009640AB" w:rsidRPr="00ED0C21" w:rsidRDefault="009640AB">
            <w:pPr>
              <w:pStyle w:val="affffffff1"/>
              <w:jc w:val="left"/>
              <w:pPrChange w:id="17141" w:author="Ирина В.. Дмитриева" w:date="2023-11-20T17:42:00Z">
                <w:pPr>
                  <w:spacing w:line="276" w:lineRule="auto"/>
                </w:pPr>
              </w:pPrChange>
            </w:pPr>
            <w:r w:rsidRPr="00ED0C21">
              <w:t>Для диализа – количество дней обмена/сеансов.</w:t>
            </w:r>
          </w:p>
        </w:tc>
      </w:tr>
      <w:tr w:rsidR="009640AB" w:rsidRPr="00ED0C21" w14:paraId="6E9ACB33" w14:textId="77777777" w:rsidTr="004802F9">
        <w:trPr>
          <w:jc w:val="center"/>
        </w:trPr>
        <w:tc>
          <w:tcPr>
            <w:tcW w:w="1396" w:type="dxa"/>
            <w:shd w:val="clear" w:color="auto" w:fill="F2F2F2"/>
            <w:noWrap/>
          </w:tcPr>
          <w:p w14:paraId="0B8BAA41" w14:textId="77777777" w:rsidR="009640AB" w:rsidRPr="00ED0C21" w:rsidRDefault="009640AB">
            <w:pPr>
              <w:pStyle w:val="affffffff1"/>
              <w:pPrChange w:id="17142" w:author="Андрей П. Цинцадзе" w:date="2023-11-10T15:43:00Z">
                <w:pPr>
                  <w:spacing w:line="276" w:lineRule="auto"/>
                </w:pPr>
              </w:pPrChange>
            </w:pPr>
            <w:r w:rsidRPr="00ED0C21">
              <w:t>USL</w:t>
            </w:r>
          </w:p>
        </w:tc>
        <w:tc>
          <w:tcPr>
            <w:tcW w:w="1564" w:type="dxa"/>
            <w:noWrap/>
          </w:tcPr>
          <w:p w14:paraId="080F3CFC" w14:textId="77777777" w:rsidR="009640AB" w:rsidRPr="00ED0C21" w:rsidRDefault="009640AB">
            <w:pPr>
              <w:pStyle w:val="affffffff1"/>
              <w:pPrChange w:id="17143" w:author="Андрей П. Цинцадзе" w:date="2023-11-10T15:43:00Z">
                <w:pPr>
                  <w:spacing w:line="276" w:lineRule="auto"/>
                </w:pPr>
              </w:pPrChange>
            </w:pPr>
            <w:r w:rsidRPr="00ED0C21">
              <w:t>TARIF</w:t>
            </w:r>
          </w:p>
        </w:tc>
        <w:tc>
          <w:tcPr>
            <w:tcW w:w="711" w:type="dxa"/>
            <w:noWrap/>
          </w:tcPr>
          <w:p w14:paraId="4BA339F5" w14:textId="77777777" w:rsidR="009640AB" w:rsidRPr="00ED0C21" w:rsidRDefault="009640AB">
            <w:pPr>
              <w:pStyle w:val="affffffff1"/>
              <w:pPrChange w:id="17144" w:author="Андрей П. Цинцадзе" w:date="2023-11-10T15:43:00Z">
                <w:pPr>
                  <w:spacing w:line="276" w:lineRule="auto"/>
                </w:pPr>
              </w:pPrChange>
            </w:pPr>
            <w:r w:rsidRPr="00ED0C21">
              <w:t>У</w:t>
            </w:r>
          </w:p>
        </w:tc>
        <w:tc>
          <w:tcPr>
            <w:tcW w:w="1133" w:type="dxa"/>
            <w:noWrap/>
          </w:tcPr>
          <w:p w14:paraId="4FF33E80" w14:textId="77777777" w:rsidR="009640AB" w:rsidRPr="00ED0C21" w:rsidRDefault="009640AB">
            <w:pPr>
              <w:pStyle w:val="affffffff1"/>
              <w:pPrChange w:id="17145" w:author="Андрей П. Цинцадзе" w:date="2023-11-10T15:43:00Z">
                <w:pPr>
                  <w:spacing w:line="276" w:lineRule="auto"/>
                </w:pPr>
              </w:pPrChange>
            </w:pPr>
            <w:r w:rsidRPr="00ED0C21">
              <w:t>N(15.2)</w:t>
            </w:r>
          </w:p>
        </w:tc>
        <w:tc>
          <w:tcPr>
            <w:tcW w:w="2128" w:type="dxa"/>
          </w:tcPr>
          <w:p w14:paraId="41B18DD1" w14:textId="77777777" w:rsidR="009640AB" w:rsidRPr="00ED0C21" w:rsidRDefault="009640AB">
            <w:pPr>
              <w:pStyle w:val="affffffff1"/>
              <w:jc w:val="left"/>
              <w:pPrChange w:id="17146" w:author="Ирина В.. Дмитриева" w:date="2023-11-20T17:42:00Z">
                <w:pPr>
                  <w:spacing w:line="276" w:lineRule="auto"/>
                </w:pPr>
              </w:pPrChange>
            </w:pPr>
            <w:r w:rsidRPr="00ED0C21">
              <w:t xml:space="preserve">Тариф </w:t>
            </w:r>
          </w:p>
        </w:tc>
        <w:tc>
          <w:tcPr>
            <w:tcW w:w="3118" w:type="dxa"/>
          </w:tcPr>
          <w:p w14:paraId="624FA4F2" w14:textId="658F3ACC" w:rsidR="009640AB" w:rsidRPr="00ED0C21" w:rsidRDefault="009640AB">
            <w:pPr>
              <w:pStyle w:val="affffffff1"/>
              <w:jc w:val="left"/>
              <w:pPrChange w:id="17147" w:author="Ирина В.. Дмитриева" w:date="2023-11-20T17:42:00Z">
                <w:pPr>
                  <w:spacing w:line="276" w:lineRule="auto"/>
                </w:pPr>
              </w:pPrChange>
            </w:pPr>
            <w:r w:rsidRPr="00ED0C21">
              <w:t>Для случаев диализа содержит тариф за 1 день обмена/сеанс.</w:t>
            </w:r>
          </w:p>
          <w:p w14:paraId="22ED4611" w14:textId="77777777" w:rsidR="009640AB" w:rsidRPr="00ED0C21" w:rsidRDefault="009640AB">
            <w:pPr>
              <w:pStyle w:val="affffffff1"/>
              <w:jc w:val="left"/>
              <w:pPrChange w:id="17148" w:author="Ирина В.. Дмитриева" w:date="2023-11-20T17:42:00Z">
                <w:pPr>
                  <w:spacing w:line="276" w:lineRule="auto"/>
                </w:pPr>
              </w:pPrChange>
            </w:pPr>
            <w:r w:rsidRPr="00ED0C21">
              <w:t>Для случаев с диагностическими услугами содержит тариф за исследование (PRICE_N)</w:t>
            </w:r>
          </w:p>
          <w:p w14:paraId="2288A125" w14:textId="625F09EC" w:rsidR="009640AB" w:rsidRPr="00ED0C21" w:rsidRDefault="009640AB">
            <w:pPr>
              <w:pStyle w:val="affffffff1"/>
              <w:jc w:val="left"/>
              <w:pPrChange w:id="17149" w:author="Ирина В.. Дмитриева" w:date="2023-11-20T17:42:00Z">
                <w:pPr>
                  <w:spacing w:line="276" w:lineRule="auto"/>
                </w:pPr>
              </w:pPrChange>
            </w:pPr>
            <w:r w:rsidRPr="00ED0C21">
              <w:t>В остальных случаях равно нулю.</w:t>
            </w:r>
          </w:p>
        </w:tc>
      </w:tr>
      <w:tr w:rsidR="009640AB" w:rsidRPr="00ED0C21" w14:paraId="26696ED0" w14:textId="77777777" w:rsidTr="004802F9">
        <w:trPr>
          <w:jc w:val="center"/>
        </w:trPr>
        <w:tc>
          <w:tcPr>
            <w:tcW w:w="1396" w:type="dxa"/>
            <w:shd w:val="clear" w:color="auto" w:fill="F2F2F2"/>
            <w:noWrap/>
          </w:tcPr>
          <w:p w14:paraId="43725DA9" w14:textId="77777777" w:rsidR="009640AB" w:rsidRPr="00ED0C21" w:rsidRDefault="009640AB">
            <w:pPr>
              <w:pStyle w:val="affffffff1"/>
              <w:pPrChange w:id="17150" w:author="Андрей П. Цинцадзе" w:date="2023-11-10T15:43:00Z">
                <w:pPr>
                  <w:spacing w:line="276" w:lineRule="auto"/>
                </w:pPr>
              </w:pPrChange>
            </w:pPr>
            <w:r w:rsidRPr="00ED0C21">
              <w:t>USL</w:t>
            </w:r>
          </w:p>
        </w:tc>
        <w:tc>
          <w:tcPr>
            <w:tcW w:w="1564" w:type="dxa"/>
            <w:noWrap/>
          </w:tcPr>
          <w:p w14:paraId="157FF93C" w14:textId="77777777" w:rsidR="009640AB" w:rsidRPr="00ED0C21" w:rsidRDefault="009640AB">
            <w:pPr>
              <w:pStyle w:val="affffffff1"/>
              <w:pPrChange w:id="17151" w:author="Андрей П. Цинцадзе" w:date="2023-11-10T15:43:00Z">
                <w:pPr>
                  <w:spacing w:line="276" w:lineRule="auto"/>
                </w:pPr>
              </w:pPrChange>
            </w:pPr>
            <w:r w:rsidRPr="00ED0C21">
              <w:t>SUMV_USL</w:t>
            </w:r>
          </w:p>
        </w:tc>
        <w:tc>
          <w:tcPr>
            <w:tcW w:w="711" w:type="dxa"/>
            <w:noWrap/>
          </w:tcPr>
          <w:p w14:paraId="6989284B" w14:textId="77777777" w:rsidR="009640AB" w:rsidRPr="00ED0C21" w:rsidRDefault="009640AB">
            <w:pPr>
              <w:pStyle w:val="affffffff1"/>
              <w:pPrChange w:id="17152" w:author="Андрей П. Цинцадзе" w:date="2023-11-10T15:43:00Z">
                <w:pPr>
                  <w:spacing w:line="276" w:lineRule="auto"/>
                </w:pPr>
              </w:pPrChange>
            </w:pPr>
            <w:r w:rsidRPr="00ED0C21">
              <w:t>O</w:t>
            </w:r>
          </w:p>
        </w:tc>
        <w:tc>
          <w:tcPr>
            <w:tcW w:w="1133" w:type="dxa"/>
            <w:noWrap/>
          </w:tcPr>
          <w:p w14:paraId="4DDBB99C" w14:textId="77777777" w:rsidR="009640AB" w:rsidRPr="00ED0C21" w:rsidRDefault="009640AB">
            <w:pPr>
              <w:pStyle w:val="affffffff1"/>
              <w:pPrChange w:id="17153" w:author="Андрей П. Цинцадзе" w:date="2023-11-10T15:43:00Z">
                <w:pPr>
                  <w:spacing w:line="276" w:lineRule="auto"/>
                </w:pPr>
              </w:pPrChange>
            </w:pPr>
            <w:r w:rsidRPr="00ED0C21">
              <w:t>N(15.2)</w:t>
            </w:r>
          </w:p>
        </w:tc>
        <w:tc>
          <w:tcPr>
            <w:tcW w:w="2128" w:type="dxa"/>
          </w:tcPr>
          <w:p w14:paraId="016C72E3" w14:textId="77777777" w:rsidR="009640AB" w:rsidRPr="00ED0C21" w:rsidRDefault="009640AB">
            <w:pPr>
              <w:pStyle w:val="affffffff1"/>
              <w:jc w:val="left"/>
              <w:pPrChange w:id="17154" w:author="Ирина В.. Дмитриева" w:date="2023-11-20T17:42:00Z">
                <w:pPr>
                  <w:spacing w:line="276" w:lineRule="auto"/>
                </w:pPr>
              </w:pPrChange>
            </w:pPr>
            <w:r w:rsidRPr="00ED0C21">
              <w:t>Стоимость медицинской услуги, принятая к оплате (руб.)</w:t>
            </w:r>
          </w:p>
        </w:tc>
        <w:tc>
          <w:tcPr>
            <w:tcW w:w="3118" w:type="dxa"/>
          </w:tcPr>
          <w:p w14:paraId="38802071" w14:textId="77777777" w:rsidR="009640AB" w:rsidRPr="00ED0C21" w:rsidRDefault="009640AB">
            <w:pPr>
              <w:pStyle w:val="affffffff1"/>
              <w:jc w:val="left"/>
              <w:pPrChange w:id="17155" w:author="Ирина В.. Дмитриева" w:date="2023-11-20T17:42:00Z">
                <w:pPr>
                  <w:spacing w:line="276" w:lineRule="auto"/>
                </w:pPr>
              </w:pPrChange>
            </w:pPr>
            <w:r w:rsidRPr="00ED0C21">
              <w:t>При ненулевом значении  тарифа содержит результат произведения количества услуг на тариф</w:t>
            </w:r>
          </w:p>
        </w:tc>
      </w:tr>
      <w:tr w:rsidR="009640AB" w:rsidRPr="00ED0C21" w14:paraId="6338A859" w14:textId="77777777" w:rsidTr="004802F9">
        <w:trPr>
          <w:jc w:val="center"/>
        </w:trPr>
        <w:tc>
          <w:tcPr>
            <w:tcW w:w="1396" w:type="dxa"/>
            <w:shd w:val="clear" w:color="auto" w:fill="F2F2F2"/>
            <w:noWrap/>
          </w:tcPr>
          <w:p w14:paraId="35CCE5C0" w14:textId="77777777" w:rsidR="009640AB" w:rsidRPr="00ED0C21" w:rsidRDefault="009640AB">
            <w:pPr>
              <w:pStyle w:val="affffffff1"/>
              <w:pPrChange w:id="17156" w:author="Андрей П. Цинцадзе" w:date="2023-11-10T15:43:00Z">
                <w:pPr>
                  <w:spacing w:line="276" w:lineRule="auto"/>
                </w:pPr>
              </w:pPrChange>
            </w:pPr>
            <w:r w:rsidRPr="00ED0C21">
              <w:t>USL</w:t>
            </w:r>
          </w:p>
        </w:tc>
        <w:tc>
          <w:tcPr>
            <w:tcW w:w="1564" w:type="dxa"/>
            <w:noWrap/>
          </w:tcPr>
          <w:p w14:paraId="1096B578" w14:textId="77777777" w:rsidR="009640AB" w:rsidRPr="00ED0C21" w:rsidRDefault="009640AB">
            <w:pPr>
              <w:pStyle w:val="affffffff1"/>
              <w:pPrChange w:id="17157" w:author="Андрей П. Цинцадзе" w:date="2023-11-10T15:43:00Z">
                <w:pPr>
                  <w:spacing w:line="276" w:lineRule="auto"/>
                </w:pPr>
              </w:pPrChange>
            </w:pPr>
            <w:r w:rsidRPr="00ED0C21">
              <w:t>PRVS</w:t>
            </w:r>
          </w:p>
        </w:tc>
        <w:tc>
          <w:tcPr>
            <w:tcW w:w="711" w:type="dxa"/>
            <w:noWrap/>
          </w:tcPr>
          <w:p w14:paraId="00BC7159" w14:textId="77777777" w:rsidR="009640AB" w:rsidRPr="00ED0C21" w:rsidRDefault="009640AB">
            <w:pPr>
              <w:pStyle w:val="affffffff1"/>
              <w:pPrChange w:id="17158" w:author="Андрей П. Цинцадзе" w:date="2023-11-10T15:43:00Z">
                <w:pPr>
                  <w:spacing w:line="276" w:lineRule="auto"/>
                </w:pPr>
              </w:pPrChange>
            </w:pPr>
            <w:r w:rsidRPr="00ED0C21">
              <w:t>O</w:t>
            </w:r>
          </w:p>
        </w:tc>
        <w:tc>
          <w:tcPr>
            <w:tcW w:w="1133" w:type="dxa"/>
            <w:noWrap/>
          </w:tcPr>
          <w:p w14:paraId="58551203" w14:textId="77777777" w:rsidR="009640AB" w:rsidRPr="00ED0C21" w:rsidRDefault="009640AB">
            <w:pPr>
              <w:pStyle w:val="affffffff1"/>
              <w:pPrChange w:id="17159" w:author="Андрей П. Цинцадзе" w:date="2023-11-10T15:43:00Z">
                <w:pPr>
                  <w:spacing w:line="276" w:lineRule="auto"/>
                </w:pPr>
              </w:pPrChange>
            </w:pPr>
            <w:r w:rsidRPr="00ED0C21">
              <w:t>N(4)</w:t>
            </w:r>
          </w:p>
        </w:tc>
        <w:tc>
          <w:tcPr>
            <w:tcW w:w="2128" w:type="dxa"/>
          </w:tcPr>
          <w:p w14:paraId="52A0DD26" w14:textId="77777777" w:rsidR="009640AB" w:rsidRPr="00ED0C21" w:rsidRDefault="009640AB">
            <w:pPr>
              <w:pStyle w:val="affffffff1"/>
              <w:jc w:val="left"/>
              <w:pPrChange w:id="17160" w:author="Ирина В.. Дмитриева" w:date="2023-11-20T17:42:00Z">
                <w:pPr>
                  <w:spacing w:line="276" w:lineRule="auto"/>
                </w:pPr>
              </w:pPrChange>
            </w:pPr>
            <w:r w:rsidRPr="00ED0C21">
              <w:t>Специальность медработника, выполнившего услугу</w:t>
            </w:r>
          </w:p>
        </w:tc>
        <w:tc>
          <w:tcPr>
            <w:tcW w:w="3118" w:type="dxa"/>
          </w:tcPr>
          <w:p w14:paraId="38E924E1" w14:textId="5A6F358E" w:rsidR="009640AB" w:rsidRPr="00ED0C21" w:rsidRDefault="009640AB">
            <w:pPr>
              <w:pStyle w:val="affffffff1"/>
              <w:jc w:val="left"/>
              <w:pPrChange w:id="17161" w:author="Ирина В.. Дмитриева" w:date="2023-11-20T17:42:00Z">
                <w:pPr>
                  <w:spacing w:line="276" w:lineRule="auto"/>
                </w:pPr>
              </w:pPrChange>
            </w:pPr>
            <w:r w:rsidRPr="00ED0C21">
              <w:t>Классификатор медицинских специальностей V021. Указывается значение параметра «C</w:t>
            </w:r>
            <w:r w:rsidRPr="00ED0C21">
              <w:rPr>
                <w:lang w:val="en-US"/>
              </w:rPr>
              <w:t>ODE</w:t>
            </w:r>
            <w:r w:rsidRPr="00ED0C21">
              <w:t>»</w:t>
            </w:r>
          </w:p>
        </w:tc>
      </w:tr>
      <w:tr w:rsidR="009640AB" w:rsidRPr="00ED0C21" w14:paraId="74A385A0" w14:textId="77777777" w:rsidTr="004802F9">
        <w:trPr>
          <w:jc w:val="center"/>
        </w:trPr>
        <w:tc>
          <w:tcPr>
            <w:tcW w:w="1396" w:type="dxa"/>
            <w:shd w:val="clear" w:color="auto" w:fill="F2F2F2"/>
            <w:noWrap/>
          </w:tcPr>
          <w:p w14:paraId="0F9F5A0B" w14:textId="77777777" w:rsidR="009640AB" w:rsidRPr="00ED0C21" w:rsidRDefault="009640AB">
            <w:pPr>
              <w:pStyle w:val="affffffff1"/>
              <w:pPrChange w:id="17162" w:author="Андрей П. Цинцадзе" w:date="2023-11-10T15:43:00Z">
                <w:pPr>
                  <w:spacing w:line="276" w:lineRule="auto"/>
                </w:pPr>
              </w:pPrChange>
            </w:pPr>
            <w:r w:rsidRPr="00ED0C21">
              <w:t>USL</w:t>
            </w:r>
          </w:p>
        </w:tc>
        <w:tc>
          <w:tcPr>
            <w:tcW w:w="1564" w:type="dxa"/>
            <w:noWrap/>
          </w:tcPr>
          <w:p w14:paraId="6F4E0733" w14:textId="77777777" w:rsidR="009640AB" w:rsidRPr="00ED0C21" w:rsidRDefault="009640AB">
            <w:pPr>
              <w:pStyle w:val="affffffff1"/>
              <w:pPrChange w:id="17163" w:author="Андрей П. Цинцадзе" w:date="2023-11-10T15:43:00Z">
                <w:pPr>
                  <w:spacing w:line="276" w:lineRule="auto"/>
                </w:pPr>
              </w:pPrChange>
            </w:pPr>
            <w:r w:rsidRPr="00ED0C21">
              <w:t>CODE_MD</w:t>
            </w:r>
          </w:p>
        </w:tc>
        <w:tc>
          <w:tcPr>
            <w:tcW w:w="711" w:type="dxa"/>
            <w:noWrap/>
          </w:tcPr>
          <w:p w14:paraId="1F771A01" w14:textId="77777777" w:rsidR="009640AB" w:rsidRPr="00ED0C21" w:rsidRDefault="009640AB">
            <w:pPr>
              <w:pStyle w:val="affffffff1"/>
              <w:pPrChange w:id="17164" w:author="Андрей П. Цинцадзе" w:date="2023-11-10T15:43:00Z">
                <w:pPr>
                  <w:spacing w:line="276" w:lineRule="auto"/>
                </w:pPr>
              </w:pPrChange>
            </w:pPr>
            <w:r w:rsidRPr="00ED0C21">
              <w:t>O</w:t>
            </w:r>
          </w:p>
        </w:tc>
        <w:tc>
          <w:tcPr>
            <w:tcW w:w="1133" w:type="dxa"/>
            <w:noWrap/>
          </w:tcPr>
          <w:p w14:paraId="372D5030" w14:textId="77777777" w:rsidR="009640AB" w:rsidRPr="00ED0C21" w:rsidRDefault="009640AB">
            <w:pPr>
              <w:pStyle w:val="affffffff1"/>
              <w:pPrChange w:id="17165" w:author="Андрей П. Цинцадзе" w:date="2023-11-10T15:43:00Z">
                <w:pPr>
                  <w:spacing w:line="276" w:lineRule="auto"/>
                </w:pPr>
              </w:pPrChange>
            </w:pPr>
            <w:r w:rsidRPr="00ED0C21">
              <w:t>Т(25)</w:t>
            </w:r>
          </w:p>
        </w:tc>
        <w:tc>
          <w:tcPr>
            <w:tcW w:w="2128" w:type="dxa"/>
          </w:tcPr>
          <w:p w14:paraId="606A0146" w14:textId="77777777" w:rsidR="009640AB" w:rsidRPr="00ED0C21" w:rsidRDefault="009640AB">
            <w:pPr>
              <w:pStyle w:val="affffffff1"/>
              <w:jc w:val="left"/>
              <w:pPrChange w:id="17166" w:author="Ирина В.. Дмитриева" w:date="2023-11-20T17:42:00Z">
                <w:pPr>
                  <w:spacing w:line="276" w:lineRule="auto"/>
                </w:pPr>
              </w:pPrChange>
            </w:pPr>
            <w:r w:rsidRPr="00ED0C21">
              <w:t>Код медицинского работника, оказавшего медицинскую услугу</w:t>
            </w:r>
          </w:p>
        </w:tc>
        <w:tc>
          <w:tcPr>
            <w:tcW w:w="3118" w:type="dxa"/>
          </w:tcPr>
          <w:p w14:paraId="22CEDA90" w14:textId="730C9034" w:rsidR="009640AB" w:rsidRPr="00ED0C21" w:rsidRDefault="009640AB">
            <w:pPr>
              <w:pStyle w:val="affffffff1"/>
              <w:jc w:val="left"/>
              <w:pPrChange w:id="17167" w:author="Ирина В.. Дмитриева" w:date="2023-11-20T17:42:00Z">
                <w:pPr>
                  <w:spacing w:line="276" w:lineRule="auto"/>
                </w:pPr>
              </w:pPrChange>
            </w:pPr>
            <w:r w:rsidRPr="00ED0C21">
              <w:t>Уникальный идентификатор врача, однозначно связывающий данные о случае с данными в реестре медицинских работников.</w:t>
            </w:r>
          </w:p>
        </w:tc>
      </w:tr>
      <w:tr w:rsidR="009640AB" w:rsidRPr="00ED0C21" w14:paraId="45223F90" w14:textId="77777777" w:rsidTr="004802F9">
        <w:trPr>
          <w:jc w:val="center"/>
        </w:trPr>
        <w:tc>
          <w:tcPr>
            <w:tcW w:w="1396" w:type="dxa"/>
            <w:shd w:val="clear" w:color="auto" w:fill="F2F2F2"/>
            <w:noWrap/>
          </w:tcPr>
          <w:p w14:paraId="404A379F" w14:textId="77777777" w:rsidR="009640AB" w:rsidRPr="00ED0C21" w:rsidRDefault="009640AB">
            <w:pPr>
              <w:pStyle w:val="affffffff1"/>
              <w:pPrChange w:id="17168" w:author="Андрей П. Цинцадзе" w:date="2023-11-10T15:43:00Z">
                <w:pPr>
                  <w:spacing w:line="276" w:lineRule="auto"/>
                </w:pPr>
              </w:pPrChange>
            </w:pPr>
            <w:r w:rsidRPr="00ED0C21">
              <w:t>USL</w:t>
            </w:r>
          </w:p>
        </w:tc>
        <w:tc>
          <w:tcPr>
            <w:tcW w:w="1564" w:type="dxa"/>
            <w:noWrap/>
          </w:tcPr>
          <w:p w14:paraId="7A44A932" w14:textId="77777777" w:rsidR="009640AB" w:rsidRPr="00ED0C21" w:rsidRDefault="009640AB">
            <w:pPr>
              <w:pStyle w:val="affffffff1"/>
              <w:pPrChange w:id="17169" w:author="Андрей П. Цинцадзе" w:date="2023-11-10T15:43:00Z">
                <w:pPr>
                  <w:spacing w:line="276" w:lineRule="auto"/>
                </w:pPr>
              </w:pPrChange>
            </w:pPr>
            <w:r w:rsidRPr="00ED0C21">
              <w:t>NPL</w:t>
            </w:r>
          </w:p>
        </w:tc>
        <w:tc>
          <w:tcPr>
            <w:tcW w:w="711" w:type="dxa"/>
            <w:noWrap/>
          </w:tcPr>
          <w:p w14:paraId="371BEC95" w14:textId="77777777" w:rsidR="009640AB" w:rsidRPr="00ED0C21" w:rsidRDefault="009640AB">
            <w:pPr>
              <w:pStyle w:val="affffffff1"/>
              <w:pPrChange w:id="17170" w:author="Андрей П. Цинцадзе" w:date="2023-11-10T15:43:00Z">
                <w:pPr>
                  <w:spacing w:line="276" w:lineRule="auto"/>
                </w:pPr>
              </w:pPrChange>
            </w:pPr>
            <w:r w:rsidRPr="00ED0C21">
              <w:t>У</w:t>
            </w:r>
          </w:p>
        </w:tc>
        <w:tc>
          <w:tcPr>
            <w:tcW w:w="1133" w:type="dxa"/>
            <w:noWrap/>
          </w:tcPr>
          <w:p w14:paraId="454FEF10" w14:textId="77777777" w:rsidR="009640AB" w:rsidRPr="00ED0C21" w:rsidRDefault="009640AB">
            <w:pPr>
              <w:pStyle w:val="affffffff1"/>
              <w:pPrChange w:id="17171" w:author="Андрей П. Цинцадзе" w:date="2023-11-10T15:43:00Z">
                <w:pPr>
                  <w:spacing w:line="276" w:lineRule="auto"/>
                </w:pPr>
              </w:pPrChange>
            </w:pPr>
            <w:r w:rsidRPr="00ED0C21">
              <w:t>N(1)</w:t>
            </w:r>
          </w:p>
        </w:tc>
        <w:tc>
          <w:tcPr>
            <w:tcW w:w="2128" w:type="dxa"/>
          </w:tcPr>
          <w:p w14:paraId="269317F9" w14:textId="77777777" w:rsidR="009640AB" w:rsidRPr="00ED0C21" w:rsidRDefault="009640AB">
            <w:pPr>
              <w:pStyle w:val="affffffff1"/>
              <w:jc w:val="left"/>
              <w:pPrChange w:id="17172" w:author="Ирина В.. Дмитриева" w:date="2023-11-20T17:42:00Z">
                <w:pPr>
                  <w:spacing w:line="276" w:lineRule="auto"/>
                </w:pPr>
              </w:pPrChange>
            </w:pPr>
            <w:r w:rsidRPr="00ED0C21">
              <w:t>Неполный объём</w:t>
            </w:r>
          </w:p>
        </w:tc>
        <w:tc>
          <w:tcPr>
            <w:tcW w:w="3118" w:type="dxa"/>
          </w:tcPr>
          <w:p w14:paraId="740B7928" w14:textId="77777777" w:rsidR="009640AB" w:rsidRPr="00ED0C21" w:rsidRDefault="009640AB">
            <w:pPr>
              <w:pStyle w:val="affffffff1"/>
              <w:jc w:val="left"/>
              <w:pPrChange w:id="17173" w:author="Ирина В.. Дмитриева" w:date="2023-11-20T17:42:00Z">
                <w:pPr>
                  <w:spacing w:line="276" w:lineRule="auto"/>
                </w:pPr>
              </w:pPrChange>
            </w:pPr>
            <w:r w:rsidRPr="00ED0C21">
              <w:t>Указывается причина, по которой услуга не оказана или оказана не в полном объёме.</w:t>
            </w:r>
          </w:p>
          <w:p w14:paraId="7733DB3B" w14:textId="77777777" w:rsidR="009640AB" w:rsidRPr="00ED0C21" w:rsidRDefault="009640AB">
            <w:pPr>
              <w:pStyle w:val="affffffff1"/>
              <w:jc w:val="left"/>
              <w:pPrChange w:id="17174" w:author="Ирина В.. Дмитриева" w:date="2023-11-20T17:42:00Z">
                <w:pPr>
                  <w:spacing w:line="276" w:lineRule="auto"/>
                </w:pPr>
              </w:pPrChange>
            </w:pPr>
            <w:r w:rsidRPr="00ED0C21">
              <w:t>1 – документированный отказ больного,</w:t>
            </w:r>
          </w:p>
          <w:p w14:paraId="1B6E4F43" w14:textId="77777777" w:rsidR="009640AB" w:rsidRPr="00ED0C21" w:rsidRDefault="009640AB">
            <w:pPr>
              <w:pStyle w:val="affffffff1"/>
              <w:jc w:val="left"/>
              <w:pPrChange w:id="17175" w:author="Ирина В.. Дмитриева" w:date="2023-11-20T17:42:00Z">
                <w:pPr>
                  <w:spacing w:line="276" w:lineRule="auto"/>
                </w:pPr>
              </w:pPrChange>
            </w:pPr>
            <w:r w:rsidRPr="00ED0C21">
              <w:t>2 – медицинские противопоказания,</w:t>
            </w:r>
          </w:p>
          <w:p w14:paraId="71E3754F" w14:textId="77777777" w:rsidR="009640AB" w:rsidRPr="00ED0C21" w:rsidRDefault="009640AB">
            <w:pPr>
              <w:pStyle w:val="affffffff1"/>
              <w:jc w:val="left"/>
              <w:pPrChange w:id="17176" w:author="Ирина В.. Дмитриева" w:date="2023-11-20T17:42:00Z">
                <w:pPr>
                  <w:spacing w:line="276" w:lineRule="auto"/>
                </w:pPr>
              </w:pPrChange>
            </w:pPr>
            <w:r w:rsidRPr="00ED0C21">
              <w:t>3 – прочие причины (умер, переведён в другое отделение и пр.)</w:t>
            </w:r>
          </w:p>
          <w:p w14:paraId="3E184BD7" w14:textId="77777777" w:rsidR="009640AB" w:rsidRPr="00ED0C21" w:rsidRDefault="009640AB">
            <w:pPr>
              <w:pStyle w:val="affffffff1"/>
              <w:jc w:val="left"/>
              <w:pPrChange w:id="17177" w:author="Ирина В.. Дмитриева" w:date="2023-11-20T17:42:00Z">
                <w:pPr>
                  <w:spacing w:line="276" w:lineRule="auto"/>
                </w:pPr>
              </w:pPrChange>
            </w:pPr>
            <w:r w:rsidRPr="00ED0C21">
              <w:t>4 – ранее проведённые услуги в пределах установленных сроков.</w:t>
            </w:r>
          </w:p>
        </w:tc>
      </w:tr>
      <w:tr w:rsidR="009640AB" w:rsidRPr="00ED0C21" w14:paraId="5186C92C" w14:textId="77777777" w:rsidTr="004802F9">
        <w:trPr>
          <w:jc w:val="center"/>
        </w:trPr>
        <w:tc>
          <w:tcPr>
            <w:tcW w:w="1396" w:type="dxa"/>
            <w:shd w:val="clear" w:color="auto" w:fill="F2F2F2"/>
            <w:noWrap/>
          </w:tcPr>
          <w:p w14:paraId="4DED4397" w14:textId="77777777" w:rsidR="009640AB" w:rsidRPr="00ED0C21" w:rsidRDefault="009640AB">
            <w:pPr>
              <w:pStyle w:val="affffffff1"/>
              <w:pPrChange w:id="17178" w:author="Андрей П. Цинцадзе" w:date="2023-11-10T15:43:00Z">
                <w:pPr>
                  <w:spacing w:line="276" w:lineRule="auto"/>
                </w:pPr>
              </w:pPrChange>
            </w:pPr>
            <w:r w:rsidRPr="00ED0C21">
              <w:t>USL</w:t>
            </w:r>
          </w:p>
        </w:tc>
        <w:tc>
          <w:tcPr>
            <w:tcW w:w="1564" w:type="dxa"/>
            <w:noWrap/>
          </w:tcPr>
          <w:p w14:paraId="2246CE40" w14:textId="77777777" w:rsidR="009640AB" w:rsidRPr="00ED0C21" w:rsidRDefault="009640AB">
            <w:pPr>
              <w:pStyle w:val="affffffff1"/>
              <w:pPrChange w:id="17179" w:author="Андрей П. Цинцадзе" w:date="2023-11-10T15:43:00Z">
                <w:pPr>
                  <w:spacing w:line="276" w:lineRule="auto"/>
                </w:pPr>
              </w:pPrChange>
            </w:pPr>
            <w:r w:rsidRPr="00ED0C21">
              <w:t>COMENTU</w:t>
            </w:r>
          </w:p>
        </w:tc>
        <w:tc>
          <w:tcPr>
            <w:tcW w:w="711" w:type="dxa"/>
            <w:noWrap/>
          </w:tcPr>
          <w:p w14:paraId="1163314A" w14:textId="77777777" w:rsidR="009640AB" w:rsidRPr="00ED0C21" w:rsidRDefault="009640AB">
            <w:pPr>
              <w:pStyle w:val="affffffff1"/>
              <w:pPrChange w:id="17180" w:author="Андрей П. Цинцадзе" w:date="2023-11-10T15:43:00Z">
                <w:pPr>
                  <w:spacing w:line="276" w:lineRule="auto"/>
                </w:pPr>
              </w:pPrChange>
            </w:pPr>
            <w:r w:rsidRPr="00ED0C21">
              <w:t>У</w:t>
            </w:r>
          </w:p>
        </w:tc>
        <w:tc>
          <w:tcPr>
            <w:tcW w:w="1133" w:type="dxa"/>
            <w:noWrap/>
          </w:tcPr>
          <w:p w14:paraId="256694AA" w14:textId="77777777" w:rsidR="009640AB" w:rsidRPr="00ED0C21" w:rsidRDefault="009640AB">
            <w:pPr>
              <w:pStyle w:val="affffffff1"/>
              <w:pPrChange w:id="17181" w:author="Андрей П. Цинцадзе" w:date="2023-11-10T15:43:00Z">
                <w:pPr>
                  <w:spacing w:line="276" w:lineRule="auto"/>
                </w:pPr>
              </w:pPrChange>
            </w:pPr>
            <w:r w:rsidRPr="00ED0C21">
              <w:t>S</w:t>
            </w:r>
          </w:p>
        </w:tc>
        <w:tc>
          <w:tcPr>
            <w:tcW w:w="2128" w:type="dxa"/>
          </w:tcPr>
          <w:p w14:paraId="6B61FABF" w14:textId="77777777" w:rsidR="009640AB" w:rsidRPr="00ED0C21" w:rsidRDefault="009640AB">
            <w:pPr>
              <w:pStyle w:val="affffffff1"/>
              <w:jc w:val="left"/>
              <w:pPrChange w:id="17182" w:author="Ирина В.. Дмитриева" w:date="2023-11-20T17:42:00Z">
                <w:pPr>
                  <w:spacing w:line="276" w:lineRule="auto"/>
                </w:pPr>
              </w:pPrChange>
            </w:pPr>
            <w:r w:rsidRPr="00ED0C21">
              <w:t>Служебное поле</w:t>
            </w:r>
          </w:p>
        </w:tc>
        <w:tc>
          <w:tcPr>
            <w:tcW w:w="3118" w:type="dxa"/>
          </w:tcPr>
          <w:p w14:paraId="28DD6C0C" w14:textId="77777777" w:rsidR="009640AB" w:rsidRPr="00ED0C21" w:rsidRDefault="009640AB">
            <w:pPr>
              <w:pStyle w:val="affffffff1"/>
              <w:jc w:val="left"/>
              <w:pPrChange w:id="17183" w:author="Ирина В.. Дмитриева" w:date="2023-11-20T17:42:00Z">
                <w:pPr>
                  <w:spacing w:line="276" w:lineRule="auto"/>
                </w:pPr>
              </w:pPrChange>
            </w:pPr>
          </w:p>
        </w:tc>
      </w:tr>
      <w:tr w:rsidR="009640AB" w:rsidRPr="00ED0C21" w14:paraId="50EAA66F" w14:textId="77777777" w:rsidTr="00B66017">
        <w:trPr>
          <w:jc w:val="center"/>
        </w:trPr>
        <w:tc>
          <w:tcPr>
            <w:tcW w:w="10050" w:type="dxa"/>
            <w:gridSpan w:val="6"/>
            <w:noWrap/>
          </w:tcPr>
          <w:p w14:paraId="3AE07B65" w14:textId="1E51F7DE" w:rsidR="009640AB" w:rsidRPr="00ED0C21" w:rsidRDefault="009640AB">
            <w:pPr>
              <w:pStyle w:val="affffffff1"/>
              <w:rPr>
                <w:bCs/>
              </w:rPr>
              <w:pPrChange w:id="17184" w:author="Андрей П. Цинцадзе" w:date="2023-11-10T15:43:00Z">
                <w:pPr>
                  <w:spacing w:line="276" w:lineRule="auto"/>
                  <w:jc w:val="center"/>
                </w:pPr>
              </w:pPrChange>
            </w:pPr>
            <w:r w:rsidRPr="00ED0C21">
              <w:rPr>
                <w:bCs/>
              </w:rPr>
              <w:t>Служебное поле</w:t>
            </w:r>
            <w:r w:rsidRPr="00ED0C21">
              <w:rPr>
                <w:bCs/>
                <w:lang w:val="en-US"/>
              </w:rPr>
              <w:t xml:space="preserve"> </w:t>
            </w:r>
            <w:r w:rsidRPr="00ED0C21">
              <w:rPr>
                <w:bCs/>
              </w:rPr>
              <w:t>услуги</w:t>
            </w:r>
          </w:p>
        </w:tc>
      </w:tr>
      <w:tr w:rsidR="009640AB" w:rsidRPr="00ED0C21" w14:paraId="0F6D94C0" w14:textId="77777777" w:rsidTr="004802F9">
        <w:trPr>
          <w:jc w:val="center"/>
        </w:trPr>
        <w:tc>
          <w:tcPr>
            <w:tcW w:w="1396" w:type="dxa"/>
            <w:shd w:val="clear" w:color="auto" w:fill="BFBFBF" w:themeFill="background1" w:themeFillShade="BF"/>
            <w:noWrap/>
          </w:tcPr>
          <w:p w14:paraId="73F93A92" w14:textId="77777777" w:rsidR="009640AB" w:rsidRPr="00ED0C21" w:rsidRDefault="009640AB">
            <w:pPr>
              <w:pStyle w:val="affffffff1"/>
              <w:pPrChange w:id="17185" w:author="Андрей П. Цинцадзе" w:date="2023-11-10T15:43:00Z">
                <w:pPr>
                  <w:spacing w:line="276" w:lineRule="auto"/>
                </w:pPr>
              </w:pPrChange>
            </w:pPr>
            <w:r w:rsidRPr="00ED0C21">
              <w:t>COMENTU</w:t>
            </w:r>
          </w:p>
        </w:tc>
        <w:tc>
          <w:tcPr>
            <w:tcW w:w="1564" w:type="dxa"/>
            <w:noWrap/>
          </w:tcPr>
          <w:p w14:paraId="3B48EFA5" w14:textId="77777777" w:rsidR="009640AB" w:rsidRPr="00ED0C21" w:rsidRDefault="009640AB">
            <w:pPr>
              <w:pStyle w:val="affffffff1"/>
              <w:pPrChange w:id="17186" w:author="Андрей П. Цинцадзе" w:date="2023-11-10T15:43:00Z">
                <w:pPr>
                  <w:spacing w:line="276" w:lineRule="auto"/>
                </w:pPr>
              </w:pPrChange>
            </w:pPr>
            <w:r w:rsidRPr="00ED0C21">
              <w:t>NZ</w:t>
            </w:r>
          </w:p>
        </w:tc>
        <w:tc>
          <w:tcPr>
            <w:tcW w:w="711" w:type="dxa"/>
            <w:noWrap/>
          </w:tcPr>
          <w:p w14:paraId="781E697A" w14:textId="77777777" w:rsidR="009640AB" w:rsidRPr="00ED0C21" w:rsidRDefault="009640AB">
            <w:pPr>
              <w:pStyle w:val="affffffff1"/>
              <w:pPrChange w:id="17187" w:author="Андрей П. Цинцадзе" w:date="2023-11-10T15:43:00Z">
                <w:pPr>
                  <w:spacing w:line="276" w:lineRule="auto"/>
                </w:pPr>
              </w:pPrChange>
            </w:pPr>
            <w:r w:rsidRPr="00ED0C21">
              <w:t>У</w:t>
            </w:r>
          </w:p>
        </w:tc>
        <w:tc>
          <w:tcPr>
            <w:tcW w:w="1133" w:type="dxa"/>
            <w:noWrap/>
          </w:tcPr>
          <w:p w14:paraId="41C153AC" w14:textId="77777777" w:rsidR="009640AB" w:rsidRPr="00ED0C21" w:rsidRDefault="009640AB">
            <w:pPr>
              <w:pStyle w:val="affffffff1"/>
              <w:pPrChange w:id="17188" w:author="Андрей П. Цинцадзе" w:date="2023-11-10T15:43:00Z">
                <w:pPr>
                  <w:spacing w:line="276" w:lineRule="auto"/>
                </w:pPr>
              </w:pPrChange>
            </w:pPr>
            <w:r w:rsidRPr="00ED0C21">
              <w:t>N(2)</w:t>
            </w:r>
          </w:p>
        </w:tc>
        <w:tc>
          <w:tcPr>
            <w:tcW w:w="2128" w:type="dxa"/>
          </w:tcPr>
          <w:p w14:paraId="30B3CC1F" w14:textId="77777777" w:rsidR="009640AB" w:rsidRPr="00ED0C21" w:rsidRDefault="009640AB">
            <w:pPr>
              <w:pStyle w:val="affffffff1"/>
              <w:jc w:val="left"/>
              <w:pPrChange w:id="17189" w:author="Ирина В.. Дмитриева" w:date="2023-11-20T17:42:00Z">
                <w:pPr>
                  <w:spacing w:line="276" w:lineRule="auto"/>
                </w:pPr>
              </w:pPrChange>
            </w:pPr>
            <w:r w:rsidRPr="00ED0C21">
              <w:t>Номер зуба</w:t>
            </w:r>
          </w:p>
        </w:tc>
        <w:tc>
          <w:tcPr>
            <w:tcW w:w="3118" w:type="dxa"/>
          </w:tcPr>
          <w:p w14:paraId="7CAA848B" w14:textId="77777777" w:rsidR="009640AB" w:rsidRPr="00ED0C21" w:rsidRDefault="009640AB">
            <w:pPr>
              <w:pStyle w:val="affffffff1"/>
              <w:jc w:val="left"/>
              <w:pPrChange w:id="17190" w:author="Ирина В.. Дмитриева" w:date="2023-11-20T17:42:00Z">
                <w:pPr>
                  <w:spacing w:line="276" w:lineRule="auto"/>
                </w:pPr>
              </w:pPrChange>
            </w:pPr>
            <w:r w:rsidRPr="00ED0C21">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зубов ребенка (51-55,61-65,71-75,81-85). </w:t>
            </w:r>
          </w:p>
          <w:p w14:paraId="34ABCD0C" w14:textId="77777777" w:rsidR="009640AB" w:rsidRPr="00ED0C21" w:rsidRDefault="009640AB">
            <w:pPr>
              <w:pStyle w:val="affffffff1"/>
              <w:jc w:val="left"/>
              <w:pPrChange w:id="17191" w:author="Ирина В.. Дмитриева" w:date="2023-11-20T17:42:00Z">
                <w:pPr>
                  <w:spacing w:line="276" w:lineRule="auto"/>
                </w:pPr>
              </w:pPrChange>
            </w:pPr>
            <w:r w:rsidRPr="00ED0C21">
              <w:t>Обязателен в следующих случаях:</w:t>
            </w:r>
          </w:p>
          <w:p w14:paraId="3C6525F2" w14:textId="480024F0" w:rsidR="009640AB" w:rsidRPr="00ED0C21" w:rsidRDefault="009640AB">
            <w:pPr>
              <w:pStyle w:val="affffffff1"/>
              <w:jc w:val="left"/>
              <w:pPrChange w:id="17192" w:author="Ирина В.. Дмитриева" w:date="2023-11-20T17:42:00Z">
                <w:pPr>
                  <w:spacing w:line="276" w:lineRule="auto"/>
                </w:pPr>
              </w:pPrChange>
            </w:pPr>
            <w:r w:rsidRPr="00ED0C21">
              <w:t>-  для манипуляций, имеющих значение поля Z = 1 в справочнике STOMAT;</w:t>
            </w:r>
          </w:p>
        </w:tc>
      </w:tr>
      <w:tr w:rsidR="009640AB" w:rsidRPr="00ED0C21" w14:paraId="1A98C875" w14:textId="77777777" w:rsidTr="00B66017">
        <w:trPr>
          <w:jc w:val="center"/>
        </w:trPr>
        <w:tc>
          <w:tcPr>
            <w:tcW w:w="10050" w:type="dxa"/>
            <w:gridSpan w:val="6"/>
            <w:shd w:val="clear" w:color="auto" w:fill="auto"/>
            <w:noWrap/>
          </w:tcPr>
          <w:p w14:paraId="67614B75" w14:textId="31B2891D" w:rsidR="009640AB" w:rsidRPr="00ED0C21" w:rsidRDefault="009640AB">
            <w:pPr>
              <w:pStyle w:val="affffffff1"/>
              <w:rPr>
                <w:bCs/>
              </w:rPr>
              <w:pPrChange w:id="17193" w:author="Андрей П. Цинцадзе" w:date="2023-11-10T15:43:00Z">
                <w:pPr>
                  <w:spacing w:line="276" w:lineRule="auto"/>
                  <w:jc w:val="center"/>
                </w:pPr>
              </w:pPrChange>
            </w:pPr>
            <w:r w:rsidRPr="00ED0C21">
              <w:rPr>
                <w:bCs/>
              </w:rPr>
              <w:t>Служебное поле случая</w:t>
            </w:r>
          </w:p>
        </w:tc>
      </w:tr>
      <w:tr w:rsidR="009640AB" w:rsidRPr="00ED0C21" w14:paraId="1F2F471B" w14:textId="77777777" w:rsidTr="004802F9">
        <w:trPr>
          <w:jc w:val="center"/>
        </w:trPr>
        <w:tc>
          <w:tcPr>
            <w:tcW w:w="1396" w:type="dxa"/>
            <w:shd w:val="clear" w:color="auto" w:fill="D9D9D9"/>
            <w:noWrap/>
          </w:tcPr>
          <w:p w14:paraId="79F04970" w14:textId="77777777" w:rsidR="009640AB" w:rsidRPr="00ED0C21" w:rsidRDefault="009640AB">
            <w:pPr>
              <w:pStyle w:val="affffffff1"/>
              <w:pPrChange w:id="17194" w:author="Андрей П. Цинцадзе" w:date="2023-11-10T15:43:00Z">
                <w:pPr>
                  <w:spacing w:line="276" w:lineRule="auto"/>
                </w:pPr>
              </w:pPrChange>
            </w:pPr>
            <w:r w:rsidRPr="00ED0C21">
              <w:t>COMENTSL</w:t>
            </w:r>
          </w:p>
        </w:tc>
        <w:tc>
          <w:tcPr>
            <w:tcW w:w="1564" w:type="dxa"/>
            <w:noWrap/>
          </w:tcPr>
          <w:p w14:paraId="123E36AA" w14:textId="77777777" w:rsidR="009640AB" w:rsidRPr="00ED0C21" w:rsidRDefault="009640AB">
            <w:pPr>
              <w:pStyle w:val="affffffff1"/>
              <w:pPrChange w:id="17195" w:author="Андрей П. Цинцадзе" w:date="2023-11-10T15:43:00Z">
                <w:pPr>
                  <w:spacing w:line="276" w:lineRule="auto"/>
                </w:pPr>
              </w:pPrChange>
            </w:pPr>
            <w:r w:rsidRPr="00ED0C21">
              <w:t>ATTACH_MO</w:t>
            </w:r>
          </w:p>
        </w:tc>
        <w:tc>
          <w:tcPr>
            <w:tcW w:w="711" w:type="dxa"/>
            <w:noWrap/>
          </w:tcPr>
          <w:p w14:paraId="77C3DDAA" w14:textId="77777777" w:rsidR="009640AB" w:rsidRPr="00ED0C21" w:rsidRDefault="009640AB">
            <w:pPr>
              <w:pStyle w:val="affffffff1"/>
              <w:pPrChange w:id="17196" w:author="Андрей П. Цинцадзе" w:date="2023-11-10T15:43:00Z">
                <w:pPr>
                  <w:spacing w:line="276" w:lineRule="auto"/>
                </w:pPr>
              </w:pPrChange>
            </w:pPr>
            <w:r w:rsidRPr="00ED0C21">
              <w:t>У</w:t>
            </w:r>
          </w:p>
        </w:tc>
        <w:tc>
          <w:tcPr>
            <w:tcW w:w="1133" w:type="dxa"/>
            <w:noWrap/>
          </w:tcPr>
          <w:p w14:paraId="301BAEA8" w14:textId="77777777" w:rsidR="009640AB" w:rsidRPr="00ED0C21" w:rsidRDefault="009640AB">
            <w:pPr>
              <w:pStyle w:val="affffffff1"/>
              <w:pPrChange w:id="17197" w:author="Андрей П. Цинцадзе" w:date="2023-11-10T15:43:00Z">
                <w:pPr>
                  <w:spacing w:line="276" w:lineRule="auto"/>
                </w:pPr>
              </w:pPrChange>
            </w:pPr>
            <w:r w:rsidRPr="00ED0C21">
              <w:t>T(6)</w:t>
            </w:r>
          </w:p>
        </w:tc>
        <w:tc>
          <w:tcPr>
            <w:tcW w:w="2128" w:type="dxa"/>
          </w:tcPr>
          <w:p w14:paraId="31082C16" w14:textId="77777777" w:rsidR="009640AB" w:rsidRPr="00ED0C21" w:rsidRDefault="009640AB">
            <w:pPr>
              <w:pStyle w:val="affffffff1"/>
              <w:jc w:val="left"/>
              <w:pPrChange w:id="17198" w:author="Ирина В.. Дмитриева" w:date="2023-11-20T17:42:00Z">
                <w:pPr>
                  <w:spacing w:line="276" w:lineRule="auto"/>
                </w:pPr>
              </w:pPrChange>
            </w:pPr>
            <w:r w:rsidRPr="00ED0C21">
              <w:t>Код МО к которой прикреплен пациент</w:t>
            </w:r>
          </w:p>
        </w:tc>
        <w:tc>
          <w:tcPr>
            <w:tcW w:w="3118" w:type="dxa"/>
          </w:tcPr>
          <w:p w14:paraId="219025A8" w14:textId="77777777" w:rsidR="009640AB" w:rsidRPr="00ED0C21" w:rsidRDefault="009640AB">
            <w:pPr>
              <w:pStyle w:val="affffffff1"/>
              <w:jc w:val="left"/>
              <w:pPrChange w:id="17199" w:author="Ирина В.. Дмитриева" w:date="2023-11-20T17:42:00Z">
                <w:pPr>
                  <w:spacing w:line="276" w:lineRule="auto"/>
                </w:pPr>
              </w:pPrChange>
            </w:pPr>
            <w:r w:rsidRPr="00ED0C21">
              <w:t xml:space="preserve">Заполняется в ТФОМС при определении прикрепления в соответствии со справочником MO.  </w:t>
            </w:r>
          </w:p>
          <w:p w14:paraId="32015375" w14:textId="31AB7FF5" w:rsidR="009640AB" w:rsidRPr="00ED0C21" w:rsidRDefault="009640AB">
            <w:pPr>
              <w:pStyle w:val="affffffff1"/>
              <w:jc w:val="left"/>
              <w:pPrChange w:id="17200" w:author="Ирина В.. Дмитриева" w:date="2023-11-20T17:42:00Z">
                <w:pPr>
                  <w:spacing w:line="276" w:lineRule="auto"/>
                </w:pPr>
              </w:pPrChange>
            </w:pPr>
            <w:r w:rsidRPr="00ED0C21">
              <w:t>Содержит сведения о прикреплении на момент расчета численности ПН (первое число отчетного месяца).</w:t>
            </w:r>
          </w:p>
          <w:p w14:paraId="77EB7688" w14:textId="77777777" w:rsidR="009640AB" w:rsidRPr="00ED0C21" w:rsidRDefault="009640AB">
            <w:pPr>
              <w:pStyle w:val="affffffff1"/>
              <w:jc w:val="left"/>
              <w:pPrChange w:id="17201" w:author="Ирина В.. Дмитриева" w:date="2023-11-20T17:42:00Z">
                <w:pPr>
                  <w:spacing w:line="276" w:lineRule="auto"/>
                </w:pPr>
              </w:pPrChange>
            </w:pPr>
            <w:r w:rsidRPr="00ED0C21">
              <w:t>При отсутствии сведений может не заполняться</w:t>
            </w:r>
          </w:p>
        </w:tc>
      </w:tr>
      <w:tr w:rsidR="009640AB" w:rsidRPr="00ED0C21" w14:paraId="330B497F" w14:textId="77777777" w:rsidTr="004802F9">
        <w:trPr>
          <w:jc w:val="center"/>
        </w:trPr>
        <w:tc>
          <w:tcPr>
            <w:tcW w:w="1396" w:type="dxa"/>
            <w:shd w:val="clear" w:color="auto" w:fill="D9D9D9"/>
            <w:noWrap/>
          </w:tcPr>
          <w:p w14:paraId="73C7887C" w14:textId="77777777" w:rsidR="009640AB" w:rsidRPr="00ED0C21" w:rsidRDefault="009640AB">
            <w:pPr>
              <w:pStyle w:val="affffffff1"/>
              <w:pPrChange w:id="17202" w:author="Андрей П. Цинцадзе" w:date="2023-11-10T15:43:00Z">
                <w:pPr>
                  <w:spacing w:line="276" w:lineRule="auto"/>
                </w:pPr>
              </w:pPrChange>
            </w:pPr>
            <w:r w:rsidRPr="00ED0C21">
              <w:t>COMENTSL</w:t>
            </w:r>
          </w:p>
        </w:tc>
        <w:tc>
          <w:tcPr>
            <w:tcW w:w="1564" w:type="dxa"/>
            <w:noWrap/>
          </w:tcPr>
          <w:p w14:paraId="48CBE74C" w14:textId="77777777" w:rsidR="009640AB" w:rsidRPr="00ED0C21" w:rsidRDefault="009640AB">
            <w:pPr>
              <w:pStyle w:val="affffffff1"/>
              <w:pPrChange w:id="17203" w:author="Андрей П. Цинцадзе" w:date="2023-11-10T15:43:00Z">
                <w:pPr>
                  <w:spacing w:line="276" w:lineRule="auto"/>
                </w:pPr>
              </w:pPrChange>
            </w:pPr>
            <w:r w:rsidRPr="00ED0C21">
              <w:t>ATTACH_MO_HELP</w:t>
            </w:r>
          </w:p>
        </w:tc>
        <w:tc>
          <w:tcPr>
            <w:tcW w:w="711" w:type="dxa"/>
            <w:noWrap/>
          </w:tcPr>
          <w:p w14:paraId="517517F7" w14:textId="77777777" w:rsidR="009640AB" w:rsidRPr="00ED0C21" w:rsidRDefault="009640AB">
            <w:pPr>
              <w:pStyle w:val="affffffff1"/>
              <w:pPrChange w:id="17204" w:author="Андрей П. Цинцадзе" w:date="2023-11-10T15:43:00Z">
                <w:pPr>
                  <w:spacing w:line="276" w:lineRule="auto"/>
                </w:pPr>
              </w:pPrChange>
            </w:pPr>
            <w:r w:rsidRPr="00ED0C21">
              <w:t>У</w:t>
            </w:r>
          </w:p>
        </w:tc>
        <w:tc>
          <w:tcPr>
            <w:tcW w:w="1133" w:type="dxa"/>
            <w:noWrap/>
          </w:tcPr>
          <w:p w14:paraId="142531E7" w14:textId="77777777" w:rsidR="009640AB" w:rsidRPr="00ED0C21" w:rsidRDefault="009640AB">
            <w:pPr>
              <w:pStyle w:val="affffffff1"/>
              <w:pPrChange w:id="17205" w:author="Андрей П. Цинцадзе" w:date="2023-11-10T15:43:00Z">
                <w:pPr>
                  <w:spacing w:line="276" w:lineRule="auto"/>
                </w:pPr>
              </w:pPrChange>
            </w:pPr>
            <w:r w:rsidRPr="00ED0C21">
              <w:t>T(6)</w:t>
            </w:r>
          </w:p>
        </w:tc>
        <w:tc>
          <w:tcPr>
            <w:tcW w:w="2128" w:type="dxa"/>
          </w:tcPr>
          <w:p w14:paraId="71F83638" w14:textId="77777777" w:rsidR="009640AB" w:rsidRPr="00ED0C21" w:rsidRDefault="009640AB">
            <w:pPr>
              <w:pStyle w:val="affffffff1"/>
              <w:jc w:val="left"/>
              <w:pPrChange w:id="17206" w:author="Ирина В.. Дмитриева" w:date="2023-11-20T17:42:00Z">
                <w:pPr>
                  <w:spacing w:line="276" w:lineRule="auto"/>
                </w:pPr>
              </w:pPrChange>
            </w:pPr>
            <w:r w:rsidRPr="00ED0C21">
              <w:t>Код МО к которой прикреплен пациент момент на момент получения помощи</w:t>
            </w:r>
          </w:p>
        </w:tc>
        <w:tc>
          <w:tcPr>
            <w:tcW w:w="3118" w:type="dxa"/>
          </w:tcPr>
          <w:p w14:paraId="5A44F13D" w14:textId="77777777" w:rsidR="009640AB" w:rsidRPr="00ED0C21" w:rsidRDefault="009640AB">
            <w:pPr>
              <w:pStyle w:val="affffffff1"/>
              <w:jc w:val="left"/>
              <w:pPrChange w:id="17207" w:author="Ирина В.. Дмитриева" w:date="2023-11-20T17:42:00Z">
                <w:pPr>
                  <w:spacing w:line="276" w:lineRule="auto"/>
                </w:pPr>
              </w:pPrChange>
            </w:pPr>
            <w:r w:rsidRPr="00ED0C21">
              <w:t xml:space="preserve">Заполняется в ТФОМС при определении прикрепления в соответствии со справочником MO.  </w:t>
            </w:r>
          </w:p>
          <w:p w14:paraId="501BF792" w14:textId="77777777" w:rsidR="00AD00A1" w:rsidRPr="00ED0C21" w:rsidRDefault="00AD00A1" w:rsidP="00AD00A1">
            <w:pPr>
              <w:pStyle w:val="affffffff1"/>
              <w:jc w:val="left"/>
              <w:rPr>
                <w:ins w:id="17208" w:author="Андрей П. Цинцадзе" w:date="2023-12-12T11:47:00Z"/>
              </w:rPr>
            </w:pPr>
            <w:ins w:id="17209" w:author="Андрей П. Цинцадзе" w:date="2023-12-12T11:47:00Z">
              <w:r w:rsidRPr="009947FE">
                <w:rPr>
                  <w:highlight w:val="yellow"/>
                </w:rPr>
                <w:t>Содержит сведения о прикреплении на дату окончания случая</w:t>
              </w:r>
              <w:r w:rsidRPr="00ED0C21">
                <w:t>.</w:t>
              </w:r>
            </w:ins>
          </w:p>
          <w:p w14:paraId="21E78468" w14:textId="52DF0051" w:rsidR="009640AB" w:rsidRPr="00ED0C21" w:rsidDel="00AD00A1" w:rsidRDefault="009640AB">
            <w:pPr>
              <w:pStyle w:val="affffffff1"/>
              <w:jc w:val="left"/>
              <w:rPr>
                <w:del w:id="17210" w:author="Андрей П. Цинцадзе" w:date="2023-12-12T11:47:00Z"/>
              </w:rPr>
              <w:pPrChange w:id="17211" w:author="Ирина В.. Дмитриева" w:date="2023-11-20T17:42:00Z">
                <w:pPr>
                  <w:spacing w:line="276" w:lineRule="auto"/>
                </w:pPr>
              </w:pPrChange>
            </w:pPr>
            <w:del w:id="17212" w:author="Андрей П. Цинцадзе" w:date="2023-12-12T11:47:00Z">
              <w:r w:rsidRPr="00ED0C21" w:rsidDel="00AD00A1">
                <w:delText>Содержит сведения о прикреплении на момент получения помощи.</w:delText>
              </w:r>
            </w:del>
          </w:p>
          <w:p w14:paraId="49CF5C0D" w14:textId="77777777" w:rsidR="009640AB" w:rsidRPr="00ED0C21" w:rsidRDefault="009640AB">
            <w:pPr>
              <w:pStyle w:val="affffffff1"/>
              <w:jc w:val="left"/>
              <w:pPrChange w:id="17213" w:author="Ирина В.. Дмитриева" w:date="2023-11-20T17:42:00Z">
                <w:pPr>
                  <w:spacing w:line="276" w:lineRule="auto"/>
                </w:pPr>
              </w:pPrChange>
            </w:pPr>
            <w:r w:rsidRPr="00ED0C21">
              <w:t>При отсутствии сведений может не заполняться.</w:t>
            </w:r>
          </w:p>
        </w:tc>
      </w:tr>
      <w:tr w:rsidR="009640AB" w:rsidRPr="00ED0C21" w14:paraId="16CF0968" w14:textId="77777777" w:rsidTr="004802F9">
        <w:trPr>
          <w:jc w:val="center"/>
        </w:trPr>
        <w:tc>
          <w:tcPr>
            <w:tcW w:w="1396" w:type="dxa"/>
            <w:shd w:val="clear" w:color="auto" w:fill="D9D9D9" w:themeFill="background1" w:themeFillShade="D9"/>
            <w:noWrap/>
          </w:tcPr>
          <w:p w14:paraId="7E552045" w14:textId="77777777" w:rsidR="009640AB" w:rsidRPr="00ED0C21" w:rsidRDefault="009640AB">
            <w:pPr>
              <w:pStyle w:val="affffffff1"/>
              <w:pPrChange w:id="17214"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
          <w:p w14:paraId="22C3F52C" w14:textId="77777777" w:rsidR="009640AB" w:rsidRPr="00ED0C21" w:rsidRDefault="009640AB">
            <w:pPr>
              <w:pStyle w:val="affffffff1"/>
              <w:pPrChange w:id="17215" w:author="Андрей П. Цинцадзе" w:date="2023-11-10T15:43:00Z">
                <w:pPr>
                  <w:spacing w:line="276" w:lineRule="auto"/>
                </w:pPr>
              </w:pPrChange>
            </w:pPr>
            <w:r w:rsidRPr="00ED0C21">
              <w:t>ATTACH_Z</w:t>
            </w:r>
          </w:p>
        </w:tc>
        <w:tc>
          <w:tcPr>
            <w:tcW w:w="711" w:type="dxa"/>
            <w:shd w:val="clear" w:color="auto" w:fill="EAF1DD" w:themeFill="accent3" w:themeFillTint="33"/>
            <w:noWrap/>
          </w:tcPr>
          <w:p w14:paraId="52A1676F" w14:textId="77777777" w:rsidR="009640AB" w:rsidRPr="00ED0C21" w:rsidRDefault="009640AB">
            <w:pPr>
              <w:pStyle w:val="affffffff1"/>
              <w:pPrChange w:id="17216" w:author="Андрей П. Цинцадзе" w:date="2023-11-10T15:43:00Z">
                <w:pPr>
                  <w:spacing w:line="276" w:lineRule="auto"/>
                </w:pPr>
              </w:pPrChange>
            </w:pPr>
            <w:r w:rsidRPr="00ED0C21">
              <w:t>У</w:t>
            </w:r>
          </w:p>
        </w:tc>
        <w:tc>
          <w:tcPr>
            <w:tcW w:w="1133" w:type="dxa"/>
            <w:shd w:val="clear" w:color="auto" w:fill="EAF1DD" w:themeFill="accent3" w:themeFillTint="33"/>
            <w:noWrap/>
          </w:tcPr>
          <w:p w14:paraId="1509EDFC" w14:textId="77777777" w:rsidR="009640AB" w:rsidRPr="00ED0C21" w:rsidRDefault="009640AB">
            <w:pPr>
              <w:pStyle w:val="affffffff1"/>
              <w:pPrChange w:id="17217" w:author="Андрей П. Цинцадзе" w:date="2023-11-10T15:43:00Z">
                <w:pPr>
                  <w:spacing w:line="276" w:lineRule="auto"/>
                </w:pPr>
              </w:pPrChange>
            </w:pPr>
            <w:r w:rsidRPr="00ED0C21">
              <w:t>T(6)</w:t>
            </w:r>
          </w:p>
        </w:tc>
        <w:tc>
          <w:tcPr>
            <w:tcW w:w="2128" w:type="dxa"/>
            <w:shd w:val="clear" w:color="auto" w:fill="EAF1DD" w:themeFill="accent3" w:themeFillTint="33"/>
          </w:tcPr>
          <w:p w14:paraId="38FB9C29" w14:textId="77777777" w:rsidR="009640AB" w:rsidRPr="00ED0C21" w:rsidRDefault="009640AB">
            <w:pPr>
              <w:pStyle w:val="affffffff1"/>
              <w:jc w:val="left"/>
              <w:pPrChange w:id="17218" w:author="Ирина В.. Дмитриева" w:date="2023-11-20T17:42:00Z">
                <w:pPr>
                  <w:spacing w:line="276" w:lineRule="auto"/>
                </w:pPr>
              </w:pPrChange>
            </w:pPr>
            <w:r w:rsidRPr="00ED0C21">
              <w:t>Код МО, к которой прикреплен пациент по стоматологическому профилю</w:t>
            </w:r>
          </w:p>
        </w:tc>
        <w:tc>
          <w:tcPr>
            <w:tcW w:w="3118" w:type="dxa"/>
            <w:shd w:val="clear" w:color="auto" w:fill="EAF1DD" w:themeFill="accent3" w:themeFillTint="33"/>
          </w:tcPr>
          <w:p w14:paraId="27A2B2E7" w14:textId="792315D1" w:rsidR="009640AB" w:rsidRPr="00ED0C21" w:rsidRDefault="009640AB">
            <w:pPr>
              <w:pStyle w:val="affffffff1"/>
              <w:jc w:val="left"/>
              <w:pPrChange w:id="17219" w:author="Ирина В.. Дмитриева" w:date="2023-11-20T17:42:00Z">
                <w:pPr>
                  <w:spacing w:line="276" w:lineRule="auto"/>
                </w:pPr>
              </w:pPrChange>
            </w:pPr>
            <w:r w:rsidRPr="00ED0C21">
              <w:t>Используется ТОЛЬКО в случаях стоматологической помощи (USL_OK=3</w:t>
            </w:r>
            <w:r w:rsidR="00B103DC">
              <w:t xml:space="preserve">, </w:t>
            </w:r>
            <w:r w:rsidRPr="008F296C">
              <w:rPr>
                <w:highlight w:val="green"/>
              </w:rPr>
              <w:t>IDSP=</w:t>
            </w:r>
            <w:r w:rsidR="008F296C" w:rsidRPr="008F296C">
              <w:rPr>
                <w:highlight w:val="green"/>
              </w:rPr>
              <w:t>31</w:t>
            </w:r>
            <w:r w:rsidR="00B103DC">
              <w:t xml:space="preserve"> и </w:t>
            </w:r>
            <w:r w:rsidR="00B103DC" w:rsidRPr="008F296C">
              <w:rPr>
                <w:highlight w:val="green"/>
                <w:lang w:val="en-US"/>
              </w:rPr>
              <w:t>SL</w:t>
            </w:r>
            <w:r w:rsidR="00B103DC" w:rsidRPr="00F929A8">
              <w:rPr>
                <w:highlight w:val="green"/>
              </w:rPr>
              <w:t>/</w:t>
            </w:r>
            <w:r w:rsidR="00B103DC" w:rsidRPr="008F296C">
              <w:rPr>
                <w:highlight w:val="green"/>
                <w:lang w:val="en-US"/>
              </w:rPr>
              <w:t>PRVS</w:t>
            </w:r>
            <w:r w:rsidR="00B103DC" w:rsidRPr="00F929A8">
              <w:rPr>
                <w:highlight w:val="green"/>
              </w:rPr>
              <w:t xml:space="preserve"> </w:t>
            </w:r>
            <w:r w:rsidR="00B103DC" w:rsidRPr="008F296C">
              <w:rPr>
                <w:highlight w:val="green"/>
              </w:rPr>
              <w:t>в</w:t>
            </w:r>
            <w:r w:rsidR="00B103DC" w:rsidRPr="00F929A8">
              <w:rPr>
                <w:highlight w:val="green"/>
              </w:rPr>
              <w:t xml:space="preserve"> (43</w:t>
            </w:r>
            <w:r w:rsidR="00B103DC">
              <w:rPr>
                <w:highlight w:val="green"/>
              </w:rPr>
              <w:t>,</w:t>
            </w:r>
            <w:r w:rsidR="00B103DC" w:rsidRPr="00B103DC">
              <w:rPr>
                <w:highlight w:val="green"/>
              </w:rPr>
              <w:t xml:space="preserve"> 68</w:t>
            </w:r>
            <w:r w:rsidR="00B103DC">
              <w:rPr>
                <w:highlight w:val="green"/>
              </w:rPr>
              <w:t>, 69, 71, 72, 208, 233</w:t>
            </w:r>
            <w:r w:rsidR="00B103DC" w:rsidRPr="00F929A8">
              <w:rPr>
                <w:highlight w:val="green"/>
              </w:rPr>
              <w:t>)</w:t>
            </w:r>
            <w:r w:rsidR="00B103DC" w:rsidRPr="008F296C">
              <w:rPr>
                <w:highlight w:val="green"/>
              </w:rPr>
              <w:t>).</w:t>
            </w:r>
          </w:p>
          <w:p w14:paraId="27B611E0" w14:textId="77777777" w:rsidR="009640AB" w:rsidRPr="00ED0C21" w:rsidRDefault="009640AB">
            <w:pPr>
              <w:pStyle w:val="affffffff1"/>
              <w:jc w:val="left"/>
              <w:pPrChange w:id="17220" w:author="Ирина В.. Дмитриева" w:date="2023-11-20T17:42:00Z">
                <w:pPr>
                  <w:spacing w:line="276" w:lineRule="auto"/>
                </w:pPr>
              </w:pPrChange>
            </w:pPr>
            <w:r w:rsidRPr="00ED0C21">
              <w:t xml:space="preserve">Заполняется в ТФОМС при определении прикрепления по стоматологическому профилю в соответствии со справочником MO.  </w:t>
            </w:r>
          </w:p>
          <w:p w14:paraId="0ED87C92" w14:textId="62389485" w:rsidR="009640AB" w:rsidRPr="00ED0C21" w:rsidRDefault="009640AB">
            <w:pPr>
              <w:pStyle w:val="affffffff1"/>
              <w:jc w:val="left"/>
              <w:pPrChange w:id="17221" w:author="Ирина В.. Дмитриева" w:date="2023-11-20T17:42:00Z">
                <w:pPr>
                  <w:spacing w:line="276" w:lineRule="auto"/>
                </w:pPr>
              </w:pPrChange>
            </w:pPr>
            <w:r w:rsidRPr="00ED0C21">
              <w:t>Содержит сведения о прикреплении на момент расчета численности ПН по стоматологическому профилю (первое число отчетного месяца).</w:t>
            </w:r>
          </w:p>
          <w:p w14:paraId="222F9760" w14:textId="77777777" w:rsidR="009640AB" w:rsidRPr="00ED0C21" w:rsidRDefault="009640AB">
            <w:pPr>
              <w:pStyle w:val="affffffff1"/>
              <w:jc w:val="left"/>
              <w:pPrChange w:id="17222" w:author="Ирина В.. Дмитриева" w:date="2023-11-20T17:42:00Z">
                <w:pPr>
                  <w:spacing w:line="276" w:lineRule="auto"/>
                </w:pPr>
              </w:pPrChange>
            </w:pPr>
            <w:r w:rsidRPr="00ED0C21">
              <w:t>При отсутствии сведений может не заполняться</w:t>
            </w:r>
          </w:p>
        </w:tc>
      </w:tr>
      <w:tr w:rsidR="009640AB" w:rsidRPr="00ED0C21" w14:paraId="59EB4A67" w14:textId="77777777" w:rsidTr="004802F9">
        <w:trPr>
          <w:jc w:val="center"/>
        </w:trPr>
        <w:tc>
          <w:tcPr>
            <w:tcW w:w="1396" w:type="dxa"/>
            <w:shd w:val="clear" w:color="auto" w:fill="D9D9D9" w:themeFill="background1" w:themeFillShade="D9"/>
            <w:noWrap/>
          </w:tcPr>
          <w:p w14:paraId="1FA891DB" w14:textId="77777777" w:rsidR="009640AB" w:rsidRPr="00ED0C21" w:rsidRDefault="009640AB">
            <w:pPr>
              <w:pStyle w:val="affffffff1"/>
              <w:pPrChange w:id="17223"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
          <w:p w14:paraId="20F04571" w14:textId="77777777" w:rsidR="009640AB" w:rsidRPr="00ED0C21" w:rsidRDefault="009640AB">
            <w:pPr>
              <w:pStyle w:val="affffffff1"/>
              <w:pPrChange w:id="17224" w:author="Андрей П. Цинцадзе" w:date="2023-11-10T15:43:00Z">
                <w:pPr>
                  <w:spacing w:line="276" w:lineRule="auto"/>
                </w:pPr>
              </w:pPrChange>
            </w:pPr>
            <w:r w:rsidRPr="00ED0C21">
              <w:t>ATTACH_Z_HELP</w:t>
            </w:r>
          </w:p>
        </w:tc>
        <w:tc>
          <w:tcPr>
            <w:tcW w:w="711" w:type="dxa"/>
            <w:shd w:val="clear" w:color="auto" w:fill="EAF1DD" w:themeFill="accent3" w:themeFillTint="33"/>
            <w:noWrap/>
          </w:tcPr>
          <w:p w14:paraId="3CA4D372" w14:textId="77777777" w:rsidR="009640AB" w:rsidRPr="00ED0C21" w:rsidRDefault="009640AB">
            <w:pPr>
              <w:pStyle w:val="affffffff1"/>
              <w:pPrChange w:id="17225" w:author="Андрей П. Цинцадзе" w:date="2023-11-10T15:43:00Z">
                <w:pPr>
                  <w:spacing w:line="276" w:lineRule="auto"/>
                </w:pPr>
              </w:pPrChange>
            </w:pPr>
            <w:r w:rsidRPr="00ED0C21">
              <w:t>У</w:t>
            </w:r>
          </w:p>
        </w:tc>
        <w:tc>
          <w:tcPr>
            <w:tcW w:w="1133" w:type="dxa"/>
            <w:shd w:val="clear" w:color="auto" w:fill="EAF1DD" w:themeFill="accent3" w:themeFillTint="33"/>
            <w:noWrap/>
          </w:tcPr>
          <w:p w14:paraId="1A509CA0" w14:textId="77777777" w:rsidR="009640AB" w:rsidRPr="00ED0C21" w:rsidRDefault="009640AB">
            <w:pPr>
              <w:pStyle w:val="affffffff1"/>
              <w:pPrChange w:id="17226" w:author="Андрей П. Цинцадзе" w:date="2023-11-10T15:43:00Z">
                <w:pPr>
                  <w:spacing w:line="276" w:lineRule="auto"/>
                </w:pPr>
              </w:pPrChange>
            </w:pPr>
            <w:r w:rsidRPr="00ED0C21">
              <w:t>T(6)</w:t>
            </w:r>
          </w:p>
        </w:tc>
        <w:tc>
          <w:tcPr>
            <w:tcW w:w="2128" w:type="dxa"/>
            <w:shd w:val="clear" w:color="auto" w:fill="EAF1DD" w:themeFill="accent3" w:themeFillTint="33"/>
          </w:tcPr>
          <w:p w14:paraId="2195624B" w14:textId="77777777" w:rsidR="009640AB" w:rsidRPr="00ED0C21" w:rsidRDefault="009640AB">
            <w:pPr>
              <w:pStyle w:val="affffffff1"/>
              <w:jc w:val="left"/>
              <w:pPrChange w:id="17227" w:author="Ирина В.. Дмитриева" w:date="2023-11-20T17:42:00Z">
                <w:pPr>
                  <w:spacing w:line="276" w:lineRule="auto"/>
                </w:pPr>
              </w:pPrChange>
            </w:pPr>
            <w:r w:rsidRPr="00ED0C21">
              <w:t>Код МО к которой прикреплен пациент по стоматологическому профилю на момент получения стоматологической помощи</w:t>
            </w:r>
          </w:p>
        </w:tc>
        <w:tc>
          <w:tcPr>
            <w:tcW w:w="3118" w:type="dxa"/>
            <w:shd w:val="clear" w:color="auto" w:fill="EAF1DD" w:themeFill="accent3" w:themeFillTint="33"/>
          </w:tcPr>
          <w:p w14:paraId="40609F76" w14:textId="48B17474" w:rsidR="008F296C" w:rsidRPr="008F296C" w:rsidRDefault="009640AB">
            <w:pPr>
              <w:pStyle w:val="affffffff1"/>
              <w:jc w:val="left"/>
              <w:rPr>
                <w:highlight w:val="green"/>
              </w:rPr>
              <w:pPrChange w:id="17228" w:author="Ирина В.. Дмитриева" w:date="2023-11-20T17:42:00Z">
                <w:pPr>
                  <w:spacing w:line="276" w:lineRule="auto"/>
                </w:pPr>
              </w:pPrChange>
            </w:pPr>
            <w:r w:rsidRPr="00ED0C21">
              <w:t>Используется ТОЛЬКО в случаях стоматологической помощи (USL_OK=3</w:t>
            </w:r>
            <w:r w:rsidR="008F296C">
              <w:t>,</w:t>
            </w:r>
            <w:r w:rsidRPr="00ED0C21">
              <w:t xml:space="preserve"> </w:t>
            </w:r>
            <w:r w:rsidRPr="008F296C">
              <w:rPr>
                <w:highlight w:val="green"/>
              </w:rPr>
              <w:t>IDSP=</w:t>
            </w:r>
            <w:r w:rsidR="008F296C" w:rsidRPr="008F296C">
              <w:rPr>
                <w:highlight w:val="green"/>
              </w:rPr>
              <w:t xml:space="preserve">31 и </w:t>
            </w:r>
          </w:p>
          <w:p w14:paraId="7AE8AB9D" w14:textId="127AAEA4" w:rsidR="009640AB" w:rsidRPr="00ED0C21" w:rsidRDefault="008F296C" w:rsidP="008F296C">
            <w:pPr>
              <w:pStyle w:val="affffffff1"/>
              <w:jc w:val="left"/>
            </w:pPr>
            <w:r w:rsidRPr="008F296C">
              <w:rPr>
                <w:highlight w:val="green"/>
                <w:lang w:val="en-US"/>
              </w:rPr>
              <w:t>SL</w:t>
            </w:r>
            <w:r w:rsidRPr="00F929A8">
              <w:rPr>
                <w:highlight w:val="green"/>
              </w:rPr>
              <w:t>/</w:t>
            </w:r>
            <w:r w:rsidRPr="008F296C">
              <w:rPr>
                <w:highlight w:val="green"/>
                <w:lang w:val="en-US"/>
              </w:rPr>
              <w:t>PRVS</w:t>
            </w:r>
            <w:r w:rsidRPr="00F929A8">
              <w:rPr>
                <w:highlight w:val="green"/>
              </w:rPr>
              <w:t xml:space="preserve"> </w:t>
            </w:r>
            <w:r w:rsidRPr="008F296C">
              <w:rPr>
                <w:highlight w:val="green"/>
              </w:rPr>
              <w:t>в</w:t>
            </w:r>
            <w:r w:rsidRPr="00F929A8">
              <w:rPr>
                <w:highlight w:val="green"/>
              </w:rPr>
              <w:t xml:space="preserve"> (</w:t>
            </w:r>
            <w:r w:rsidR="00F929A8" w:rsidRPr="00F929A8">
              <w:rPr>
                <w:highlight w:val="green"/>
              </w:rPr>
              <w:t>43</w:t>
            </w:r>
            <w:r w:rsidR="00F929A8">
              <w:rPr>
                <w:highlight w:val="green"/>
              </w:rPr>
              <w:t>,</w:t>
            </w:r>
            <w:r w:rsidR="00F929A8" w:rsidRPr="002B2058">
              <w:rPr>
                <w:highlight w:val="green"/>
              </w:rPr>
              <w:t xml:space="preserve"> 68</w:t>
            </w:r>
            <w:r w:rsidR="00F929A8">
              <w:rPr>
                <w:highlight w:val="green"/>
              </w:rPr>
              <w:t>, 69, 71, 72, 208, 233</w:t>
            </w:r>
            <w:r w:rsidRPr="00F929A8">
              <w:rPr>
                <w:highlight w:val="green"/>
              </w:rPr>
              <w:t>)</w:t>
            </w:r>
            <w:r w:rsidR="009640AB" w:rsidRPr="008F296C">
              <w:rPr>
                <w:highlight w:val="green"/>
              </w:rPr>
              <w:t>).</w:t>
            </w:r>
          </w:p>
          <w:p w14:paraId="3C9AA334" w14:textId="77777777" w:rsidR="009640AB" w:rsidRPr="00ED0C21" w:rsidRDefault="009640AB">
            <w:pPr>
              <w:pStyle w:val="affffffff1"/>
              <w:jc w:val="left"/>
              <w:pPrChange w:id="17229" w:author="Ирина В.. Дмитриева" w:date="2023-11-20T17:42:00Z">
                <w:pPr>
                  <w:spacing w:line="276" w:lineRule="auto"/>
                </w:pPr>
              </w:pPrChange>
            </w:pPr>
            <w:r w:rsidRPr="00ED0C21">
              <w:t xml:space="preserve">Заполняется в ТФОМС при определении прикрепления по стоматологическому профилю в соответствии со справочником MO.  </w:t>
            </w:r>
          </w:p>
          <w:p w14:paraId="1373E21A" w14:textId="77777777" w:rsidR="009640AB" w:rsidRPr="00ED0C21" w:rsidRDefault="009640AB">
            <w:pPr>
              <w:pStyle w:val="affffffff1"/>
              <w:jc w:val="left"/>
              <w:pPrChange w:id="17230" w:author="Ирина В.. Дмитриева" w:date="2023-11-20T17:42:00Z">
                <w:pPr>
                  <w:spacing w:line="276" w:lineRule="auto"/>
                </w:pPr>
              </w:pPrChange>
            </w:pPr>
            <w:r w:rsidRPr="00ED0C21">
              <w:t>Содержит сведения о прикреплении по стоматологическому профилю на момент получения помощи.</w:t>
            </w:r>
          </w:p>
          <w:p w14:paraId="5FB5BB9C" w14:textId="77777777" w:rsidR="009640AB" w:rsidRPr="00ED0C21" w:rsidRDefault="009640AB">
            <w:pPr>
              <w:pStyle w:val="affffffff1"/>
              <w:jc w:val="left"/>
              <w:pPrChange w:id="17231" w:author="Ирина В.. Дмитриева" w:date="2023-11-20T17:42:00Z">
                <w:pPr>
                  <w:spacing w:line="276" w:lineRule="auto"/>
                </w:pPr>
              </w:pPrChange>
            </w:pPr>
            <w:r w:rsidRPr="00ED0C21">
              <w:t>При отсутствии сведений может не заполняться.</w:t>
            </w:r>
          </w:p>
        </w:tc>
      </w:tr>
      <w:tr w:rsidR="009640AB" w:rsidRPr="00ED0C21" w14:paraId="3133E2DC" w14:textId="77777777" w:rsidTr="004802F9">
        <w:trPr>
          <w:jc w:val="center"/>
        </w:trPr>
        <w:tc>
          <w:tcPr>
            <w:tcW w:w="1396" w:type="dxa"/>
            <w:shd w:val="clear" w:color="auto" w:fill="D9D9D9" w:themeFill="background1" w:themeFillShade="D9"/>
            <w:noWrap/>
          </w:tcPr>
          <w:p w14:paraId="4EBCFA43" w14:textId="2A69B2DB" w:rsidR="009640AB" w:rsidRPr="00ED0C21" w:rsidRDefault="009640AB">
            <w:pPr>
              <w:pStyle w:val="affffffff1"/>
              <w:pPrChange w:id="17232"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
          <w:p w14:paraId="42D9B129" w14:textId="3F3C607B" w:rsidR="009640AB" w:rsidRPr="00ED0C21" w:rsidRDefault="009640AB">
            <w:pPr>
              <w:pStyle w:val="affffffff1"/>
              <w:pPrChange w:id="17233" w:author="Андрей П. Цинцадзе" w:date="2023-11-10T15:43:00Z">
                <w:pPr>
                  <w:spacing w:line="276" w:lineRule="auto"/>
                </w:pPr>
              </w:pPrChange>
            </w:pPr>
            <w:r w:rsidRPr="00ED0C21">
              <w:t>ATTACH_</w:t>
            </w:r>
            <w:r>
              <w:rPr>
                <w:lang w:val="en-US"/>
              </w:rPr>
              <w:t>GI</w:t>
            </w:r>
            <w:r w:rsidRPr="00ED0C21">
              <w:rPr>
                <w:lang w:val="en-US"/>
              </w:rPr>
              <w:t>N</w:t>
            </w:r>
          </w:p>
        </w:tc>
        <w:tc>
          <w:tcPr>
            <w:tcW w:w="711" w:type="dxa"/>
            <w:shd w:val="clear" w:color="auto" w:fill="EAF1DD" w:themeFill="accent3" w:themeFillTint="33"/>
            <w:noWrap/>
          </w:tcPr>
          <w:p w14:paraId="346E3D0C" w14:textId="62CA1AC3" w:rsidR="009640AB" w:rsidRPr="00ED0C21" w:rsidRDefault="009640AB">
            <w:pPr>
              <w:pStyle w:val="affffffff1"/>
              <w:pPrChange w:id="17234" w:author="Андрей П. Цинцадзе" w:date="2023-11-10T15:43:00Z">
                <w:pPr>
                  <w:spacing w:line="276" w:lineRule="auto"/>
                </w:pPr>
              </w:pPrChange>
            </w:pPr>
            <w:r w:rsidRPr="00ED0C21">
              <w:t>У</w:t>
            </w:r>
          </w:p>
        </w:tc>
        <w:tc>
          <w:tcPr>
            <w:tcW w:w="1133" w:type="dxa"/>
            <w:shd w:val="clear" w:color="auto" w:fill="EAF1DD" w:themeFill="accent3" w:themeFillTint="33"/>
            <w:noWrap/>
          </w:tcPr>
          <w:p w14:paraId="0428D652" w14:textId="7E71A232" w:rsidR="009640AB" w:rsidRPr="00ED0C21" w:rsidRDefault="009640AB">
            <w:pPr>
              <w:pStyle w:val="affffffff1"/>
              <w:pPrChange w:id="17235" w:author="Андрей П. Цинцадзе" w:date="2023-11-10T15:43:00Z">
                <w:pPr>
                  <w:spacing w:line="276" w:lineRule="auto"/>
                </w:pPr>
              </w:pPrChange>
            </w:pPr>
            <w:r w:rsidRPr="00ED0C21">
              <w:t>T(6)</w:t>
            </w:r>
          </w:p>
        </w:tc>
        <w:tc>
          <w:tcPr>
            <w:tcW w:w="2128" w:type="dxa"/>
            <w:shd w:val="clear" w:color="auto" w:fill="EAF1DD" w:themeFill="accent3" w:themeFillTint="33"/>
          </w:tcPr>
          <w:p w14:paraId="2DB2BCEA" w14:textId="686865ED" w:rsidR="009640AB" w:rsidRPr="00ED0C21" w:rsidRDefault="009640AB">
            <w:pPr>
              <w:pStyle w:val="affffffff1"/>
              <w:jc w:val="left"/>
              <w:pPrChange w:id="17236" w:author="Ирина В.. Дмитриева" w:date="2023-11-20T17:42:00Z">
                <w:pPr>
                  <w:spacing w:line="276" w:lineRule="auto"/>
                </w:pPr>
              </w:pPrChange>
            </w:pPr>
            <w:r w:rsidRPr="00ED0C21">
              <w:t>Код МО, к которой прикреплен пациент по гинекологическому признаку</w:t>
            </w:r>
          </w:p>
        </w:tc>
        <w:tc>
          <w:tcPr>
            <w:tcW w:w="3118" w:type="dxa"/>
            <w:shd w:val="clear" w:color="auto" w:fill="EAF1DD" w:themeFill="accent3" w:themeFillTint="33"/>
          </w:tcPr>
          <w:p w14:paraId="67C97854" w14:textId="1BE5A728" w:rsidR="009640AB" w:rsidRPr="00ED0C21" w:rsidRDefault="009640AB">
            <w:pPr>
              <w:pStyle w:val="affffffff1"/>
              <w:jc w:val="left"/>
              <w:pPrChange w:id="17237" w:author="Ирина В.. Дмитриева" w:date="2023-11-20T17:42:00Z">
                <w:pPr>
                  <w:spacing w:line="276" w:lineRule="auto"/>
                </w:pPr>
              </w:pPrChange>
            </w:pPr>
            <w:r w:rsidRPr="00ED0C21">
              <w:t>Используется ТОЛЬКО в случаях гинекологической помощи</w:t>
            </w:r>
          </w:p>
          <w:p w14:paraId="586DA726" w14:textId="77777777" w:rsidR="00295EC3" w:rsidRDefault="008F296C">
            <w:pPr>
              <w:pStyle w:val="affffffff1"/>
              <w:jc w:val="left"/>
              <w:rPr>
                <w:lang w:val="en-US"/>
              </w:rPr>
              <w:pPrChange w:id="17238" w:author="Ирина В.. Дмитриева" w:date="2023-11-20T17:42:00Z">
                <w:pPr>
                  <w:spacing w:line="276" w:lineRule="auto"/>
                </w:pPr>
              </w:pPrChange>
            </w:pPr>
            <w:r w:rsidRPr="008F296C">
              <w:rPr>
                <w:lang w:val="en-US"/>
              </w:rPr>
              <w:t>(USL_OK=3</w:t>
            </w:r>
          </w:p>
          <w:p w14:paraId="65BAE417" w14:textId="6DBCAB95" w:rsidR="008F296C" w:rsidRPr="008F296C" w:rsidRDefault="008F296C" w:rsidP="00295EC3">
            <w:pPr>
              <w:pStyle w:val="affffffff1"/>
              <w:jc w:val="left"/>
              <w:rPr>
                <w:lang w:val="en-US"/>
              </w:rPr>
            </w:pPr>
            <w:r w:rsidRPr="008F296C">
              <w:rPr>
                <w:highlight w:val="green"/>
                <w:lang w:val="en-US"/>
              </w:rPr>
              <w:t>IDSP=31</w:t>
            </w:r>
          </w:p>
          <w:p w14:paraId="00881127" w14:textId="6D36C14C" w:rsidR="009640AB" w:rsidRPr="008F296C" w:rsidRDefault="009640AB" w:rsidP="008F296C">
            <w:pPr>
              <w:pStyle w:val="affffffff1"/>
              <w:jc w:val="left"/>
              <w:rPr>
                <w:lang w:val="en-US"/>
              </w:rPr>
            </w:pPr>
            <w:r w:rsidRPr="00ED0C21">
              <w:rPr>
                <w:lang w:val="en-US"/>
              </w:rPr>
              <w:t xml:space="preserve">SL/PRVS </w:t>
            </w:r>
            <w:r>
              <w:t>в</w:t>
            </w:r>
            <w:r w:rsidRPr="000743F3">
              <w:rPr>
                <w:lang w:val="en-US"/>
              </w:rPr>
              <w:t xml:space="preserve"> </w:t>
            </w:r>
            <w:r w:rsidRPr="00ED0C21">
              <w:rPr>
                <w:lang w:val="en-US"/>
              </w:rPr>
              <w:t>(2,207)</w:t>
            </w:r>
            <w:r w:rsidR="008F296C" w:rsidRPr="008F296C">
              <w:rPr>
                <w:lang w:val="en-US"/>
              </w:rPr>
              <w:t>)</w:t>
            </w:r>
          </w:p>
          <w:p w14:paraId="484F604A" w14:textId="6E9F73BA" w:rsidR="009640AB" w:rsidRPr="00192963" w:rsidRDefault="009640AB">
            <w:pPr>
              <w:pStyle w:val="affffffff1"/>
              <w:jc w:val="left"/>
              <w:pPrChange w:id="17239" w:author="Ирина В.. Дмитриева" w:date="2023-11-20T17:42:00Z">
                <w:pPr>
                  <w:spacing w:line="276" w:lineRule="auto"/>
                </w:pPr>
              </w:pPrChange>
            </w:pPr>
            <w:r w:rsidRPr="00760BC5">
              <w:t xml:space="preserve">Пол пациента </w:t>
            </w:r>
            <w:r w:rsidRPr="00760BC5">
              <w:rPr>
                <w:lang w:val="en-US"/>
              </w:rPr>
              <w:t>W</w:t>
            </w:r>
            <w:r w:rsidRPr="00760BC5">
              <w:t>=2</w:t>
            </w:r>
            <w:r w:rsidR="00295EC3">
              <w:t>.</w:t>
            </w:r>
          </w:p>
          <w:p w14:paraId="08B21EA5" w14:textId="77777777" w:rsidR="009640AB" w:rsidRPr="00ED0C21" w:rsidRDefault="009640AB">
            <w:pPr>
              <w:pStyle w:val="affffffff1"/>
              <w:jc w:val="left"/>
              <w:pPrChange w:id="17240" w:author="Ирина В.. Дмитриева" w:date="2023-11-20T17:42:00Z">
                <w:pPr>
                  <w:spacing w:line="276" w:lineRule="auto"/>
                </w:pPr>
              </w:pPrChange>
            </w:pPr>
          </w:p>
          <w:p w14:paraId="081B286B" w14:textId="36201AD5" w:rsidR="009640AB" w:rsidRPr="00ED0C21" w:rsidRDefault="009640AB">
            <w:pPr>
              <w:pStyle w:val="affffffff1"/>
              <w:jc w:val="left"/>
              <w:pPrChange w:id="17241" w:author="Ирина В.. Дмитриева" w:date="2023-11-20T17:42:00Z">
                <w:pPr>
                  <w:spacing w:line="276" w:lineRule="auto"/>
                </w:pPr>
              </w:pPrChange>
            </w:pPr>
            <w:r w:rsidRPr="00ED0C21">
              <w:t xml:space="preserve">Заполняется в ТФОМС при определении прикрепления по гинекологическому признаку в соответствии со справочником MO.  </w:t>
            </w:r>
          </w:p>
          <w:p w14:paraId="14EA32E4" w14:textId="77777777" w:rsidR="009640AB" w:rsidRPr="00ED0C21" w:rsidRDefault="009640AB">
            <w:pPr>
              <w:pStyle w:val="affffffff1"/>
              <w:jc w:val="left"/>
              <w:pPrChange w:id="17242" w:author="Ирина В.. Дмитриева" w:date="2023-11-20T17:42:00Z">
                <w:pPr>
                  <w:spacing w:line="276" w:lineRule="auto"/>
                </w:pPr>
              </w:pPrChange>
            </w:pPr>
            <w:r w:rsidRPr="00ED0C21">
              <w:t>Содержит сведения о прикреплении на момент расчета численности ПН по гинекологическому признаку (первое число отчетного месяца).</w:t>
            </w:r>
          </w:p>
          <w:p w14:paraId="77AF1A22" w14:textId="77777777" w:rsidR="009640AB" w:rsidRPr="00ED0C21" w:rsidRDefault="009640AB">
            <w:pPr>
              <w:pStyle w:val="affffffff1"/>
              <w:jc w:val="left"/>
              <w:pPrChange w:id="17243" w:author="Ирина В.. Дмитриева" w:date="2023-11-20T17:42:00Z">
                <w:pPr>
                  <w:spacing w:line="276" w:lineRule="auto"/>
                </w:pPr>
              </w:pPrChange>
            </w:pPr>
            <w:r w:rsidRPr="00ED0C21">
              <w:t>При отсутствии сведений может не заполняться</w:t>
            </w:r>
          </w:p>
          <w:p w14:paraId="3D062E88" w14:textId="77777777" w:rsidR="009640AB" w:rsidRPr="00ED0C21" w:rsidRDefault="009640AB">
            <w:pPr>
              <w:pStyle w:val="affffffff1"/>
              <w:jc w:val="left"/>
              <w:pPrChange w:id="17244" w:author="Ирина В.. Дмитриева" w:date="2023-11-20T17:42:00Z">
                <w:pPr>
                  <w:spacing w:line="276" w:lineRule="auto"/>
                </w:pPr>
              </w:pPrChange>
            </w:pPr>
          </w:p>
        </w:tc>
      </w:tr>
      <w:tr w:rsidR="009640AB" w:rsidRPr="00ED0C21" w14:paraId="04C0AB10" w14:textId="77777777" w:rsidTr="004802F9">
        <w:trPr>
          <w:jc w:val="center"/>
        </w:trPr>
        <w:tc>
          <w:tcPr>
            <w:tcW w:w="1396" w:type="dxa"/>
            <w:shd w:val="clear" w:color="auto" w:fill="D9D9D9" w:themeFill="background1" w:themeFillShade="D9"/>
            <w:noWrap/>
          </w:tcPr>
          <w:p w14:paraId="6CA52EEE" w14:textId="138A8B3B" w:rsidR="009640AB" w:rsidRPr="00ED0C21" w:rsidRDefault="009640AB">
            <w:pPr>
              <w:pStyle w:val="affffffff1"/>
              <w:pPrChange w:id="17245" w:author="Андрей П. Цинцадзе" w:date="2023-11-10T15:43:00Z">
                <w:pPr>
                  <w:spacing w:line="276" w:lineRule="auto"/>
                </w:pPr>
              </w:pPrChange>
            </w:pPr>
            <w:r w:rsidRPr="00ED0C21">
              <w:t>COMENTSL</w:t>
            </w:r>
          </w:p>
        </w:tc>
        <w:tc>
          <w:tcPr>
            <w:tcW w:w="1564" w:type="dxa"/>
            <w:shd w:val="clear" w:color="auto" w:fill="auto"/>
            <w:noWrap/>
          </w:tcPr>
          <w:p w14:paraId="1806531B" w14:textId="209509B9" w:rsidR="009640AB" w:rsidRPr="00ED0C21" w:rsidRDefault="009640AB">
            <w:pPr>
              <w:pStyle w:val="affffffff1"/>
              <w:pPrChange w:id="17246" w:author="Андрей П. Цинцадзе" w:date="2023-11-10T15:43:00Z">
                <w:pPr>
                  <w:spacing w:line="276" w:lineRule="auto"/>
                </w:pPr>
              </w:pPrChange>
            </w:pPr>
            <w:r w:rsidRPr="00ED0C21">
              <w:t>ATTACH_</w:t>
            </w:r>
            <w:r>
              <w:rPr>
                <w:lang w:val="en-US"/>
              </w:rPr>
              <w:t>GI</w:t>
            </w:r>
            <w:r w:rsidRPr="00ED0C21">
              <w:rPr>
                <w:lang w:val="en-US"/>
              </w:rPr>
              <w:t>N</w:t>
            </w:r>
            <w:r w:rsidRPr="00ED0C21">
              <w:t xml:space="preserve"> _ HELP</w:t>
            </w:r>
          </w:p>
        </w:tc>
        <w:tc>
          <w:tcPr>
            <w:tcW w:w="711" w:type="dxa"/>
            <w:shd w:val="clear" w:color="auto" w:fill="auto"/>
            <w:noWrap/>
          </w:tcPr>
          <w:p w14:paraId="45AEE2FD" w14:textId="7C51E561" w:rsidR="009640AB" w:rsidRPr="00ED0C21" w:rsidRDefault="009640AB">
            <w:pPr>
              <w:pStyle w:val="affffffff1"/>
              <w:pPrChange w:id="17247" w:author="Андрей П. Цинцадзе" w:date="2023-11-10T15:43:00Z">
                <w:pPr>
                  <w:spacing w:line="276" w:lineRule="auto"/>
                </w:pPr>
              </w:pPrChange>
            </w:pPr>
            <w:r w:rsidRPr="00ED0C21">
              <w:t>У</w:t>
            </w:r>
          </w:p>
        </w:tc>
        <w:tc>
          <w:tcPr>
            <w:tcW w:w="1133" w:type="dxa"/>
            <w:shd w:val="clear" w:color="auto" w:fill="auto"/>
            <w:noWrap/>
          </w:tcPr>
          <w:p w14:paraId="6146D5E1" w14:textId="6CD9B232" w:rsidR="009640AB" w:rsidRPr="00ED0C21" w:rsidRDefault="009640AB">
            <w:pPr>
              <w:pStyle w:val="affffffff1"/>
              <w:pPrChange w:id="17248" w:author="Андрей П. Цинцадзе" w:date="2023-11-10T15:43:00Z">
                <w:pPr>
                  <w:spacing w:line="276" w:lineRule="auto"/>
                </w:pPr>
              </w:pPrChange>
            </w:pPr>
            <w:r w:rsidRPr="00ED0C21">
              <w:t>T(6)</w:t>
            </w:r>
          </w:p>
        </w:tc>
        <w:tc>
          <w:tcPr>
            <w:tcW w:w="2128" w:type="dxa"/>
            <w:shd w:val="clear" w:color="auto" w:fill="auto"/>
          </w:tcPr>
          <w:p w14:paraId="75880E00" w14:textId="76962105" w:rsidR="009640AB" w:rsidRPr="00ED0C21" w:rsidRDefault="009640AB">
            <w:pPr>
              <w:pStyle w:val="affffffff1"/>
              <w:jc w:val="left"/>
              <w:pPrChange w:id="17249" w:author="Ирина В.. Дмитриева" w:date="2023-11-20T17:42:00Z">
                <w:pPr>
                  <w:spacing w:line="276" w:lineRule="auto"/>
                </w:pPr>
              </w:pPrChange>
            </w:pPr>
            <w:r w:rsidRPr="00ED0C21">
              <w:t>Код МО, к которой прикреплен пациент по гинекологическому признаку момент получения помощи</w:t>
            </w:r>
          </w:p>
        </w:tc>
        <w:tc>
          <w:tcPr>
            <w:tcW w:w="3118" w:type="dxa"/>
            <w:shd w:val="clear" w:color="auto" w:fill="auto"/>
          </w:tcPr>
          <w:p w14:paraId="5B426191" w14:textId="759A540E" w:rsidR="009640AB" w:rsidRPr="00ED0C21" w:rsidRDefault="009640AB">
            <w:pPr>
              <w:pStyle w:val="affffffff1"/>
              <w:jc w:val="left"/>
              <w:pPrChange w:id="17250" w:author="Ирина В.. Дмитриева" w:date="2023-11-20T17:42:00Z">
                <w:pPr>
                  <w:spacing w:line="276" w:lineRule="auto"/>
                </w:pPr>
              </w:pPrChange>
            </w:pPr>
            <w:r w:rsidRPr="00ED0C21">
              <w:t>Используется ТОЛЬКО в случаях гинекологической помощи</w:t>
            </w:r>
          </w:p>
          <w:p w14:paraId="319A9907" w14:textId="6092D638" w:rsidR="00383081" w:rsidRDefault="00383081">
            <w:pPr>
              <w:pStyle w:val="affffffff1"/>
              <w:jc w:val="left"/>
              <w:rPr>
                <w:lang w:val="en-US"/>
              </w:rPr>
              <w:pPrChange w:id="17251" w:author="Ирина В.. Дмитриева" w:date="2023-11-20T17:42:00Z">
                <w:pPr>
                  <w:spacing w:line="276" w:lineRule="auto"/>
                </w:pPr>
              </w:pPrChange>
            </w:pPr>
            <w:r w:rsidRPr="00383081">
              <w:rPr>
                <w:lang w:val="en-US"/>
              </w:rPr>
              <w:t>USL_OK = 3</w:t>
            </w:r>
            <w:r w:rsidRPr="002B2058">
              <w:rPr>
                <w:lang w:val="en-US"/>
              </w:rPr>
              <w:t xml:space="preserve">, </w:t>
            </w:r>
            <w:r w:rsidRPr="008F296C">
              <w:rPr>
                <w:highlight w:val="green"/>
                <w:lang w:val="en-US"/>
              </w:rPr>
              <w:t>IDSP=31</w:t>
            </w:r>
            <w:r w:rsidRPr="002B2058">
              <w:rPr>
                <w:lang w:val="en-US"/>
              </w:rPr>
              <w:t xml:space="preserve"> </w:t>
            </w:r>
            <w:r>
              <w:t>и</w:t>
            </w:r>
            <w:r w:rsidRPr="002B2058">
              <w:rPr>
                <w:lang w:val="en-US"/>
              </w:rPr>
              <w:t xml:space="preserve"> </w:t>
            </w:r>
            <w:r w:rsidRPr="008F296C">
              <w:rPr>
                <w:lang w:val="en-US"/>
              </w:rPr>
              <w:t xml:space="preserve"> </w:t>
            </w:r>
          </w:p>
          <w:p w14:paraId="2254D041" w14:textId="0A64546B" w:rsidR="009640AB" w:rsidRPr="00ED0C21" w:rsidRDefault="009640AB" w:rsidP="00383081">
            <w:pPr>
              <w:pStyle w:val="affffffff1"/>
              <w:jc w:val="left"/>
              <w:rPr>
                <w:lang w:val="en-US"/>
              </w:rPr>
            </w:pPr>
            <w:r w:rsidRPr="00ED0C21">
              <w:rPr>
                <w:lang w:val="en-US"/>
              </w:rPr>
              <w:t xml:space="preserve">SL/PRVS </w:t>
            </w:r>
            <w:r>
              <w:t>в</w:t>
            </w:r>
            <w:r w:rsidRPr="00ED0C21">
              <w:rPr>
                <w:lang w:val="en-US"/>
              </w:rPr>
              <w:t xml:space="preserve"> (2,207)</w:t>
            </w:r>
          </w:p>
          <w:p w14:paraId="121B1C0D" w14:textId="61B45DFB" w:rsidR="009640AB" w:rsidRPr="00ED0C21" w:rsidRDefault="009640AB">
            <w:pPr>
              <w:pStyle w:val="affffffff1"/>
              <w:jc w:val="left"/>
              <w:pPrChange w:id="17252" w:author="Ирина В.. Дмитриева" w:date="2023-11-20T17:42:00Z">
                <w:pPr>
                  <w:spacing w:line="276" w:lineRule="auto"/>
                </w:pPr>
              </w:pPrChange>
            </w:pPr>
            <w:r w:rsidRPr="007A5C59">
              <w:t xml:space="preserve">Пол пациента </w:t>
            </w:r>
            <w:r w:rsidRPr="007A5C59">
              <w:rPr>
                <w:lang w:val="en-US"/>
              </w:rPr>
              <w:t>W</w:t>
            </w:r>
            <w:r w:rsidR="00BB292E">
              <w:t>=2.</w:t>
            </w:r>
          </w:p>
          <w:p w14:paraId="787DBC91" w14:textId="20CFD2CF" w:rsidR="009640AB" w:rsidRPr="00ED0C21" w:rsidRDefault="009640AB">
            <w:pPr>
              <w:pStyle w:val="affffffff1"/>
              <w:jc w:val="left"/>
              <w:pPrChange w:id="17253" w:author="Ирина В.. Дмитриева" w:date="2023-11-20T17:42:00Z">
                <w:pPr>
                  <w:spacing w:line="276" w:lineRule="auto"/>
                </w:pPr>
              </w:pPrChange>
            </w:pPr>
            <w:r w:rsidRPr="00ED0C21">
              <w:t xml:space="preserve">Заполняется в ТФОМС при определении прикрепления по гинекологическому признаку в соответствии со справочником MO.  </w:t>
            </w:r>
          </w:p>
          <w:p w14:paraId="0AB7FB58" w14:textId="77777777" w:rsidR="009640AB" w:rsidRPr="00ED0C21" w:rsidRDefault="009640AB">
            <w:pPr>
              <w:pStyle w:val="affffffff1"/>
              <w:jc w:val="left"/>
              <w:pPrChange w:id="17254" w:author="Ирина В.. Дмитриева" w:date="2023-11-20T17:42:00Z">
                <w:pPr>
                  <w:spacing w:line="276" w:lineRule="auto"/>
                </w:pPr>
              </w:pPrChange>
            </w:pPr>
            <w:r w:rsidRPr="00ED0C21">
              <w:t>Содержит сведения о прикреплении по гинекологическому признаку на момент получения помощи.</w:t>
            </w:r>
          </w:p>
          <w:p w14:paraId="4F320B67" w14:textId="77777777" w:rsidR="009640AB" w:rsidRPr="00ED0C21" w:rsidRDefault="009640AB">
            <w:pPr>
              <w:pStyle w:val="affffffff1"/>
              <w:jc w:val="left"/>
              <w:pPrChange w:id="17255" w:author="Ирина В.. Дмитриева" w:date="2023-11-20T17:42:00Z">
                <w:pPr>
                  <w:spacing w:line="276" w:lineRule="auto"/>
                </w:pPr>
              </w:pPrChange>
            </w:pPr>
            <w:r w:rsidRPr="00ED0C21">
              <w:t>При отсутствии сведений может не заполняться.</w:t>
            </w:r>
          </w:p>
          <w:p w14:paraId="7F8DFA1A" w14:textId="77777777" w:rsidR="009640AB" w:rsidRPr="00ED0C21" w:rsidRDefault="009640AB">
            <w:pPr>
              <w:pStyle w:val="affffffff1"/>
              <w:jc w:val="left"/>
              <w:pPrChange w:id="17256" w:author="Ирина В.. Дмитриева" w:date="2023-11-20T17:42:00Z">
                <w:pPr>
                  <w:spacing w:line="276" w:lineRule="auto"/>
                </w:pPr>
              </w:pPrChange>
            </w:pPr>
          </w:p>
        </w:tc>
      </w:tr>
      <w:tr w:rsidR="009640AB" w:rsidRPr="00ED0C21" w14:paraId="7A544C56" w14:textId="77777777" w:rsidTr="001A59B6">
        <w:trPr>
          <w:jc w:val="center"/>
        </w:trPr>
        <w:tc>
          <w:tcPr>
            <w:tcW w:w="1396" w:type="dxa"/>
            <w:shd w:val="clear" w:color="auto" w:fill="D9D9D9" w:themeFill="background1" w:themeFillShade="D9"/>
            <w:noWrap/>
          </w:tcPr>
          <w:p w14:paraId="32923F7D" w14:textId="77777777" w:rsidR="009640AB" w:rsidRPr="00ED0C21" w:rsidRDefault="009640AB">
            <w:pPr>
              <w:pStyle w:val="affffffff1"/>
              <w:pPrChange w:id="17257" w:author="Андрей П. Цинцадзе" w:date="2023-11-10T15:43:00Z">
                <w:pPr>
                  <w:spacing w:line="276" w:lineRule="auto"/>
                </w:pPr>
              </w:pPrChange>
            </w:pPr>
            <w:r w:rsidRPr="00ED0C21">
              <w:t>COMENTSL</w:t>
            </w:r>
          </w:p>
        </w:tc>
        <w:tc>
          <w:tcPr>
            <w:tcW w:w="1564" w:type="dxa"/>
            <w:shd w:val="clear" w:color="auto" w:fill="FBD4B4" w:themeFill="accent6" w:themeFillTint="66"/>
            <w:noWrap/>
          </w:tcPr>
          <w:p w14:paraId="2F9A71BB" w14:textId="77777777" w:rsidR="009640AB" w:rsidRPr="001A59B6" w:rsidRDefault="009640AB">
            <w:pPr>
              <w:pStyle w:val="affffffff1"/>
              <w:rPr>
                <w:strike/>
              </w:rPr>
              <w:pPrChange w:id="17258" w:author="Андрей П. Цинцадзе" w:date="2023-11-10T15:43:00Z">
                <w:pPr>
                  <w:spacing w:line="276" w:lineRule="auto"/>
                </w:pPr>
              </w:pPrChange>
            </w:pPr>
            <w:r w:rsidRPr="001A59B6">
              <w:rPr>
                <w:strike/>
              </w:rPr>
              <w:t>SPEC_NPR</w:t>
            </w:r>
          </w:p>
        </w:tc>
        <w:tc>
          <w:tcPr>
            <w:tcW w:w="711" w:type="dxa"/>
            <w:shd w:val="clear" w:color="auto" w:fill="FBD4B4" w:themeFill="accent6" w:themeFillTint="66"/>
            <w:noWrap/>
          </w:tcPr>
          <w:p w14:paraId="5309EC2C" w14:textId="77777777" w:rsidR="009640AB" w:rsidRPr="001A59B6" w:rsidRDefault="009640AB">
            <w:pPr>
              <w:pStyle w:val="affffffff1"/>
              <w:rPr>
                <w:strike/>
              </w:rPr>
              <w:pPrChange w:id="17259" w:author="Андрей П. Цинцадзе" w:date="2023-11-10T15:43:00Z">
                <w:pPr>
                  <w:spacing w:line="276" w:lineRule="auto"/>
                </w:pPr>
              </w:pPrChange>
            </w:pPr>
            <w:r w:rsidRPr="001A59B6">
              <w:rPr>
                <w:strike/>
              </w:rPr>
              <w:t>У</w:t>
            </w:r>
          </w:p>
        </w:tc>
        <w:tc>
          <w:tcPr>
            <w:tcW w:w="1133" w:type="dxa"/>
            <w:shd w:val="clear" w:color="auto" w:fill="FBD4B4" w:themeFill="accent6" w:themeFillTint="66"/>
            <w:noWrap/>
          </w:tcPr>
          <w:p w14:paraId="3EB63AA3" w14:textId="77777777" w:rsidR="009640AB" w:rsidRPr="001A59B6" w:rsidRDefault="009640AB">
            <w:pPr>
              <w:pStyle w:val="affffffff1"/>
              <w:rPr>
                <w:strike/>
              </w:rPr>
              <w:pPrChange w:id="17260" w:author="Андрей П. Цинцадзе" w:date="2023-11-10T15:43:00Z">
                <w:pPr>
                  <w:spacing w:line="276" w:lineRule="auto"/>
                </w:pPr>
              </w:pPrChange>
            </w:pPr>
            <w:r w:rsidRPr="001A59B6">
              <w:rPr>
                <w:strike/>
              </w:rPr>
              <w:t>N(4)</w:t>
            </w:r>
          </w:p>
        </w:tc>
        <w:tc>
          <w:tcPr>
            <w:tcW w:w="2128" w:type="dxa"/>
            <w:shd w:val="clear" w:color="auto" w:fill="FBD4B4" w:themeFill="accent6" w:themeFillTint="66"/>
          </w:tcPr>
          <w:p w14:paraId="6FF45335" w14:textId="77777777" w:rsidR="009640AB" w:rsidRPr="001A59B6" w:rsidRDefault="009640AB">
            <w:pPr>
              <w:pStyle w:val="affffffff1"/>
              <w:jc w:val="left"/>
              <w:rPr>
                <w:strike/>
              </w:rPr>
              <w:pPrChange w:id="17261" w:author="Ирина В.. Дмитриева" w:date="2023-11-20T17:42:00Z">
                <w:pPr>
                  <w:spacing w:line="276" w:lineRule="auto"/>
                </w:pPr>
              </w:pPrChange>
            </w:pPr>
            <w:r w:rsidRPr="001A59B6">
              <w:rPr>
                <w:strike/>
              </w:rPr>
              <w:t>Специальность врача, выдавшего направление</w:t>
            </w:r>
          </w:p>
        </w:tc>
        <w:tc>
          <w:tcPr>
            <w:tcW w:w="3118" w:type="dxa"/>
            <w:shd w:val="clear" w:color="auto" w:fill="FBD4B4" w:themeFill="accent6" w:themeFillTint="66"/>
          </w:tcPr>
          <w:p w14:paraId="406B8B65" w14:textId="280EDA2F" w:rsidR="009640AB" w:rsidRPr="001A59B6" w:rsidRDefault="009640AB">
            <w:pPr>
              <w:pStyle w:val="affffffff1"/>
              <w:jc w:val="left"/>
              <w:rPr>
                <w:strike/>
              </w:rPr>
              <w:pPrChange w:id="17262" w:author="Ирина В.. Дмитриева" w:date="2023-11-20T17:42:00Z">
                <w:pPr>
                  <w:spacing w:line="276" w:lineRule="auto"/>
                </w:pPr>
              </w:pPrChange>
            </w:pPr>
            <w:r w:rsidRPr="001A59B6">
              <w:rPr>
                <w:strike/>
              </w:rPr>
              <w:t>Классификатор медицинских специальностей V021.</w:t>
            </w:r>
          </w:p>
          <w:p w14:paraId="4A640658" w14:textId="44F584D2" w:rsidR="009640AB" w:rsidRPr="001A59B6" w:rsidRDefault="009640AB">
            <w:pPr>
              <w:pStyle w:val="affffffff1"/>
              <w:jc w:val="left"/>
              <w:rPr>
                <w:strike/>
              </w:rPr>
              <w:pPrChange w:id="17263" w:author="Ирина В.. Дмитриева" w:date="2023-11-20T17:42:00Z">
                <w:pPr>
                  <w:spacing w:line="276" w:lineRule="auto"/>
                </w:pPr>
              </w:pPrChange>
            </w:pPr>
            <w:r w:rsidRPr="001A59B6">
              <w:rPr>
                <w:strike/>
              </w:rPr>
              <w:t xml:space="preserve">Заполняется для случаев АПП с методами оплаты (METHODS), имеющими TARIF_TYPE = {2,3}. </w:t>
            </w:r>
          </w:p>
        </w:tc>
      </w:tr>
      <w:tr w:rsidR="009640AB" w:rsidRPr="00ED0C21" w14:paraId="1C26E9D8" w14:textId="77777777" w:rsidTr="004802F9">
        <w:trPr>
          <w:jc w:val="center"/>
        </w:trPr>
        <w:tc>
          <w:tcPr>
            <w:tcW w:w="1396" w:type="dxa"/>
            <w:shd w:val="clear" w:color="auto" w:fill="D9D9D9"/>
            <w:noWrap/>
          </w:tcPr>
          <w:p w14:paraId="530F60C1" w14:textId="77777777" w:rsidR="009640AB" w:rsidRPr="00ED0C21" w:rsidRDefault="009640AB">
            <w:pPr>
              <w:pStyle w:val="affffffff1"/>
              <w:pPrChange w:id="17264" w:author="Андрей П. Цинцадзе" w:date="2023-11-10T15:43:00Z">
                <w:pPr>
                  <w:spacing w:line="276" w:lineRule="auto"/>
                </w:pPr>
              </w:pPrChange>
            </w:pPr>
            <w:r w:rsidRPr="00ED0C21">
              <w:t>COMENTSL</w:t>
            </w:r>
          </w:p>
        </w:tc>
        <w:tc>
          <w:tcPr>
            <w:tcW w:w="1564" w:type="dxa"/>
            <w:noWrap/>
          </w:tcPr>
          <w:p w14:paraId="0FFFC13B" w14:textId="77777777" w:rsidR="009640AB" w:rsidRPr="00ED0C21" w:rsidRDefault="009640AB">
            <w:pPr>
              <w:pStyle w:val="affffffff1"/>
              <w:pPrChange w:id="17265" w:author="Андрей П. Цинцадзе" w:date="2023-11-10T15:43:00Z">
                <w:pPr>
                  <w:spacing w:line="276" w:lineRule="auto"/>
                </w:pPr>
              </w:pPrChange>
            </w:pPr>
            <w:r w:rsidRPr="00ED0C21">
              <w:t>OPMP</w:t>
            </w:r>
          </w:p>
        </w:tc>
        <w:tc>
          <w:tcPr>
            <w:tcW w:w="711" w:type="dxa"/>
            <w:noWrap/>
          </w:tcPr>
          <w:p w14:paraId="61A4A43C" w14:textId="77777777" w:rsidR="009640AB" w:rsidRPr="00ED0C21" w:rsidRDefault="009640AB">
            <w:pPr>
              <w:pStyle w:val="affffffff1"/>
              <w:pPrChange w:id="17266" w:author="Андрей П. Цинцадзе" w:date="2023-11-10T15:43:00Z">
                <w:pPr>
                  <w:spacing w:line="276" w:lineRule="auto"/>
                </w:pPr>
              </w:pPrChange>
            </w:pPr>
            <w:r w:rsidRPr="00ED0C21">
              <w:t>У</w:t>
            </w:r>
          </w:p>
        </w:tc>
        <w:tc>
          <w:tcPr>
            <w:tcW w:w="1133" w:type="dxa"/>
            <w:noWrap/>
          </w:tcPr>
          <w:p w14:paraId="043D8DA8" w14:textId="77777777" w:rsidR="009640AB" w:rsidRPr="00ED0C21" w:rsidRDefault="009640AB">
            <w:pPr>
              <w:pStyle w:val="affffffff1"/>
              <w:pPrChange w:id="17267" w:author="Андрей П. Цинцадзе" w:date="2023-11-10T15:43:00Z">
                <w:pPr>
                  <w:spacing w:line="276" w:lineRule="auto"/>
                </w:pPr>
              </w:pPrChange>
            </w:pPr>
            <w:r w:rsidRPr="00ED0C21">
              <w:t>N(6)</w:t>
            </w:r>
          </w:p>
        </w:tc>
        <w:tc>
          <w:tcPr>
            <w:tcW w:w="2128" w:type="dxa"/>
          </w:tcPr>
          <w:p w14:paraId="4870232C" w14:textId="77777777" w:rsidR="009640AB" w:rsidRPr="00ED0C21" w:rsidRDefault="009640AB">
            <w:pPr>
              <w:pStyle w:val="affffffff1"/>
              <w:jc w:val="left"/>
              <w:pPrChange w:id="17268" w:author="Ирина В.. Дмитриева" w:date="2023-11-20T17:42:00Z">
                <w:pPr>
                  <w:spacing w:line="276" w:lineRule="auto"/>
                </w:pPr>
              </w:pPrChange>
            </w:pPr>
            <w:r w:rsidRPr="00ED0C21">
              <w:t>Период включения оплаты в ОПМП</w:t>
            </w:r>
          </w:p>
        </w:tc>
        <w:tc>
          <w:tcPr>
            <w:tcW w:w="3118" w:type="dxa"/>
          </w:tcPr>
          <w:p w14:paraId="11023138" w14:textId="77777777" w:rsidR="009640AB" w:rsidRPr="00ED0C21" w:rsidRDefault="009640AB">
            <w:pPr>
              <w:pStyle w:val="affffffff1"/>
              <w:jc w:val="left"/>
              <w:pPrChange w:id="17269" w:author="Ирина В.. Дмитриева" w:date="2023-11-20T17:42:00Z">
                <w:pPr>
                  <w:spacing w:line="276" w:lineRule="auto"/>
                </w:pPr>
              </w:pPrChange>
            </w:pPr>
            <w:r w:rsidRPr="00ED0C21">
              <w:t>Для СМО (поток SM) поле заполняется при выгрузке сведений об оплате случая значением периода включения оплаты в ОПМП в формате «YYYYММ»</w:t>
            </w:r>
          </w:p>
        </w:tc>
      </w:tr>
      <w:tr w:rsidR="009640AB" w:rsidRPr="00ED0C21" w14:paraId="386D9027" w14:textId="77777777" w:rsidTr="004802F9">
        <w:trPr>
          <w:jc w:val="center"/>
        </w:trPr>
        <w:tc>
          <w:tcPr>
            <w:tcW w:w="1396" w:type="dxa"/>
            <w:shd w:val="clear" w:color="auto" w:fill="D9D9D9" w:themeFill="background1" w:themeFillShade="D9"/>
            <w:noWrap/>
          </w:tcPr>
          <w:p w14:paraId="51CC6881" w14:textId="77777777" w:rsidR="009640AB" w:rsidRPr="00383081" w:rsidRDefault="009640AB">
            <w:pPr>
              <w:pStyle w:val="affffffff1"/>
              <w:rPr>
                <w:strike/>
              </w:rPr>
              <w:pPrChange w:id="17270" w:author="Андрей П. Цинцадзе" w:date="2023-11-10T15:43:00Z">
                <w:pPr>
                  <w:spacing w:line="276" w:lineRule="auto"/>
                </w:pPr>
              </w:pPrChange>
            </w:pPr>
            <w:r w:rsidRPr="00383081">
              <w:rPr>
                <w:strike/>
              </w:rPr>
              <w:t>COMENTSL</w:t>
            </w:r>
          </w:p>
        </w:tc>
        <w:tc>
          <w:tcPr>
            <w:tcW w:w="1564" w:type="dxa"/>
            <w:shd w:val="clear" w:color="auto" w:fill="FBD4B4" w:themeFill="accent6" w:themeFillTint="66"/>
            <w:noWrap/>
          </w:tcPr>
          <w:p w14:paraId="29D20670" w14:textId="77777777" w:rsidR="009640AB" w:rsidRPr="00383081" w:rsidRDefault="009640AB">
            <w:pPr>
              <w:pStyle w:val="affffffff1"/>
              <w:rPr>
                <w:strike/>
              </w:rPr>
              <w:pPrChange w:id="17271" w:author="Андрей П. Цинцадзе" w:date="2023-11-10T15:43:00Z">
                <w:pPr>
                  <w:spacing w:line="276" w:lineRule="auto"/>
                </w:pPr>
              </w:pPrChange>
            </w:pPr>
            <w:r w:rsidRPr="00383081">
              <w:rPr>
                <w:strike/>
              </w:rPr>
              <w:t>FIN_TYPE</w:t>
            </w:r>
          </w:p>
        </w:tc>
        <w:tc>
          <w:tcPr>
            <w:tcW w:w="711" w:type="dxa"/>
            <w:shd w:val="clear" w:color="auto" w:fill="FBD4B4" w:themeFill="accent6" w:themeFillTint="66"/>
            <w:noWrap/>
          </w:tcPr>
          <w:p w14:paraId="794DCDE7" w14:textId="77777777" w:rsidR="009640AB" w:rsidRPr="00383081" w:rsidRDefault="009640AB">
            <w:pPr>
              <w:pStyle w:val="affffffff1"/>
              <w:rPr>
                <w:strike/>
              </w:rPr>
              <w:pPrChange w:id="17272" w:author="Андрей П. Цинцадзе" w:date="2023-11-10T15:43:00Z">
                <w:pPr>
                  <w:spacing w:line="276" w:lineRule="auto"/>
                </w:pPr>
              </w:pPrChange>
            </w:pPr>
            <w:r w:rsidRPr="00383081">
              <w:rPr>
                <w:strike/>
              </w:rPr>
              <w:t>У</w:t>
            </w:r>
          </w:p>
        </w:tc>
        <w:tc>
          <w:tcPr>
            <w:tcW w:w="1133" w:type="dxa"/>
            <w:shd w:val="clear" w:color="auto" w:fill="FBD4B4" w:themeFill="accent6" w:themeFillTint="66"/>
            <w:noWrap/>
          </w:tcPr>
          <w:p w14:paraId="38E1013E" w14:textId="77777777" w:rsidR="009640AB" w:rsidRPr="00383081" w:rsidRDefault="009640AB">
            <w:pPr>
              <w:pStyle w:val="affffffff1"/>
              <w:rPr>
                <w:strike/>
              </w:rPr>
              <w:pPrChange w:id="17273" w:author="Андрей П. Цинцадзе" w:date="2023-11-10T15:43:00Z">
                <w:pPr>
                  <w:spacing w:line="276" w:lineRule="auto"/>
                </w:pPr>
              </w:pPrChange>
            </w:pPr>
            <w:r w:rsidRPr="00383081">
              <w:rPr>
                <w:strike/>
              </w:rPr>
              <w:t>N(1)</w:t>
            </w:r>
          </w:p>
        </w:tc>
        <w:tc>
          <w:tcPr>
            <w:tcW w:w="2128" w:type="dxa"/>
            <w:shd w:val="clear" w:color="auto" w:fill="FBD4B4" w:themeFill="accent6" w:themeFillTint="66"/>
          </w:tcPr>
          <w:p w14:paraId="2AF977C6" w14:textId="77777777" w:rsidR="009640AB" w:rsidRPr="00383081" w:rsidRDefault="009640AB">
            <w:pPr>
              <w:pStyle w:val="affffffff1"/>
              <w:jc w:val="left"/>
              <w:rPr>
                <w:strike/>
              </w:rPr>
              <w:pPrChange w:id="17274" w:author="Ирина В.. Дмитриева" w:date="2023-11-20T17:42:00Z">
                <w:pPr>
                  <w:spacing w:line="276" w:lineRule="auto"/>
                </w:pPr>
              </w:pPrChange>
            </w:pPr>
            <w:r w:rsidRPr="00383081">
              <w:rPr>
                <w:strike/>
              </w:rPr>
              <w:t>Уровень</w:t>
            </w:r>
          </w:p>
        </w:tc>
        <w:tc>
          <w:tcPr>
            <w:tcW w:w="3118" w:type="dxa"/>
            <w:shd w:val="clear" w:color="auto" w:fill="FBD4B4" w:themeFill="accent6" w:themeFillTint="66"/>
          </w:tcPr>
          <w:p w14:paraId="3F74AF03" w14:textId="77777777" w:rsidR="009640AB" w:rsidRPr="00383081" w:rsidRDefault="009640AB">
            <w:pPr>
              <w:pStyle w:val="affffffff1"/>
              <w:jc w:val="left"/>
              <w:rPr>
                <w:strike/>
              </w:rPr>
              <w:pPrChange w:id="17275" w:author="Ирина В.. Дмитриева" w:date="2023-11-20T17:42:00Z">
                <w:pPr>
                  <w:spacing w:line="276" w:lineRule="auto"/>
                </w:pPr>
              </w:pPrChange>
            </w:pPr>
            <w:r w:rsidRPr="00383081">
              <w:rPr>
                <w:strike/>
              </w:rPr>
              <w:t>Заполняется только в случаях АПП для методов, у которых в справочнике METHODS заполнено аналогичное поле.</w:t>
            </w:r>
          </w:p>
          <w:p w14:paraId="7A6AD5E3" w14:textId="77777777" w:rsidR="009640AB" w:rsidRPr="00383081" w:rsidRDefault="009640AB">
            <w:pPr>
              <w:pStyle w:val="affffffff1"/>
              <w:jc w:val="left"/>
              <w:rPr>
                <w:strike/>
              </w:rPr>
              <w:pPrChange w:id="17276" w:author="Ирина В.. Дмитриева" w:date="2023-11-20T17:42:00Z">
                <w:pPr>
                  <w:spacing w:line="276" w:lineRule="auto"/>
                </w:pPr>
              </w:pPrChange>
            </w:pPr>
            <w:r w:rsidRPr="00383081">
              <w:rPr>
                <w:strike/>
              </w:rPr>
              <w:t>Принимает значение:</w:t>
            </w:r>
          </w:p>
          <w:p w14:paraId="6F9C5076" w14:textId="77777777" w:rsidR="009640AB" w:rsidRPr="00383081" w:rsidRDefault="009640AB">
            <w:pPr>
              <w:pStyle w:val="affffffff1"/>
              <w:jc w:val="left"/>
              <w:rPr>
                <w:strike/>
              </w:rPr>
              <w:pPrChange w:id="17277" w:author="Ирина В.. Дмитриева" w:date="2023-11-20T17:42:00Z">
                <w:pPr>
                  <w:spacing w:line="276" w:lineRule="auto"/>
                </w:pPr>
              </w:pPrChange>
            </w:pPr>
            <w:r w:rsidRPr="00383081">
              <w:rPr>
                <w:strike/>
              </w:rPr>
              <w:t>1 – случай отнесен к медпомощи в рамках ОПМП</w:t>
            </w:r>
          </w:p>
          <w:p w14:paraId="13EF491B" w14:textId="676377B1" w:rsidR="009640AB" w:rsidRPr="00383081" w:rsidRDefault="009640AB">
            <w:pPr>
              <w:pStyle w:val="affffffff1"/>
              <w:jc w:val="left"/>
              <w:rPr>
                <w:strike/>
              </w:rPr>
              <w:pPrChange w:id="17278" w:author="Ирина В.. Дмитриева" w:date="2023-11-20T17:42:00Z">
                <w:pPr>
                  <w:spacing w:line="276" w:lineRule="auto"/>
                </w:pPr>
              </w:pPrChange>
            </w:pPr>
            <w:r w:rsidRPr="00383081">
              <w:rPr>
                <w:strike/>
              </w:rPr>
              <w:t xml:space="preserve">2 – случай отнесен к медпомощи в рамках АП подушевого финансирования, за исключением гинекологии (код специальности 2, 207, Пол пациента </w:t>
            </w:r>
            <w:r w:rsidRPr="00383081">
              <w:rPr>
                <w:strike/>
                <w:lang w:val="en-US"/>
              </w:rPr>
              <w:t>W</w:t>
            </w:r>
            <w:r w:rsidRPr="00383081">
              <w:rPr>
                <w:strike/>
              </w:rPr>
              <w:t>=2,</w:t>
            </w:r>
          </w:p>
          <w:p w14:paraId="5AC7A764" w14:textId="71191058" w:rsidR="009640AB" w:rsidRPr="00383081" w:rsidRDefault="009640AB">
            <w:pPr>
              <w:pStyle w:val="affffffff1"/>
              <w:jc w:val="left"/>
              <w:rPr>
                <w:strike/>
              </w:rPr>
              <w:pPrChange w:id="17279" w:author="Ирина В.. Дмитриева" w:date="2023-11-20T17:42:00Z">
                <w:pPr>
                  <w:spacing w:line="276" w:lineRule="auto"/>
                </w:pPr>
              </w:pPrChange>
            </w:pPr>
            <w:r w:rsidRPr="00383081">
              <w:rPr>
                <w:strike/>
              </w:rPr>
              <w:t xml:space="preserve">3 – случай отнесен к медпомощи в рамках АП подушевого финансирования по гинекологическому профилю (код специальности 2, 207, Пол пациента </w:t>
            </w:r>
            <w:r w:rsidRPr="00383081">
              <w:rPr>
                <w:strike/>
                <w:lang w:val="en-US"/>
              </w:rPr>
              <w:t>W</w:t>
            </w:r>
            <w:r w:rsidR="00383081" w:rsidRPr="00383081">
              <w:rPr>
                <w:strike/>
              </w:rPr>
              <w:t>=2</w:t>
            </w:r>
          </w:p>
        </w:tc>
      </w:tr>
      <w:tr w:rsidR="009640AB" w:rsidRPr="00ED0C21" w14:paraId="1C23243F" w14:textId="77777777" w:rsidTr="00D0310D">
        <w:trPr>
          <w:jc w:val="center"/>
        </w:trPr>
        <w:tc>
          <w:tcPr>
            <w:tcW w:w="1396" w:type="dxa"/>
            <w:shd w:val="clear" w:color="auto" w:fill="D9D9D9"/>
            <w:noWrap/>
          </w:tcPr>
          <w:p w14:paraId="4EE40106" w14:textId="77777777" w:rsidR="009640AB" w:rsidRPr="00ED0C21" w:rsidRDefault="009640AB">
            <w:pPr>
              <w:pStyle w:val="affffffff1"/>
              <w:pPrChange w:id="17280"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
          <w:p w14:paraId="1C0822F1" w14:textId="77777777" w:rsidR="009640AB" w:rsidRPr="00ED0C21" w:rsidRDefault="009640AB">
            <w:pPr>
              <w:pStyle w:val="affffffff1"/>
              <w:pPrChange w:id="17281" w:author="Андрей П. Цинцадзе" w:date="2023-11-10T15:43:00Z">
                <w:pPr>
                  <w:spacing w:line="276" w:lineRule="auto"/>
                </w:pPr>
              </w:pPrChange>
            </w:pPr>
            <w:r w:rsidRPr="00ED0C21">
              <w:t>VIDMP</w:t>
            </w:r>
          </w:p>
        </w:tc>
        <w:tc>
          <w:tcPr>
            <w:tcW w:w="711" w:type="dxa"/>
            <w:shd w:val="clear" w:color="auto" w:fill="EAF1DD" w:themeFill="accent3" w:themeFillTint="33"/>
            <w:noWrap/>
          </w:tcPr>
          <w:p w14:paraId="7F313045" w14:textId="77777777" w:rsidR="009640AB" w:rsidRPr="00ED0C21" w:rsidRDefault="009640AB">
            <w:pPr>
              <w:pStyle w:val="affffffff1"/>
              <w:pPrChange w:id="17282" w:author="Андрей П. Цинцадзе" w:date="2023-11-10T15:43:00Z">
                <w:pPr>
                  <w:spacing w:line="276" w:lineRule="auto"/>
                </w:pPr>
              </w:pPrChange>
            </w:pPr>
            <w:r w:rsidRPr="00ED0C21">
              <w:t>У</w:t>
            </w:r>
          </w:p>
        </w:tc>
        <w:tc>
          <w:tcPr>
            <w:tcW w:w="1133" w:type="dxa"/>
            <w:shd w:val="clear" w:color="auto" w:fill="EAF1DD" w:themeFill="accent3" w:themeFillTint="33"/>
            <w:noWrap/>
          </w:tcPr>
          <w:p w14:paraId="1D15B42A" w14:textId="58CEBEBB" w:rsidR="009640AB" w:rsidRPr="00ED0C21" w:rsidRDefault="009640AB">
            <w:pPr>
              <w:pStyle w:val="affffffff1"/>
              <w:pPrChange w:id="17283" w:author="Андрей П. Цинцадзе" w:date="2023-11-10T15:43:00Z">
                <w:pPr>
                  <w:spacing w:line="276" w:lineRule="auto"/>
                </w:pPr>
              </w:pPrChange>
            </w:pPr>
            <w:r w:rsidRPr="00D0310D">
              <w:rPr>
                <w:highlight w:val="green"/>
              </w:rPr>
              <w:t>Т(</w:t>
            </w:r>
            <w:r w:rsidR="00D0310D" w:rsidRPr="00D0310D">
              <w:rPr>
                <w:highlight w:val="green"/>
              </w:rPr>
              <w:t>3</w:t>
            </w:r>
            <w:r w:rsidRPr="00D0310D">
              <w:rPr>
                <w:highlight w:val="green"/>
              </w:rPr>
              <w:t>)</w:t>
            </w:r>
          </w:p>
        </w:tc>
        <w:tc>
          <w:tcPr>
            <w:tcW w:w="2128" w:type="dxa"/>
            <w:shd w:val="clear" w:color="auto" w:fill="EAF1DD" w:themeFill="accent3" w:themeFillTint="33"/>
          </w:tcPr>
          <w:p w14:paraId="64AD74B7" w14:textId="77777777" w:rsidR="009640AB" w:rsidRPr="00ED0C21" w:rsidRDefault="009640AB">
            <w:pPr>
              <w:pStyle w:val="affffffff1"/>
              <w:jc w:val="left"/>
              <w:pPrChange w:id="17284" w:author="Ирина В.. Дмитриева" w:date="2023-11-20T17:42:00Z">
                <w:pPr>
                  <w:spacing w:line="276" w:lineRule="auto"/>
                </w:pPr>
              </w:pPrChange>
            </w:pPr>
            <w:r w:rsidRPr="00ED0C21">
              <w:t>Вид медицинской помощи блоков ОПМП</w:t>
            </w:r>
          </w:p>
        </w:tc>
        <w:tc>
          <w:tcPr>
            <w:tcW w:w="3118" w:type="dxa"/>
            <w:shd w:val="clear" w:color="auto" w:fill="EAF1DD" w:themeFill="accent3" w:themeFillTint="33"/>
          </w:tcPr>
          <w:p w14:paraId="6D6378EE" w14:textId="77777777" w:rsidR="009640AB" w:rsidRPr="00ED0C21" w:rsidRDefault="009640AB">
            <w:pPr>
              <w:pStyle w:val="affffffff1"/>
              <w:jc w:val="left"/>
              <w:pPrChange w:id="17285" w:author="Ирина В.. Дмитриева" w:date="2023-11-20T17:42:00Z">
                <w:pPr>
                  <w:spacing w:line="276" w:lineRule="auto"/>
                </w:pPr>
              </w:pPrChange>
            </w:pPr>
            <w:r w:rsidRPr="00ED0C21">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9640AB" w:rsidRPr="00ED0C21" w14:paraId="4B4C5C58" w14:textId="77777777" w:rsidTr="004802F9">
        <w:trPr>
          <w:jc w:val="center"/>
        </w:trPr>
        <w:tc>
          <w:tcPr>
            <w:tcW w:w="1396" w:type="dxa"/>
            <w:shd w:val="clear" w:color="auto" w:fill="D9D9D9"/>
            <w:noWrap/>
          </w:tcPr>
          <w:p w14:paraId="0B323A04" w14:textId="77777777" w:rsidR="009640AB" w:rsidRPr="00ED0C21" w:rsidRDefault="009640AB">
            <w:pPr>
              <w:pStyle w:val="affffffff1"/>
              <w:pPrChange w:id="17286" w:author="Андрей П. Цинцадзе" w:date="2023-11-10T15:43:00Z">
                <w:pPr>
                  <w:spacing w:line="276" w:lineRule="auto"/>
                </w:pPr>
              </w:pPrChange>
            </w:pPr>
            <w:r w:rsidRPr="00ED0C21">
              <w:t>COMENTSL</w:t>
            </w:r>
          </w:p>
        </w:tc>
        <w:tc>
          <w:tcPr>
            <w:tcW w:w="1564" w:type="dxa"/>
            <w:noWrap/>
          </w:tcPr>
          <w:p w14:paraId="20E8569D" w14:textId="77777777" w:rsidR="009640AB" w:rsidRPr="00ED0C21" w:rsidRDefault="009640AB">
            <w:pPr>
              <w:pStyle w:val="affffffff1"/>
              <w:pPrChange w:id="17287" w:author="Андрей П. Цинцадзе" w:date="2023-11-10T15:43:00Z">
                <w:pPr>
                  <w:spacing w:line="276" w:lineRule="auto"/>
                </w:pPr>
              </w:pPrChange>
            </w:pPr>
            <w:r w:rsidRPr="00ED0C21">
              <w:t>ATTACH_SMP</w:t>
            </w:r>
          </w:p>
        </w:tc>
        <w:tc>
          <w:tcPr>
            <w:tcW w:w="711" w:type="dxa"/>
            <w:noWrap/>
          </w:tcPr>
          <w:p w14:paraId="0C4F907E" w14:textId="77777777" w:rsidR="009640AB" w:rsidRPr="00ED0C21" w:rsidRDefault="009640AB">
            <w:pPr>
              <w:pStyle w:val="affffffff1"/>
              <w:pPrChange w:id="17288" w:author="Андрей П. Цинцадзе" w:date="2023-11-10T15:43:00Z">
                <w:pPr>
                  <w:spacing w:line="276" w:lineRule="auto"/>
                </w:pPr>
              </w:pPrChange>
            </w:pPr>
            <w:r w:rsidRPr="00ED0C21">
              <w:t>У</w:t>
            </w:r>
          </w:p>
        </w:tc>
        <w:tc>
          <w:tcPr>
            <w:tcW w:w="1133" w:type="dxa"/>
            <w:noWrap/>
          </w:tcPr>
          <w:p w14:paraId="6366E1E0" w14:textId="77777777" w:rsidR="009640AB" w:rsidRPr="00ED0C21" w:rsidRDefault="009640AB">
            <w:pPr>
              <w:pStyle w:val="affffffff1"/>
              <w:pPrChange w:id="17289" w:author="Андрей П. Цинцадзе" w:date="2023-11-10T15:43:00Z">
                <w:pPr>
                  <w:spacing w:line="276" w:lineRule="auto"/>
                </w:pPr>
              </w:pPrChange>
            </w:pPr>
            <w:r w:rsidRPr="00ED0C21">
              <w:t>N(6)</w:t>
            </w:r>
          </w:p>
        </w:tc>
        <w:tc>
          <w:tcPr>
            <w:tcW w:w="2128" w:type="dxa"/>
          </w:tcPr>
          <w:p w14:paraId="7CF43FBD" w14:textId="77777777" w:rsidR="009640AB" w:rsidRPr="00ED0C21" w:rsidRDefault="009640AB">
            <w:pPr>
              <w:pStyle w:val="affffffff1"/>
              <w:jc w:val="left"/>
              <w:pPrChange w:id="17290" w:author="Ирина В.. Дмитриева" w:date="2023-11-20T17:42:00Z">
                <w:pPr>
                  <w:spacing w:line="276" w:lineRule="auto"/>
                </w:pPr>
              </w:pPrChange>
            </w:pPr>
            <w:r w:rsidRPr="00ED0C21">
              <w:t>Код МО (Скорой медицинской помощи), к которой относится данный пациент по территориальному признаку, рассчитанному  на основе прикрепления.</w:t>
            </w:r>
          </w:p>
        </w:tc>
        <w:tc>
          <w:tcPr>
            <w:tcW w:w="3118" w:type="dxa"/>
          </w:tcPr>
          <w:p w14:paraId="413E2F0B" w14:textId="77777777" w:rsidR="009640AB" w:rsidRPr="00ED0C21" w:rsidRDefault="009640AB">
            <w:pPr>
              <w:pStyle w:val="affffffff1"/>
              <w:jc w:val="left"/>
              <w:pPrChange w:id="17291" w:author="Ирина В.. Дмитриева" w:date="2023-11-20T17:42:00Z">
                <w:pPr>
                  <w:spacing w:line="276" w:lineRule="auto"/>
                </w:pPr>
              </w:pPrChange>
            </w:pPr>
            <w:r w:rsidRPr="00ED0C21">
              <w:t>Код скорой медицинской помощи к которой относится пациент по зоне обслуживаемого населения, рассчитанный на основе сведений о прикреплении.</w:t>
            </w:r>
          </w:p>
          <w:p w14:paraId="099F9CBB" w14:textId="5B9B04B1" w:rsidR="009640AB" w:rsidRPr="00ED0C21" w:rsidRDefault="009640AB">
            <w:pPr>
              <w:pStyle w:val="affffffff1"/>
              <w:jc w:val="left"/>
              <w:pPrChange w:id="17292" w:author="Ирина В.. Дмитриева" w:date="2023-11-20T17:42:00Z">
                <w:pPr>
                  <w:spacing w:line="276" w:lineRule="auto"/>
                </w:pPr>
              </w:pPrChange>
            </w:pPr>
            <w:r w:rsidRPr="00ED0C21">
              <w:t>Заполняется для сл</w:t>
            </w:r>
            <w:r w:rsidR="000A5DF3">
              <w:t>учаев скорой медицинской помощи.</w:t>
            </w:r>
          </w:p>
        </w:tc>
      </w:tr>
      <w:tr w:rsidR="009640AB" w:rsidRPr="00ED0C21" w14:paraId="4B6A5697" w14:textId="77777777" w:rsidTr="004802F9">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7293" w:author="Ирина В.. Дмитриева" w:date="2023-12-25T11:50:00Z">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trPrChange w:id="17294" w:author="Ирина В.. Дмитриева" w:date="2023-12-25T11:50:00Z">
            <w:trPr>
              <w:jc w:val="center"/>
            </w:trPr>
          </w:trPrChange>
        </w:trPr>
        <w:tc>
          <w:tcPr>
            <w:tcW w:w="1396" w:type="dxa"/>
            <w:shd w:val="clear" w:color="auto" w:fill="D9D9D9"/>
            <w:noWrap/>
            <w:tcPrChange w:id="17295" w:author="Ирина В.. Дмитриева" w:date="2023-12-25T11:50:00Z">
              <w:tcPr>
                <w:tcW w:w="1399" w:type="dxa"/>
                <w:gridSpan w:val="2"/>
                <w:shd w:val="clear" w:color="auto" w:fill="D9D9D9"/>
                <w:noWrap/>
              </w:tcPr>
            </w:tcPrChange>
          </w:tcPr>
          <w:p w14:paraId="4B7F6E77" w14:textId="77777777" w:rsidR="009640AB" w:rsidRPr="00ED0C21" w:rsidRDefault="009640AB">
            <w:pPr>
              <w:pStyle w:val="affffffff1"/>
              <w:pPrChange w:id="17296" w:author="Андрей П. Цинцадзе" w:date="2023-11-10T15:43:00Z">
                <w:pPr>
                  <w:spacing w:line="276" w:lineRule="auto"/>
                </w:pPr>
              </w:pPrChange>
            </w:pPr>
            <w:r w:rsidRPr="00ED0C21">
              <w:t>COMENTSL</w:t>
            </w:r>
          </w:p>
        </w:tc>
        <w:tc>
          <w:tcPr>
            <w:tcW w:w="1564" w:type="dxa"/>
            <w:noWrap/>
            <w:tcPrChange w:id="17297" w:author="Ирина В.. Дмитриева" w:date="2023-12-25T11:50:00Z">
              <w:tcPr>
                <w:tcW w:w="1560" w:type="dxa"/>
                <w:gridSpan w:val="2"/>
                <w:noWrap/>
              </w:tcPr>
            </w:tcPrChange>
          </w:tcPr>
          <w:p w14:paraId="72BDA48B" w14:textId="77777777" w:rsidR="009640AB" w:rsidRPr="00ED0C21" w:rsidRDefault="009640AB">
            <w:pPr>
              <w:pStyle w:val="affffffff1"/>
              <w:pPrChange w:id="17298" w:author="Андрей П. Цинцадзе" w:date="2023-11-10T15:43:00Z">
                <w:pPr>
                  <w:spacing w:line="276" w:lineRule="auto"/>
                </w:pPr>
              </w:pPrChange>
            </w:pPr>
            <w:r w:rsidRPr="00ED0C21">
              <w:t>METHOD</w:t>
            </w:r>
          </w:p>
        </w:tc>
        <w:tc>
          <w:tcPr>
            <w:tcW w:w="711" w:type="dxa"/>
            <w:noWrap/>
            <w:tcPrChange w:id="17299" w:author="Ирина В.. Дмитриева" w:date="2023-12-25T11:50:00Z">
              <w:tcPr>
                <w:tcW w:w="711" w:type="dxa"/>
                <w:gridSpan w:val="2"/>
                <w:noWrap/>
              </w:tcPr>
            </w:tcPrChange>
          </w:tcPr>
          <w:p w14:paraId="705E561D" w14:textId="77777777" w:rsidR="009640AB" w:rsidRPr="00ED0C21" w:rsidRDefault="009640AB">
            <w:pPr>
              <w:pStyle w:val="affffffff1"/>
              <w:pPrChange w:id="17300" w:author="Андрей П. Цинцадзе" w:date="2023-11-10T15:43:00Z">
                <w:pPr>
                  <w:spacing w:line="276" w:lineRule="auto"/>
                </w:pPr>
              </w:pPrChange>
            </w:pPr>
            <w:r w:rsidRPr="00ED0C21">
              <w:t>У</w:t>
            </w:r>
          </w:p>
          <w:p w14:paraId="6E1A8CD8" w14:textId="77777777" w:rsidR="009640AB" w:rsidRPr="00ED0C21" w:rsidRDefault="009640AB">
            <w:pPr>
              <w:pStyle w:val="affffffff1"/>
              <w:pPrChange w:id="17301" w:author="Андрей П. Цинцадзе" w:date="2023-11-10T15:43:00Z">
                <w:pPr>
                  <w:spacing w:line="276" w:lineRule="auto"/>
                </w:pPr>
              </w:pPrChange>
            </w:pPr>
          </w:p>
        </w:tc>
        <w:tc>
          <w:tcPr>
            <w:tcW w:w="1133" w:type="dxa"/>
            <w:shd w:val="clear" w:color="auto" w:fill="auto"/>
            <w:noWrap/>
            <w:tcPrChange w:id="17302" w:author="Ирина В.. Дмитриева" w:date="2023-12-25T11:50:00Z">
              <w:tcPr>
                <w:tcW w:w="1135" w:type="dxa"/>
                <w:gridSpan w:val="2"/>
                <w:shd w:val="clear" w:color="auto" w:fill="auto"/>
                <w:noWrap/>
              </w:tcPr>
            </w:tcPrChange>
          </w:tcPr>
          <w:p w14:paraId="0B9A337B" w14:textId="637A8119" w:rsidR="009640AB" w:rsidRPr="00ED0C21" w:rsidRDefault="009640AB">
            <w:pPr>
              <w:pStyle w:val="affffffff1"/>
              <w:pPrChange w:id="17303" w:author="Андрей П. Цинцадзе" w:date="2023-11-10T15:43:00Z">
                <w:pPr>
                  <w:spacing w:line="276" w:lineRule="auto"/>
                </w:pPr>
              </w:pPrChange>
            </w:pPr>
            <w:r w:rsidRPr="00ED0C21">
              <w:t>Т(</w:t>
            </w:r>
            <w:del w:id="17304" w:author="Ирина В.. Дмитриева" w:date="2023-09-28T10:34:00Z">
              <w:r w:rsidDel="00D30540">
                <w:rPr>
                  <w:lang w:val="en-US"/>
                </w:rPr>
                <w:delText>6</w:delText>
              </w:r>
            </w:del>
            <w:ins w:id="17305" w:author="Ирина В.. Дмитриева" w:date="2023-09-28T10:34:00Z">
              <w:r>
                <w:t>7</w:t>
              </w:r>
            </w:ins>
            <w:r w:rsidRPr="00ED0C21">
              <w:t>)</w:t>
            </w:r>
          </w:p>
        </w:tc>
        <w:tc>
          <w:tcPr>
            <w:tcW w:w="2128" w:type="dxa"/>
            <w:tcPrChange w:id="17306" w:author="Ирина В.. Дмитриева" w:date="2023-12-25T11:50:00Z">
              <w:tcPr>
                <w:tcW w:w="2127" w:type="dxa"/>
                <w:gridSpan w:val="2"/>
              </w:tcPr>
            </w:tcPrChange>
          </w:tcPr>
          <w:p w14:paraId="35B5B6A6" w14:textId="77777777" w:rsidR="009640AB" w:rsidRPr="00ED0C21" w:rsidRDefault="009640AB">
            <w:pPr>
              <w:pStyle w:val="affffffff1"/>
              <w:jc w:val="left"/>
              <w:pPrChange w:id="17307" w:author="Ирина В.. Дмитриева" w:date="2023-11-20T17:42:00Z">
                <w:pPr>
                  <w:spacing w:line="276" w:lineRule="auto"/>
                </w:pPr>
              </w:pPrChange>
            </w:pPr>
            <w:r w:rsidRPr="00ED0C21">
              <w:t xml:space="preserve">Метод оплаты </w:t>
            </w:r>
          </w:p>
        </w:tc>
        <w:tc>
          <w:tcPr>
            <w:tcW w:w="3118" w:type="dxa"/>
            <w:tcPrChange w:id="17308" w:author="Ирина В.. Дмитриева" w:date="2023-12-25T11:50:00Z">
              <w:tcPr>
                <w:tcW w:w="3118" w:type="dxa"/>
              </w:tcPr>
            </w:tcPrChange>
          </w:tcPr>
          <w:p w14:paraId="7954F5E5" w14:textId="352BDD00" w:rsidR="009640AB" w:rsidRPr="00ED0C21" w:rsidRDefault="009640AB">
            <w:pPr>
              <w:pStyle w:val="affffffff1"/>
              <w:jc w:val="left"/>
              <w:pPrChange w:id="17309" w:author="Ирина В.. Дмитриева" w:date="2023-11-20T17:42:00Z">
                <w:pPr>
                  <w:spacing w:line="276" w:lineRule="auto"/>
                </w:pPr>
              </w:pPrChange>
            </w:pPr>
            <w:r w:rsidRPr="00ED0C21">
              <w:t>Код метода оплаты заполнятся в соответствие с справочником METHODS для амбулаторно-поликлинической помощи (USL_OK=3)</w:t>
            </w:r>
          </w:p>
        </w:tc>
      </w:tr>
      <w:tr w:rsidR="009640AB" w:rsidRPr="00ED0C21" w14:paraId="28C8079D" w14:textId="77777777" w:rsidTr="004802F9">
        <w:trPr>
          <w:jc w:val="center"/>
        </w:trPr>
        <w:tc>
          <w:tcPr>
            <w:tcW w:w="1396" w:type="dxa"/>
            <w:shd w:val="clear" w:color="auto" w:fill="D9D9D9"/>
            <w:noWrap/>
          </w:tcPr>
          <w:p w14:paraId="10ECBFA0" w14:textId="77777777" w:rsidR="009640AB" w:rsidRPr="00ED0C21" w:rsidRDefault="009640AB">
            <w:pPr>
              <w:pStyle w:val="affffffff1"/>
              <w:pPrChange w:id="17310" w:author="Андрей П. Цинцадзе" w:date="2023-11-10T15:43:00Z">
                <w:pPr>
                  <w:spacing w:line="276" w:lineRule="auto"/>
                </w:pPr>
              </w:pPrChange>
            </w:pPr>
            <w:r w:rsidRPr="00ED0C21">
              <w:t>COMENTSL</w:t>
            </w:r>
          </w:p>
        </w:tc>
        <w:tc>
          <w:tcPr>
            <w:tcW w:w="1564" w:type="dxa"/>
            <w:noWrap/>
          </w:tcPr>
          <w:p w14:paraId="65800848" w14:textId="77777777" w:rsidR="009640AB" w:rsidRPr="00ED0C21" w:rsidRDefault="009640AB">
            <w:pPr>
              <w:pStyle w:val="affffffff1"/>
              <w:pPrChange w:id="17311" w:author="Андрей П. Цинцадзе" w:date="2023-11-10T15:43:00Z">
                <w:pPr>
                  <w:spacing w:line="276" w:lineRule="auto"/>
                </w:pPr>
              </w:pPrChange>
            </w:pPr>
            <w:r w:rsidRPr="00ED0C21">
              <w:t>TIME_CALL</w:t>
            </w:r>
          </w:p>
        </w:tc>
        <w:tc>
          <w:tcPr>
            <w:tcW w:w="711" w:type="dxa"/>
            <w:noWrap/>
          </w:tcPr>
          <w:p w14:paraId="7BCAA3F8" w14:textId="77777777" w:rsidR="009640AB" w:rsidRPr="00ED0C21" w:rsidRDefault="009640AB">
            <w:pPr>
              <w:pStyle w:val="affffffff1"/>
              <w:pPrChange w:id="17312" w:author="Андрей П. Цинцадзе" w:date="2023-11-10T15:43:00Z">
                <w:pPr>
                  <w:spacing w:line="276" w:lineRule="auto"/>
                </w:pPr>
              </w:pPrChange>
            </w:pPr>
            <w:r w:rsidRPr="00ED0C21">
              <w:t>У</w:t>
            </w:r>
          </w:p>
        </w:tc>
        <w:tc>
          <w:tcPr>
            <w:tcW w:w="1133" w:type="dxa"/>
            <w:noWrap/>
          </w:tcPr>
          <w:p w14:paraId="28015DED" w14:textId="77777777" w:rsidR="009640AB" w:rsidRPr="00ED0C21" w:rsidRDefault="009640AB">
            <w:pPr>
              <w:pStyle w:val="affffffff1"/>
              <w:pPrChange w:id="17313" w:author="Андрей П. Цинцадзе" w:date="2023-11-10T15:43:00Z">
                <w:pPr>
                  <w:spacing w:line="276" w:lineRule="auto"/>
                </w:pPr>
              </w:pPrChange>
            </w:pPr>
            <w:r w:rsidRPr="00ED0C21">
              <w:t>T(5)</w:t>
            </w:r>
          </w:p>
        </w:tc>
        <w:tc>
          <w:tcPr>
            <w:tcW w:w="2128" w:type="dxa"/>
          </w:tcPr>
          <w:p w14:paraId="577D1840" w14:textId="77777777" w:rsidR="009640AB" w:rsidRPr="00ED0C21" w:rsidRDefault="009640AB">
            <w:pPr>
              <w:pStyle w:val="affffffff1"/>
              <w:jc w:val="left"/>
              <w:pPrChange w:id="17314" w:author="Ирина В.. Дмитриева" w:date="2023-11-20T17:42:00Z">
                <w:pPr>
                  <w:spacing w:line="276" w:lineRule="auto"/>
                </w:pPr>
              </w:pPrChange>
            </w:pPr>
            <w:r w:rsidRPr="00ED0C21">
              <w:t>Время вызова бригады СМП</w:t>
            </w:r>
          </w:p>
        </w:tc>
        <w:tc>
          <w:tcPr>
            <w:tcW w:w="3118" w:type="dxa"/>
          </w:tcPr>
          <w:p w14:paraId="75183034" w14:textId="17B6E5A2" w:rsidR="009640AB" w:rsidRPr="00ED0C21" w:rsidRDefault="009640AB">
            <w:pPr>
              <w:pStyle w:val="affffffff1"/>
              <w:jc w:val="left"/>
              <w:pPrChange w:id="17315" w:author="Ирина В.. Дмитриева" w:date="2023-11-20T17:42:00Z">
                <w:pPr>
                  <w:spacing w:line="276" w:lineRule="auto"/>
                </w:pPr>
              </w:pPrChange>
            </w:pPr>
            <w:r w:rsidRPr="00ED0C21">
              <w:t>Заполняется для случаев СМП по шаблону HH:MM где HH – количество часов, MM – количество минут</w:t>
            </w:r>
          </w:p>
          <w:p w14:paraId="3BFE3CBE" w14:textId="77777777" w:rsidR="009640AB" w:rsidRPr="00ED0C21" w:rsidRDefault="009640AB">
            <w:pPr>
              <w:pStyle w:val="affffffff1"/>
              <w:jc w:val="left"/>
              <w:pPrChange w:id="17316" w:author="Ирина В.. Дмитриева" w:date="2023-11-20T17:42:00Z">
                <w:pPr>
                  <w:spacing w:line="276" w:lineRule="auto"/>
                </w:pPr>
              </w:pPrChange>
            </w:pPr>
            <w:r w:rsidRPr="00ED0C21">
              <w:t xml:space="preserve">Например:  14:05 </w:t>
            </w:r>
          </w:p>
          <w:p w14:paraId="2BEC716C" w14:textId="3B21639A" w:rsidR="009640AB" w:rsidRPr="00ED0C21" w:rsidRDefault="009640AB">
            <w:pPr>
              <w:pStyle w:val="affffffff1"/>
              <w:jc w:val="left"/>
              <w:pPrChange w:id="17317" w:author="Ирина В.. Дмитриева" w:date="2023-11-20T17:42:00Z">
                <w:pPr>
                  <w:spacing w:line="276" w:lineRule="auto"/>
                </w:pPr>
              </w:pPrChange>
            </w:pPr>
            <w:r w:rsidRPr="00ED0C21">
              <w:t xml:space="preserve">Например:  01:05 </w:t>
            </w:r>
          </w:p>
        </w:tc>
      </w:tr>
      <w:tr w:rsidR="009640AB" w:rsidRPr="00ED0C21" w14:paraId="1ED91657" w14:textId="77777777" w:rsidTr="004802F9">
        <w:trPr>
          <w:jc w:val="center"/>
        </w:trPr>
        <w:tc>
          <w:tcPr>
            <w:tcW w:w="1396" w:type="dxa"/>
            <w:shd w:val="clear" w:color="auto" w:fill="D9D9D9"/>
            <w:noWrap/>
          </w:tcPr>
          <w:p w14:paraId="1CD8E189" w14:textId="77777777" w:rsidR="009640AB" w:rsidRPr="00ED0C21" w:rsidRDefault="009640AB">
            <w:pPr>
              <w:pStyle w:val="affffffff1"/>
              <w:pPrChange w:id="17318" w:author="Андрей П. Цинцадзе" w:date="2023-11-10T15:43:00Z">
                <w:pPr>
                  <w:spacing w:line="276" w:lineRule="auto"/>
                </w:pPr>
              </w:pPrChange>
            </w:pPr>
            <w:r w:rsidRPr="00ED0C21">
              <w:t>COMENTSL</w:t>
            </w:r>
          </w:p>
        </w:tc>
        <w:tc>
          <w:tcPr>
            <w:tcW w:w="1564" w:type="dxa"/>
            <w:noWrap/>
          </w:tcPr>
          <w:p w14:paraId="475113E5" w14:textId="77777777" w:rsidR="009640AB" w:rsidRPr="00ED0C21" w:rsidRDefault="009640AB">
            <w:pPr>
              <w:pStyle w:val="affffffff1"/>
              <w:pPrChange w:id="17319" w:author="Андрей П. Цинцадзе" w:date="2023-11-10T15:43:00Z">
                <w:pPr>
                  <w:spacing w:line="276" w:lineRule="auto"/>
                </w:pPr>
              </w:pPrChange>
            </w:pPr>
            <w:r w:rsidRPr="00ED0C21">
              <w:t>TIME_MISSION</w:t>
            </w:r>
          </w:p>
        </w:tc>
        <w:tc>
          <w:tcPr>
            <w:tcW w:w="711" w:type="dxa"/>
            <w:noWrap/>
          </w:tcPr>
          <w:p w14:paraId="0C750AD7" w14:textId="77777777" w:rsidR="009640AB" w:rsidRPr="00ED0C21" w:rsidRDefault="009640AB">
            <w:pPr>
              <w:pStyle w:val="affffffff1"/>
              <w:pPrChange w:id="17320" w:author="Андрей П. Цинцадзе" w:date="2023-11-10T15:43:00Z">
                <w:pPr>
                  <w:spacing w:line="276" w:lineRule="auto"/>
                </w:pPr>
              </w:pPrChange>
            </w:pPr>
            <w:r w:rsidRPr="00ED0C21">
              <w:t>У</w:t>
            </w:r>
          </w:p>
        </w:tc>
        <w:tc>
          <w:tcPr>
            <w:tcW w:w="1133" w:type="dxa"/>
            <w:noWrap/>
          </w:tcPr>
          <w:p w14:paraId="012D9AFF" w14:textId="77777777" w:rsidR="009640AB" w:rsidRPr="00ED0C21" w:rsidRDefault="009640AB">
            <w:pPr>
              <w:pStyle w:val="affffffff1"/>
              <w:pPrChange w:id="17321" w:author="Андрей П. Цинцадзе" w:date="2023-11-10T15:43:00Z">
                <w:pPr>
                  <w:spacing w:line="276" w:lineRule="auto"/>
                </w:pPr>
              </w:pPrChange>
            </w:pPr>
            <w:r w:rsidRPr="00ED0C21">
              <w:t>T(5)</w:t>
            </w:r>
          </w:p>
        </w:tc>
        <w:tc>
          <w:tcPr>
            <w:tcW w:w="2128" w:type="dxa"/>
          </w:tcPr>
          <w:p w14:paraId="4D9FE7A7" w14:textId="77777777" w:rsidR="009640AB" w:rsidRPr="00ED0C21" w:rsidRDefault="009640AB">
            <w:pPr>
              <w:pStyle w:val="affffffff1"/>
              <w:jc w:val="left"/>
              <w:pPrChange w:id="17322" w:author="Ирина В.. Дмитриева" w:date="2023-11-20T17:42:00Z">
                <w:pPr>
                  <w:spacing w:line="276" w:lineRule="auto"/>
                </w:pPr>
              </w:pPrChange>
            </w:pPr>
            <w:r w:rsidRPr="00ED0C21">
              <w:t>Время прибытия на вызов бригады СМП</w:t>
            </w:r>
          </w:p>
        </w:tc>
        <w:tc>
          <w:tcPr>
            <w:tcW w:w="3118" w:type="dxa"/>
          </w:tcPr>
          <w:p w14:paraId="0A86C24C" w14:textId="5C9BD112" w:rsidR="009640AB" w:rsidRPr="00ED0C21" w:rsidRDefault="009640AB">
            <w:pPr>
              <w:pStyle w:val="affffffff1"/>
              <w:jc w:val="left"/>
              <w:pPrChange w:id="17323" w:author="Ирина В.. Дмитриева" w:date="2023-11-20T17:42:00Z">
                <w:pPr>
                  <w:spacing w:line="276" w:lineRule="auto"/>
                </w:pPr>
              </w:pPrChange>
            </w:pPr>
            <w:r w:rsidRPr="00ED0C21">
              <w:t>Заполняется для случаев СМП по шаблону HH:MM где HH – количество часов, MM – количество минут</w:t>
            </w:r>
          </w:p>
          <w:p w14:paraId="6ED88744" w14:textId="77777777" w:rsidR="009640AB" w:rsidRPr="00ED0C21" w:rsidRDefault="009640AB">
            <w:pPr>
              <w:pStyle w:val="affffffff1"/>
              <w:jc w:val="left"/>
              <w:pPrChange w:id="17324" w:author="Ирина В.. Дмитриева" w:date="2023-11-20T17:42:00Z">
                <w:pPr>
                  <w:spacing w:line="276" w:lineRule="auto"/>
                </w:pPr>
              </w:pPrChange>
            </w:pPr>
            <w:r w:rsidRPr="00ED0C21">
              <w:t xml:space="preserve">Например, 23:05 </w:t>
            </w:r>
          </w:p>
          <w:p w14:paraId="03CA3B9C" w14:textId="77777777" w:rsidR="009640AB" w:rsidRPr="00ED0C21" w:rsidRDefault="009640AB">
            <w:pPr>
              <w:pStyle w:val="affffffff1"/>
              <w:jc w:val="left"/>
              <w:pPrChange w:id="17325" w:author="Ирина В.. Дмитриева" w:date="2023-11-20T17:42:00Z">
                <w:pPr>
                  <w:spacing w:line="276" w:lineRule="auto"/>
                </w:pPr>
              </w:pPrChange>
            </w:pPr>
            <w:r w:rsidRPr="00ED0C21">
              <w:t xml:space="preserve">Например, 01:05 </w:t>
            </w:r>
          </w:p>
          <w:p w14:paraId="005D858D" w14:textId="77777777" w:rsidR="009640AB" w:rsidRPr="00ED0C21" w:rsidRDefault="009640AB">
            <w:pPr>
              <w:pStyle w:val="affffffff1"/>
              <w:jc w:val="left"/>
              <w:pPrChange w:id="17326" w:author="Ирина В.. Дмитриева" w:date="2023-11-20T17:42:00Z">
                <w:pPr>
                  <w:spacing w:line="276" w:lineRule="auto"/>
                </w:pPr>
              </w:pPrChange>
            </w:pPr>
          </w:p>
        </w:tc>
      </w:tr>
      <w:tr w:rsidR="009640AB" w:rsidRPr="00ED0C21" w14:paraId="653FE4C0" w14:textId="77777777" w:rsidTr="004802F9">
        <w:trPr>
          <w:jc w:val="center"/>
        </w:trPr>
        <w:tc>
          <w:tcPr>
            <w:tcW w:w="1396" w:type="dxa"/>
            <w:shd w:val="clear" w:color="auto" w:fill="D9D9D9"/>
            <w:noWrap/>
          </w:tcPr>
          <w:p w14:paraId="093AD037" w14:textId="77777777" w:rsidR="009640AB" w:rsidRPr="00ED0C21" w:rsidRDefault="009640AB">
            <w:pPr>
              <w:pStyle w:val="affffffff1"/>
              <w:pPrChange w:id="17327" w:author="Андрей П. Цинцадзе" w:date="2023-11-10T15:43:00Z">
                <w:pPr>
                  <w:spacing w:line="276" w:lineRule="auto"/>
                </w:pPr>
              </w:pPrChange>
            </w:pPr>
            <w:r w:rsidRPr="00ED0C21">
              <w:t>COMENTSL</w:t>
            </w:r>
          </w:p>
        </w:tc>
        <w:tc>
          <w:tcPr>
            <w:tcW w:w="1564" w:type="dxa"/>
            <w:noWrap/>
          </w:tcPr>
          <w:p w14:paraId="30529038" w14:textId="77777777" w:rsidR="009640AB" w:rsidRPr="00ED0C21" w:rsidRDefault="009640AB">
            <w:pPr>
              <w:pStyle w:val="affffffff1"/>
              <w:pPrChange w:id="17328" w:author="Андрей П. Цинцадзе" w:date="2023-11-10T15:43:00Z">
                <w:pPr>
                  <w:spacing w:line="276" w:lineRule="auto"/>
                </w:pPr>
              </w:pPrChange>
            </w:pPr>
            <w:r w:rsidRPr="00ED0C21">
              <w:t>NPR_OTHER_MO</w:t>
            </w:r>
          </w:p>
          <w:p w14:paraId="6A737DB2" w14:textId="77777777" w:rsidR="009640AB" w:rsidRPr="00ED0C21" w:rsidRDefault="009640AB">
            <w:pPr>
              <w:pStyle w:val="affffffff1"/>
              <w:pPrChange w:id="17329" w:author="Андрей П. Цинцадзе" w:date="2023-11-10T15:43:00Z">
                <w:pPr>
                  <w:spacing w:line="276" w:lineRule="auto"/>
                </w:pPr>
              </w:pPrChange>
            </w:pPr>
          </w:p>
        </w:tc>
        <w:tc>
          <w:tcPr>
            <w:tcW w:w="711" w:type="dxa"/>
            <w:noWrap/>
          </w:tcPr>
          <w:p w14:paraId="6BAA0F32" w14:textId="77777777" w:rsidR="009640AB" w:rsidRPr="00ED0C21" w:rsidRDefault="009640AB">
            <w:pPr>
              <w:pStyle w:val="affffffff1"/>
              <w:pPrChange w:id="17330" w:author="Андрей П. Цинцадзе" w:date="2023-11-10T15:43:00Z">
                <w:pPr>
                  <w:spacing w:line="276" w:lineRule="auto"/>
                </w:pPr>
              </w:pPrChange>
            </w:pPr>
            <w:r w:rsidRPr="00ED0C21">
              <w:t>У</w:t>
            </w:r>
          </w:p>
        </w:tc>
        <w:tc>
          <w:tcPr>
            <w:tcW w:w="1133" w:type="dxa"/>
            <w:noWrap/>
          </w:tcPr>
          <w:p w14:paraId="7615E2D4" w14:textId="77777777" w:rsidR="009640AB" w:rsidRPr="00ED0C21" w:rsidRDefault="009640AB">
            <w:pPr>
              <w:pStyle w:val="affffffff1"/>
              <w:pPrChange w:id="17331" w:author="Андрей П. Цинцадзе" w:date="2023-11-10T15:43:00Z">
                <w:pPr>
                  <w:spacing w:line="276" w:lineRule="auto"/>
                </w:pPr>
              </w:pPrChange>
            </w:pPr>
            <w:r w:rsidRPr="00ED0C21">
              <w:t>N(1)</w:t>
            </w:r>
          </w:p>
        </w:tc>
        <w:tc>
          <w:tcPr>
            <w:tcW w:w="2128" w:type="dxa"/>
          </w:tcPr>
          <w:p w14:paraId="40ABCDFC" w14:textId="77777777" w:rsidR="009640AB" w:rsidRPr="00ED0C21" w:rsidRDefault="009640AB">
            <w:pPr>
              <w:pStyle w:val="affffffff1"/>
              <w:jc w:val="left"/>
              <w:pPrChange w:id="17332" w:author="Ирина В.. Дмитриева" w:date="2023-11-20T17:42:00Z">
                <w:pPr>
                  <w:spacing w:line="276" w:lineRule="auto"/>
                </w:pPr>
              </w:pPrChange>
            </w:pPr>
            <w:r w:rsidRPr="00ED0C21">
              <w:t xml:space="preserve">Направление от МО, </w:t>
            </w:r>
          </w:p>
          <w:p w14:paraId="1A0A16D7" w14:textId="77777777" w:rsidR="009640AB" w:rsidRPr="00ED0C21" w:rsidRDefault="009640AB">
            <w:pPr>
              <w:pStyle w:val="affffffff1"/>
              <w:jc w:val="left"/>
              <w:pPrChange w:id="17333" w:author="Ирина В.. Дмитриева" w:date="2023-11-20T17:42:00Z">
                <w:pPr>
                  <w:spacing w:line="276" w:lineRule="auto"/>
                </w:pPr>
              </w:pPrChange>
            </w:pPr>
            <w:r w:rsidRPr="00ED0C21">
              <w:t>НЕ ВХОДЯЩИХ В СИСТЕМУ ОМС (иных организаций)</w:t>
            </w:r>
          </w:p>
        </w:tc>
        <w:tc>
          <w:tcPr>
            <w:tcW w:w="3118" w:type="dxa"/>
          </w:tcPr>
          <w:p w14:paraId="101AE4DD" w14:textId="77777777" w:rsidR="009640AB" w:rsidRPr="00ED0C21" w:rsidRDefault="009640AB">
            <w:pPr>
              <w:pStyle w:val="affffffff1"/>
              <w:jc w:val="left"/>
              <w:pPrChange w:id="17334" w:author="Ирина В.. Дмитриева" w:date="2023-11-20T17:42:00Z">
                <w:pPr>
                  <w:spacing w:line="276" w:lineRule="auto"/>
                </w:pPr>
              </w:pPrChange>
            </w:pPr>
            <w:r w:rsidRPr="00ED0C21">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72CAB2F2" w14:textId="77777777" w:rsidR="009640AB" w:rsidRPr="00ED0C21" w:rsidRDefault="009640AB">
            <w:pPr>
              <w:pStyle w:val="affffffff1"/>
              <w:jc w:val="left"/>
              <w:pPrChange w:id="17335" w:author="Ирина В.. Дмитриева" w:date="2023-11-20T17:42:00Z">
                <w:pPr>
                  <w:spacing w:line="276" w:lineRule="auto"/>
                </w:pPr>
              </w:pPrChange>
            </w:pPr>
            <w:r w:rsidRPr="00ED0C21">
              <w:t xml:space="preserve">При этом условии NPR_MO содержит код МО, в которой оказана помощь </w:t>
            </w:r>
          </w:p>
        </w:tc>
      </w:tr>
      <w:tr w:rsidR="009640AB" w:rsidRPr="00ED0C21" w14:paraId="2B18783C" w14:textId="77777777" w:rsidTr="004802F9">
        <w:trPr>
          <w:jc w:val="center"/>
        </w:trPr>
        <w:tc>
          <w:tcPr>
            <w:tcW w:w="1396" w:type="dxa"/>
            <w:shd w:val="clear" w:color="auto" w:fill="D9D9D9"/>
            <w:noWrap/>
          </w:tcPr>
          <w:p w14:paraId="315EBEF7" w14:textId="10123766" w:rsidR="009640AB" w:rsidRPr="00ED0C21" w:rsidRDefault="009640AB">
            <w:pPr>
              <w:pStyle w:val="affffffff1"/>
              <w:pPrChange w:id="17336" w:author="Андрей П. Цинцадзе" w:date="2023-11-10T15:43:00Z">
                <w:pPr>
                  <w:spacing w:line="276" w:lineRule="auto"/>
                </w:pPr>
              </w:pPrChange>
            </w:pPr>
            <w:r w:rsidRPr="00ED0C21">
              <w:t>COMENTSL</w:t>
            </w:r>
          </w:p>
        </w:tc>
        <w:tc>
          <w:tcPr>
            <w:tcW w:w="1564" w:type="dxa"/>
            <w:shd w:val="clear" w:color="auto" w:fill="FFFFFF" w:themeFill="background1"/>
            <w:noWrap/>
          </w:tcPr>
          <w:p w14:paraId="1AD0E452" w14:textId="314994CC" w:rsidR="009640AB" w:rsidRPr="00ED0C21" w:rsidRDefault="009640AB">
            <w:pPr>
              <w:pStyle w:val="affffffff1"/>
              <w:pPrChange w:id="17337" w:author="Андрей П. Цинцадзе" w:date="2023-11-10T15:43:00Z">
                <w:pPr>
                  <w:spacing w:line="276" w:lineRule="auto"/>
                </w:pPr>
              </w:pPrChange>
            </w:pPr>
            <w:r w:rsidRPr="00ED0C21">
              <w:t>STOMAT_TIME</w:t>
            </w:r>
          </w:p>
        </w:tc>
        <w:tc>
          <w:tcPr>
            <w:tcW w:w="711" w:type="dxa"/>
            <w:shd w:val="clear" w:color="auto" w:fill="FFFFFF" w:themeFill="background1"/>
            <w:noWrap/>
          </w:tcPr>
          <w:p w14:paraId="5AD3E86B" w14:textId="6EDE26E1" w:rsidR="009640AB" w:rsidRPr="00ED0C21" w:rsidRDefault="009640AB">
            <w:pPr>
              <w:pStyle w:val="affffffff1"/>
              <w:pPrChange w:id="17338" w:author="Андрей П. Цинцадзе" w:date="2023-11-10T15:43:00Z">
                <w:pPr>
                  <w:spacing w:line="276" w:lineRule="auto"/>
                </w:pPr>
              </w:pPrChange>
            </w:pPr>
            <w:r w:rsidRPr="00ED0C21">
              <w:t>У</w:t>
            </w:r>
          </w:p>
        </w:tc>
        <w:tc>
          <w:tcPr>
            <w:tcW w:w="1133" w:type="dxa"/>
            <w:shd w:val="clear" w:color="auto" w:fill="FFFFFF" w:themeFill="background1"/>
            <w:noWrap/>
          </w:tcPr>
          <w:p w14:paraId="0E88276B" w14:textId="5B867E99" w:rsidR="009640AB" w:rsidRPr="00ED0C21" w:rsidRDefault="009640AB">
            <w:pPr>
              <w:pStyle w:val="affffffff1"/>
              <w:pPrChange w:id="17339" w:author="Андрей П. Цинцадзе" w:date="2023-11-10T15:43:00Z">
                <w:pPr>
                  <w:spacing w:line="276" w:lineRule="auto"/>
                </w:pPr>
              </w:pPrChange>
            </w:pPr>
            <w:r w:rsidRPr="00ED0C21">
              <w:t>T(5)</w:t>
            </w:r>
          </w:p>
        </w:tc>
        <w:tc>
          <w:tcPr>
            <w:tcW w:w="2128" w:type="dxa"/>
            <w:shd w:val="clear" w:color="auto" w:fill="FFFFFF" w:themeFill="background1"/>
          </w:tcPr>
          <w:p w14:paraId="185CDF7B" w14:textId="51B38CF9" w:rsidR="009640AB" w:rsidRPr="00ED0C21" w:rsidRDefault="009640AB">
            <w:pPr>
              <w:pStyle w:val="affffffff1"/>
              <w:jc w:val="left"/>
              <w:pPrChange w:id="17340" w:author="Ирина В.. Дмитриева" w:date="2023-11-20T17:42:00Z">
                <w:pPr>
                  <w:spacing w:line="276" w:lineRule="auto"/>
                </w:pPr>
              </w:pPrChange>
            </w:pPr>
            <w:r w:rsidRPr="00ED0C21">
              <w:t>Время начала оказания стоматологической МП</w:t>
            </w:r>
          </w:p>
        </w:tc>
        <w:tc>
          <w:tcPr>
            <w:tcW w:w="3118" w:type="dxa"/>
            <w:shd w:val="clear" w:color="auto" w:fill="FFFFFF" w:themeFill="background1"/>
          </w:tcPr>
          <w:p w14:paraId="136F1239" w14:textId="77777777" w:rsidR="000A5DF3" w:rsidRDefault="009640AB" w:rsidP="000A5DF3">
            <w:pPr>
              <w:pStyle w:val="affffffff1"/>
              <w:jc w:val="left"/>
            </w:pPr>
            <w:r w:rsidRPr="00ED0C21">
              <w:t xml:space="preserve">Заполняется только для неотложной стоматологической помощи (FOR_POM=2, </w:t>
            </w:r>
            <w:r w:rsidR="000A5DF3" w:rsidRPr="00ED0C21">
              <w:t>USL_OK=3</w:t>
            </w:r>
            <w:r w:rsidR="000A5DF3">
              <w:t xml:space="preserve">, </w:t>
            </w:r>
            <w:r w:rsidRPr="00ED0C21">
              <w:t>IDSP=</w:t>
            </w:r>
            <w:r w:rsidR="000A5DF3">
              <w:t>31</w:t>
            </w:r>
            <w:r w:rsidRPr="00ED0C21">
              <w:t xml:space="preserve">, </w:t>
            </w:r>
          </w:p>
          <w:p w14:paraId="3DF64095" w14:textId="5E07D2CA" w:rsidR="009640AB" w:rsidRPr="00ED0C21" w:rsidRDefault="000A5DF3">
            <w:pPr>
              <w:pStyle w:val="affffffff1"/>
              <w:jc w:val="left"/>
              <w:pPrChange w:id="17341" w:author="Ирина В.. Дмитриева" w:date="2023-11-20T17:42:00Z">
                <w:pPr>
                  <w:spacing w:line="276" w:lineRule="auto"/>
                </w:pPr>
              </w:pPrChange>
            </w:pPr>
            <w:r w:rsidRPr="008F296C">
              <w:rPr>
                <w:highlight w:val="green"/>
                <w:lang w:val="en-US"/>
              </w:rPr>
              <w:t>SL</w:t>
            </w:r>
            <w:r w:rsidRPr="00F929A8">
              <w:rPr>
                <w:highlight w:val="green"/>
              </w:rPr>
              <w:t>/</w:t>
            </w:r>
            <w:r w:rsidRPr="008F296C">
              <w:rPr>
                <w:highlight w:val="green"/>
                <w:lang w:val="en-US"/>
              </w:rPr>
              <w:t>PRVS</w:t>
            </w:r>
            <w:r w:rsidRPr="00F929A8">
              <w:rPr>
                <w:highlight w:val="green"/>
              </w:rPr>
              <w:t xml:space="preserve"> </w:t>
            </w:r>
            <w:r w:rsidRPr="008F296C">
              <w:rPr>
                <w:highlight w:val="green"/>
              </w:rPr>
              <w:t>в</w:t>
            </w:r>
            <w:r w:rsidRPr="00F929A8">
              <w:rPr>
                <w:highlight w:val="green"/>
              </w:rPr>
              <w:t xml:space="preserve"> (43</w:t>
            </w:r>
            <w:r>
              <w:rPr>
                <w:highlight w:val="green"/>
              </w:rPr>
              <w:t>,</w:t>
            </w:r>
            <w:r w:rsidRPr="000A5DF3">
              <w:rPr>
                <w:highlight w:val="green"/>
              </w:rPr>
              <w:t xml:space="preserve"> 68</w:t>
            </w:r>
            <w:r>
              <w:rPr>
                <w:highlight w:val="green"/>
              </w:rPr>
              <w:t>, 69, 71, 72, 208, 233</w:t>
            </w:r>
            <w:r w:rsidRPr="00F929A8">
              <w:rPr>
                <w:highlight w:val="green"/>
              </w:rPr>
              <w:t>)</w:t>
            </w:r>
            <w:r w:rsidR="009640AB" w:rsidRPr="00ED0C21">
              <w:t>)</w:t>
            </w:r>
            <w:r>
              <w:t>.</w:t>
            </w:r>
          </w:p>
        </w:tc>
      </w:tr>
      <w:tr w:rsidR="009640AB" w:rsidRPr="00ED0C21" w14:paraId="0F4FB52B" w14:textId="77777777" w:rsidTr="004802F9">
        <w:trPr>
          <w:jc w:val="center"/>
        </w:trPr>
        <w:tc>
          <w:tcPr>
            <w:tcW w:w="1396" w:type="dxa"/>
            <w:shd w:val="clear" w:color="auto" w:fill="D9D9D9"/>
            <w:noWrap/>
          </w:tcPr>
          <w:p w14:paraId="7D34A5E6" w14:textId="6C5D3ADF" w:rsidR="009640AB" w:rsidRPr="00ED0C21" w:rsidRDefault="009640AB">
            <w:pPr>
              <w:pStyle w:val="affffffff1"/>
              <w:pPrChange w:id="17342" w:author="Андрей П. Цинцадзе" w:date="2023-11-10T15:43:00Z">
                <w:pPr>
                  <w:spacing w:line="276" w:lineRule="auto"/>
                </w:pPr>
              </w:pPrChange>
            </w:pPr>
            <w:r w:rsidRPr="00ED0C21">
              <w:t>COMENTSL</w:t>
            </w:r>
          </w:p>
        </w:tc>
        <w:tc>
          <w:tcPr>
            <w:tcW w:w="1564" w:type="dxa"/>
            <w:shd w:val="clear" w:color="auto" w:fill="FFFFFF" w:themeFill="background1"/>
            <w:noWrap/>
          </w:tcPr>
          <w:p w14:paraId="67CD5161" w14:textId="6608E423" w:rsidR="009640AB" w:rsidRPr="00ED0C21" w:rsidRDefault="009640AB">
            <w:pPr>
              <w:pStyle w:val="affffffff1"/>
              <w:pPrChange w:id="17343" w:author="Андрей П. Цинцадзе" w:date="2023-11-10T15:43:00Z">
                <w:pPr>
                  <w:spacing w:line="276" w:lineRule="auto"/>
                </w:pPr>
              </w:pPrChange>
            </w:pPr>
            <w:r w:rsidRPr="00ED0C21">
              <w:t>UK_STOMAT_K</w:t>
            </w:r>
          </w:p>
        </w:tc>
        <w:tc>
          <w:tcPr>
            <w:tcW w:w="711" w:type="dxa"/>
            <w:shd w:val="clear" w:color="auto" w:fill="FFFFFF" w:themeFill="background1"/>
            <w:noWrap/>
          </w:tcPr>
          <w:p w14:paraId="4AB7D493" w14:textId="7C86ACA6" w:rsidR="009640AB" w:rsidRPr="00ED0C21" w:rsidRDefault="009640AB">
            <w:pPr>
              <w:pStyle w:val="affffffff1"/>
              <w:pPrChange w:id="17344" w:author="Андрей П. Цинцадзе" w:date="2023-11-10T15:43:00Z">
                <w:pPr>
                  <w:spacing w:line="276" w:lineRule="auto"/>
                </w:pPr>
              </w:pPrChange>
            </w:pPr>
            <w:r w:rsidRPr="00ED0C21">
              <w:t>У</w:t>
            </w:r>
          </w:p>
        </w:tc>
        <w:tc>
          <w:tcPr>
            <w:tcW w:w="1133" w:type="dxa"/>
            <w:shd w:val="clear" w:color="auto" w:fill="FFFFFF" w:themeFill="background1"/>
            <w:noWrap/>
          </w:tcPr>
          <w:p w14:paraId="0962D92E" w14:textId="559A5A09" w:rsidR="009640AB" w:rsidRPr="00ED0C21" w:rsidRDefault="009640AB">
            <w:pPr>
              <w:pStyle w:val="affffffff1"/>
              <w:pPrChange w:id="17345" w:author="Андрей П. Цинцадзе" w:date="2023-11-10T15:43:00Z">
                <w:pPr>
                  <w:spacing w:line="276" w:lineRule="auto"/>
                </w:pPr>
              </w:pPrChange>
            </w:pPr>
            <w:r w:rsidRPr="00ED0C21">
              <w:t>N(5.2)</w:t>
            </w:r>
          </w:p>
        </w:tc>
        <w:tc>
          <w:tcPr>
            <w:tcW w:w="2128" w:type="dxa"/>
            <w:shd w:val="clear" w:color="auto" w:fill="FFFFFF" w:themeFill="background1"/>
          </w:tcPr>
          <w:p w14:paraId="30328205" w14:textId="35F4EA65" w:rsidR="009640AB" w:rsidRPr="00ED0C21" w:rsidRDefault="009640AB">
            <w:pPr>
              <w:pStyle w:val="affffffff1"/>
              <w:jc w:val="left"/>
              <w:pPrChange w:id="17346" w:author="Ирина В.. Дмитриева" w:date="2023-11-20T17:42:00Z">
                <w:pPr>
                  <w:spacing w:line="276" w:lineRule="auto"/>
                </w:pPr>
              </w:pPrChange>
            </w:pPr>
            <w:r w:rsidRPr="00ED0C21">
              <w:t>Значение управленческого коэффициента для случаев стоматологии</w:t>
            </w:r>
          </w:p>
        </w:tc>
        <w:tc>
          <w:tcPr>
            <w:tcW w:w="3118" w:type="dxa"/>
            <w:shd w:val="clear" w:color="auto" w:fill="FFFFFF" w:themeFill="background1"/>
          </w:tcPr>
          <w:p w14:paraId="1CB2B829" w14:textId="4C70B00E" w:rsidR="009640AB" w:rsidRPr="00ED0C21" w:rsidRDefault="009640AB">
            <w:pPr>
              <w:pStyle w:val="affffffff1"/>
              <w:jc w:val="left"/>
              <w:pPrChange w:id="17347" w:author="Ирина В.. Дмитриева" w:date="2023-11-20T17:42:00Z">
                <w:pPr>
                  <w:spacing w:line="276" w:lineRule="auto"/>
                </w:pPr>
              </w:pPrChange>
            </w:pPr>
            <w:r w:rsidRPr="00ED0C21">
              <w:t>Заполн</w:t>
            </w:r>
            <w:r>
              <w:t>яе</w:t>
            </w:r>
            <w:r w:rsidRPr="00ED0C21">
              <w:t>тся в соответствии с справочником UK_STOMAT</w:t>
            </w:r>
          </w:p>
        </w:tc>
      </w:tr>
      <w:tr w:rsidR="009640AB" w:rsidRPr="00ED0C21" w14:paraId="3274C831" w14:textId="77777777" w:rsidTr="004802F9">
        <w:trPr>
          <w:jc w:val="center"/>
        </w:trPr>
        <w:tc>
          <w:tcPr>
            <w:tcW w:w="1396" w:type="dxa"/>
            <w:shd w:val="clear" w:color="auto" w:fill="D9D9D9"/>
            <w:noWrap/>
          </w:tcPr>
          <w:p w14:paraId="77A6F173" w14:textId="6153173A" w:rsidR="009640AB" w:rsidRPr="00ED0C21" w:rsidRDefault="009640AB">
            <w:pPr>
              <w:pStyle w:val="affffffff1"/>
              <w:pPrChange w:id="17348" w:author="Андрей П. Цинцадзе" w:date="2023-11-10T15:43:00Z">
                <w:pPr>
                  <w:spacing w:line="276" w:lineRule="auto"/>
                </w:pPr>
              </w:pPrChange>
            </w:pPr>
            <w:r w:rsidRPr="00ED0C21">
              <w:t>COMENTSL</w:t>
            </w:r>
          </w:p>
        </w:tc>
        <w:tc>
          <w:tcPr>
            <w:tcW w:w="1564" w:type="dxa"/>
            <w:shd w:val="clear" w:color="auto" w:fill="FFFFFF" w:themeFill="background1"/>
            <w:noWrap/>
          </w:tcPr>
          <w:p w14:paraId="5A89B652" w14:textId="4BAF000F" w:rsidR="009640AB" w:rsidRPr="00ED0C21" w:rsidRDefault="009640AB">
            <w:pPr>
              <w:pStyle w:val="affffffff1"/>
              <w:pPrChange w:id="17349" w:author="Андрей П. Цинцадзе" w:date="2023-11-10T15:43:00Z">
                <w:pPr>
                  <w:spacing w:line="276" w:lineRule="auto"/>
                </w:pPr>
              </w:pPrChange>
            </w:pPr>
            <w:r w:rsidRPr="00ED0C21">
              <w:t>KSG_STOMAT</w:t>
            </w:r>
          </w:p>
        </w:tc>
        <w:tc>
          <w:tcPr>
            <w:tcW w:w="711" w:type="dxa"/>
            <w:shd w:val="clear" w:color="auto" w:fill="FFFFFF" w:themeFill="background1"/>
            <w:noWrap/>
          </w:tcPr>
          <w:p w14:paraId="70245734" w14:textId="13A2202F" w:rsidR="009640AB" w:rsidRPr="00ED0C21" w:rsidRDefault="009640AB">
            <w:pPr>
              <w:pStyle w:val="affffffff1"/>
              <w:pPrChange w:id="17350" w:author="Андрей П. Цинцадзе" w:date="2023-11-10T15:43:00Z">
                <w:pPr>
                  <w:spacing w:line="276" w:lineRule="auto"/>
                </w:pPr>
              </w:pPrChange>
            </w:pPr>
            <w:r w:rsidRPr="00ED0C21">
              <w:t>УМ</w:t>
            </w:r>
          </w:p>
        </w:tc>
        <w:tc>
          <w:tcPr>
            <w:tcW w:w="1133" w:type="dxa"/>
            <w:shd w:val="clear" w:color="auto" w:fill="FFFFFF" w:themeFill="background1"/>
            <w:noWrap/>
          </w:tcPr>
          <w:p w14:paraId="3D3269EA" w14:textId="4DB971A8" w:rsidR="009640AB" w:rsidRPr="00ED0C21" w:rsidRDefault="009640AB">
            <w:pPr>
              <w:pStyle w:val="affffffff1"/>
              <w:pPrChange w:id="17351" w:author="Андрей П. Цинцадзе" w:date="2023-11-10T15:43:00Z">
                <w:pPr>
                  <w:spacing w:line="276" w:lineRule="auto"/>
                </w:pPr>
              </w:pPrChange>
            </w:pPr>
            <w:r w:rsidRPr="00ED0C21">
              <w:t>S</w:t>
            </w:r>
          </w:p>
        </w:tc>
        <w:tc>
          <w:tcPr>
            <w:tcW w:w="2128" w:type="dxa"/>
            <w:shd w:val="clear" w:color="auto" w:fill="FFFFFF" w:themeFill="background1"/>
          </w:tcPr>
          <w:p w14:paraId="521611F2" w14:textId="5E4A17EA" w:rsidR="009640AB" w:rsidRPr="00ED0C21" w:rsidRDefault="009640AB">
            <w:pPr>
              <w:pStyle w:val="affffffff1"/>
              <w:jc w:val="left"/>
              <w:pPrChange w:id="17352" w:author="Ирина В.. Дмитриева" w:date="2023-11-20T17:42:00Z">
                <w:pPr>
                  <w:spacing w:line="276" w:lineRule="auto"/>
                </w:pPr>
              </w:pPrChange>
            </w:pPr>
            <w:r w:rsidRPr="00ED0C21">
              <w:t>Сведения о КСГ случая стоматологии</w:t>
            </w:r>
          </w:p>
        </w:tc>
        <w:tc>
          <w:tcPr>
            <w:tcW w:w="3118" w:type="dxa"/>
            <w:shd w:val="clear" w:color="auto" w:fill="FFFFFF" w:themeFill="background1"/>
          </w:tcPr>
          <w:p w14:paraId="33BB45E2" w14:textId="69419A05" w:rsidR="009640AB" w:rsidRPr="00ED0C21" w:rsidRDefault="009640AB">
            <w:pPr>
              <w:pStyle w:val="affffffff1"/>
              <w:jc w:val="left"/>
              <w:pPrChange w:id="17353" w:author="Ирина В.. Дмитриева" w:date="2023-11-20T17:42:00Z">
                <w:pPr>
                  <w:spacing w:line="276" w:lineRule="auto"/>
                </w:pPr>
              </w:pPrChange>
            </w:pPr>
            <w:r w:rsidRPr="00ED0C21">
              <w:t>Заполняется только для стоматологических случаев лечения</w:t>
            </w:r>
            <w:r>
              <w:t xml:space="preserve"> </w:t>
            </w:r>
          </w:p>
        </w:tc>
      </w:tr>
      <w:tr w:rsidR="009640AB" w:rsidRPr="00ED0C21" w14:paraId="7C04E4D8" w14:textId="77777777" w:rsidTr="004802F9">
        <w:trPr>
          <w:jc w:val="center"/>
        </w:trPr>
        <w:tc>
          <w:tcPr>
            <w:tcW w:w="1396" w:type="dxa"/>
            <w:shd w:val="clear" w:color="auto" w:fill="D9D9D9" w:themeFill="background1" w:themeFillShade="D9"/>
            <w:noWrap/>
          </w:tcPr>
          <w:p w14:paraId="16FAFED0" w14:textId="77777777" w:rsidR="009640AB" w:rsidRPr="00ED0C21" w:rsidRDefault="009640AB">
            <w:pPr>
              <w:pStyle w:val="affffffff1"/>
              <w:pPrChange w:id="17354" w:author="Андрей П. Цинцадзе" w:date="2023-11-10T15:43:00Z">
                <w:pPr>
                  <w:spacing w:line="276" w:lineRule="auto"/>
                </w:pPr>
              </w:pPrChange>
            </w:pPr>
            <w:r w:rsidRPr="00ED0C21">
              <w:t>COMENTSL</w:t>
            </w:r>
          </w:p>
        </w:tc>
        <w:tc>
          <w:tcPr>
            <w:tcW w:w="1564" w:type="dxa"/>
            <w:shd w:val="clear" w:color="auto" w:fill="FFFFFF" w:themeFill="background1"/>
            <w:noWrap/>
          </w:tcPr>
          <w:p w14:paraId="360E294F" w14:textId="77777777" w:rsidR="009640AB" w:rsidRPr="00ED0C21" w:rsidRDefault="009640AB">
            <w:pPr>
              <w:pStyle w:val="affffffff1"/>
              <w:pPrChange w:id="17355" w:author="Андрей П. Цинцадзе" w:date="2023-11-10T15:43:00Z">
                <w:pPr>
                  <w:spacing w:line="276" w:lineRule="auto"/>
                </w:pPr>
              </w:pPrChange>
            </w:pPr>
            <w:r w:rsidRPr="00ED0C21">
              <w:t>VBR</w:t>
            </w:r>
          </w:p>
        </w:tc>
        <w:tc>
          <w:tcPr>
            <w:tcW w:w="711" w:type="dxa"/>
            <w:shd w:val="clear" w:color="auto" w:fill="FFFFFF" w:themeFill="background1"/>
            <w:noWrap/>
          </w:tcPr>
          <w:p w14:paraId="58539AEF" w14:textId="77777777" w:rsidR="009640AB" w:rsidRPr="00ED0C21" w:rsidRDefault="009640AB">
            <w:pPr>
              <w:pStyle w:val="affffffff1"/>
              <w:pPrChange w:id="17356" w:author="Андрей П. Цинцадзе" w:date="2023-11-10T15:43:00Z">
                <w:pPr>
                  <w:spacing w:line="276" w:lineRule="auto"/>
                </w:pPr>
              </w:pPrChange>
            </w:pPr>
            <w:r w:rsidRPr="00ED0C21">
              <w:t>У</w:t>
            </w:r>
          </w:p>
        </w:tc>
        <w:tc>
          <w:tcPr>
            <w:tcW w:w="1133" w:type="dxa"/>
            <w:shd w:val="clear" w:color="auto" w:fill="FFFFFF" w:themeFill="background1"/>
            <w:noWrap/>
          </w:tcPr>
          <w:p w14:paraId="1A6B977F" w14:textId="77777777" w:rsidR="009640AB" w:rsidRPr="00ED0C21" w:rsidRDefault="009640AB">
            <w:pPr>
              <w:pStyle w:val="affffffff1"/>
              <w:pPrChange w:id="17357" w:author="Андрей П. Цинцадзе" w:date="2023-11-10T15:43:00Z">
                <w:pPr>
                  <w:spacing w:line="276" w:lineRule="auto"/>
                </w:pPr>
              </w:pPrChange>
            </w:pPr>
            <w:r w:rsidRPr="00ED0C21">
              <w:t>N(1)</w:t>
            </w:r>
          </w:p>
        </w:tc>
        <w:tc>
          <w:tcPr>
            <w:tcW w:w="2128" w:type="dxa"/>
            <w:shd w:val="clear" w:color="auto" w:fill="FFFFFF" w:themeFill="background1"/>
          </w:tcPr>
          <w:p w14:paraId="2C9FA05B" w14:textId="77777777" w:rsidR="009640AB" w:rsidRPr="00ED0C21" w:rsidRDefault="009640AB">
            <w:pPr>
              <w:pStyle w:val="affffffff1"/>
              <w:jc w:val="left"/>
              <w:pPrChange w:id="17358" w:author="Ирина В.. Дмитриева" w:date="2023-11-20T17:42:00Z">
                <w:pPr>
                  <w:spacing w:line="276" w:lineRule="auto"/>
                </w:pPr>
              </w:pPrChange>
            </w:pPr>
            <w:r w:rsidRPr="00ED0C21">
              <w:t>Признак мобильной медицинской бригады</w:t>
            </w:r>
          </w:p>
        </w:tc>
        <w:tc>
          <w:tcPr>
            <w:tcW w:w="3118" w:type="dxa"/>
            <w:shd w:val="clear" w:color="auto" w:fill="FFFFFF" w:themeFill="background1"/>
          </w:tcPr>
          <w:p w14:paraId="02D785E6" w14:textId="77777777" w:rsidR="009640AB" w:rsidRPr="00ED0C21" w:rsidRDefault="009640AB">
            <w:pPr>
              <w:pStyle w:val="affffffff1"/>
              <w:jc w:val="left"/>
              <w:pPrChange w:id="17359" w:author="Ирина В.. Дмитриева" w:date="2023-11-20T17:42:00Z">
                <w:pPr>
                  <w:spacing w:line="276" w:lineRule="auto"/>
                </w:pPr>
              </w:pPrChange>
            </w:pPr>
            <w:r w:rsidRPr="00ED0C21">
              <w:t>Заполняется для случаев АПП:</w:t>
            </w:r>
          </w:p>
          <w:p w14:paraId="21387CEF" w14:textId="77777777" w:rsidR="009640AB" w:rsidRPr="00ED0C21" w:rsidRDefault="009640AB">
            <w:pPr>
              <w:pStyle w:val="affffffff1"/>
              <w:jc w:val="left"/>
              <w:pPrChange w:id="17360" w:author="Ирина В.. Дмитриева" w:date="2023-11-20T17:42:00Z">
                <w:pPr>
                  <w:spacing w:line="276" w:lineRule="auto"/>
                </w:pPr>
              </w:pPrChange>
            </w:pPr>
            <w:r w:rsidRPr="00ED0C21">
              <w:t>0 – нет;</w:t>
            </w:r>
          </w:p>
          <w:p w14:paraId="0F1D8F08" w14:textId="77777777" w:rsidR="009640AB" w:rsidRPr="00ED0C21" w:rsidRDefault="009640AB">
            <w:pPr>
              <w:pStyle w:val="affffffff1"/>
              <w:jc w:val="left"/>
              <w:pPrChange w:id="17361" w:author="Ирина В.. Дмитриева" w:date="2023-11-20T17:42:00Z">
                <w:pPr>
                  <w:spacing w:line="276" w:lineRule="auto"/>
                </w:pPr>
              </w:pPrChange>
            </w:pPr>
            <w:r w:rsidRPr="00ED0C21">
              <w:t>1 – да.</w:t>
            </w:r>
          </w:p>
        </w:tc>
      </w:tr>
      <w:tr w:rsidR="009640AB" w:rsidRPr="00ED0C21" w14:paraId="1270EFB3" w14:textId="77777777" w:rsidTr="004802F9">
        <w:trPr>
          <w:jc w:val="center"/>
        </w:trPr>
        <w:tc>
          <w:tcPr>
            <w:tcW w:w="1396" w:type="dxa"/>
            <w:shd w:val="clear" w:color="auto" w:fill="D9D9D9" w:themeFill="background1" w:themeFillShade="D9"/>
            <w:noWrap/>
          </w:tcPr>
          <w:p w14:paraId="23E535BB" w14:textId="5636D437" w:rsidR="009640AB" w:rsidRPr="00ED0C21" w:rsidRDefault="009640AB">
            <w:pPr>
              <w:pStyle w:val="affffffff1"/>
              <w:pPrChange w:id="17362" w:author="Андрей П. Цинцадзе" w:date="2023-11-10T15:43:00Z">
                <w:pPr>
                  <w:spacing w:line="276" w:lineRule="auto"/>
                </w:pPr>
              </w:pPrChange>
            </w:pPr>
            <w:r w:rsidRPr="00ED0C21">
              <w:t>COMENTSL</w:t>
            </w:r>
          </w:p>
        </w:tc>
        <w:tc>
          <w:tcPr>
            <w:tcW w:w="1564" w:type="dxa"/>
            <w:shd w:val="clear" w:color="auto" w:fill="FFFFFF" w:themeFill="background1"/>
            <w:noWrap/>
          </w:tcPr>
          <w:p w14:paraId="2B4B1F93" w14:textId="7C03C5D7" w:rsidR="009640AB" w:rsidRPr="00ED0C21" w:rsidRDefault="009640AB">
            <w:pPr>
              <w:pStyle w:val="affffffff1"/>
              <w:pPrChange w:id="17363" w:author="Андрей П. Цинцадзе" w:date="2023-11-10T15:43:00Z">
                <w:pPr>
                  <w:spacing w:line="276" w:lineRule="auto"/>
                </w:pPr>
              </w:pPrChange>
            </w:pPr>
            <w:r w:rsidRPr="00ED0C21">
              <w:t>CAOP</w:t>
            </w:r>
          </w:p>
        </w:tc>
        <w:tc>
          <w:tcPr>
            <w:tcW w:w="711" w:type="dxa"/>
            <w:shd w:val="clear" w:color="auto" w:fill="FFFFFF" w:themeFill="background1"/>
            <w:noWrap/>
          </w:tcPr>
          <w:p w14:paraId="7C071FAB" w14:textId="1F78E4B4" w:rsidR="009640AB" w:rsidRPr="00ED0C21" w:rsidRDefault="009640AB">
            <w:pPr>
              <w:pStyle w:val="affffffff1"/>
              <w:pPrChange w:id="17364" w:author="Андрей П. Цинцадзе" w:date="2023-11-10T15:43:00Z">
                <w:pPr>
                  <w:spacing w:line="276" w:lineRule="auto"/>
                </w:pPr>
              </w:pPrChange>
            </w:pPr>
            <w:r w:rsidRPr="00ED0C21">
              <w:t>У</w:t>
            </w:r>
          </w:p>
        </w:tc>
        <w:tc>
          <w:tcPr>
            <w:tcW w:w="1133" w:type="dxa"/>
            <w:shd w:val="clear" w:color="auto" w:fill="FFFFFF" w:themeFill="background1"/>
            <w:noWrap/>
          </w:tcPr>
          <w:p w14:paraId="3856D816" w14:textId="6AB88249" w:rsidR="009640AB" w:rsidRPr="00ED0C21" w:rsidRDefault="009640AB">
            <w:pPr>
              <w:pStyle w:val="affffffff1"/>
              <w:pPrChange w:id="17365" w:author="Андрей П. Цинцадзе" w:date="2023-11-10T15:43:00Z">
                <w:pPr>
                  <w:spacing w:line="276" w:lineRule="auto"/>
                </w:pPr>
              </w:pPrChange>
            </w:pPr>
            <w:r w:rsidRPr="00ED0C21">
              <w:t>N(1)</w:t>
            </w:r>
          </w:p>
        </w:tc>
        <w:tc>
          <w:tcPr>
            <w:tcW w:w="2128" w:type="dxa"/>
            <w:shd w:val="clear" w:color="auto" w:fill="FFFFFF" w:themeFill="background1"/>
          </w:tcPr>
          <w:p w14:paraId="76AC8C4C" w14:textId="6D5DECC3" w:rsidR="009640AB" w:rsidRPr="00ED0C21" w:rsidRDefault="009640AB">
            <w:pPr>
              <w:pStyle w:val="affffffff1"/>
              <w:jc w:val="left"/>
              <w:pPrChange w:id="17366" w:author="Ирина В.. Дмитриева" w:date="2023-11-20T17:42:00Z">
                <w:pPr>
                  <w:spacing w:line="276" w:lineRule="auto"/>
                </w:pPr>
              </w:pPrChange>
            </w:pPr>
            <w:r w:rsidRPr="00ED0C21">
              <w:t>Признак ЦАОП</w:t>
            </w:r>
          </w:p>
        </w:tc>
        <w:tc>
          <w:tcPr>
            <w:tcW w:w="3118" w:type="dxa"/>
            <w:shd w:val="clear" w:color="auto" w:fill="FFFFFF" w:themeFill="background1"/>
          </w:tcPr>
          <w:p w14:paraId="548F2450" w14:textId="50D7C574" w:rsidR="009640AB" w:rsidRPr="00ED0C21" w:rsidRDefault="009640AB">
            <w:pPr>
              <w:pStyle w:val="affffffff1"/>
              <w:jc w:val="left"/>
              <w:pPrChange w:id="17367" w:author="Ирина В.. Дмитриева" w:date="2023-11-20T17:42:00Z">
                <w:pPr>
                  <w:spacing w:line="276" w:lineRule="auto"/>
                </w:pPr>
              </w:pPrChange>
            </w:pPr>
            <w:r w:rsidRPr="00ED0C21">
              <w:t xml:space="preserve">1 – помощь оказана в ЦАОП </w:t>
            </w:r>
          </w:p>
        </w:tc>
      </w:tr>
      <w:tr w:rsidR="009640AB" w:rsidRPr="00ED0C21" w14:paraId="1129CFEB" w14:textId="77777777" w:rsidTr="004802F9">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7368" w:author="Ирина В.. Дмитриева" w:date="2023-11-08T11:31:00Z">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trPrChange w:id="17369" w:author="Ирина В.. Дмитриева" w:date="2023-11-08T11:31:00Z">
            <w:trPr>
              <w:jc w:val="center"/>
            </w:trPr>
          </w:trPrChange>
        </w:trPr>
        <w:tc>
          <w:tcPr>
            <w:tcW w:w="1396" w:type="dxa"/>
            <w:shd w:val="clear" w:color="auto" w:fill="D9D9D9" w:themeFill="background1" w:themeFillShade="D9"/>
            <w:noWrap/>
            <w:tcPrChange w:id="17370" w:author="Ирина В.. Дмитриева" w:date="2023-11-08T11:31:00Z">
              <w:tcPr>
                <w:tcW w:w="1398" w:type="dxa"/>
                <w:gridSpan w:val="2"/>
                <w:shd w:val="clear" w:color="auto" w:fill="D9D9D9" w:themeFill="background1" w:themeFillShade="D9"/>
                <w:noWrap/>
              </w:tcPr>
            </w:tcPrChange>
          </w:tcPr>
          <w:p w14:paraId="6ECA3028" w14:textId="1D9E97AC" w:rsidR="009640AB" w:rsidRPr="00ED0C21" w:rsidRDefault="009640AB">
            <w:pPr>
              <w:pStyle w:val="affffffff1"/>
              <w:pPrChange w:id="17371" w:author="Андрей П. Цинцадзе" w:date="2023-11-10T15:43:00Z">
                <w:pPr>
                  <w:spacing w:line="276" w:lineRule="auto"/>
                </w:pPr>
              </w:pPrChange>
            </w:pPr>
            <w:r w:rsidRPr="00ED0C21">
              <w:t>COMENTSL</w:t>
            </w:r>
          </w:p>
        </w:tc>
        <w:tc>
          <w:tcPr>
            <w:tcW w:w="1564" w:type="dxa"/>
            <w:shd w:val="clear" w:color="auto" w:fill="auto"/>
            <w:noWrap/>
            <w:tcPrChange w:id="17372" w:author="Ирина В.. Дмитриева" w:date="2023-11-08T11:31:00Z">
              <w:tcPr>
                <w:tcW w:w="1563" w:type="dxa"/>
                <w:gridSpan w:val="2"/>
                <w:shd w:val="clear" w:color="auto" w:fill="EAF1DD" w:themeFill="accent3" w:themeFillTint="33"/>
                <w:noWrap/>
              </w:tcPr>
            </w:tcPrChange>
          </w:tcPr>
          <w:p w14:paraId="5DA653E8" w14:textId="2F6EA40A" w:rsidR="009640AB" w:rsidRPr="00ED0C21" w:rsidRDefault="009640AB">
            <w:pPr>
              <w:pStyle w:val="affffffff1"/>
              <w:pPrChange w:id="17373" w:author="Андрей П. Цинцадзе" w:date="2023-11-10T15:43:00Z">
                <w:pPr>
                  <w:spacing w:line="276" w:lineRule="auto"/>
                </w:pPr>
              </w:pPrChange>
            </w:pPr>
            <w:r>
              <w:rPr>
                <w:lang w:val="en-US"/>
              </w:rPr>
              <w:t>MR_1S</w:t>
            </w:r>
          </w:p>
        </w:tc>
        <w:tc>
          <w:tcPr>
            <w:tcW w:w="711" w:type="dxa"/>
            <w:shd w:val="clear" w:color="auto" w:fill="auto"/>
            <w:noWrap/>
            <w:tcPrChange w:id="17374" w:author="Ирина В.. Дмитриева" w:date="2023-11-08T11:31:00Z">
              <w:tcPr>
                <w:tcW w:w="711" w:type="dxa"/>
                <w:gridSpan w:val="2"/>
                <w:shd w:val="clear" w:color="auto" w:fill="EAF1DD" w:themeFill="accent3" w:themeFillTint="33"/>
                <w:noWrap/>
              </w:tcPr>
            </w:tcPrChange>
          </w:tcPr>
          <w:p w14:paraId="50EDE257" w14:textId="56C66BED" w:rsidR="009640AB" w:rsidRPr="00ED0C21" w:rsidRDefault="009640AB">
            <w:pPr>
              <w:pStyle w:val="affffffff1"/>
              <w:pPrChange w:id="17375" w:author="Андрей П. Цинцадзе" w:date="2023-11-10T15:43:00Z">
                <w:pPr>
                  <w:spacing w:line="276" w:lineRule="auto"/>
                </w:pPr>
              </w:pPrChange>
            </w:pPr>
            <w:r>
              <w:t>У</w:t>
            </w:r>
          </w:p>
        </w:tc>
        <w:tc>
          <w:tcPr>
            <w:tcW w:w="1133" w:type="dxa"/>
            <w:shd w:val="clear" w:color="auto" w:fill="auto"/>
            <w:noWrap/>
            <w:tcPrChange w:id="17376" w:author="Ирина В.. Дмитриева" w:date="2023-11-08T11:31:00Z">
              <w:tcPr>
                <w:tcW w:w="1135" w:type="dxa"/>
                <w:gridSpan w:val="2"/>
                <w:shd w:val="clear" w:color="auto" w:fill="EAF1DD" w:themeFill="accent3" w:themeFillTint="33"/>
                <w:noWrap/>
              </w:tcPr>
            </w:tcPrChange>
          </w:tcPr>
          <w:p w14:paraId="5111157F" w14:textId="1D4295E5" w:rsidR="009640AB" w:rsidRPr="00ED0C21" w:rsidRDefault="009640AB">
            <w:pPr>
              <w:pStyle w:val="affffffff1"/>
              <w:pPrChange w:id="17377" w:author="Андрей П. Цинцадзе" w:date="2023-11-10T15:43:00Z">
                <w:pPr>
                  <w:spacing w:line="276" w:lineRule="auto"/>
                </w:pPr>
              </w:pPrChange>
            </w:pPr>
            <w:r>
              <w:rPr>
                <w:lang w:val="en-US"/>
              </w:rPr>
              <w:t>N(1)</w:t>
            </w:r>
          </w:p>
        </w:tc>
        <w:tc>
          <w:tcPr>
            <w:tcW w:w="2128" w:type="dxa"/>
            <w:shd w:val="clear" w:color="auto" w:fill="auto"/>
            <w:tcPrChange w:id="17378" w:author="Ирина В.. Дмитриева" w:date="2023-11-08T11:31:00Z">
              <w:tcPr>
                <w:tcW w:w="2126" w:type="dxa"/>
                <w:gridSpan w:val="2"/>
                <w:shd w:val="clear" w:color="auto" w:fill="EAF1DD" w:themeFill="accent3" w:themeFillTint="33"/>
              </w:tcPr>
            </w:tcPrChange>
          </w:tcPr>
          <w:p w14:paraId="17728693" w14:textId="46FA6AAA" w:rsidR="009640AB" w:rsidRPr="000024ED" w:rsidRDefault="009640AB">
            <w:pPr>
              <w:pStyle w:val="affffffff1"/>
              <w:jc w:val="left"/>
              <w:pPrChange w:id="17379" w:author="Ирина В.. Дмитриева" w:date="2023-11-20T17:42:00Z">
                <w:pPr>
                  <w:spacing w:line="276" w:lineRule="auto"/>
                </w:pPr>
              </w:pPrChange>
            </w:pPr>
            <w:r w:rsidRPr="000024ED">
              <w:t>Признак проведения ранней медицинской реабилитации</w:t>
            </w:r>
          </w:p>
        </w:tc>
        <w:tc>
          <w:tcPr>
            <w:tcW w:w="3118" w:type="dxa"/>
            <w:shd w:val="clear" w:color="auto" w:fill="auto"/>
            <w:tcPrChange w:id="17380" w:author="Ирина В.. Дмитриева" w:date="2023-11-08T11:31:00Z">
              <w:tcPr>
                <w:tcW w:w="3117" w:type="dxa"/>
                <w:shd w:val="clear" w:color="auto" w:fill="EAF1DD" w:themeFill="accent3" w:themeFillTint="33"/>
              </w:tcPr>
            </w:tcPrChange>
          </w:tcPr>
          <w:p w14:paraId="5B5D87F0" w14:textId="77777777" w:rsidR="009640AB" w:rsidRPr="000024ED" w:rsidRDefault="009640AB">
            <w:pPr>
              <w:pStyle w:val="affffffff1"/>
              <w:jc w:val="left"/>
              <w:pPrChange w:id="17381" w:author="Ирина В.. Дмитриева" w:date="2023-11-20T17:42:00Z">
                <w:pPr>
                  <w:spacing w:line="276" w:lineRule="auto"/>
                </w:pPr>
              </w:pPrChange>
            </w:pPr>
            <w:r w:rsidRPr="000024ED">
              <w:t>с 01.08.2023г</w:t>
            </w:r>
          </w:p>
          <w:p w14:paraId="2E34FA73" w14:textId="77777777" w:rsidR="009640AB" w:rsidRPr="000024ED" w:rsidRDefault="009640AB">
            <w:pPr>
              <w:pStyle w:val="affffffff1"/>
              <w:jc w:val="left"/>
              <w:pPrChange w:id="17382" w:author="Ирина В.. Дмитриева" w:date="2023-11-20T17:42:00Z">
                <w:pPr>
                  <w:spacing w:line="276" w:lineRule="auto"/>
                </w:pPr>
              </w:pPrChange>
            </w:pPr>
            <w:r w:rsidRPr="000024ED">
              <w:t>Обязательно к заполнению при следующих условиях:</w:t>
            </w:r>
          </w:p>
          <w:p w14:paraId="4D785139" w14:textId="190CEEDF" w:rsidR="009640AB" w:rsidRPr="000024ED" w:rsidRDefault="009640AB">
            <w:pPr>
              <w:pStyle w:val="affffffff1"/>
              <w:jc w:val="left"/>
              <w:pPrChange w:id="17383" w:author="Ирина В.. Дмитриева" w:date="2023-11-20T17:42:00Z">
                <w:pPr>
                  <w:spacing w:line="276" w:lineRule="auto"/>
                </w:pPr>
              </w:pPrChange>
            </w:pPr>
            <w:r w:rsidRPr="000024ED">
              <w:t xml:space="preserve">- наличие лицензии по профилю «медицинская реабилитация» в условиях стационара и оказание МП в условиях стационара (USL_OK=1) и пациент 18 лет и старше и МКБ = {С15, С16, С18-С20, С34, </w:t>
            </w:r>
            <w:r w:rsidRPr="000024ED">
              <w:rPr>
                <w:lang w:val="en-US"/>
              </w:rPr>
              <w:t>C</w:t>
            </w:r>
            <w:r w:rsidRPr="000024ED">
              <w:t xml:space="preserve">40, </w:t>
            </w:r>
            <w:r w:rsidRPr="000024ED">
              <w:rPr>
                <w:lang w:val="en-US"/>
              </w:rPr>
              <w:t>C</w:t>
            </w:r>
            <w:r w:rsidRPr="000024ED">
              <w:t xml:space="preserve">50, С61, С64, С66, С67, </w:t>
            </w:r>
            <w:r w:rsidRPr="000024ED">
              <w:rPr>
                <w:lang w:val="en-US"/>
              </w:rPr>
              <w:t>C</w:t>
            </w:r>
            <w:r w:rsidRPr="000024ED">
              <w:t xml:space="preserve">79.5, </w:t>
            </w:r>
            <w:r w:rsidRPr="000024ED">
              <w:rPr>
                <w:lang w:val="en-US"/>
              </w:rPr>
              <w:t>I</w:t>
            </w:r>
            <w:r w:rsidRPr="000024ED">
              <w:t>05-</w:t>
            </w:r>
            <w:r w:rsidRPr="000024ED">
              <w:rPr>
                <w:lang w:val="en-US"/>
              </w:rPr>
              <w:t>I</w:t>
            </w:r>
            <w:r w:rsidRPr="000024ED">
              <w:t xml:space="preserve">09, </w:t>
            </w:r>
            <w:r w:rsidRPr="000024ED">
              <w:rPr>
                <w:lang w:val="en-US"/>
              </w:rPr>
              <w:t>I</w:t>
            </w:r>
            <w:r w:rsidRPr="000024ED">
              <w:t xml:space="preserve">20.8, </w:t>
            </w:r>
            <w:r w:rsidRPr="000024ED">
              <w:rPr>
                <w:lang w:val="en-US"/>
              </w:rPr>
              <w:t>I</w:t>
            </w:r>
            <w:r w:rsidRPr="000024ED">
              <w:t xml:space="preserve">21, </w:t>
            </w:r>
            <w:r w:rsidRPr="000024ED">
              <w:rPr>
                <w:lang w:val="en-US"/>
              </w:rPr>
              <w:t>I</w:t>
            </w:r>
            <w:r w:rsidRPr="000024ED">
              <w:t xml:space="preserve">22, </w:t>
            </w:r>
            <w:r w:rsidRPr="000024ED">
              <w:rPr>
                <w:lang w:val="en-US"/>
              </w:rPr>
              <w:t>I</w:t>
            </w:r>
            <w:r w:rsidRPr="000024ED">
              <w:t xml:space="preserve">25, </w:t>
            </w:r>
            <w:r w:rsidRPr="000024ED">
              <w:rPr>
                <w:lang w:val="en-US"/>
              </w:rPr>
              <w:t>I</w:t>
            </w:r>
            <w:r w:rsidRPr="000024ED">
              <w:t>34-</w:t>
            </w:r>
            <w:r w:rsidRPr="000024ED">
              <w:rPr>
                <w:lang w:val="en-US"/>
              </w:rPr>
              <w:t>I</w:t>
            </w:r>
            <w:r w:rsidRPr="000024ED">
              <w:t xml:space="preserve">37, </w:t>
            </w:r>
            <w:r w:rsidRPr="000024ED">
              <w:rPr>
                <w:lang w:val="en-US"/>
              </w:rPr>
              <w:t>I</w:t>
            </w:r>
            <w:r w:rsidRPr="000024ED">
              <w:t>60-</w:t>
            </w:r>
            <w:r w:rsidRPr="000024ED">
              <w:rPr>
                <w:lang w:val="en-US"/>
              </w:rPr>
              <w:t>I</w:t>
            </w:r>
            <w:r w:rsidRPr="000024ED">
              <w:t xml:space="preserve">63, </w:t>
            </w:r>
            <w:r w:rsidRPr="000024ED">
              <w:rPr>
                <w:lang w:val="en-US"/>
              </w:rPr>
              <w:t>M</w:t>
            </w:r>
            <w:r w:rsidRPr="000024ED">
              <w:t xml:space="preserve">16, </w:t>
            </w:r>
            <w:r w:rsidRPr="000024ED">
              <w:rPr>
                <w:lang w:val="en-US"/>
              </w:rPr>
              <w:t>M</w:t>
            </w:r>
            <w:r w:rsidRPr="000024ED">
              <w:t xml:space="preserve">17, </w:t>
            </w:r>
            <w:r w:rsidRPr="000024ED">
              <w:rPr>
                <w:lang w:val="en-US"/>
              </w:rPr>
              <w:t>G</w:t>
            </w:r>
            <w:r w:rsidRPr="000024ED">
              <w:t xml:space="preserve">61.0, </w:t>
            </w:r>
            <w:r w:rsidRPr="000024ED">
              <w:rPr>
                <w:lang w:val="en-US"/>
              </w:rPr>
              <w:t>G</w:t>
            </w:r>
            <w:r w:rsidRPr="000024ED">
              <w:t xml:space="preserve">95.1, </w:t>
            </w:r>
            <w:r w:rsidRPr="000024ED">
              <w:rPr>
                <w:lang w:val="en-US"/>
              </w:rPr>
              <w:t>S</w:t>
            </w:r>
            <w:r w:rsidRPr="000024ED">
              <w:t xml:space="preserve">06.7, </w:t>
            </w:r>
            <w:r w:rsidRPr="000024ED">
              <w:rPr>
                <w:lang w:val="en-US"/>
              </w:rPr>
              <w:t>S</w:t>
            </w:r>
            <w:r w:rsidRPr="000024ED">
              <w:t xml:space="preserve">06.8, </w:t>
            </w:r>
            <w:r w:rsidRPr="000024ED">
              <w:rPr>
                <w:lang w:val="en-US"/>
              </w:rPr>
              <w:t>S</w:t>
            </w:r>
            <w:r w:rsidRPr="000024ED">
              <w:t xml:space="preserve">14, </w:t>
            </w:r>
            <w:r w:rsidRPr="000024ED">
              <w:rPr>
                <w:lang w:val="en-US"/>
              </w:rPr>
              <w:t>S</w:t>
            </w:r>
            <w:r w:rsidRPr="000024ED">
              <w:t xml:space="preserve">24, </w:t>
            </w:r>
            <w:r w:rsidRPr="000024ED">
              <w:rPr>
                <w:lang w:val="en-US"/>
              </w:rPr>
              <w:t>S</w:t>
            </w:r>
            <w:r w:rsidRPr="000024ED">
              <w:t xml:space="preserve">34, </w:t>
            </w:r>
            <w:r w:rsidRPr="000024ED">
              <w:rPr>
                <w:lang w:val="en-US"/>
              </w:rPr>
              <w:t>S</w:t>
            </w:r>
            <w:r w:rsidRPr="000024ED">
              <w:t xml:space="preserve">72, </w:t>
            </w:r>
            <w:r w:rsidRPr="000024ED">
              <w:rPr>
                <w:lang w:val="en-US"/>
              </w:rPr>
              <w:t>Q</w:t>
            </w:r>
            <w:r w:rsidRPr="000024ED">
              <w:t>20-</w:t>
            </w:r>
            <w:r w:rsidRPr="000024ED">
              <w:rPr>
                <w:lang w:val="en-US"/>
              </w:rPr>
              <w:t>Q</w:t>
            </w:r>
            <w:r w:rsidRPr="000024ED">
              <w:t>28};</w:t>
            </w:r>
          </w:p>
          <w:p w14:paraId="18820758" w14:textId="68C7602D" w:rsidR="009640AB" w:rsidRPr="000024ED" w:rsidRDefault="009640AB">
            <w:pPr>
              <w:pStyle w:val="affffffff1"/>
              <w:jc w:val="left"/>
              <w:pPrChange w:id="17384" w:author="Ирина В.. Дмитриева" w:date="2023-11-20T17:42:00Z">
                <w:pPr>
                  <w:spacing w:line="276" w:lineRule="auto"/>
                </w:pPr>
              </w:pPrChange>
            </w:pPr>
            <w:r w:rsidRPr="000024ED">
              <w:rPr>
                <w:rPrChange w:id="17385" w:author="Ирина В.. Дмитриева" w:date="2023-09-21T16:20:00Z">
                  <w:rPr>
                    <w:highlight w:val="cyan"/>
                  </w:rPr>
                </w:rPrChange>
              </w:rPr>
              <w:t xml:space="preserve">- наличие лицензии по профилю «медицинская реабилитация» в условиях стационара и оказание МП в условиях стационара (USL_OK=1) и пациенту менее 18 лет и </w:t>
            </w:r>
            <w:r w:rsidRPr="000024ED">
              <w:rPr>
                <w:rPrChange w:id="17386" w:author="Ирина В.. Дмитриева" w:date="2023-09-21T16:20:00Z">
                  <w:rPr>
                    <w:b/>
                    <w:highlight w:val="cyan"/>
                  </w:rPr>
                </w:rPrChange>
              </w:rPr>
              <w:t>МКБ</w:t>
            </w:r>
            <w:r w:rsidRPr="000024ED">
              <w:rPr>
                <w:rPrChange w:id="17387" w:author="Ирина В.. Дмитриева" w:date="2023-09-21T16:20:00Z">
                  <w:rPr>
                    <w:highlight w:val="cyan"/>
                  </w:rPr>
                </w:rPrChange>
              </w:rPr>
              <w:t xml:space="preserve"> = {</w:t>
            </w:r>
            <w:r w:rsidRPr="000024ED">
              <w:rPr>
                <w:lang w:val="en-US"/>
                <w:rPrChange w:id="17388" w:author="Ирина В.. Дмитриева" w:date="2023-09-21T16:20:00Z">
                  <w:rPr>
                    <w:highlight w:val="cyan"/>
                    <w:lang w:val="en-US"/>
                  </w:rPr>
                </w:rPrChange>
              </w:rPr>
              <w:t>C</w:t>
            </w:r>
            <w:r w:rsidRPr="000024ED">
              <w:rPr>
                <w:rPrChange w:id="17389" w:author="Ирина В.. Дмитриева" w:date="2023-09-21T16:20:00Z">
                  <w:rPr>
                    <w:highlight w:val="cyan"/>
                  </w:rPr>
                </w:rPrChange>
              </w:rPr>
              <w:t>00-</w:t>
            </w:r>
            <w:r w:rsidRPr="000024ED">
              <w:rPr>
                <w:lang w:val="en-US"/>
                <w:rPrChange w:id="17390" w:author="Ирина В.. Дмитриева" w:date="2023-09-21T16:20:00Z">
                  <w:rPr>
                    <w:highlight w:val="cyan"/>
                    <w:lang w:val="en-US"/>
                  </w:rPr>
                </w:rPrChange>
              </w:rPr>
              <w:t>D</w:t>
            </w:r>
            <w:r w:rsidRPr="000024ED">
              <w:rPr>
                <w:rPrChange w:id="17391" w:author="Ирина В.. Дмитриева" w:date="2023-09-21T16:20:00Z">
                  <w:rPr>
                    <w:highlight w:val="cyan"/>
                  </w:rPr>
                </w:rPrChange>
              </w:rPr>
              <w:t xml:space="preserve">09, </w:t>
            </w:r>
            <w:r w:rsidRPr="000024ED">
              <w:rPr>
                <w:lang w:val="en-US"/>
                <w:rPrChange w:id="17392" w:author="Ирина В.. Дмитриева" w:date="2023-09-21T16:20:00Z">
                  <w:rPr>
                    <w:highlight w:val="cyan"/>
                    <w:lang w:val="en-US"/>
                  </w:rPr>
                </w:rPrChange>
              </w:rPr>
              <w:t>D</w:t>
            </w:r>
            <w:r w:rsidRPr="000024ED">
              <w:rPr>
                <w:rPrChange w:id="17393" w:author="Ирина В.. Дмитриева" w:date="2023-09-21T16:20:00Z">
                  <w:rPr>
                    <w:highlight w:val="cyan"/>
                  </w:rPr>
                </w:rPrChange>
              </w:rPr>
              <w:t>45-</w:t>
            </w:r>
            <w:r w:rsidRPr="000024ED">
              <w:rPr>
                <w:lang w:val="en-US"/>
                <w:rPrChange w:id="17394" w:author="Ирина В.. Дмитриева" w:date="2023-09-21T16:20:00Z">
                  <w:rPr>
                    <w:highlight w:val="cyan"/>
                    <w:lang w:val="en-US"/>
                  </w:rPr>
                </w:rPrChange>
              </w:rPr>
              <w:t>D</w:t>
            </w:r>
            <w:r w:rsidRPr="000024ED">
              <w:rPr>
                <w:rPrChange w:id="17395" w:author="Ирина В.. Дмитриева" w:date="2023-09-21T16:20:00Z">
                  <w:rPr>
                    <w:highlight w:val="cyan"/>
                  </w:rPr>
                </w:rPrChange>
              </w:rPr>
              <w:t>47}</w:t>
            </w:r>
            <w:r w:rsidRPr="000024ED">
              <w:t>.</w:t>
            </w:r>
          </w:p>
          <w:p w14:paraId="0F2FF206" w14:textId="77777777" w:rsidR="009640AB" w:rsidRPr="000024ED" w:rsidRDefault="009640AB">
            <w:pPr>
              <w:pStyle w:val="affffffff1"/>
              <w:jc w:val="left"/>
              <w:pPrChange w:id="17396" w:author="Ирина В.. Дмитриева" w:date="2023-11-20T17:42:00Z">
                <w:pPr>
                  <w:spacing w:line="276" w:lineRule="auto"/>
                </w:pPr>
              </w:pPrChange>
            </w:pPr>
          </w:p>
          <w:p w14:paraId="262DEFAB" w14:textId="77777777" w:rsidR="009640AB" w:rsidRPr="000024ED" w:rsidRDefault="009640AB">
            <w:pPr>
              <w:pStyle w:val="affffffff1"/>
              <w:jc w:val="left"/>
              <w:pPrChange w:id="17397" w:author="Ирина В.. Дмитриева" w:date="2023-11-20T17:42:00Z">
                <w:pPr>
                  <w:spacing w:line="276" w:lineRule="auto"/>
                </w:pPr>
              </w:pPrChange>
            </w:pPr>
            <w:r w:rsidRPr="000024ED">
              <w:rPr>
                <w:rPrChange w:id="17398" w:author="Ирина В.. Дмитриева" w:date="2023-09-21T16:20:00Z">
                  <w:rPr>
                    <w:highlight w:val="cyan"/>
                  </w:rPr>
                </w:rPrChange>
              </w:rPr>
              <w:t>В остальных случаях при наличии.</w:t>
            </w:r>
          </w:p>
          <w:p w14:paraId="0EBCD49C" w14:textId="77777777" w:rsidR="009640AB" w:rsidRPr="000024ED" w:rsidRDefault="009640AB">
            <w:pPr>
              <w:pStyle w:val="affffffff1"/>
              <w:jc w:val="left"/>
              <w:pPrChange w:id="17399" w:author="Ирина В.. Дмитриева" w:date="2023-11-20T17:42:00Z">
                <w:pPr>
                  <w:spacing w:line="276" w:lineRule="auto"/>
                </w:pPr>
              </w:pPrChange>
            </w:pPr>
          </w:p>
          <w:p w14:paraId="1BD0E794" w14:textId="2629054B" w:rsidR="009640AB" w:rsidRPr="000024ED" w:rsidRDefault="009640AB">
            <w:pPr>
              <w:pStyle w:val="affffffff1"/>
              <w:jc w:val="left"/>
              <w:pPrChange w:id="17400" w:author="Ирина В.. Дмитриева" w:date="2023-11-20T17:42:00Z">
                <w:pPr>
                  <w:spacing w:line="276" w:lineRule="auto"/>
                </w:pPr>
              </w:pPrChange>
            </w:pPr>
            <w:r w:rsidRPr="000024ED">
              <w:t>Указать наличие или отсутствие проведения реабилитационных мероприятий, не имеющих дополнительного критерия «mr_it». Принимает значения:</w:t>
            </w:r>
          </w:p>
          <w:p w14:paraId="3850D383" w14:textId="77777777" w:rsidR="009640AB" w:rsidRPr="000024ED" w:rsidRDefault="009640AB">
            <w:pPr>
              <w:pStyle w:val="affffffff1"/>
              <w:jc w:val="left"/>
              <w:pPrChange w:id="17401" w:author="Ирина В.. Дмитриева" w:date="2023-11-20T17:42:00Z">
                <w:pPr>
                  <w:spacing w:line="276" w:lineRule="auto"/>
                </w:pPr>
              </w:pPrChange>
            </w:pPr>
            <w:r w:rsidRPr="000024ED">
              <w:t>0 – нет;</w:t>
            </w:r>
          </w:p>
          <w:p w14:paraId="1FA17C49" w14:textId="0FCF0BA7" w:rsidR="009640AB" w:rsidRPr="000024ED" w:rsidRDefault="009640AB">
            <w:pPr>
              <w:pStyle w:val="affffffff1"/>
              <w:jc w:val="left"/>
              <w:pPrChange w:id="17402" w:author="Ирина В.. Дмитриева" w:date="2023-11-20T17:42:00Z">
                <w:pPr>
                  <w:spacing w:line="276" w:lineRule="auto"/>
                </w:pPr>
              </w:pPrChange>
            </w:pPr>
            <w:r w:rsidRPr="000024ED">
              <w:t>1 – да.</w:t>
            </w:r>
          </w:p>
        </w:tc>
      </w:tr>
      <w:tr w:rsidR="00864177" w:rsidRPr="00ED0C21" w14:paraId="386207B5" w14:textId="77777777" w:rsidTr="004802F9">
        <w:trPr>
          <w:jc w:val="center"/>
        </w:trPr>
        <w:tc>
          <w:tcPr>
            <w:tcW w:w="1396" w:type="dxa"/>
            <w:shd w:val="clear" w:color="auto" w:fill="D9D9D9" w:themeFill="background1" w:themeFillShade="D9"/>
            <w:noWrap/>
          </w:tcPr>
          <w:p w14:paraId="49E24B3B" w14:textId="1EE563BC" w:rsidR="00864177" w:rsidRPr="00ED0C21" w:rsidRDefault="00864177" w:rsidP="00864177">
            <w:pPr>
              <w:pStyle w:val="affffffff1"/>
            </w:pPr>
            <w:r w:rsidRPr="00ED0C21">
              <w:t>COMENTSL</w:t>
            </w:r>
          </w:p>
        </w:tc>
        <w:tc>
          <w:tcPr>
            <w:tcW w:w="1564" w:type="dxa"/>
            <w:shd w:val="clear" w:color="auto" w:fill="EAF1DD" w:themeFill="accent3" w:themeFillTint="33"/>
            <w:noWrap/>
          </w:tcPr>
          <w:p w14:paraId="096CF85E" w14:textId="3C79E5D0" w:rsidR="00864177" w:rsidRDefault="00864177" w:rsidP="00864177">
            <w:pPr>
              <w:pStyle w:val="affffffff1"/>
              <w:rPr>
                <w:lang w:val="en-US"/>
              </w:rPr>
            </w:pPr>
            <w:r w:rsidRPr="003D2CB8">
              <w:rPr>
                <w:highlight w:val="green"/>
                <w:lang w:val="en-US"/>
              </w:rPr>
              <w:t>SHRM_N</w:t>
            </w:r>
          </w:p>
        </w:tc>
        <w:tc>
          <w:tcPr>
            <w:tcW w:w="711" w:type="dxa"/>
            <w:shd w:val="clear" w:color="auto" w:fill="EAF1DD" w:themeFill="accent3" w:themeFillTint="33"/>
            <w:noWrap/>
          </w:tcPr>
          <w:p w14:paraId="3480F123" w14:textId="074B50B4" w:rsidR="00864177" w:rsidRDefault="00864177" w:rsidP="00864177">
            <w:pPr>
              <w:pStyle w:val="affffffff1"/>
            </w:pPr>
            <w:r w:rsidRPr="00ED0C21">
              <w:t>У</w:t>
            </w:r>
          </w:p>
        </w:tc>
        <w:tc>
          <w:tcPr>
            <w:tcW w:w="1133" w:type="dxa"/>
            <w:shd w:val="clear" w:color="auto" w:fill="EAF1DD" w:themeFill="accent3" w:themeFillTint="33"/>
            <w:noWrap/>
          </w:tcPr>
          <w:p w14:paraId="51AF8E07" w14:textId="6F63AF01" w:rsidR="00864177" w:rsidRDefault="00864177" w:rsidP="00864177">
            <w:pPr>
              <w:pStyle w:val="affffffff1"/>
              <w:rPr>
                <w:lang w:val="en-US"/>
              </w:rPr>
            </w:pPr>
            <w:r w:rsidRPr="00ED0C21">
              <w:t>N(1)</w:t>
            </w:r>
          </w:p>
        </w:tc>
        <w:tc>
          <w:tcPr>
            <w:tcW w:w="2128" w:type="dxa"/>
            <w:shd w:val="clear" w:color="auto" w:fill="EAF1DD" w:themeFill="accent3" w:themeFillTint="33"/>
          </w:tcPr>
          <w:p w14:paraId="56E872DD" w14:textId="6920B3E1" w:rsidR="00864177" w:rsidRPr="000024ED" w:rsidRDefault="00864177" w:rsidP="00864177">
            <w:pPr>
              <w:pStyle w:val="affffffff1"/>
              <w:jc w:val="left"/>
            </w:pPr>
            <w:r w:rsidRPr="000024ED">
              <w:t>Шкала реабилитационной маршрутизации или уровень курации</w:t>
            </w:r>
            <w:r w:rsidRPr="00864177">
              <w:t xml:space="preserve"> </w:t>
            </w:r>
            <w:r>
              <w:t>на дату начала случая</w:t>
            </w:r>
          </w:p>
        </w:tc>
        <w:tc>
          <w:tcPr>
            <w:tcW w:w="3118" w:type="dxa"/>
            <w:shd w:val="clear" w:color="auto" w:fill="EAF1DD" w:themeFill="accent3" w:themeFillTint="33"/>
          </w:tcPr>
          <w:p w14:paraId="7C53377A" w14:textId="77777777" w:rsidR="00864177" w:rsidRDefault="00864177">
            <w:pPr>
              <w:pStyle w:val="affffffff1"/>
              <w:jc w:val="left"/>
              <w:pPrChange w:id="17403" w:author="Ирина В.. Дмитриева" w:date="2023-11-20T17:41:00Z">
                <w:pPr>
                  <w:spacing w:line="276" w:lineRule="auto"/>
                </w:pPr>
              </w:pPrChange>
            </w:pPr>
            <w:r w:rsidRPr="00192963">
              <w:t>Указывается значение шкалы реабилитационной маршрутизации (ШРМ)</w:t>
            </w:r>
            <w:r>
              <w:t xml:space="preserve"> для взрослых от 1 до 6 или уровень курации для детей от 1 до 5</w:t>
            </w:r>
            <w:r w:rsidRPr="00734C52">
              <w:t xml:space="preserve"> </w:t>
            </w:r>
            <w:r>
              <w:t>при проведении медицинской реабилитации</w:t>
            </w:r>
            <w:r w:rsidRPr="00656356">
              <w:t>.</w:t>
            </w:r>
          </w:p>
          <w:p w14:paraId="1F84464C" w14:textId="77777777" w:rsidR="00864177" w:rsidRPr="00656356" w:rsidRDefault="00864177">
            <w:pPr>
              <w:pStyle w:val="affffffff1"/>
              <w:jc w:val="left"/>
              <w:pPrChange w:id="17404" w:author="Ирина В.. Дмитриева" w:date="2023-11-20T17:41:00Z">
                <w:pPr>
                  <w:spacing w:line="276" w:lineRule="auto"/>
                </w:pPr>
              </w:pPrChange>
            </w:pPr>
          </w:p>
          <w:p w14:paraId="30899891" w14:textId="77777777" w:rsidR="00864177" w:rsidRDefault="00864177">
            <w:pPr>
              <w:pStyle w:val="affffffff1"/>
              <w:jc w:val="left"/>
              <w:pPrChange w:id="17405" w:author="Ирина В.. Дмитриева" w:date="2023-11-20T17:41:00Z">
                <w:pPr>
                  <w:spacing w:line="276" w:lineRule="auto"/>
                </w:pPr>
              </w:pPrChange>
            </w:pPr>
            <w:r w:rsidRPr="00192963">
              <w:t xml:space="preserve">При соблюдении следующих условий: </w:t>
            </w:r>
          </w:p>
          <w:p w14:paraId="29AECD0A" w14:textId="77777777" w:rsidR="00864177" w:rsidRPr="0041533D" w:rsidRDefault="00864177">
            <w:pPr>
              <w:pStyle w:val="affffffff1"/>
              <w:jc w:val="left"/>
              <w:pPrChange w:id="17406" w:author="Ирина В.. Дмитриева" w:date="2023-11-20T17:41:00Z">
                <w:pPr>
                  <w:spacing w:line="276" w:lineRule="auto"/>
                </w:pPr>
              </w:pPrChange>
            </w:pPr>
            <w:r w:rsidRPr="0041533D">
              <w:t xml:space="preserve">- </w:t>
            </w:r>
            <w:r w:rsidRPr="00192963">
              <w:t>для</w:t>
            </w:r>
            <w:r w:rsidRPr="0041533D">
              <w:t xml:space="preserve"> </w:t>
            </w:r>
            <w:r w:rsidRPr="00192963">
              <w:t>стационара</w:t>
            </w:r>
            <w:r w:rsidRPr="0041533D">
              <w:t xml:space="preserve"> (</w:t>
            </w:r>
            <w:r w:rsidRPr="0062791C">
              <w:rPr>
                <w:lang w:val="en-US"/>
              </w:rPr>
              <w:t>USL</w:t>
            </w:r>
            <w:r w:rsidRPr="0041533D">
              <w:t>_</w:t>
            </w:r>
            <w:r w:rsidRPr="0062791C">
              <w:rPr>
                <w:lang w:val="en-US"/>
              </w:rPr>
              <w:t>OK</w:t>
            </w:r>
            <w:r w:rsidRPr="0041533D">
              <w:t>=1)</w:t>
            </w:r>
            <w:r>
              <w:t>,</w:t>
            </w:r>
            <w:r w:rsidRPr="0041533D">
              <w:t xml:space="preserve"> </w:t>
            </w:r>
            <w:r w:rsidRPr="004C7A54">
              <w:rPr>
                <w:lang w:val="en-US"/>
              </w:rPr>
              <w:t>PROFIL</w:t>
            </w:r>
            <w:r w:rsidRPr="0041533D">
              <w:t xml:space="preserve">=158, </w:t>
            </w:r>
            <w:r w:rsidRPr="0062791C">
              <w:t>код</w:t>
            </w:r>
            <w:r w:rsidRPr="0041533D">
              <w:t xml:space="preserve"> </w:t>
            </w:r>
            <w:r w:rsidRPr="0062791C">
              <w:t>КСГ</w:t>
            </w:r>
            <w:r w:rsidRPr="0041533D">
              <w:t xml:space="preserve"> </w:t>
            </w:r>
            <w:r w:rsidRPr="004C7A54">
              <w:rPr>
                <w:lang w:val="en-US"/>
              </w:rPr>
              <w:t>N</w:t>
            </w:r>
            <w:r w:rsidRPr="0041533D">
              <w:t>_</w:t>
            </w:r>
            <w:r w:rsidRPr="004C7A54">
              <w:rPr>
                <w:lang w:val="en-US"/>
              </w:rPr>
              <w:t>KSG</w:t>
            </w:r>
            <w:r w:rsidRPr="0041533D">
              <w:t>=</w:t>
            </w:r>
            <w:r w:rsidRPr="0062791C">
              <w:rPr>
                <w:lang w:val="en-US"/>
              </w:rPr>
              <w:t>st</w:t>
            </w:r>
            <w:r w:rsidRPr="0041533D">
              <w:t>37.*</w:t>
            </w:r>
            <w:r>
              <w:t>;</w:t>
            </w:r>
          </w:p>
          <w:p w14:paraId="31FCD4B9" w14:textId="77777777" w:rsidR="00864177" w:rsidRPr="00656356" w:rsidRDefault="00864177">
            <w:pPr>
              <w:pStyle w:val="affffffff1"/>
              <w:jc w:val="left"/>
              <w:pPrChange w:id="17407" w:author="Ирина В.. Дмитриева" w:date="2023-11-20T17:41:00Z">
                <w:pPr>
                  <w:spacing w:line="276" w:lineRule="auto"/>
                </w:pPr>
              </w:pPrChange>
            </w:pPr>
            <w:r w:rsidRPr="00192963">
              <w:t>- для дневного стационара (USL_OK=2)</w:t>
            </w:r>
            <w:r>
              <w:t>,</w:t>
            </w:r>
            <w:r w:rsidRPr="00192963">
              <w:t xml:space="preserve"> </w:t>
            </w:r>
            <w:r w:rsidRPr="004C7A54">
              <w:rPr>
                <w:lang w:val="en-US"/>
              </w:rPr>
              <w:t>PROFIL</w:t>
            </w:r>
            <w:r w:rsidRPr="004C7A54">
              <w:t>=158,</w:t>
            </w:r>
            <w:r>
              <w:t xml:space="preserve"> </w:t>
            </w:r>
            <w:r w:rsidRPr="00192963">
              <w:t xml:space="preserve">код </w:t>
            </w:r>
            <w:r w:rsidRPr="004C7A54">
              <w:t>КСГ N_KSG=ds37.*</w:t>
            </w:r>
            <w:r>
              <w:t>;</w:t>
            </w:r>
          </w:p>
          <w:p w14:paraId="4B7979C0" w14:textId="77777777" w:rsidR="00864177" w:rsidRDefault="00864177">
            <w:pPr>
              <w:pStyle w:val="affffffff1"/>
              <w:jc w:val="left"/>
              <w:pPrChange w:id="17408" w:author="Ирина В.. Дмитриева" w:date="2023-11-20T17:41:00Z">
                <w:pPr>
                  <w:spacing w:line="276" w:lineRule="auto"/>
                </w:pPr>
              </w:pPrChange>
            </w:pPr>
            <w:r w:rsidRPr="00192963">
              <w:t>- для поликлиники (USL_OK=3)</w:t>
            </w:r>
            <w:r>
              <w:t xml:space="preserve">, </w:t>
            </w:r>
            <w:r w:rsidRPr="004C7A54">
              <w:rPr>
                <w:lang w:val="en-US"/>
              </w:rPr>
              <w:t>PROFIL</w:t>
            </w:r>
            <w:r w:rsidRPr="004C7A54">
              <w:t>=158</w:t>
            </w:r>
            <w:r>
              <w:t xml:space="preserve">, </w:t>
            </w:r>
            <w:r w:rsidRPr="00192963">
              <w:t xml:space="preserve">метод оплаты </w:t>
            </w:r>
            <w:r w:rsidRPr="00192963">
              <w:rPr>
                <w:lang w:val="en-US"/>
              </w:rPr>
              <w:t>METHOD</w:t>
            </w:r>
            <w:r w:rsidRPr="00760BC5">
              <w:t xml:space="preserve"> в {</w:t>
            </w:r>
            <w:del w:id="17409" w:author="Ирина В.. Дмитриева" w:date="2023-10-17T17:00:00Z">
              <w:r w:rsidRPr="00760BC5" w:rsidDel="007669F7">
                <w:delText xml:space="preserve">1.3.*, </w:delText>
              </w:r>
            </w:del>
            <w:r w:rsidRPr="00760BC5">
              <w:t>7.*}</w:t>
            </w:r>
            <w:r>
              <w:t>.</w:t>
            </w:r>
          </w:p>
          <w:p w14:paraId="0E408B9A" w14:textId="77777777" w:rsidR="00864177" w:rsidRDefault="00864177">
            <w:pPr>
              <w:pStyle w:val="affffffff1"/>
              <w:jc w:val="left"/>
              <w:pPrChange w:id="17410" w:author="Ирина В.. Дмитриева" w:date="2023-11-20T17:41:00Z">
                <w:pPr>
                  <w:spacing w:line="276" w:lineRule="auto"/>
                </w:pPr>
              </w:pPrChange>
            </w:pPr>
          </w:p>
          <w:p w14:paraId="2E8B7DB3" w14:textId="5D38460C" w:rsidR="00864177" w:rsidRPr="000024ED" w:rsidRDefault="00864177" w:rsidP="00864177">
            <w:pPr>
              <w:pStyle w:val="affffffff1"/>
              <w:jc w:val="left"/>
            </w:pPr>
            <w:r w:rsidRPr="00192963">
              <w:t>В остальных случаях не заполняется.</w:t>
            </w:r>
          </w:p>
        </w:tc>
      </w:tr>
      <w:tr w:rsidR="009640AB" w:rsidRPr="00ED0C21" w14:paraId="68454160" w14:textId="77777777" w:rsidTr="004802F9">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7411" w:author="Ирина В.. Дмитриева" w:date="2023-12-25T11:50:00Z">
            <w:tblPrEx>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trPrChange w:id="17412" w:author="Ирина В.. Дмитриева" w:date="2023-12-25T11:50:00Z">
            <w:trPr>
              <w:jc w:val="center"/>
            </w:trPr>
          </w:trPrChange>
        </w:trPr>
        <w:tc>
          <w:tcPr>
            <w:tcW w:w="1396" w:type="dxa"/>
            <w:shd w:val="clear" w:color="auto" w:fill="D9D9D9" w:themeFill="background1" w:themeFillShade="D9"/>
            <w:noWrap/>
            <w:tcPrChange w:id="17413" w:author="Ирина В.. Дмитриева" w:date="2023-12-25T11:50:00Z">
              <w:tcPr>
                <w:tcW w:w="1399" w:type="dxa"/>
                <w:gridSpan w:val="2"/>
                <w:shd w:val="clear" w:color="auto" w:fill="BFBFBF" w:themeFill="background1" w:themeFillShade="BF"/>
                <w:noWrap/>
              </w:tcPr>
            </w:tcPrChange>
          </w:tcPr>
          <w:p w14:paraId="2034C741" w14:textId="77777777" w:rsidR="009640AB" w:rsidRPr="00ED0C21" w:rsidRDefault="009640AB">
            <w:pPr>
              <w:pStyle w:val="affffffff1"/>
              <w:pPrChange w:id="17414" w:author="Андрей П. Цинцадзе" w:date="2023-11-10T15:43:00Z">
                <w:pPr>
                  <w:spacing w:line="276" w:lineRule="auto"/>
                </w:pPr>
              </w:pPrChange>
            </w:pPr>
            <w:r w:rsidRPr="00ED0C21">
              <w:t>COMENTSL</w:t>
            </w:r>
          </w:p>
        </w:tc>
        <w:tc>
          <w:tcPr>
            <w:tcW w:w="1564" w:type="dxa"/>
            <w:shd w:val="clear" w:color="auto" w:fill="EAF1DD" w:themeFill="accent3" w:themeFillTint="33"/>
            <w:noWrap/>
            <w:tcPrChange w:id="17415" w:author="Ирина В.. Дмитриева" w:date="2023-12-25T11:50:00Z">
              <w:tcPr>
                <w:tcW w:w="1563" w:type="dxa"/>
                <w:gridSpan w:val="2"/>
                <w:shd w:val="clear" w:color="auto" w:fill="E5DFEC" w:themeFill="accent4" w:themeFillTint="33"/>
                <w:noWrap/>
              </w:tcPr>
            </w:tcPrChange>
          </w:tcPr>
          <w:p w14:paraId="23CCDDA9" w14:textId="097CCCF3" w:rsidR="009640AB" w:rsidRPr="00F11A36" w:rsidRDefault="009640AB">
            <w:pPr>
              <w:pStyle w:val="affffffff1"/>
              <w:rPr>
                <w:lang w:val="en-US"/>
              </w:rPr>
              <w:pPrChange w:id="17416" w:author="Андрей П. Цинцадзе" w:date="2023-11-10T15:43:00Z">
                <w:pPr>
                  <w:spacing w:line="276" w:lineRule="auto"/>
                </w:pPr>
              </w:pPrChange>
            </w:pPr>
            <w:r w:rsidRPr="003D2CB8">
              <w:rPr>
                <w:highlight w:val="green"/>
                <w:lang w:val="en-US"/>
              </w:rPr>
              <w:t>SHRM</w:t>
            </w:r>
            <w:r w:rsidR="003D2CB8" w:rsidRPr="003D2CB8">
              <w:rPr>
                <w:highlight w:val="green"/>
                <w:lang w:val="en-US"/>
              </w:rPr>
              <w:t>_K</w:t>
            </w:r>
          </w:p>
        </w:tc>
        <w:tc>
          <w:tcPr>
            <w:tcW w:w="711" w:type="dxa"/>
            <w:shd w:val="clear" w:color="auto" w:fill="EAF1DD" w:themeFill="accent3" w:themeFillTint="33"/>
            <w:noWrap/>
            <w:tcPrChange w:id="17417" w:author="Ирина В.. Дмитриева" w:date="2023-12-25T11:50:00Z">
              <w:tcPr>
                <w:tcW w:w="708" w:type="dxa"/>
                <w:gridSpan w:val="2"/>
                <w:shd w:val="clear" w:color="auto" w:fill="E5DFEC" w:themeFill="accent4" w:themeFillTint="33"/>
                <w:noWrap/>
              </w:tcPr>
            </w:tcPrChange>
          </w:tcPr>
          <w:p w14:paraId="05605618" w14:textId="77777777" w:rsidR="009640AB" w:rsidRPr="00ED0C21" w:rsidRDefault="009640AB">
            <w:pPr>
              <w:pStyle w:val="affffffff1"/>
              <w:pPrChange w:id="17418" w:author="Андрей П. Цинцадзе" w:date="2023-11-10T15:43:00Z">
                <w:pPr>
                  <w:spacing w:line="276" w:lineRule="auto"/>
                </w:pPr>
              </w:pPrChange>
            </w:pPr>
            <w:r w:rsidRPr="00ED0C21">
              <w:t>У</w:t>
            </w:r>
          </w:p>
        </w:tc>
        <w:tc>
          <w:tcPr>
            <w:tcW w:w="1133" w:type="dxa"/>
            <w:shd w:val="clear" w:color="auto" w:fill="EAF1DD" w:themeFill="accent3" w:themeFillTint="33"/>
            <w:noWrap/>
            <w:tcPrChange w:id="17419" w:author="Ирина В.. Дмитриева" w:date="2023-12-25T11:50:00Z">
              <w:tcPr>
                <w:tcW w:w="1135" w:type="dxa"/>
                <w:gridSpan w:val="2"/>
                <w:shd w:val="clear" w:color="auto" w:fill="E5DFEC" w:themeFill="accent4" w:themeFillTint="33"/>
                <w:noWrap/>
              </w:tcPr>
            </w:tcPrChange>
          </w:tcPr>
          <w:p w14:paraId="5BD384F3" w14:textId="77777777" w:rsidR="009640AB" w:rsidRPr="00ED0C21" w:rsidRDefault="009640AB">
            <w:pPr>
              <w:pStyle w:val="affffffff1"/>
              <w:pPrChange w:id="17420" w:author="Андрей П. Цинцадзе" w:date="2023-11-10T15:43:00Z">
                <w:pPr>
                  <w:spacing w:line="276" w:lineRule="auto"/>
                </w:pPr>
              </w:pPrChange>
            </w:pPr>
            <w:r w:rsidRPr="00ED0C21">
              <w:t>N(1)</w:t>
            </w:r>
          </w:p>
        </w:tc>
        <w:tc>
          <w:tcPr>
            <w:tcW w:w="2128" w:type="dxa"/>
            <w:shd w:val="clear" w:color="auto" w:fill="EAF1DD" w:themeFill="accent3" w:themeFillTint="33"/>
            <w:tcPrChange w:id="17421" w:author="Ирина В.. Дмитриева" w:date="2023-12-25T11:50:00Z">
              <w:tcPr>
                <w:tcW w:w="2127" w:type="dxa"/>
                <w:gridSpan w:val="2"/>
                <w:shd w:val="clear" w:color="auto" w:fill="E5DFEC" w:themeFill="accent4" w:themeFillTint="33"/>
              </w:tcPr>
            </w:tcPrChange>
          </w:tcPr>
          <w:p w14:paraId="5CA03AE3" w14:textId="55A3D2F9" w:rsidR="009640AB" w:rsidRPr="00864177" w:rsidRDefault="009640AB">
            <w:pPr>
              <w:pStyle w:val="affffffff1"/>
              <w:jc w:val="left"/>
              <w:pPrChange w:id="17422" w:author="Ирина В.. Дмитриева" w:date="2023-11-20T17:42:00Z">
                <w:pPr>
                  <w:spacing w:line="276" w:lineRule="auto"/>
                </w:pPr>
              </w:pPrChange>
            </w:pPr>
            <w:r w:rsidRPr="000024ED">
              <w:t>Шкала реабилитационной маршрутизации или уровень курации</w:t>
            </w:r>
            <w:r w:rsidR="00864177" w:rsidRPr="00864177">
              <w:t xml:space="preserve"> </w:t>
            </w:r>
            <w:r w:rsidR="00864177">
              <w:t>на дату окончания случая</w:t>
            </w:r>
          </w:p>
        </w:tc>
        <w:tc>
          <w:tcPr>
            <w:tcW w:w="3118" w:type="dxa"/>
            <w:shd w:val="clear" w:color="auto" w:fill="EAF1DD" w:themeFill="accent3" w:themeFillTint="33"/>
            <w:tcPrChange w:id="17423" w:author="Ирина В.. Дмитриева" w:date="2023-12-25T11:50:00Z">
              <w:tcPr>
                <w:tcW w:w="3118" w:type="dxa"/>
                <w:shd w:val="clear" w:color="auto" w:fill="E5DFEC" w:themeFill="accent4" w:themeFillTint="33"/>
              </w:tcPr>
            </w:tcPrChange>
          </w:tcPr>
          <w:p w14:paraId="0A0003CA" w14:textId="77777777" w:rsidR="009640AB" w:rsidRPr="000024ED" w:rsidRDefault="009640AB">
            <w:pPr>
              <w:pStyle w:val="affffffff1"/>
              <w:jc w:val="left"/>
              <w:pPrChange w:id="17424" w:author="Ирина В.. Дмитриева" w:date="2023-11-20T17:42:00Z">
                <w:pPr>
                  <w:spacing w:line="276" w:lineRule="auto"/>
                </w:pPr>
              </w:pPrChange>
            </w:pPr>
            <w:r w:rsidRPr="000024ED">
              <w:rPr>
                <w:rPrChange w:id="17425" w:author="Ирина В.. Дмитриева" w:date="2023-09-21T16:20:00Z">
                  <w:rPr>
                    <w:b/>
                    <w:highlight w:val="green"/>
                  </w:rPr>
                </w:rPrChange>
              </w:rPr>
              <w:t>С 01.08.2023</w:t>
            </w:r>
          </w:p>
          <w:p w14:paraId="3D9E1062" w14:textId="77777777" w:rsidR="009640AB" w:rsidRPr="000024ED" w:rsidRDefault="009640AB">
            <w:pPr>
              <w:pStyle w:val="affffffff1"/>
              <w:jc w:val="left"/>
              <w:rPr>
                <w:rPrChange w:id="17426" w:author="Ирина В.. Дмитриева" w:date="2023-09-21T16:20:00Z">
                  <w:rPr>
                    <w:sz w:val="20"/>
                    <w:szCs w:val="20"/>
                    <w:highlight w:val="green"/>
                  </w:rPr>
                </w:rPrChange>
              </w:rPr>
              <w:pPrChange w:id="17427" w:author="Ирина В.. Дмитриева" w:date="2023-11-20T17:42:00Z">
                <w:pPr>
                  <w:spacing w:line="276" w:lineRule="auto"/>
                </w:pPr>
              </w:pPrChange>
            </w:pPr>
            <w:r w:rsidRPr="000024ED">
              <w:rPr>
                <w:rPrChange w:id="17428" w:author="Ирина В.. Дмитриева" w:date="2023-09-21T16:20:00Z">
                  <w:rPr>
                    <w:highlight w:val="green"/>
                  </w:rPr>
                </w:rPrChange>
              </w:rPr>
              <w:t>Указывается значение шкалы реабилитационной маршрутизации (ШРМ) для взрослых от 0 до 6 или уровень курации (УК) для детей от 0 до 5 при выписке пациента в следующих случаях:</w:t>
            </w:r>
          </w:p>
          <w:p w14:paraId="73E75BB0" w14:textId="77777777" w:rsidR="009640AB" w:rsidRPr="000024ED" w:rsidRDefault="009640AB">
            <w:pPr>
              <w:pStyle w:val="affffffff1"/>
              <w:jc w:val="left"/>
              <w:rPr>
                <w:rPrChange w:id="17429" w:author="Ирина В.. Дмитриева" w:date="2023-09-21T16:20:00Z">
                  <w:rPr>
                    <w:sz w:val="20"/>
                    <w:szCs w:val="20"/>
                    <w:highlight w:val="green"/>
                  </w:rPr>
                </w:rPrChange>
              </w:rPr>
              <w:pPrChange w:id="17430" w:author="Ирина В.. Дмитриева" w:date="2023-11-20T17:42:00Z">
                <w:pPr>
                  <w:spacing w:line="276" w:lineRule="auto"/>
                </w:pPr>
              </w:pPrChange>
            </w:pPr>
          </w:p>
          <w:p w14:paraId="5AFCB18B" w14:textId="6D5FC315" w:rsidR="009640AB" w:rsidRPr="000024ED" w:rsidRDefault="009640AB">
            <w:pPr>
              <w:pStyle w:val="affffffff1"/>
              <w:jc w:val="left"/>
              <w:rPr>
                <w:rPrChange w:id="17431" w:author="Ирина В.. Дмитриева" w:date="2023-09-21T16:20:00Z">
                  <w:rPr>
                    <w:sz w:val="20"/>
                    <w:szCs w:val="20"/>
                    <w:highlight w:val="green"/>
                  </w:rPr>
                </w:rPrChange>
              </w:rPr>
              <w:pPrChange w:id="17432" w:author="Ирина В.. Дмитриева" w:date="2023-11-20T17:42:00Z">
                <w:pPr>
                  <w:spacing w:line="276" w:lineRule="auto"/>
                </w:pPr>
              </w:pPrChange>
            </w:pPr>
            <w:r w:rsidRPr="000024ED">
              <w:rPr>
                <w:rPrChange w:id="17433" w:author="Ирина В.. Дмитриева" w:date="2023-09-21T16:20:00Z">
                  <w:rPr>
                    <w:highlight w:val="green"/>
                  </w:rPr>
                </w:rPrChange>
              </w:rPr>
              <w:t>- при проведения 1 этапа медицинской реабилитации с применением КСЛП «mr_it»;</w:t>
            </w:r>
          </w:p>
          <w:p w14:paraId="2B341AA8" w14:textId="77777777" w:rsidR="009640AB" w:rsidRPr="000024ED" w:rsidRDefault="009640AB">
            <w:pPr>
              <w:pStyle w:val="affffffff1"/>
              <w:jc w:val="left"/>
              <w:pPrChange w:id="17434" w:author="Ирина В.. Дмитриева" w:date="2023-11-20T17:42:00Z">
                <w:pPr>
                  <w:spacing w:line="276" w:lineRule="auto"/>
                </w:pPr>
              </w:pPrChange>
            </w:pPr>
            <w:r w:rsidRPr="000024ED">
              <w:rPr>
                <w:rPrChange w:id="17435" w:author="Ирина В.. Дмитриева" w:date="2023-09-21T16:20:00Z">
                  <w:rPr>
                    <w:highlight w:val="green"/>
                  </w:rPr>
                </w:rPrChange>
              </w:rPr>
              <w:t>- у взрослых для случаев стационара, дневного стационара и поликлиники (</w:t>
            </w:r>
            <w:r w:rsidRPr="000024ED">
              <w:rPr>
                <w:lang w:val="en-US"/>
                <w:rPrChange w:id="17436" w:author="Ирина В.. Дмитриева" w:date="2023-09-21T16:20:00Z">
                  <w:rPr>
                    <w:highlight w:val="green"/>
                    <w:lang w:val="en-US"/>
                  </w:rPr>
                </w:rPrChange>
              </w:rPr>
              <w:t>USL</w:t>
            </w:r>
            <w:r w:rsidRPr="000024ED">
              <w:rPr>
                <w:rPrChange w:id="17437" w:author="Ирина В.. Дмитриева" w:date="2023-09-21T16:20:00Z">
                  <w:rPr>
                    <w:highlight w:val="green"/>
                  </w:rPr>
                </w:rPrChange>
              </w:rPr>
              <w:t>_</w:t>
            </w:r>
            <w:r w:rsidRPr="000024ED">
              <w:rPr>
                <w:lang w:val="en-US"/>
                <w:rPrChange w:id="17438" w:author="Ирина В.. Дмитриева" w:date="2023-09-21T16:20:00Z">
                  <w:rPr>
                    <w:highlight w:val="green"/>
                    <w:lang w:val="en-US"/>
                  </w:rPr>
                </w:rPrChange>
              </w:rPr>
              <w:t>OK</w:t>
            </w:r>
            <w:r w:rsidRPr="000024ED">
              <w:rPr>
                <w:rPrChange w:id="17439" w:author="Ирина В.. Дмитриева" w:date="2023-09-21T16:20:00Z">
                  <w:rPr>
                    <w:highlight w:val="green"/>
                  </w:rPr>
                </w:rPrChange>
              </w:rPr>
              <w:t xml:space="preserve">={1,2,3}), </w:t>
            </w:r>
            <w:r w:rsidRPr="000024ED">
              <w:rPr>
                <w:lang w:val="en-US"/>
                <w:rPrChange w:id="17440" w:author="Ирина В.. Дмитриева" w:date="2023-09-21T16:20:00Z">
                  <w:rPr>
                    <w:highlight w:val="green"/>
                    <w:lang w:val="en-US"/>
                  </w:rPr>
                </w:rPrChange>
              </w:rPr>
              <w:t>METHOD</w:t>
            </w:r>
            <w:r w:rsidRPr="000024ED">
              <w:rPr>
                <w:rPrChange w:id="17441" w:author="Ирина В.. Дмитриева" w:date="2023-09-21T16:20:00Z">
                  <w:rPr>
                    <w:highlight w:val="green"/>
                  </w:rPr>
                </w:rPrChange>
              </w:rPr>
              <w:t xml:space="preserve"> ={1, 1.1, 1.2, 3.1, 8.*} и </w:t>
            </w:r>
            <w:r w:rsidRPr="000024ED">
              <w:rPr>
                <w:rPrChange w:id="17442" w:author="Ирина В.. Дмитриева" w:date="2023-09-21T16:20:00Z">
                  <w:rPr>
                    <w:b/>
                    <w:highlight w:val="green"/>
                  </w:rPr>
                </w:rPrChange>
              </w:rPr>
              <w:t>МКБ</w:t>
            </w:r>
            <w:r w:rsidRPr="000024ED">
              <w:rPr>
                <w:rPrChange w:id="17443" w:author="Ирина В.. Дмитриева" w:date="2023-09-21T16:20:00Z">
                  <w:rPr>
                    <w:highlight w:val="green"/>
                  </w:rPr>
                </w:rPrChange>
              </w:rPr>
              <w:t xml:space="preserve"> = {С15, С16, С18-С20, С34, </w:t>
            </w:r>
            <w:r w:rsidRPr="000024ED">
              <w:rPr>
                <w:lang w:val="en-US"/>
                <w:rPrChange w:id="17444" w:author="Ирина В.. Дмитриева" w:date="2023-09-21T16:20:00Z">
                  <w:rPr>
                    <w:highlight w:val="green"/>
                    <w:lang w:val="en-US"/>
                  </w:rPr>
                </w:rPrChange>
              </w:rPr>
              <w:t>C</w:t>
            </w:r>
            <w:r w:rsidRPr="000024ED">
              <w:rPr>
                <w:rPrChange w:id="17445" w:author="Ирина В.. Дмитриева" w:date="2023-09-21T16:20:00Z">
                  <w:rPr>
                    <w:highlight w:val="green"/>
                  </w:rPr>
                </w:rPrChange>
              </w:rPr>
              <w:t xml:space="preserve">40, </w:t>
            </w:r>
            <w:r w:rsidRPr="000024ED">
              <w:rPr>
                <w:lang w:val="en-US"/>
                <w:rPrChange w:id="17446" w:author="Ирина В.. Дмитриева" w:date="2023-09-21T16:20:00Z">
                  <w:rPr>
                    <w:highlight w:val="green"/>
                    <w:lang w:val="en-US"/>
                  </w:rPr>
                </w:rPrChange>
              </w:rPr>
              <w:t>C</w:t>
            </w:r>
            <w:r w:rsidRPr="000024ED">
              <w:rPr>
                <w:rPrChange w:id="17447" w:author="Ирина В.. Дмитриева" w:date="2023-09-21T16:20:00Z">
                  <w:rPr>
                    <w:highlight w:val="green"/>
                  </w:rPr>
                </w:rPrChange>
              </w:rPr>
              <w:t xml:space="preserve">41, </w:t>
            </w:r>
            <w:r w:rsidRPr="000024ED">
              <w:rPr>
                <w:lang w:val="en-US"/>
                <w:rPrChange w:id="17448" w:author="Ирина В.. Дмитриева" w:date="2023-09-21T16:20:00Z">
                  <w:rPr>
                    <w:highlight w:val="green"/>
                    <w:lang w:val="en-US"/>
                  </w:rPr>
                </w:rPrChange>
              </w:rPr>
              <w:t>C</w:t>
            </w:r>
            <w:r w:rsidRPr="000024ED">
              <w:rPr>
                <w:rPrChange w:id="17449" w:author="Ирина В.. Дмитриева" w:date="2023-09-21T16:20:00Z">
                  <w:rPr>
                    <w:highlight w:val="green"/>
                  </w:rPr>
                </w:rPrChange>
              </w:rPr>
              <w:t xml:space="preserve">50, С61, С64, С66, С67, </w:t>
            </w:r>
            <w:r w:rsidRPr="000024ED">
              <w:rPr>
                <w:lang w:val="en-US"/>
                <w:rPrChange w:id="17450" w:author="Ирина В.. Дмитриева" w:date="2023-09-21T16:20:00Z">
                  <w:rPr>
                    <w:highlight w:val="green"/>
                    <w:lang w:val="en-US"/>
                  </w:rPr>
                </w:rPrChange>
              </w:rPr>
              <w:t>C</w:t>
            </w:r>
            <w:r w:rsidRPr="000024ED">
              <w:rPr>
                <w:rPrChange w:id="17451" w:author="Ирина В.. Дмитриева" w:date="2023-09-21T16:20:00Z">
                  <w:rPr>
                    <w:highlight w:val="green"/>
                  </w:rPr>
                </w:rPrChange>
              </w:rPr>
              <w:t>70-</w:t>
            </w:r>
            <w:r w:rsidRPr="000024ED">
              <w:rPr>
                <w:lang w:val="en-US"/>
                <w:rPrChange w:id="17452" w:author="Ирина В.. Дмитриева" w:date="2023-09-21T16:20:00Z">
                  <w:rPr>
                    <w:highlight w:val="green"/>
                    <w:lang w:val="en-US"/>
                  </w:rPr>
                </w:rPrChange>
              </w:rPr>
              <w:t>C</w:t>
            </w:r>
            <w:r w:rsidRPr="000024ED">
              <w:rPr>
                <w:rPrChange w:id="17453" w:author="Ирина В.. Дмитриева" w:date="2023-09-21T16:20:00Z">
                  <w:rPr>
                    <w:highlight w:val="green"/>
                  </w:rPr>
                </w:rPrChange>
              </w:rPr>
              <w:t xml:space="preserve">72, </w:t>
            </w:r>
            <w:r w:rsidRPr="000024ED">
              <w:rPr>
                <w:lang w:val="en-US"/>
                <w:rPrChange w:id="17454" w:author="Ирина В.. Дмитриева" w:date="2023-09-21T16:20:00Z">
                  <w:rPr>
                    <w:highlight w:val="green"/>
                    <w:lang w:val="en-US"/>
                  </w:rPr>
                </w:rPrChange>
              </w:rPr>
              <w:t>C</w:t>
            </w:r>
            <w:r w:rsidRPr="000024ED">
              <w:rPr>
                <w:rPrChange w:id="17455" w:author="Ирина В.. Дмитриева" w:date="2023-09-21T16:20:00Z">
                  <w:rPr>
                    <w:highlight w:val="green"/>
                  </w:rPr>
                </w:rPrChange>
              </w:rPr>
              <w:t>79.5} (ШРМ от 0 до 6);</w:t>
            </w:r>
          </w:p>
          <w:p w14:paraId="08EF6DDC" w14:textId="4D3FD3B2" w:rsidR="009640AB" w:rsidRPr="000024ED" w:rsidRDefault="009640AB">
            <w:pPr>
              <w:pStyle w:val="affffffff1"/>
              <w:jc w:val="left"/>
              <w:pPrChange w:id="17456" w:author="Ирина В.. Дмитриева" w:date="2023-11-20T17:42:00Z">
                <w:pPr>
                  <w:spacing w:line="276" w:lineRule="auto"/>
                </w:pPr>
              </w:pPrChange>
            </w:pPr>
            <w:r w:rsidRPr="000024ED">
              <w:rPr>
                <w:rPrChange w:id="17457" w:author="Ирина В.. Дмитриева" w:date="2023-09-21T16:20:00Z">
                  <w:rPr>
                    <w:highlight w:val="cyan"/>
                  </w:rPr>
                </w:rPrChange>
              </w:rPr>
              <w:t>- у детей для случаев стационара, дневного стационара и поликлиники (</w:t>
            </w:r>
            <w:r w:rsidRPr="000024ED">
              <w:rPr>
                <w:lang w:val="en-US"/>
                <w:rPrChange w:id="17458" w:author="Ирина В.. Дмитриева" w:date="2023-09-21T16:20:00Z">
                  <w:rPr>
                    <w:highlight w:val="cyan"/>
                    <w:lang w:val="en-US"/>
                  </w:rPr>
                </w:rPrChange>
              </w:rPr>
              <w:t>USL</w:t>
            </w:r>
            <w:r w:rsidRPr="000024ED">
              <w:rPr>
                <w:rPrChange w:id="17459" w:author="Ирина В.. Дмитриева" w:date="2023-09-21T16:20:00Z">
                  <w:rPr>
                    <w:highlight w:val="cyan"/>
                  </w:rPr>
                </w:rPrChange>
              </w:rPr>
              <w:t>_</w:t>
            </w:r>
            <w:r w:rsidRPr="000024ED">
              <w:rPr>
                <w:lang w:val="en-US"/>
                <w:rPrChange w:id="17460" w:author="Ирина В.. Дмитриева" w:date="2023-09-21T16:20:00Z">
                  <w:rPr>
                    <w:highlight w:val="cyan"/>
                    <w:lang w:val="en-US"/>
                  </w:rPr>
                </w:rPrChange>
              </w:rPr>
              <w:t>OK</w:t>
            </w:r>
            <w:r w:rsidRPr="000024ED">
              <w:rPr>
                <w:rPrChange w:id="17461" w:author="Ирина В.. Дмитриева" w:date="2023-09-21T16:20:00Z">
                  <w:rPr>
                    <w:highlight w:val="cyan"/>
                  </w:rPr>
                </w:rPrChange>
              </w:rPr>
              <w:t xml:space="preserve">={1,2,3}), </w:t>
            </w:r>
            <w:r w:rsidRPr="000024ED">
              <w:rPr>
                <w:lang w:val="en-US"/>
                <w:rPrChange w:id="17462" w:author="Ирина В.. Дмитриева" w:date="2023-09-21T16:20:00Z">
                  <w:rPr>
                    <w:highlight w:val="cyan"/>
                    <w:lang w:val="en-US"/>
                  </w:rPr>
                </w:rPrChange>
              </w:rPr>
              <w:t>METHOD</w:t>
            </w:r>
            <w:r w:rsidRPr="000024ED">
              <w:rPr>
                <w:rPrChange w:id="17463" w:author="Ирина В.. Дмитриева" w:date="2023-09-21T16:20:00Z">
                  <w:rPr>
                    <w:highlight w:val="cyan"/>
                  </w:rPr>
                </w:rPrChange>
              </w:rPr>
              <w:t xml:space="preserve"> ={1, 1.1, 1.2, 3,1} и </w:t>
            </w:r>
            <w:r w:rsidRPr="000024ED">
              <w:rPr>
                <w:rPrChange w:id="17464" w:author="Ирина В.. Дмитриева" w:date="2023-09-21T16:20:00Z">
                  <w:rPr>
                    <w:b/>
                    <w:highlight w:val="cyan"/>
                  </w:rPr>
                </w:rPrChange>
              </w:rPr>
              <w:t>МКБ</w:t>
            </w:r>
            <w:r w:rsidRPr="000024ED">
              <w:rPr>
                <w:rPrChange w:id="17465" w:author="Ирина В.. Дмитриева" w:date="2023-09-21T16:20:00Z">
                  <w:rPr>
                    <w:highlight w:val="cyan"/>
                  </w:rPr>
                </w:rPrChange>
              </w:rPr>
              <w:t xml:space="preserve"> = {</w:t>
            </w:r>
            <w:r w:rsidRPr="000024ED">
              <w:rPr>
                <w:lang w:val="en-US"/>
                <w:rPrChange w:id="17466" w:author="Ирина В.. Дмитриева" w:date="2023-09-21T16:20:00Z">
                  <w:rPr>
                    <w:highlight w:val="cyan"/>
                    <w:lang w:val="en-US"/>
                  </w:rPr>
                </w:rPrChange>
              </w:rPr>
              <w:t>C</w:t>
            </w:r>
            <w:r w:rsidRPr="000024ED">
              <w:rPr>
                <w:rPrChange w:id="17467" w:author="Ирина В.. Дмитриева" w:date="2023-09-21T16:20:00Z">
                  <w:rPr>
                    <w:highlight w:val="cyan"/>
                  </w:rPr>
                </w:rPrChange>
              </w:rPr>
              <w:t>00-</w:t>
            </w:r>
            <w:r w:rsidRPr="000024ED">
              <w:rPr>
                <w:lang w:val="en-US"/>
                <w:rPrChange w:id="17468" w:author="Ирина В.. Дмитриева" w:date="2023-09-21T16:20:00Z">
                  <w:rPr>
                    <w:highlight w:val="cyan"/>
                    <w:lang w:val="en-US"/>
                  </w:rPr>
                </w:rPrChange>
              </w:rPr>
              <w:t>D</w:t>
            </w:r>
            <w:r w:rsidRPr="000024ED">
              <w:rPr>
                <w:rPrChange w:id="17469" w:author="Ирина В.. Дмитриева" w:date="2023-09-21T16:20:00Z">
                  <w:rPr>
                    <w:highlight w:val="cyan"/>
                  </w:rPr>
                </w:rPrChange>
              </w:rPr>
              <w:t xml:space="preserve">09, </w:t>
            </w:r>
            <w:r w:rsidRPr="000024ED">
              <w:rPr>
                <w:lang w:val="en-US"/>
                <w:rPrChange w:id="17470" w:author="Ирина В.. Дмитриева" w:date="2023-09-21T16:20:00Z">
                  <w:rPr>
                    <w:highlight w:val="cyan"/>
                    <w:lang w:val="en-US"/>
                  </w:rPr>
                </w:rPrChange>
              </w:rPr>
              <w:t>D</w:t>
            </w:r>
            <w:r w:rsidRPr="000024ED">
              <w:rPr>
                <w:rPrChange w:id="17471" w:author="Ирина В.. Дмитриева" w:date="2023-09-21T16:20:00Z">
                  <w:rPr>
                    <w:highlight w:val="cyan"/>
                  </w:rPr>
                </w:rPrChange>
              </w:rPr>
              <w:t>45-</w:t>
            </w:r>
            <w:r w:rsidRPr="000024ED">
              <w:rPr>
                <w:lang w:val="en-US"/>
                <w:rPrChange w:id="17472" w:author="Ирина В.. Дмитриева" w:date="2023-09-21T16:20:00Z">
                  <w:rPr>
                    <w:highlight w:val="cyan"/>
                    <w:lang w:val="en-US"/>
                  </w:rPr>
                </w:rPrChange>
              </w:rPr>
              <w:t>D</w:t>
            </w:r>
            <w:r w:rsidRPr="000024ED">
              <w:rPr>
                <w:rPrChange w:id="17473" w:author="Ирина В.. Дмитриева" w:date="2023-09-21T16:20:00Z">
                  <w:rPr>
                    <w:highlight w:val="cyan"/>
                  </w:rPr>
                </w:rPrChange>
              </w:rPr>
              <w:t>47} (УК от 0 до 5)</w:t>
            </w:r>
            <w:del w:id="17474" w:author="Ирина В.. Дмитриева" w:date="2023-11-08T09:25:00Z">
              <w:r w:rsidRPr="000024ED" w:rsidDel="007B032B">
                <w:rPr>
                  <w:rPrChange w:id="17475" w:author="Ирина В.. Дмитриева" w:date="2023-09-21T16:20:00Z">
                    <w:rPr>
                      <w:highlight w:val="cyan"/>
                    </w:rPr>
                  </w:rPrChange>
                </w:rPr>
                <w:delText>.</w:delText>
              </w:r>
            </w:del>
            <w:ins w:id="17476" w:author="Ирина В.. Дмитриева" w:date="2023-11-08T09:25:00Z">
              <w:r w:rsidR="007B032B">
                <w:t>;</w:t>
              </w:r>
            </w:ins>
          </w:p>
          <w:p w14:paraId="5AC30C59" w14:textId="77777777" w:rsidR="007B032B" w:rsidRPr="008B630E" w:rsidRDefault="007B032B">
            <w:pPr>
              <w:pStyle w:val="affffffff1"/>
              <w:jc w:val="left"/>
              <w:rPr>
                <w:ins w:id="17477" w:author="Ирина В.. Дмитриева" w:date="2023-11-08T09:25:00Z"/>
              </w:rPr>
              <w:pPrChange w:id="17478" w:author="Ирина В.. Дмитриева" w:date="2023-11-20T17:42:00Z">
                <w:pPr>
                  <w:spacing w:line="276" w:lineRule="auto"/>
                </w:pPr>
              </w:pPrChange>
            </w:pPr>
            <w:ins w:id="17479" w:author="Ирина В.. Дмитриева" w:date="2023-11-08T09:25:00Z">
              <w:r>
                <w:t xml:space="preserve">- </w:t>
              </w:r>
              <w:r w:rsidRPr="008B630E">
                <w:t xml:space="preserve">с 01.11.2023 для случаев медицинской реабилитации </w:t>
              </w:r>
              <w:r w:rsidRPr="008B630E">
                <w:rPr>
                  <w:lang w:val="en-US"/>
                </w:rPr>
                <w:t>PROFIL</w:t>
              </w:r>
              <w:r w:rsidRPr="008B630E">
                <w:t>=158.</w:t>
              </w:r>
            </w:ins>
          </w:p>
          <w:p w14:paraId="07BDA20E" w14:textId="77777777" w:rsidR="007B032B" w:rsidRPr="008B630E" w:rsidRDefault="007B032B">
            <w:pPr>
              <w:pStyle w:val="affffffff1"/>
              <w:jc w:val="left"/>
              <w:rPr>
                <w:ins w:id="17480" w:author="Ирина В.. Дмитриева" w:date="2023-11-08T09:25:00Z"/>
              </w:rPr>
              <w:pPrChange w:id="17481" w:author="Ирина В.. Дмитриева" w:date="2023-11-20T17:42:00Z">
                <w:pPr>
                  <w:spacing w:line="276" w:lineRule="auto"/>
                </w:pPr>
              </w:pPrChange>
            </w:pPr>
          </w:p>
          <w:p w14:paraId="10FE9FE5" w14:textId="77777777" w:rsidR="007B032B" w:rsidRDefault="007B032B">
            <w:pPr>
              <w:pStyle w:val="affffffff1"/>
              <w:jc w:val="left"/>
              <w:rPr>
                <w:ins w:id="17482" w:author="Ирина В.. Дмитриева" w:date="2023-11-08T09:25:00Z"/>
              </w:rPr>
              <w:pPrChange w:id="17483" w:author="Ирина В.. Дмитриева" w:date="2023-11-20T17:42:00Z">
                <w:pPr>
                  <w:spacing w:line="276" w:lineRule="auto"/>
                </w:pPr>
              </w:pPrChange>
            </w:pPr>
            <w:ins w:id="17484" w:author="Ирина В.. Дмитриева" w:date="2023-11-08T09:25:00Z">
              <w:r w:rsidRPr="008B630E">
                <w:t xml:space="preserve">За исключением случаев медицинской реабилитации </w:t>
              </w:r>
              <w:r w:rsidRPr="008B630E">
                <w:rPr>
                  <w:lang w:val="en-US"/>
                </w:rPr>
                <w:t>PROFIL</w:t>
              </w:r>
              <w:r w:rsidRPr="008B630E">
                <w:t xml:space="preserve">=158 или с результатами обращения </w:t>
              </w:r>
              <w:r w:rsidRPr="008B630E">
                <w:rPr>
                  <w:lang w:val="en-US"/>
                </w:rPr>
                <w:t>RSLT</w:t>
              </w:r>
              <w:r w:rsidRPr="008B630E">
                <w:t xml:space="preserve"> ={105, 106, 205, 206, 313}.</w:t>
              </w:r>
            </w:ins>
          </w:p>
          <w:p w14:paraId="1348DF7F" w14:textId="77777777" w:rsidR="007B032B" w:rsidRDefault="007B032B">
            <w:pPr>
              <w:pStyle w:val="affffffff1"/>
              <w:jc w:val="left"/>
              <w:rPr>
                <w:ins w:id="17485" w:author="Ирина В.. Дмитриева" w:date="2023-11-08T09:25:00Z"/>
              </w:rPr>
              <w:pPrChange w:id="17486" w:author="Ирина В.. Дмитриева" w:date="2023-11-20T17:42:00Z">
                <w:pPr>
                  <w:spacing w:line="276" w:lineRule="auto"/>
                </w:pPr>
              </w:pPrChange>
            </w:pPr>
          </w:p>
          <w:p w14:paraId="6DB2D3AA" w14:textId="77777777" w:rsidR="007B032B" w:rsidRPr="008B630E" w:rsidRDefault="007B032B">
            <w:pPr>
              <w:pStyle w:val="affffffff1"/>
              <w:jc w:val="left"/>
              <w:rPr>
                <w:ins w:id="17487" w:author="Ирина В.. Дмитриева" w:date="2023-11-08T09:25:00Z"/>
              </w:rPr>
              <w:pPrChange w:id="17488" w:author="Ирина В.. Дмитриева" w:date="2023-11-20T17:42:00Z">
                <w:pPr>
                  <w:spacing w:line="276" w:lineRule="auto"/>
                </w:pPr>
              </w:pPrChange>
            </w:pPr>
            <w:ins w:id="17489" w:author="Ирина В.. Дмитриева" w:date="2023-11-08T09:25:00Z">
              <w:r w:rsidRPr="008B630E">
                <w:t xml:space="preserve">С 01.11.2023 </w:t>
              </w:r>
            </w:ins>
          </w:p>
          <w:p w14:paraId="006F1A5F" w14:textId="77777777" w:rsidR="007B032B" w:rsidRDefault="007B032B">
            <w:pPr>
              <w:pStyle w:val="affffffff1"/>
              <w:jc w:val="left"/>
              <w:rPr>
                <w:ins w:id="17490" w:author="Ирина В.. Дмитриева" w:date="2023-11-08T09:25:00Z"/>
              </w:rPr>
              <w:pPrChange w:id="17491" w:author="Ирина В.. Дмитриева" w:date="2023-11-20T17:42:00Z">
                <w:pPr>
                  <w:spacing w:line="276" w:lineRule="auto"/>
                </w:pPr>
              </w:pPrChange>
            </w:pPr>
            <w:ins w:id="17492" w:author="Ирина В.. Дмитриева" w:date="2023-11-08T09:25:00Z">
              <w:r>
                <w:t>За исключением</w:t>
              </w:r>
              <w:r w:rsidRPr="008B630E">
                <w:t xml:space="preserve"> </w:t>
              </w:r>
              <w:r>
                <w:t xml:space="preserve">случаев с </w:t>
              </w:r>
              <w:r w:rsidRPr="008B630E">
                <w:t xml:space="preserve">результатами обращения </w:t>
              </w:r>
              <w:r w:rsidRPr="008B630E">
                <w:rPr>
                  <w:lang w:val="en-US"/>
                </w:rPr>
                <w:t>RSLT</w:t>
              </w:r>
              <w:r w:rsidRPr="008B630E">
                <w:t xml:space="preserve"> ={105, 106, 205, 206, 313}.</w:t>
              </w:r>
              <w:r>
                <w:t xml:space="preserve"> </w:t>
              </w:r>
            </w:ins>
          </w:p>
          <w:p w14:paraId="1AAA0807" w14:textId="4AF76804" w:rsidR="009640AB" w:rsidRPr="000024ED" w:rsidDel="007B032B" w:rsidRDefault="009640AB">
            <w:pPr>
              <w:pStyle w:val="affffffff1"/>
              <w:jc w:val="left"/>
              <w:rPr>
                <w:del w:id="17493" w:author="Ирина В.. Дмитриева" w:date="2023-11-08T09:25:00Z"/>
              </w:rPr>
              <w:pPrChange w:id="17494" w:author="Ирина В.. Дмитриева" w:date="2023-11-20T17:42:00Z">
                <w:pPr>
                  <w:spacing w:line="276" w:lineRule="auto"/>
                </w:pPr>
              </w:pPrChange>
            </w:pPr>
          </w:p>
          <w:p w14:paraId="2A2613C3" w14:textId="61ECF6C0" w:rsidR="009640AB" w:rsidRPr="000024ED" w:rsidDel="007B032B" w:rsidRDefault="009640AB">
            <w:pPr>
              <w:pStyle w:val="affffffff1"/>
              <w:jc w:val="left"/>
              <w:rPr>
                <w:del w:id="17495" w:author="Ирина В.. Дмитриева" w:date="2023-11-08T09:25:00Z"/>
              </w:rPr>
              <w:pPrChange w:id="17496" w:author="Ирина В.. Дмитриева" w:date="2023-11-20T17:42:00Z">
                <w:pPr>
                  <w:spacing w:line="276" w:lineRule="auto"/>
                </w:pPr>
              </w:pPrChange>
            </w:pPr>
            <w:del w:id="17497" w:author="Ирина В.. Дмитриева" w:date="2023-11-08T09:25:00Z">
              <w:r w:rsidRPr="000024ED" w:rsidDel="007B032B">
                <w:rPr>
                  <w:rPrChange w:id="17498" w:author="Ирина В.. Дмитриева" w:date="2023-09-21T16:20:00Z">
                    <w:rPr>
                      <w:sz w:val="20"/>
                      <w:szCs w:val="20"/>
                      <w:highlight w:val="yellow"/>
                    </w:rPr>
                  </w:rPrChange>
                </w:rPr>
                <w:delText xml:space="preserve">За исключением случаев медицинской реабилитации </w:delText>
              </w:r>
              <w:r w:rsidRPr="000024ED" w:rsidDel="007B032B">
                <w:rPr>
                  <w:lang w:val="en-US"/>
                  <w:rPrChange w:id="17499" w:author="Ирина В.. Дмитриева" w:date="2023-09-21T16:20:00Z">
                    <w:rPr>
                      <w:b/>
                      <w:sz w:val="20"/>
                      <w:szCs w:val="20"/>
                      <w:highlight w:val="yellow"/>
                      <w:lang w:val="en-US"/>
                    </w:rPr>
                  </w:rPrChange>
                </w:rPr>
                <w:delText>PROFIL</w:delText>
              </w:r>
              <w:r w:rsidRPr="000024ED" w:rsidDel="007B032B">
                <w:rPr>
                  <w:rPrChange w:id="17500" w:author="Ирина В.. Дмитриева" w:date="2023-09-21T16:20:00Z">
                    <w:rPr>
                      <w:b/>
                      <w:sz w:val="20"/>
                      <w:szCs w:val="20"/>
                      <w:highlight w:val="yellow"/>
                    </w:rPr>
                  </w:rPrChange>
                </w:rPr>
                <w:delText>=</w:delText>
              </w:r>
              <w:r w:rsidRPr="000024ED" w:rsidDel="007B032B">
                <w:rPr>
                  <w:rPrChange w:id="17501" w:author="Ирина В.. Дмитриева" w:date="2023-09-21T16:20:00Z">
                    <w:rPr>
                      <w:sz w:val="20"/>
                      <w:szCs w:val="20"/>
                      <w:highlight w:val="yellow"/>
                    </w:rPr>
                  </w:rPrChange>
                </w:rPr>
                <w:delText xml:space="preserve">158 или с результатами обращения </w:delText>
              </w:r>
              <w:r w:rsidRPr="000024ED" w:rsidDel="007B032B">
                <w:rPr>
                  <w:lang w:val="en-US"/>
                  <w:rPrChange w:id="17502" w:author="Ирина В.. Дмитриева" w:date="2023-09-21T16:20:00Z">
                    <w:rPr>
                      <w:sz w:val="20"/>
                      <w:szCs w:val="20"/>
                      <w:highlight w:val="yellow"/>
                      <w:lang w:val="en-US"/>
                    </w:rPr>
                  </w:rPrChange>
                </w:rPr>
                <w:delText>RSLT</w:delText>
              </w:r>
              <w:r w:rsidRPr="000024ED" w:rsidDel="007B032B">
                <w:rPr>
                  <w:rPrChange w:id="17503" w:author="Ирина В.. Дмитриева" w:date="2023-09-21T16:20:00Z">
                    <w:rPr>
                      <w:sz w:val="20"/>
                      <w:szCs w:val="20"/>
                      <w:highlight w:val="yellow"/>
                    </w:rPr>
                  </w:rPrChange>
                </w:rPr>
                <w:delText xml:space="preserve"> ={105, 106, 205, 206, 313}.</w:delText>
              </w:r>
            </w:del>
          </w:p>
          <w:p w14:paraId="1F4922EA" w14:textId="77777777" w:rsidR="009640AB" w:rsidRPr="000024ED" w:rsidRDefault="009640AB">
            <w:pPr>
              <w:pStyle w:val="affffffff1"/>
              <w:jc w:val="left"/>
              <w:pPrChange w:id="17504" w:author="Ирина В.. Дмитриева" w:date="2023-11-20T17:42:00Z">
                <w:pPr>
                  <w:spacing w:line="276" w:lineRule="auto"/>
                </w:pPr>
              </w:pPrChange>
            </w:pPr>
          </w:p>
          <w:p w14:paraId="0802A374" w14:textId="7AF31388" w:rsidR="009640AB" w:rsidRPr="000024ED" w:rsidRDefault="009640AB">
            <w:pPr>
              <w:pStyle w:val="affffffff1"/>
              <w:jc w:val="left"/>
              <w:pPrChange w:id="17505" w:author="Ирина В.. Дмитриева" w:date="2023-11-20T17:42:00Z">
                <w:pPr>
                  <w:spacing w:line="276" w:lineRule="auto"/>
                </w:pPr>
              </w:pPrChange>
            </w:pPr>
            <w:r w:rsidRPr="000024ED">
              <w:rPr>
                <w:rPrChange w:id="17506" w:author="Ирина В.. Дмитриева" w:date="2023-09-21T16:20:00Z">
                  <w:rPr>
                    <w:highlight w:val="cyan"/>
                  </w:rPr>
                </w:rPrChange>
              </w:rPr>
              <w:t>В остальных случаях при наличии.</w:t>
            </w:r>
          </w:p>
        </w:tc>
      </w:tr>
      <w:tr w:rsidR="004802F9" w:rsidRPr="00ED0C21" w14:paraId="2F673DC5" w14:textId="77777777" w:rsidTr="004802F9">
        <w:trPr>
          <w:jc w:val="center"/>
        </w:trPr>
        <w:tc>
          <w:tcPr>
            <w:tcW w:w="1396" w:type="dxa"/>
            <w:shd w:val="clear" w:color="auto" w:fill="D9D9D9" w:themeFill="background1" w:themeFillShade="D9"/>
            <w:noWrap/>
          </w:tcPr>
          <w:p w14:paraId="17F4E75A" w14:textId="77777777" w:rsidR="004802F9" w:rsidRPr="00ED0C21" w:rsidRDefault="004802F9" w:rsidP="00792F93">
            <w:pPr>
              <w:pStyle w:val="affffffff1"/>
            </w:pPr>
            <w:r w:rsidRPr="00ED0C21">
              <w:t>COMENTSL</w:t>
            </w:r>
          </w:p>
        </w:tc>
        <w:tc>
          <w:tcPr>
            <w:tcW w:w="1564" w:type="dxa"/>
            <w:shd w:val="clear" w:color="auto" w:fill="EAF1DD" w:themeFill="accent3" w:themeFillTint="33"/>
            <w:noWrap/>
          </w:tcPr>
          <w:p w14:paraId="295C2729" w14:textId="77777777" w:rsidR="004802F9" w:rsidRPr="00701326" w:rsidRDefault="004802F9" w:rsidP="00792F93">
            <w:pPr>
              <w:pStyle w:val="affffffff1"/>
              <w:rPr>
                <w:highlight w:val="green"/>
                <w:lang w:val="en-US"/>
              </w:rPr>
            </w:pPr>
            <w:r w:rsidRPr="00701326">
              <w:rPr>
                <w:highlight w:val="green"/>
                <w:lang w:val="en-US"/>
              </w:rPr>
              <w:t>DATE_NEXT</w:t>
            </w:r>
          </w:p>
        </w:tc>
        <w:tc>
          <w:tcPr>
            <w:tcW w:w="711" w:type="dxa"/>
            <w:shd w:val="clear" w:color="auto" w:fill="EAF1DD" w:themeFill="accent3" w:themeFillTint="33"/>
            <w:noWrap/>
          </w:tcPr>
          <w:p w14:paraId="4F5723F7" w14:textId="77777777" w:rsidR="004802F9" w:rsidRPr="00701326" w:rsidRDefault="004802F9" w:rsidP="00792F93">
            <w:pPr>
              <w:pStyle w:val="affffffff1"/>
              <w:rPr>
                <w:highlight w:val="green"/>
              </w:rPr>
            </w:pPr>
            <w:r w:rsidRPr="00701326">
              <w:rPr>
                <w:highlight w:val="green"/>
              </w:rPr>
              <w:t>У</w:t>
            </w:r>
          </w:p>
        </w:tc>
        <w:tc>
          <w:tcPr>
            <w:tcW w:w="1133" w:type="dxa"/>
            <w:shd w:val="clear" w:color="auto" w:fill="EAF1DD" w:themeFill="accent3" w:themeFillTint="33"/>
            <w:noWrap/>
          </w:tcPr>
          <w:p w14:paraId="5D0B8CED" w14:textId="77777777" w:rsidR="004802F9" w:rsidRPr="00701326" w:rsidRDefault="004802F9" w:rsidP="00792F93">
            <w:pPr>
              <w:pStyle w:val="affffffff1"/>
              <w:rPr>
                <w:highlight w:val="green"/>
                <w:lang w:val="en-US"/>
              </w:rPr>
            </w:pPr>
            <w:r w:rsidRPr="00701326">
              <w:rPr>
                <w:highlight w:val="green"/>
                <w:lang w:val="en-US"/>
              </w:rPr>
              <w:t>D</w:t>
            </w:r>
          </w:p>
        </w:tc>
        <w:tc>
          <w:tcPr>
            <w:tcW w:w="2128" w:type="dxa"/>
            <w:shd w:val="clear" w:color="auto" w:fill="EAF1DD" w:themeFill="accent3" w:themeFillTint="33"/>
          </w:tcPr>
          <w:p w14:paraId="1F2A43E8" w14:textId="77777777" w:rsidR="004802F9" w:rsidRPr="00701326" w:rsidRDefault="004802F9" w:rsidP="00792F93">
            <w:pPr>
              <w:pStyle w:val="affffffff1"/>
              <w:jc w:val="left"/>
              <w:rPr>
                <w:highlight w:val="green"/>
              </w:rPr>
            </w:pPr>
            <w:r w:rsidRPr="00701326">
              <w:rPr>
                <w:highlight w:val="green"/>
              </w:rPr>
              <w:t>Дата следующего осмотра</w:t>
            </w:r>
          </w:p>
        </w:tc>
        <w:tc>
          <w:tcPr>
            <w:tcW w:w="3118" w:type="dxa"/>
            <w:shd w:val="clear" w:color="auto" w:fill="EAF1DD" w:themeFill="accent3" w:themeFillTint="33"/>
          </w:tcPr>
          <w:p w14:paraId="337BCCA9" w14:textId="42F424D9" w:rsidR="004802F9" w:rsidRPr="00701326" w:rsidRDefault="004802F9" w:rsidP="00792F93">
            <w:pPr>
              <w:pStyle w:val="affffffff1"/>
              <w:jc w:val="left"/>
              <w:rPr>
                <w:highlight w:val="green"/>
              </w:rPr>
            </w:pPr>
            <w:r w:rsidRPr="00701326">
              <w:rPr>
                <w:highlight w:val="green"/>
              </w:rPr>
              <w:t xml:space="preserve">Обязательно к заполнению для случаев диспансерного наблюдения (для методов оплаты </w:t>
            </w:r>
            <w:r w:rsidR="005839FD">
              <w:rPr>
                <w:highlight w:val="green"/>
              </w:rPr>
              <w:t xml:space="preserve">3.1 и </w:t>
            </w:r>
            <w:r w:rsidRPr="00701326">
              <w:rPr>
                <w:highlight w:val="green"/>
              </w:rPr>
              <w:t>8.*)</w:t>
            </w:r>
          </w:p>
        </w:tc>
      </w:tr>
      <w:tr w:rsidR="004E19C1" w:rsidRPr="00ED0C21" w14:paraId="2448984A" w14:textId="77777777" w:rsidTr="004802F9">
        <w:trPr>
          <w:jc w:val="center"/>
        </w:trPr>
        <w:tc>
          <w:tcPr>
            <w:tcW w:w="1396" w:type="dxa"/>
            <w:shd w:val="clear" w:color="auto" w:fill="D9D9D9" w:themeFill="background1" w:themeFillShade="D9"/>
            <w:noWrap/>
          </w:tcPr>
          <w:p w14:paraId="3ECC10CC" w14:textId="64DF9F00" w:rsidR="004E19C1" w:rsidRPr="00ED0C21" w:rsidRDefault="004E19C1" w:rsidP="00792F93">
            <w:pPr>
              <w:pStyle w:val="affffffff1"/>
            </w:pPr>
            <w:r w:rsidRPr="00E35B44">
              <w:t>COMENTSL</w:t>
            </w:r>
          </w:p>
        </w:tc>
        <w:tc>
          <w:tcPr>
            <w:tcW w:w="1564" w:type="dxa"/>
            <w:shd w:val="clear" w:color="auto" w:fill="EAF1DD" w:themeFill="accent3" w:themeFillTint="33"/>
            <w:noWrap/>
          </w:tcPr>
          <w:p w14:paraId="35AD2612" w14:textId="401FC434" w:rsidR="004E19C1" w:rsidRPr="00701326" w:rsidRDefault="004E19C1" w:rsidP="00792F93">
            <w:pPr>
              <w:pStyle w:val="affffffff1"/>
              <w:rPr>
                <w:highlight w:val="green"/>
                <w:lang w:val="en-US"/>
              </w:rPr>
            </w:pPr>
            <w:r>
              <w:rPr>
                <w:highlight w:val="green"/>
                <w:lang w:val="en-US"/>
              </w:rPr>
              <w:t>MGI</w:t>
            </w:r>
          </w:p>
        </w:tc>
        <w:tc>
          <w:tcPr>
            <w:tcW w:w="711" w:type="dxa"/>
            <w:shd w:val="clear" w:color="auto" w:fill="EAF1DD" w:themeFill="accent3" w:themeFillTint="33"/>
            <w:noWrap/>
          </w:tcPr>
          <w:p w14:paraId="4E9A50B6" w14:textId="7BB132A6" w:rsidR="004E19C1" w:rsidRPr="004E19C1" w:rsidRDefault="004E19C1" w:rsidP="00792F93">
            <w:pPr>
              <w:pStyle w:val="affffffff1"/>
              <w:rPr>
                <w:highlight w:val="green"/>
              </w:rPr>
            </w:pPr>
            <w:r>
              <w:rPr>
                <w:highlight w:val="green"/>
              </w:rPr>
              <w:t>УМ</w:t>
            </w:r>
          </w:p>
        </w:tc>
        <w:tc>
          <w:tcPr>
            <w:tcW w:w="1133" w:type="dxa"/>
            <w:shd w:val="clear" w:color="auto" w:fill="EAF1DD" w:themeFill="accent3" w:themeFillTint="33"/>
            <w:noWrap/>
          </w:tcPr>
          <w:p w14:paraId="11173D99" w14:textId="77777777" w:rsidR="004E19C1" w:rsidRPr="00701326" w:rsidRDefault="004E19C1" w:rsidP="00792F93">
            <w:pPr>
              <w:pStyle w:val="affffffff1"/>
              <w:rPr>
                <w:highlight w:val="green"/>
                <w:lang w:val="en-US"/>
              </w:rPr>
            </w:pPr>
          </w:p>
        </w:tc>
        <w:tc>
          <w:tcPr>
            <w:tcW w:w="2128" w:type="dxa"/>
            <w:shd w:val="clear" w:color="auto" w:fill="EAF1DD" w:themeFill="accent3" w:themeFillTint="33"/>
          </w:tcPr>
          <w:p w14:paraId="43A2C423" w14:textId="1497BEBC" w:rsidR="004E19C1" w:rsidRPr="00701326" w:rsidRDefault="004E19C1" w:rsidP="00792F93">
            <w:pPr>
              <w:pStyle w:val="affffffff1"/>
              <w:jc w:val="left"/>
              <w:rPr>
                <w:highlight w:val="green"/>
              </w:rPr>
            </w:pPr>
            <w:r>
              <w:rPr>
                <w:highlight w:val="green"/>
              </w:rPr>
              <w:t>Сведения о проведении молекулярно-генетических исследований</w:t>
            </w:r>
          </w:p>
        </w:tc>
        <w:tc>
          <w:tcPr>
            <w:tcW w:w="3118" w:type="dxa"/>
            <w:shd w:val="clear" w:color="auto" w:fill="EAF1DD" w:themeFill="accent3" w:themeFillTint="33"/>
          </w:tcPr>
          <w:p w14:paraId="564B5D56" w14:textId="560F67C0" w:rsidR="004E19C1" w:rsidRPr="00701326" w:rsidRDefault="004E19C1" w:rsidP="00792F93">
            <w:pPr>
              <w:pStyle w:val="affffffff1"/>
              <w:jc w:val="left"/>
              <w:rPr>
                <w:highlight w:val="green"/>
              </w:rPr>
            </w:pPr>
            <w:r>
              <w:rPr>
                <w:highlight w:val="green"/>
              </w:rPr>
              <w:t>Заполняется для стационара и дневного стационара (</w:t>
            </w:r>
            <w:r w:rsidRPr="002A3C01">
              <w:rPr>
                <w:highlight w:val="green"/>
                <w:lang w:val="en-US"/>
                <w:rPrChange w:id="17507" w:author="Ирина В.. Дмитриева" w:date="2023-09-21T16:20:00Z">
                  <w:rPr>
                    <w:highlight w:val="cyan"/>
                    <w:lang w:val="en-US"/>
                  </w:rPr>
                </w:rPrChange>
              </w:rPr>
              <w:t>USL</w:t>
            </w:r>
            <w:r w:rsidRPr="002A3C01">
              <w:rPr>
                <w:highlight w:val="green"/>
                <w:rPrChange w:id="17508" w:author="Ирина В.. Дмитриева" w:date="2023-09-21T16:20:00Z">
                  <w:rPr>
                    <w:highlight w:val="cyan"/>
                  </w:rPr>
                </w:rPrChange>
              </w:rPr>
              <w:t>_</w:t>
            </w:r>
            <w:r w:rsidRPr="002A3C01">
              <w:rPr>
                <w:highlight w:val="green"/>
                <w:lang w:val="en-US"/>
                <w:rPrChange w:id="17509" w:author="Ирина В.. Дмитриева" w:date="2023-09-21T16:20:00Z">
                  <w:rPr>
                    <w:highlight w:val="cyan"/>
                    <w:lang w:val="en-US"/>
                  </w:rPr>
                </w:rPrChange>
              </w:rPr>
              <w:t>OK</w:t>
            </w:r>
            <w:r w:rsidRPr="002A3C01">
              <w:rPr>
                <w:highlight w:val="green"/>
                <w:rPrChange w:id="17510" w:author="Ирина В.. Дмитриева" w:date="2023-09-21T16:20:00Z">
                  <w:rPr>
                    <w:highlight w:val="cyan"/>
                  </w:rPr>
                </w:rPrChange>
              </w:rPr>
              <w:t>={1,2}</w:t>
            </w:r>
            <w:r w:rsidRPr="002A3C01">
              <w:rPr>
                <w:highlight w:val="green"/>
              </w:rPr>
              <w:t xml:space="preserve">) </w:t>
            </w:r>
            <w:r>
              <w:rPr>
                <w:highlight w:val="green"/>
              </w:rPr>
              <w:t>при проведении химиотерапии отдельными таргетными препаратами</w:t>
            </w:r>
          </w:p>
        </w:tc>
      </w:tr>
      <w:tr w:rsidR="004E19C1" w:rsidRPr="00ED0C21" w14:paraId="661C5668" w14:textId="77777777" w:rsidTr="004E19C1">
        <w:trPr>
          <w:jc w:val="center"/>
        </w:trPr>
        <w:tc>
          <w:tcPr>
            <w:tcW w:w="10050" w:type="dxa"/>
            <w:gridSpan w:val="6"/>
            <w:shd w:val="clear" w:color="auto" w:fill="EAF1DD" w:themeFill="accent3" w:themeFillTint="33"/>
            <w:noWrap/>
          </w:tcPr>
          <w:p w14:paraId="5DE99C41" w14:textId="75D6FB68" w:rsidR="004E19C1" w:rsidRPr="00701326" w:rsidRDefault="004E19C1" w:rsidP="004E19C1">
            <w:pPr>
              <w:pStyle w:val="affffffff1"/>
              <w:rPr>
                <w:highlight w:val="green"/>
              </w:rPr>
            </w:pPr>
            <w:r>
              <w:rPr>
                <w:highlight w:val="green"/>
              </w:rPr>
              <w:t>Сведения о проведении молекулярно-генетических исследований</w:t>
            </w:r>
          </w:p>
        </w:tc>
      </w:tr>
      <w:tr w:rsidR="009570D2" w:rsidRPr="00ED0C21" w14:paraId="737F13B6" w14:textId="77777777" w:rsidTr="004E19C1">
        <w:trPr>
          <w:jc w:val="center"/>
        </w:trPr>
        <w:tc>
          <w:tcPr>
            <w:tcW w:w="1396" w:type="dxa"/>
            <w:shd w:val="clear" w:color="auto" w:fill="BFBFBF" w:themeFill="background1" w:themeFillShade="BF"/>
            <w:noWrap/>
          </w:tcPr>
          <w:p w14:paraId="568E5420" w14:textId="664EDDA1" w:rsidR="009570D2" w:rsidRPr="00ED0C21" w:rsidRDefault="009570D2" w:rsidP="009570D2">
            <w:pPr>
              <w:pStyle w:val="affffffff1"/>
            </w:pPr>
            <w:r w:rsidRPr="00851995">
              <w:rPr>
                <w:highlight w:val="green"/>
                <w:lang w:val="en-US"/>
              </w:rPr>
              <w:t>MGI</w:t>
            </w:r>
          </w:p>
        </w:tc>
        <w:tc>
          <w:tcPr>
            <w:tcW w:w="1564" w:type="dxa"/>
            <w:shd w:val="clear" w:color="auto" w:fill="EAF1DD" w:themeFill="accent3" w:themeFillTint="33"/>
            <w:noWrap/>
          </w:tcPr>
          <w:p w14:paraId="2D3E21D3" w14:textId="253056EA" w:rsidR="009570D2" w:rsidRPr="00701326" w:rsidRDefault="009570D2" w:rsidP="009570D2">
            <w:pPr>
              <w:pStyle w:val="affffffff1"/>
              <w:rPr>
                <w:highlight w:val="green"/>
                <w:lang w:val="en-US"/>
              </w:rPr>
            </w:pPr>
            <w:r>
              <w:rPr>
                <w:highlight w:val="green"/>
                <w:lang w:val="en-US"/>
              </w:rPr>
              <w:t>DATE_MGI</w:t>
            </w:r>
          </w:p>
        </w:tc>
        <w:tc>
          <w:tcPr>
            <w:tcW w:w="711" w:type="dxa"/>
            <w:shd w:val="clear" w:color="auto" w:fill="EAF1DD" w:themeFill="accent3" w:themeFillTint="33"/>
            <w:noWrap/>
          </w:tcPr>
          <w:p w14:paraId="43A45918" w14:textId="057C6709" w:rsidR="009570D2" w:rsidRPr="002A3C01" w:rsidRDefault="009570D2" w:rsidP="009570D2">
            <w:pPr>
              <w:pStyle w:val="affffffff1"/>
              <w:rPr>
                <w:highlight w:val="green"/>
              </w:rPr>
            </w:pPr>
            <w:r>
              <w:rPr>
                <w:highlight w:val="green"/>
              </w:rPr>
              <w:t>О</w:t>
            </w:r>
          </w:p>
        </w:tc>
        <w:tc>
          <w:tcPr>
            <w:tcW w:w="1133" w:type="dxa"/>
            <w:shd w:val="clear" w:color="auto" w:fill="EAF1DD" w:themeFill="accent3" w:themeFillTint="33"/>
            <w:noWrap/>
          </w:tcPr>
          <w:p w14:paraId="12FAC576" w14:textId="0F63AF38" w:rsidR="009570D2" w:rsidRPr="00701326" w:rsidRDefault="009570D2" w:rsidP="009570D2">
            <w:pPr>
              <w:pStyle w:val="affffffff1"/>
              <w:rPr>
                <w:highlight w:val="green"/>
                <w:lang w:val="en-US"/>
              </w:rPr>
            </w:pPr>
            <w:r>
              <w:rPr>
                <w:highlight w:val="green"/>
                <w:lang w:val="en-US"/>
              </w:rPr>
              <w:t>D</w:t>
            </w:r>
          </w:p>
        </w:tc>
        <w:tc>
          <w:tcPr>
            <w:tcW w:w="2128" w:type="dxa"/>
            <w:shd w:val="clear" w:color="auto" w:fill="EAF1DD" w:themeFill="accent3" w:themeFillTint="33"/>
          </w:tcPr>
          <w:p w14:paraId="39760E3E" w14:textId="11D56AA7" w:rsidR="009570D2" w:rsidRPr="00701326" w:rsidRDefault="009570D2" w:rsidP="009570D2">
            <w:pPr>
              <w:pStyle w:val="affffffff1"/>
              <w:jc w:val="left"/>
              <w:rPr>
                <w:highlight w:val="green"/>
              </w:rPr>
            </w:pPr>
            <w:r>
              <w:rPr>
                <w:highlight w:val="green"/>
              </w:rPr>
              <w:t>Дата проведения молекулярно-генетического исследования</w:t>
            </w:r>
          </w:p>
        </w:tc>
        <w:tc>
          <w:tcPr>
            <w:tcW w:w="3118" w:type="dxa"/>
            <w:shd w:val="clear" w:color="auto" w:fill="EAF1DD" w:themeFill="accent3" w:themeFillTint="33"/>
          </w:tcPr>
          <w:p w14:paraId="010D3A37" w14:textId="06E73685" w:rsidR="009570D2" w:rsidRPr="00701326" w:rsidRDefault="009570D2" w:rsidP="009570D2">
            <w:pPr>
              <w:pStyle w:val="affffffff1"/>
              <w:jc w:val="left"/>
              <w:rPr>
                <w:highlight w:val="green"/>
              </w:rPr>
            </w:pPr>
            <w:r>
              <w:rPr>
                <w:highlight w:val="green"/>
              </w:rPr>
              <w:t>Заполняется для стационара и дневного стационара (</w:t>
            </w:r>
            <w:r w:rsidRPr="002A3C01">
              <w:rPr>
                <w:highlight w:val="green"/>
                <w:lang w:val="en-US"/>
                <w:rPrChange w:id="17511" w:author="Ирина В.. Дмитриева" w:date="2023-09-21T16:20:00Z">
                  <w:rPr>
                    <w:highlight w:val="cyan"/>
                    <w:lang w:val="en-US"/>
                  </w:rPr>
                </w:rPrChange>
              </w:rPr>
              <w:t>USL</w:t>
            </w:r>
            <w:r w:rsidRPr="002A3C01">
              <w:rPr>
                <w:highlight w:val="green"/>
                <w:rPrChange w:id="17512" w:author="Ирина В.. Дмитриева" w:date="2023-09-21T16:20:00Z">
                  <w:rPr>
                    <w:highlight w:val="cyan"/>
                  </w:rPr>
                </w:rPrChange>
              </w:rPr>
              <w:t>_</w:t>
            </w:r>
            <w:r w:rsidRPr="002A3C01">
              <w:rPr>
                <w:highlight w:val="green"/>
                <w:lang w:val="en-US"/>
                <w:rPrChange w:id="17513" w:author="Ирина В.. Дмитриева" w:date="2023-09-21T16:20:00Z">
                  <w:rPr>
                    <w:highlight w:val="cyan"/>
                    <w:lang w:val="en-US"/>
                  </w:rPr>
                </w:rPrChange>
              </w:rPr>
              <w:t>OK</w:t>
            </w:r>
            <w:r w:rsidRPr="002A3C01">
              <w:rPr>
                <w:highlight w:val="green"/>
                <w:rPrChange w:id="17514" w:author="Ирина В.. Дмитриева" w:date="2023-09-21T16:20:00Z">
                  <w:rPr>
                    <w:highlight w:val="cyan"/>
                  </w:rPr>
                </w:rPrChange>
              </w:rPr>
              <w:t>={1,2}</w:t>
            </w:r>
            <w:r w:rsidRPr="002A3C01">
              <w:rPr>
                <w:highlight w:val="green"/>
              </w:rPr>
              <w:t xml:space="preserve">) </w:t>
            </w:r>
            <w:r>
              <w:rPr>
                <w:highlight w:val="green"/>
              </w:rPr>
              <w:t>при проведении химиотерапии отдельными таргетными препаратами</w:t>
            </w:r>
          </w:p>
        </w:tc>
      </w:tr>
      <w:tr w:rsidR="009570D2" w:rsidRPr="00ED0C21" w14:paraId="7D2E958E" w14:textId="77777777" w:rsidTr="004E19C1">
        <w:trPr>
          <w:jc w:val="center"/>
        </w:trPr>
        <w:tc>
          <w:tcPr>
            <w:tcW w:w="1396" w:type="dxa"/>
            <w:shd w:val="clear" w:color="auto" w:fill="BFBFBF" w:themeFill="background1" w:themeFillShade="BF"/>
            <w:noWrap/>
          </w:tcPr>
          <w:p w14:paraId="529D4063" w14:textId="66E0A65B" w:rsidR="009570D2" w:rsidRPr="00ED0C21" w:rsidRDefault="009570D2" w:rsidP="009570D2">
            <w:pPr>
              <w:pStyle w:val="affffffff1"/>
            </w:pPr>
            <w:r w:rsidRPr="00851995">
              <w:rPr>
                <w:highlight w:val="green"/>
                <w:lang w:val="en-US"/>
              </w:rPr>
              <w:t>MGI</w:t>
            </w:r>
          </w:p>
        </w:tc>
        <w:tc>
          <w:tcPr>
            <w:tcW w:w="1564" w:type="dxa"/>
            <w:shd w:val="clear" w:color="auto" w:fill="EAF1DD" w:themeFill="accent3" w:themeFillTint="33"/>
            <w:noWrap/>
          </w:tcPr>
          <w:p w14:paraId="75BBFBF0" w14:textId="66F6DB25" w:rsidR="009570D2" w:rsidRPr="00701326" w:rsidRDefault="009570D2" w:rsidP="009570D2">
            <w:pPr>
              <w:pStyle w:val="affffffff1"/>
              <w:rPr>
                <w:highlight w:val="green"/>
                <w:lang w:val="en-US"/>
              </w:rPr>
            </w:pPr>
            <w:r>
              <w:rPr>
                <w:highlight w:val="green"/>
                <w:lang w:val="en-US"/>
              </w:rPr>
              <w:t>CODE_MGI</w:t>
            </w:r>
          </w:p>
        </w:tc>
        <w:tc>
          <w:tcPr>
            <w:tcW w:w="711" w:type="dxa"/>
            <w:shd w:val="clear" w:color="auto" w:fill="EAF1DD" w:themeFill="accent3" w:themeFillTint="33"/>
            <w:noWrap/>
          </w:tcPr>
          <w:p w14:paraId="47BD2E8F" w14:textId="2EEDA9DE" w:rsidR="009570D2" w:rsidRPr="00701326" w:rsidRDefault="009570D2" w:rsidP="009570D2">
            <w:pPr>
              <w:pStyle w:val="affffffff1"/>
              <w:rPr>
                <w:highlight w:val="green"/>
              </w:rPr>
            </w:pPr>
            <w:r>
              <w:rPr>
                <w:highlight w:val="green"/>
              </w:rPr>
              <w:t>О</w:t>
            </w:r>
          </w:p>
        </w:tc>
        <w:tc>
          <w:tcPr>
            <w:tcW w:w="1133" w:type="dxa"/>
            <w:shd w:val="clear" w:color="auto" w:fill="EAF1DD" w:themeFill="accent3" w:themeFillTint="33"/>
            <w:noWrap/>
          </w:tcPr>
          <w:p w14:paraId="3FAFEDE7" w14:textId="7EB9C527" w:rsidR="009570D2" w:rsidRPr="00701326" w:rsidRDefault="009570D2" w:rsidP="009570D2">
            <w:pPr>
              <w:pStyle w:val="affffffff1"/>
              <w:rPr>
                <w:highlight w:val="green"/>
                <w:lang w:val="en-US"/>
              </w:rPr>
            </w:pPr>
            <w:r w:rsidRPr="007D1D69">
              <w:rPr>
                <w:highlight w:val="green"/>
              </w:rPr>
              <w:t>T(</w:t>
            </w:r>
            <w:r w:rsidRPr="007D1D69">
              <w:rPr>
                <w:highlight w:val="green"/>
                <w:lang w:val="en-US"/>
              </w:rPr>
              <w:t>5</w:t>
            </w:r>
            <w:r w:rsidRPr="007D1D69">
              <w:rPr>
                <w:highlight w:val="green"/>
              </w:rPr>
              <w:t>)</w:t>
            </w:r>
          </w:p>
        </w:tc>
        <w:tc>
          <w:tcPr>
            <w:tcW w:w="2128" w:type="dxa"/>
            <w:shd w:val="clear" w:color="auto" w:fill="EAF1DD" w:themeFill="accent3" w:themeFillTint="33"/>
          </w:tcPr>
          <w:p w14:paraId="5B469B78" w14:textId="7EAEFF74" w:rsidR="009570D2" w:rsidRDefault="009570D2" w:rsidP="009570D2">
            <w:pPr>
              <w:pStyle w:val="affffffff1"/>
              <w:jc w:val="left"/>
              <w:rPr>
                <w:highlight w:val="green"/>
              </w:rPr>
            </w:pPr>
            <w:r>
              <w:rPr>
                <w:highlight w:val="green"/>
              </w:rPr>
              <w:t>Код маркера молекулярно-генетического исследования</w:t>
            </w:r>
          </w:p>
        </w:tc>
        <w:tc>
          <w:tcPr>
            <w:tcW w:w="3118" w:type="dxa"/>
            <w:shd w:val="clear" w:color="auto" w:fill="EAF1DD" w:themeFill="accent3" w:themeFillTint="33"/>
          </w:tcPr>
          <w:p w14:paraId="3EC741A8" w14:textId="7861DEDC" w:rsidR="009570D2" w:rsidRPr="00701326" w:rsidRDefault="009570D2" w:rsidP="009570D2">
            <w:pPr>
              <w:pStyle w:val="affffffff1"/>
              <w:jc w:val="left"/>
              <w:rPr>
                <w:highlight w:val="green"/>
              </w:rPr>
            </w:pPr>
            <w:r>
              <w:rPr>
                <w:highlight w:val="green"/>
              </w:rPr>
              <w:t>Заполняется для стационара и дневного стационара (</w:t>
            </w:r>
            <w:r w:rsidRPr="002A3C01">
              <w:rPr>
                <w:highlight w:val="green"/>
                <w:lang w:val="en-US"/>
                <w:rPrChange w:id="17515" w:author="Ирина В.. Дмитриева" w:date="2023-09-21T16:20:00Z">
                  <w:rPr>
                    <w:highlight w:val="cyan"/>
                    <w:lang w:val="en-US"/>
                  </w:rPr>
                </w:rPrChange>
              </w:rPr>
              <w:t>USL</w:t>
            </w:r>
            <w:r w:rsidRPr="002A3C01">
              <w:rPr>
                <w:highlight w:val="green"/>
                <w:rPrChange w:id="17516" w:author="Ирина В.. Дмитриева" w:date="2023-09-21T16:20:00Z">
                  <w:rPr>
                    <w:highlight w:val="cyan"/>
                  </w:rPr>
                </w:rPrChange>
              </w:rPr>
              <w:t>_</w:t>
            </w:r>
            <w:r w:rsidRPr="002A3C01">
              <w:rPr>
                <w:highlight w:val="green"/>
                <w:lang w:val="en-US"/>
                <w:rPrChange w:id="17517" w:author="Ирина В.. Дмитриева" w:date="2023-09-21T16:20:00Z">
                  <w:rPr>
                    <w:highlight w:val="cyan"/>
                    <w:lang w:val="en-US"/>
                  </w:rPr>
                </w:rPrChange>
              </w:rPr>
              <w:t>OK</w:t>
            </w:r>
            <w:r w:rsidRPr="002A3C01">
              <w:rPr>
                <w:highlight w:val="green"/>
                <w:rPrChange w:id="17518" w:author="Ирина В.. Дмитриева" w:date="2023-09-21T16:20:00Z">
                  <w:rPr>
                    <w:highlight w:val="cyan"/>
                  </w:rPr>
                </w:rPrChange>
              </w:rPr>
              <w:t>={1,2}</w:t>
            </w:r>
            <w:r w:rsidRPr="002A3C01">
              <w:rPr>
                <w:highlight w:val="green"/>
              </w:rPr>
              <w:t xml:space="preserve">) </w:t>
            </w:r>
            <w:r>
              <w:rPr>
                <w:highlight w:val="green"/>
              </w:rPr>
              <w:t>при проведении химиотерапии отдельными таргетными препаратами</w:t>
            </w:r>
          </w:p>
        </w:tc>
      </w:tr>
      <w:tr w:rsidR="009570D2" w:rsidRPr="00ED0C21" w14:paraId="69B430E7" w14:textId="77777777" w:rsidTr="004E19C1">
        <w:trPr>
          <w:jc w:val="center"/>
        </w:trPr>
        <w:tc>
          <w:tcPr>
            <w:tcW w:w="1396" w:type="dxa"/>
            <w:shd w:val="clear" w:color="auto" w:fill="BFBFBF" w:themeFill="background1" w:themeFillShade="BF"/>
            <w:noWrap/>
          </w:tcPr>
          <w:p w14:paraId="0316F303" w14:textId="5F4312E9" w:rsidR="009570D2" w:rsidRPr="00ED0C21" w:rsidRDefault="009570D2" w:rsidP="009570D2">
            <w:pPr>
              <w:pStyle w:val="affffffff1"/>
            </w:pPr>
            <w:r w:rsidRPr="00851995">
              <w:rPr>
                <w:highlight w:val="green"/>
                <w:lang w:val="en-US"/>
              </w:rPr>
              <w:t>MGI</w:t>
            </w:r>
          </w:p>
        </w:tc>
        <w:tc>
          <w:tcPr>
            <w:tcW w:w="1564" w:type="dxa"/>
            <w:shd w:val="clear" w:color="auto" w:fill="EAF1DD" w:themeFill="accent3" w:themeFillTint="33"/>
            <w:noWrap/>
          </w:tcPr>
          <w:p w14:paraId="22757BA7" w14:textId="3E816A6B" w:rsidR="009570D2" w:rsidRPr="00701326" w:rsidRDefault="009570D2" w:rsidP="009570D2">
            <w:pPr>
              <w:pStyle w:val="affffffff1"/>
              <w:rPr>
                <w:highlight w:val="green"/>
                <w:lang w:val="en-US"/>
              </w:rPr>
            </w:pPr>
            <w:r>
              <w:rPr>
                <w:highlight w:val="green"/>
                <w:lang w:val="en-US"/>
              </w:rPr>
              <w:t>MO_MGI</w:t>
            </w:r>
          </w:p>
        </w:tc>
        <w:tc>
          <w:tcPr>
            <w:tcW w:w="711" w:type="dxa"/>
            <w:shd w:val="clear" w:color="auto" w:fill="EAF1DD" w:themeFill="accent3" w:themeFillTint="33"/>
            <w:noWrap/>
          </w:tcPr>
          <w:p w14:paraId="10158D0A" w14:textId="299989CA" w:rsidR="009570D2" w:rsidRPr="00701326" w:rsidRDefault="009570D2" w:rsidP="009570D2">
            <w:pPr>
              <w:pStyle w:val="affffffff1"/>
              <w:rPr>
                <w:highlight w:val="green"/>
              </w:rPr>
            </w:pPr>
            <w:r>
              <w:rPr>
                <w:highlight w:val="green"/>
              </w:rPr>
              <w:t>О</w:t>
            </w:r>
          </w:p>
        </w:tc>
        <w:tc>
          <w:tcPr>
            <w:tcW w:w="1133" w:type="dxa"/>
            <w:shd w:val="clear" w:color="auto" w:fill="EAF1DD" w:themeFill="accent3" w:themeFillTint="33"/>
            <w:noWrap/>
          </w:tcPr>
          <w:p w14:paraId="25D07B2C" w14:textId="1DB0C072" w:rsidR="009570D2" w:rsidRPr="00701326" w:rsidRDefault="009570D2" w:rsidP="009570D2">
            <w:pPr>
              <w:pStyle w:val="affffffff1"/>
              <w:rPr>
                <w:highlight w:val="green"/>
                <w:lang w:val="en-US"/>
              </w:rPr>
            </w:pPr>
            <w:r w:rsidRPr="007D1D69">
              <w:rPr>
                <w:highlight w:val="green"/>
              </w:rPr>
              <w:t>T(6)</w:t>
            </w:r>
          </w:p>
        </w:tc>
        <w:tc>
          <w:tcPr>
            <w:tcW w:w="2128" w:type="dxa"/>
            <w:shd w:val="clear" w:color="auto" w:fill="EAF1DD" w:themeFill="accent3" w:themeFillTint="33"/>
          </w:tcPr>
          <w:p w14:paraId="4A1205D9" w14:textId="13D0D041" w:rsidR="009570D2" w:rsidRDefault="009570D2" w:rsidP="009570D2">
            <w:pPr>
              <w:pStyle w:val="affffffff1"/>
              <w:jc w:val="left"/>
              <w:rPr>
                <w:highlight w:val="green"/>
              </w:rPr>
            </w:pPr>
            <w:r>
              <w:rPr>
                <w:highlight w:val="green"/>
              </w:rPr>
              <w:t>Код МО, выполнившей молекулярно-генетическое исследование</w:t>
            </w:r>
          </w:p>
        </w:tc>
        <w:tc>
          <w:tcPr>
            <w:tcW w:w="3118" w:type="dxa"/>
            <w:shd w:val="clear" w:color="auto" w:fill="EAF1DD" w:themeFill="accent3" w:themeFillTint="33"/>
          </w:tcPr>
          <w:p w14:paraId="30773EE2" w14:textId="135536EC" w:rsidR="009570D2" w:rsidRPr="00701326" w:rsidRDefault="009570D2" w:rsidP="009570D2">
            <w:pPr>
              <w:pStyle w:val="affffffff1"/>
              <w:jc w:val="left"/>
              <w:rPr>
                <w:highlight w:val="green"/>
              </w:rPr>
            </w:pPr>
            <w:r>
              <w:rPr>
                <w:highlight w:val="green"/>
              </w:rPr>
              <w:t>Заполняется для стационара и дневного стационара (</w:t>
            </w:r>
            <w:r w:rsidRPr="002A3C01">
              <w:rPr>
                <w:highlight w:val="green"/>
                <w:lang w:val="en-US"/>
                <w:rPrChange w:id="17519" w:author="Ирина В.. Дмитриева" w:date="2023-09-21T16:20:00Z">
                  <w:rPr>
                    <w:highlight w:val="cyan"/>
                    <w:lang w:val="en-US"/>
                  </w:rPr>
                </w:rPrChange>
              </w:rPr>
              <w:t>USL</w:t>
            </w:r>
            <w:r w:rsidRPr="002A3C01">
              <w:rPr>
                <w:highlight w:val="green"/>
                <w:rPrChange w:id="17520" w:author="Ирина В.. Дмитриева" w:date="2023-09-21T16:20:00Z">
                  <w:rPr>
                    <w:highlight w:val="cyan"/>
                  </w:rPr>
                </w:rPrChange>
              </w:rPr>
              <w:t>_</w:t>
            </w:r>
            <w:r w:rsidRPr="002A3C01">
              <w:rPr>
                <w:highlight w:val="green"/>
                <w:lang w:val="en-US"/>
                <w:rPrChange w:id="17521" w:author="Ирина В.. Дмитриева" w:date="2023-09-21T16:20:00Z">
                  <w:rPr>
                    <w:highlight w:val="cyan"/>
                    <w:lang w:val="en-US"/>
                  </w:rPr>
                </w:rPrChange>
              </w:rPr>
              <w:t>OK</w:t>
            </w:r>
            <w:r w:rsidRPr="002A3C01">
              <w:rPr>
                <w:highlight w:val="green"/>
                <w:rPrChange w:id="17522" w:author="Ирина В.. Дмитриева" w:date="2023-09-21T16:20:00Z">
                  <w:rPr>
                    <w:highlight w:val="cyan"/>
                  </w:rPr>
                </w:rPrChange>
              </w:rPr>
              <w:t>={1,2}</w:t>
            </w:r>
            <w:r w:rsidRPr="002A3C01">
              <w:rPr>
                <w:highlight w:val="green"/>
              </w:rPr>
              <w:t xml:space="preserve">) </w:t>
            </w:r>
            <w:r>
              <w:rPr>
                <w:highlight w:val="green"/>
              </w:rPr>
              <w:t>при проведении химиотерапии отдельными таргетными препаратами</w:t>
            </w:r>
          </w:p>
        </w:tc>
      </w:tr>
      <w:tr w:rsidR="009640AB" w:rsidRPr="00ED0C21" w14:paraId="28CFB9DA" w14:textId="77777777" w:rsidTr="00B66017">
        <w:trPr>
          <w:jc w:val="center"/>
        </w:trPr>
        <w:tc>
          <w:tcPr>
            <w:tcW w:w="10050" w:type="dxa"/>
            <w:gridSpan w:val="6"/>
            <w:shd w:val="clear" w:color="auto" w:fill="FFFFFF" w:themeFill="background1"/>
            <w:noWrap/>
          </w:tcPr>
          <w:p w14:paraId="752508CE" w14:textId="7FE5200E" w:rsidR="009640AB" w:rsidRPr="00ED0C21" w:rsidRDefault="009640AB">
            <w:pPr>
              <w:pStyle w:val="affffffff1"/>
              <w:rPr>
                <w:bCs/>
              </w:rPr>
              <w:pPrChange w:id="17523" w:author="Андрей П. Цинцадзе" w:date="2023-11-10T15:43:00Z">
                <w:pPr>
                  <w:spacing w:line="276" w:lineRule="auto"/>
                  <w:jc w:val="center"/>
                </w:pPr>
              </w:pPrChange>
            </w:pPr>
            <w:r w:rsidRPr="00ED0C21">
              <w:rPr>
                <w:bCs/>
              </w:rPr>
              <w:t>Сведения о КСГ случая стоматологии</w:t>
            </w:r>
          </w:p>
        </w:tc>
      </w:tr>
      <w:tr w:rsidR="009640AB" w:rsidRPr="00ED0C21" w14:paraId="50A64B71" w14:textId="77777777" w:rsidTr="004802F9">
        <w:trPr>
          <w:jc w:val="center"/>
        </w:trPr>
        <w:tc>
          <w:tcPr>
            <w:tcW w:w="1396" w:type="dxa"/>
            <w:shd w:val="clear" w:color="auto" w:fill="D9D9D9"/>
            <w:noWrap/>
          </w:tcPr>
          <w:p w14:paraId="51AF14BE" w14:textId="140BC1E8" w:rsidR="009640AB" w:rsidRPr="00ED0C21" w:rsidRDefault="009640AB">
            <w:pPr>
              <w:pStyle w:val="affffffff1"/>
              <w:pPrChange w:id="17524" w:author="Андрей П. Цинцадзе" w:date="2023-11-10T15:43:00Z">
                <w:pPr>
                  <w:spacing w:line="276" w:lineRule="auto"/>
                </w:pPr>
              </w:pPrChange>
            </w:pPr>
            <w:r w:rsidRPr="00ED0C21">
              <w:t>KSG_STOMAT</w:t>
            </w:r>
          </w:p>
        </w:tc>
        <w:tc>
          <w:tcPr>
            <w:tcW w:w="1564" w:type="dxa"/>
            <w:shd w:val="clear" w:color="auto" w:fill="FFFFFF" w:themeFill="background1"/>
            <w:noWrap/>
          </w:tcPr>
          <w:p w14:paraId="44BB93CA" w14:textId="221AAED6" w:rsidR="009640AB" w:rsidRPr="00ED0C21" w:rsidRDefault="009640AB">
            <w:pPr>
              <w:pStyle w:val="affffffff1"/>
              <w:pPrChange w:id="17525" w:author="Андрей П. Цинцадзе" w:date="2023-11-10T15:43:00Z">
                <w:pPr>
                  <w:spacing w:line="276" w:lineRule="auto"/>
                </w:pPr>
              </w:pPrChange>
            </w:pPr>
            <w:r w:rsidRPr="00ED0C21">
              <w:t>KSG_STOMAT_ID</w:t>
            </w:r>
          </w:p>
        </w:tc>
        <w:tc>
          <w:tcPr>
            <w:tcW w:w="711" w:type="dxa"/>
            <w:shd w:val="clear" w:color="auto" w:fill="FFFFFF" w:themeFill="background1"/>
            <w:noWrap/>
          </w:tcPr>
          <w:p w14:paraId="6B219342" w14:textId="74B1FB24" w:rsidR="009640AB" w:rsidRPr="00ED0C21" w:rsidRDefault="009640AB">
            <w:pPr>
              <w:pStyle w:val="affffffff1"/>
              <w:pPrChange w:id="17526" w:author="Андрей П. Цинцадзе" w:date="2023-11-10T15:43:00Z">
                <w:pPr>
                  <w:spacing w:line="276" w:lineRule="auto"/>
                </w:pPr>
              </w:pPrChange>
            </w:pPr>
            <w:r w:rsidRPr="00ED0C21">
              <w:t>O</w:t>
            </w:r>
          </w:p>
        </w:tc>
        <w:tc>
          <w:tcPr>
            <w:tcW w:w="1133" w:type="dxa"/>
            <w:shd w:val="clear" w:color="auto" w:fill="FFFFFF" w:themeFill="background1"/>
            <w:noWrap/>
          </w:tcPr>
          <w:p w14:paraId="021B33E1" w14:textId="6AFC8525" w:rsidR="009640AB" w:rsidRPr="00ED0C21" w:rsidRDefault="009640AB">
            <w:pPr>
              <w:pStyle w:val="affffffff1"/>
              <w:pPrChange w:id="17527" w:author="Андрей П. Цинцадзе" w:date="2023-11-10T15:43:00Z">
                <w:pPr>
                  <w:spacing w:line="276" w:lineRule="auto"/>
                </w:pPr>
              </w:pPrChange>
            </w:pPr>
            <w:r w:rsidRPr="00ED0C21">
              <w:t>N(2)</w:t>
            </w:r>
          </w:p>
        </w:tc>
        <w:tc>
          <w:tcPr>
            <w:tcW w:w="2128" w:type="dxa"/>
            <w:shd w:val="clear" w:color="auto" w:fill="FFFFFF" w:themeFill="background1"/>
          </w:tcPr>
          <w:p w14:paraId="68A1FD9A" w14:textId="748CBA06" w:rsidR="009640AB" w:rsidRPr="00ED0C21" w:rsidRDefault="009640AB">
            <w:pPr>
              <w:pStyle w:val="affffffff1"/>
              <w:jc w:val="left"/>
              <w:pPrChange w:id="17528" w:author="Ирина В.. Дмитриева" w:date="2023-11-20T17:43:00Z">
                <w:pPr>
                  <w:spacing w:line="276" w:lineRule="auto"/>
                </w:pPr>
              </w:pPrChange>
            </w:pPr>
            <w:r w:rsidRPr="00ED0C21">
              <w:t>Идентификатор стоматологической КСГ</w:t>
            </w:r>
          </w:p>
        </w:tc>
        <w:tc>
          <w:tcPr>
            <w:tcW w:w="3118" w:type="dxa"/>
            <w:shd w:val="clear" w:color="auto" w:fill="FFFFFF" w:themeFill="background1"/>
          </w:tcPr>
          <w:p w14:paraId="298AE600" w14:textId="55C97370" w:rsidR="009640AB" w:rsidRPr="00ED0C21" w:rsidRDefault="009640AB">
            <w:pPr>
              <w:pStyle w:val="affffffff1"/>
              <w:jc w:val="left"/>
              <w:pPrChange w:id="17529" w:author="Ирина В.. Дмитриева" w:date="2023-11-20T17:43:00Z">
                <w:pPr>
                  <w:spacing w:line="276" w:lineRule="auto"/>
                </w:pPr>
              </w:pPrChange>
            </w:pPr>
            <w:r w:rsidRPr="00ED0C21">
              <w:t>Уникален в пределах случая</w:t>
            </w:r>
          </w:p>
        </w:tc>
      </w:tr>
      <w:tr w:rsidR="009640AB" w:rsidRPr="00ED0C21" w14:paraId="6FA794AA" w14:textId="77777777" w:rsidTr="004802F9">
        <w:trPr>
          <w:jc w:val="center"/>
        </w:trPr>
        <w:tc>
          <w:tcPr>
            <w:tcW w:w="1396" w:type="dxa"/>
            <w:shd w:val="clear" w:color="auto" w:fill="D9D9D9"/>
            <w:noWrap/>
          </w:tcPr>
          <w:p w14:paraId="18539C33" w14:textId="2C5E61E3" w:rsidR="009640AB" w:rsidRPr="00ED0C21" w:rsidRDefault="009640AB">
            <w:pPr>
              <w:pStyle w:val="affffffff1"/>
              <w:pPrChange w:id="17530" w:author="Андрей П. Цинцадзе" w:date="2023-11-10T15:43:00Z">
                <w:pPr>
                  <w:spacing w:line="276" w:lineRule="auto"/>
                </w:pPr>
              </w:pPrChange>
            </w:pPr>
            <w:r w:rsidRPr="00ED0C21">
              <w:t>KSG_STOMAT</w:t>
            </w:r>
          </w:p>
        </w:tc>
        <w:tc>
          <w:tcPr>
            <w:tcW w:w="1564" w:type="dxa"/>
            <w:shd w:val="clear" w:color="auto" w:fill="FFFFFF" w:themeFill="background1"/>
            <w:noWrap/>
          </w:tcPr>
          <w:p w14:paraId="5A9BFE9B" w14:textId="3BDDFEE8" w:rsidR="009640AB" w:rsidRPr="00ED0C21" w:rsidRDefault="009640AB">
            <w:pPr>
              <w:pStyle w:val="affffffff1"/>
              <w:pPrChange w:id="17531" w:author="Андрей П. Цинцадзе" w:date="2023-11-10T15:43:00Z">
                <w:pPr>
                  <w:spacing w:line="276" w:lineRule="auto"/>
                </w:pPr>
              </w:pPrChange>
            </w:pPr>
            <w:r w:rsidRPr="00ED0C21">
              <w:t>KSG_CODE</w:t>
            </w:r>
          </w:p>
        </w:tc>
        <w:tc>
          <w:tcPr>
            <w:tcW w:w="711" w:type="dxa"/>
            <w:shd w:val="clear" w:color="auto" w:fill="FFFFFF" w:themeFill="background1"/>
            <w:noWrap/>
          </w:tcPr>
          <w:p w14:paraId="2D837559" w14:textId="4E88E206" w:rsidR="009640AB" w:rsidRPr="00ED0C21" w:rsidRDefault="009640AB">
            <w:pPr>
              <w:pStyle w:val="affffffff1"/>
              <w:pPrChange w:id="17532" w:author="Андрей П. Цинцадзе" w:date="2023-11-10T15:43:00Z">
                <w:pPr>
                  <w:spacing w:line="276" w:lineRule="auto"/>
                </w:pPr>
              </w:pPrChange>
            </w:pPr>
            <w:r w:rsidRPr="00ED0C21">
              <w:t>О</w:t>
            </w:r>
          </w:p>
        </w:tc>
        <w:tc>
          <w:tcPr>
            <w:tcW w:w="1133" w:type="dxa"/>
            <w:shd w:val="clear" w:color="auto" w:fill="FFFFFF" w:themeFill="background1"/>
            <w:noWrap/>
          </w:tcPr>
          <w:p w14:paraId="2739A688" w14:textId="7453CE8D" w:rsidR="009640AB" w:rsidRPr="00ED0C21" w:rsidRDefault="009640AB">
            <w:pPr>
              <w:pStyle w:val="affffffff1"/>
              <w:pPrChange w:id="17533" w:author="Андрей П. Цинцадзе" w:date="2023-11-10T15:43:00Z">
                <w:pPr>
                  <w:spacing w:line="276" w:lineRule="auto"/>
                </w:pPr>
              </w:pPrChange>
            </w:pPr>
            <w:r w:rsidRPr="00ED0C21">
              <w:t>T(12)</w:t>
            </w:r>
          </w:p>
        </w:tc>
        <w:tc>
          <w:tcPr>
            <w:tcW w:w="2128" w:type="dxa"/>
            <w:shd w:val="clear" w:color="auto" w:fill="FFFFFF" w:themeFill="background1"/>
          </w:tcPr>
          <w:p w14:paraId="69B68905" w14:textId="4E27F746" w:rsidR="009640AB" w:rsidRPr="00ED0C21" w:rsidRDefault="009640AB">
            <w:pPr>
              <w:pStyle w:val="affffffff1"/>
              <w:jc w:val="left"/>
              <w:pPrChange w:id="17534" w:author="Ирина В.. Дмитриева" w:date="2023-11-20T17:43:00Z">
                <w:pPr>
                  <w:spacing w:line="276" w:lineRule="auto"/>
                </w:pPr>
              </w:pPrChange>
            </w:pPr>
            <w:r w:rsidRPr="00ED0C21">
              <w:t>Код КСГ</w:t>
            </w:r>
          </w:p>
        </w:tc>
        <w:tc>
          <w:tcPr>
            <w:tcW w:w="3118" w:type="dxa"/>
            <w:shd w:val="clear" w:color="auto" w:fill="FFFFFF" w:themeFill="background1"/>
          </w:tcPr>
          <w:p w14:paraId="1AB367F3" w14:textId="7F988962" w:rsidR="009640AB" w:rsidRPr="00ED0C21" w:rsidRDefault="009640AB">
            <w:pPr>
              <w:pStyle w:val="affffffff1"/>
              <w:jc w:val="left"/>
              <w:pPrChange w:id="17535" w:author="Ирина В.. Дмитриева" w:date="2023-11-20T17:43:00Z">
                <w:pPr>
                  <w:spacing w:line="276" w:lineRule="auto"/>
                </w:pPr>
              </w:pPrChange>
            </w:pPr>
            <w:r w:rsidRPr="00DF0FA7">
              <w:t>Заполняется в соответствии с справочником KSG_G_STOMAT.</w:t>
            </w:r>
          </w:p>
        </w:tc>
      </w:tr>
      <w:tr w:rsidR="009640AB" w:rsidRPr="00ED0C21" w14:paraId="6F963885" w14:textId="77777777" w:rsidTr="004802F9">
        <w:trPr>
          <w:jc w:val="center"/>
        </w:trPr>
        <w:tc>
          <w:tcPr>
            <w:tcW w:w="1396" w:type="dxa"/>
            <w:shd w:val="clear" w:color="auto" w:fill="D9D9D9"/>
            <w:noWrap/>
          </w:tcPr>
          <w:p w14:paraId="1A0843A8" w14:textId="6E46229A" w:rsidR="009640AB" w:rsidRPr="00ED0C21" w:rsidRDefault="009640AB">
            <w:pPr>
              <w:pStyle w:val="affffffff1"/>
              <w:pPrChange w:id="17536" w:author="Андрей П. Цинцадзе" w:date="2023-11-10T15:43:00Z">
                <w:pPr>
                  <w:spacing w:line="276" w:lineRule="auto"/>
                </w:pPr>
              </w:pPrChange>
            </w:pPr>
            <w:r w:rsidRPr="00ED0C21">
              <w:t>KSG_STOMAT</w:t>
            </w:r>
          </w:p>
        </w:tc>
        <w:tc>
          <w:tcPr>
            <w:tcW w:w="1564" w:type="dxa"/>
            <w:shd w:val="clear" w:color="auto" w:fill="FFFFFF" w:themeFill="background1"/>
            <w:noWrap/>
          </w:tcPr>
          <w:p w14:paraId="4A184764" w14:textId="13AA568C" w:rsidR="009640AB" w:rsidRPr="00ED0C21" w:rsidRDefault="009640AB">
            <w:pPr>
              <w:pStyle w:val="affffffff1"/>
              <w:pPrChange w:id="17537" w:author="Андрей П. Цинцадзе" w:date="2023-11-10T15:43:00Z">
                <w:pPr>
                  <w:spacing w:line="276" w:lineRule="auto"/>
                </w:pPr>
              </w:pPrChange>
            </w:pPr>
            <w:r w:rsidRPr="00ED0C21">
              <w:t>NZ</w:t>
            </w:r>
          </w:p>
        </w:tc>
        <w:tc>
          <w:tcPr>
            <w:tcW w:w="711" w:type="dxa"/>
            <w:shd w:val="clear" w:color="auto" w:fill="FFFFFF" w:themeFill="background1"/>
            <w:noWrap/>
          </w:tcPr>
          <w:p w14:paraId="2077AC7C" w14:textId="08C70238" w:rsidR="009640AB" w:rsidRPr="00ED0C21" w:rsidRDefault="009640AB">
            <w:pPr>
              <w:pStyle w:val="affffffff1"/>
              <w:pPrChange w:id="17538" w:author="Андрей П. Цинцадзе" w:date="2023-11-10T15:43:00Z">
                <w:pPr>
                  <w:spacing w:line="276" w:lineRule="auto"/>
                </w:pPr>
              </w:pPrChange>
            </w:pPr>
            <w:r w:rsidRPr="00ED0C21">
              <w:t>У</w:t>
            </w:r>
          </w:p>
        </w:tc>
        <w:tc>
          <w:tcPr>
            <w:tcW w:w="1133" w:type="dxa"/>
            <w:shd w:val="clear" w:color="auto" w:fill="FFFFFF" w:themeFill="background1"/>
            <w:noWrap/>
          </w:tcPr>
          <w:p w14:paraId="2A20CCC4" w14:textId="55ACCB26" w:rsidR="009640AB" w:rsidRPr="00ED0C21" w:rsidRDefault="009640AB">
            <w:pPr>
              <w:pStyle w:val="affffffff1"/>
              <w:pPrChange w:id="17539" w:author="Андрей П. Цинцадзе" w:date="2023-11-10T15:43:00Z">
                <w:pPr>
                  <w:spacing w:line="276" w:lineRule="auto"/>
                </w:pPr>
              </w:pPrChange>
            </w:pPr>
            <w:r w:rsidRPr="00ED0C21">
              <w:t>N(2)</w:t>
            </w:r>
          </w:p>
        </w:tc>
        <w:tc>
          <w:tcPr>
            <w:tcW w:w="2128" w:type="dxa"/>
            <w:shd w:val="clear" w:color="auto" w:fill="FFFFFF" w:themeFill="background1"/>
          </w:tcPr>
          <w:p w14:paraId="475C4C20" w14:textId="60FA6278" w:rsidR="009640AB" w:rsidRPr="00ED0C21" w:rsidRDefault="009640AB">
            <w:pPr>
              <w:pStyle w:val="affffffff1"/>
              <w:jc w:val="left"/>
              <w:pPrChange w:id="17540" w:author="Ирина В.. Дмитриева" w:date="2023-11-20T17:43:00Z">
                <w:pPr>
                  <w:spacing w:line="276" w:lineRule="auto"/>
                </w:pPr>
              </w:pPrChange>
            </w:pPr>
            <w:r w:rsidRPr="00ED0C21">
              <w:t>Номер зуба на который применена КСГ</w:t>
            </w:r>
          </w:p>
        </w:tc>
        <w:tc>
          <w:tcPr>
            <w:tcW w:w="3118" w:type="dxa"/>
            <w:shd w:val="clear" w:color="auto" w:fill="FFFFFF" w:themeFill="background1"/>
          </w:tcPr>
          <w:p w14:paraId="3AE1480F" w14:textId="0B851F7B" w:rsidR="009640AB" w:rsidRPr="00ED0C21" w:rsidRDefault="009640AB">
            <w:pPr>
              <w:pStyle w:val="affffffff1"/>
              <w:jc w:val="left"/>
              <w:pPrChange w:id="17541" w:author="Ирина В.. Дмитриева" w:date="2023-11-20T17:43:00Z">
                <w:pPr>
                  <w:spacing w:line="276" w:lineRule="auto"/>
                </w:pPr>
              </w:pPrChange>
            </w:pPr>
          </w:p>
        </w:tc>
      </w:tr>
      <w:tr w:rsidR="009640AB" w:rsidRPr="00ED0C21" w14:paraId="2FC8EC5B" w14:textId="77777777" w:rsidTr="004802F9">
        <w:trPr>
          <w:jc w:val="center"/>
        </w:trPr>
        <w:tc>
          <w:tcPr>
            <w:tcW w:w="1396" w:type="dxa"/>
            <w:shd w:val="clear" w:color="auto" w:fill="D9D9D9"/>
            <w:noWrap/>
          </w:tcPr>
          <w:p w14:paraId="5B5BC664" w14:textId="00A0847E" w:rsidR="009640AB" w:rsidRPr="00ED0C21" w:rsidRDefault="009640AB">
            <w:pPr>
              <w:pStyle w:val="affffffff1"/>
              <w:pPrChange w:id="17542" w:author="Андрей П. Цинцадзе" w:date="2023-11-10T15:43:00Z">
                <w:pPr>
                  <w:spacing w:line="276" w:lineRule="auto"/>
                </w:pPr>
              </w:pPrChange>
            </w:pPr>
            <w:r w:rsidRPr="00ED0C21">
              <w:t>KSG_STOMAT</w:t>
            </w:r>
          </w:p>
        </w:tc>
        <w:tc>
          <w:tcPr>
            <w:tcW w:w="1564" w:type="dxa"/>
            <w:shd w:val="clear" w:color="auto" w:fill="FFFFFF" w:themeFill="background1"/>
            <w:noWrap/>
          </w:tcPr>
          <w:p w14:paraId="6AD6C24B" w14:textId="290782A8" w:rsidR="009640AB" w:rsidRPr="00ED0C21" w:rsidRDefault="009640AB">
            <w:pPr>
              <w:pStyle w:val="affffffff1"/>
              <w:pPrChange w:id="17543" w:author="Андрей П. Цинцадзе" w:date="2023-11-10T15:43:00Z">
                <w:pPr>
                  <w:spacing w:line="276" w:lineRule="auto"/>
                </w:pPr>
              </w:pPrChange>
            </w:pPr>
            <w:r w:rsidRPr="00ED0C21">
              <w:t>SHORT</w:t>
            </w:r>
          </w:p>
        </w:tc>
        <w:tc>
          <w:tcPr>
            <w:tcW w:w="711" w:type="dxa"/>
            <w:shd w:val="clear" w:color="auto" w:fill="FFFFFF" w:themeFill="background1"/>
            <w:noWrap/>
          </w:tcPr>
          <w:p w14:paraId="4BE89A87" w14:textId="202C394E" w:rsidR="009640AB" w:rsidRPr="00ED0C21" w:rsidRDefault="009640AB">
            <w:pPr>
              <w:pStyle w:val="affffffff1"/>
              <w:pPrChange w:id="17544" w:author="Андрей П. Цинцадзе" w:date="2023-11-10T15:43:00Z">
                <w:pPr>
                  <w:spacing w:line="276" w:lineRule="auto"/>
                </w:pPr>
              </w:pPrChange>
            </w:pPr>
            <w:r w:rsidRPr="00ED0C21">
              <w:t>У</w:t>
            </w:r>
          </w:p>
        </w:tc>
        <w:tc>
          <w:tcPr>
            <w:tcW w:w="1133" w:type="dxa"/>
            <w:shd w:val="clear" w:color="auto" w:fill="FFFFFF" w:themeFill="background1"/>
            <w:noWrap/>
          </w:tcPr>
          <w:p w14:paraId="357CFA72" w14:textId="5B9F353F" w:rsidR="009640AB" w:rsidRPr="00ED0C21" w:rsidRDefault="009640AB">
            <w:pPr>
              <w:pStyle w:val="affffffff1"/>
              <w:pPrChange w:id="17545" w:author="Андрей П. Цинцадзе" w:date="2023-11-10T15:43:00Z">
                <w:pPr>
                  <w:spacing w:line="276" w:lineRule="auto"/>
                </w:pPr>
              </w:pPrChange>
            </w:pPr>
            <w:r w:rsidRPr="00ED0C21">
              <w:t>N(1)</w:t>
            </w:r>
          </w:p>
        </w:tc>
        <w:tc>
          <w:tcPr>
            <w:tcW w:w="2128" w:type="dxa"/>
            <w:shd w:val="clear" w:color="auto" w:fill="FFFFFF" w:themeFill="background1"/>
          </w:tcPr>
          <w:p w14:paraId="16A0B33F" w14:textId="05CA9429" w:rsidR="009640AB" w:rsidRPr="00ED0C21" w:rsidRDefault="009640AB">
            <w:pPr>
              <w:pStyle w:val="affffffff1"/>
              <w:jc w:val="left"/>
              <w:pPrChange w:id="17546" w:author="Ирина В.. Дмитриева" w:date="2023-11-20T17:43:00Z">
                <w:pPr>
                  <w:spacing w:line="276" w:lineRule="auto"/>
                </w:pPr>
              </w:pPrChange>
            </w:pPr>
            <w:r w:rsidRPr="00ED0C21">
              <w:t>Не полная КСГ</w:t>
            </w:r>
          </w:p>
        </w:tc>
        <w:tc>
          <w:tcPr>
            <w:tcW w:w="3118" w:type="dxa"/>
            <w:shd w:val="clear" w:color="auto" w:fill="FFFFFF" w:themeFill="background1"/>
          </w:tcPr>
          <w:p w14:paraId="2E092478" w14:textId="47A291A8" w:rsidR="009640AB" w:rsidRPr="00ED0C21" w:rsidRDefault="009640AB">
            <w:pPr>
              <w:pStyle w:val="affffffff1"/>
              <w:jc w:val="left"/>
              <w:pPrChange w:id="17547" w:author="Ирина В.. Дмитриева" w:date="2023-11-20T17:43:00Z">
                <w:pPr>
                  <w:spacing w:line="276" w:lineRule="auto"/>
                </w:pPr>
              </w:pPrChange>
            </w:pPr>
            <w:r w:rsidRPr="00ED0C21">
              <w:t>1 – не полная КСГ</w:t>
            </w:r>
          </w:p>
        </w:tc>
      </w:tr>
      <w:tr w:rsidR="009640AB" w:rsidRPr="00ED0C21" w14:paraId="68F7D3E1" w14:textId="77777777" w:rsidTr="004802F9">
        <w:trPr>
          <w:jc w:val="center"/>
        </w:trPr>
        <w:tc>
          <w:tcPr>
            <w:tcW w:w="1396" w:type="dxa"/>
            <w:shd w:val="clear" w:color="auto" w:fill="D9D9D9"/>
            <w:noWrap/>
          </w:tcPr>
          <w:p w14:paraId="76FEFE11" w14:textId="5A299873" w:rsidR="009640AB" w:rsidRPr="00ED0C21" w:rsidRDefault="009640AB">
            <w:pPr>
              <w:pStyle w:val="affffffff1"/>
              <w:pPrChange w:id="17548" w:author="Андрей П. Цинцадзе" w:date="2023-11-10T15:43:00Z">
                <w:pPr>
                  <w:spacing w:line="276" w:lineRule="auto"/>
                </w:pPr>
              </w:pPrChange>
            </w:pPr>
            <w:r w:rsidRPr="00ED0C21">
              <w:t>KSG_STOMAT</w:t>
            </w:r>
          </w:p>
        </w:tc>
        <w:tc>
          <w:tcPr>
            <w:tcW w:w="1564" w:type="dxa"/>
            <w:shd w:val="clear" w:color="auto" w:fill="FFFFFF" w:themeFill="background1"/>
            <w:noWrap/>
          </w:tcPr>
          <w:p w14:paraId="2F65D873" w14:textId="7A37C0D3" w:rsidR="009640AB" w:rsidRPr="00ED0C21" w:rsidRDefault="009640AB">
            <w:pPr>
              <w:pStyle w:val="affffffff1"/>
              <w:pPrChange w:id="17549" w:author="Андрей П. Цинцадзе" w:date="2023-11-10T15:43:00Z">
                <w:pPr>
                  <w:spacing w:line="276" w:lineRule="auto"/>
                </w:pPr>
              </w:pPrChange>
            </w:pPr>
            <w:r w:rsidRPr="00ED0C21">
              <w:t>FIN_SANK</w:t>
            </w:r>
          </w:p>
        </w:tc>
        <w:tc>
          <w:tcPr>
            <w:tcW w:w="711" w:type="dxa"/>
            <w:shd w:val="clear" w:color="auto" w:fill="FFFFFF" w:themeFill="background1"/>
            <w:noWrap/>
          </w:tcPr>
          <w:p w14:paraId="712D7A6F" w14:textId="47ED635A" w:rsidR="009640AB" w:rsidRPr="00ED0C21" w:rsidRDefault="009640AB">
            <w:pPr>
              <w:pStyle w:val="affffffff1"/>
              <w:pPrChange w:id="17550" w:author="Андрей П. Цинцадзе" w:date="2023-11-10T15:43:00Z">
                <w:pPr>
                  <w:spacing w:line="276" w:lineRule="auto"/>
                </w:pPr>
              </w:pPrChange>
            </w:pPr>
            <w:r w:rsidRPr="00ED0C21">
              <w:t>У</w:t>
            </w:r>
          </w:p>
        </w:tc>
        <w:tc>
          <w:tcPr>
            <w:tcW w:w="1133" w:type="dxa"/>
            <w:shd w:val="clear" w:color="auto" w:fill="FFFFFF" w:themeFill="background1"/>
            <w:noWrap/>
          </w:tcPr>
          <w:p w14:paraId="78BED92D" w14:textId="7909418B" w:rsidR="009640AB" w:rsidRPr="00ED0C21" w:rsidRDefault="009640AB">
            <w:pPr>
              <w:pStyle w:val="affffffff1"/>
              <w:pPrChange w:id="17551" w:author="Андрей П. Цинцадзе" w:date="2023-11-10T15:43:00Z">
                <w:pPr>
                  <w:spacing w:line="276" w:lineRule="auto"/>
                </w:pPr>
              </w:pPrChange>
            </w:pPr>
            <w:r w:rsidRPr="00ED0C21">
              <w:t>T(10)</w:t>
            </w:r>
          </w:p>
        </w:tc>
        <w:tc>
          <w:tcPr>
            <w:tcW w:w="2128" w:type="dxa"/>
            <w:shd w:val="clear" w:color="auto" w:fill="FFFFFF" w:themeFill="background1"/>
          </w:tcPr>
          <w:p w14:paraId="4C9E8011" w14:textId="73246721" w:rsidR="009640AB" w:rsidRPr="00ED0C21" w:rsidRDefault="009640AB">
            <w:pPr>
              <w:pStyle w:val="affffffff1"/>
              <w:jc w:val="left"/>
              <w:pPrChange w:id="17552" w:author="Ирина В.. Дмитриева" w:date="2023-11-20T17:43:00Z">
                <w:pPr>
                  <w:spacing w:line="276" w:lineRule="auto"/>
                </w:pPr>
              </w:pPrChange>
            </w:pPr>
            <w:r w:rsidRPr="00ED0C21">
              <w:t>Код финансовой санкции, применённой к стоматологической КСГ</w:t>
            </w:r>
          </w:p>
        </w:tc>
        <w:tc>
          <w:tcPr>
            <w:tcW w:w="3118" w:type="dxa"/>
            <w:shd w:val="clear" w:color="auto" w:fill="FFFFFF" w:themeFill="background1"/>
          </w:tcPr>
          <w:p w14:paraId="77A3FB97" w14:textId="56956415" w:rsidR="009640AB" w:rsidRPr="00ED0C21" w:rsidRDefault="009640AB">
            <w:pPr>
              <w:pStyle w:val="affffffff1"/>
              <w:jc w:val="left"/>
              <w:pPrChange w:id="17553" w:author="Ирина В.. Дмитриева" w:date="2023-11-20T17:43:00Z">
                <w:pPr>
                  <w:spacing w:line="276" w:lineRule="auto"/>
                </w:pPr>
              </w:pPrChange>
            </w:pPr>
            <w:r w:rsidRPr="00ED0C21">
              <w:t xml:space="preserve">Заполняется для КСГ, к которой применена финансовая санкция </w:t>
            </w:r>
          </w:p>
        </w:tc>
      </w:tr>
      <w:tr w:rsidR="009640AB" w:rsidRPr="00ED0C21" w14:paraId="6DD8B3D6" w14:textId="77777777" w:rsidTr="00B66017">
        <w:trPr>
          <w:jc w:val="center"/>
        </w:trPr>
        <w:tc>
          <w:tcPr>
            <w:tcW w:w="10050" w:type="dxa"/>
            <w:gridSpan w:val="6"/>
            <w:shd w:val="clear" w:color="auto" w:fill="FFFFFF"/>
            <w:noWrap/>
          </w:tcPr>
          <w:p w14:paraId="5F3776E2" w14:textId="77777777" w:rsidR="009640AB" w:rsidRPr="00ED0C21" w:rsidRDefault="009640AB">
            <w:pPr>
              <w:pStyle w:val="affffffff1"/>
              <w:jc w:val="left"/>
              <w:rPr>
                <w:bCs/>
              </w:rPr>
              <w:pPrChange w:id="17554" w:author="Ирина В.. Дмитриева" w:date="2023-11-20T17:43:00Z">
                <w:pPr>
                  <w:spacing w:line="276" w:lineRule="auto"/>
                  <w:jc w:val="center"/>
                </w:pPr>
              </w:pPrChange>
            </w:pPr>
            <w:r w:rsidRPr="00ED0C21">
              <w:rPr>
                <w:bCs/>
              </w:rPr>
              <w:t>Сведения о случае лечения онкологического заболевания</w:t>
            </w:r>
          </w:p>
        </w:tc>
      </w:tr>
      <w:tr w:rsidR="009640AB" w:rsidRPr="00ED0C21" w14:paraId="0A4EA067" w14:textId="77777777" w:rsidTr="004802F9">
        <w:trPr>
          <w:jc w:val="center"/>
        </w:trPr>
        <w:tc>
          <w:tcPr>
            <w:tcW w:w="1396" w:type="dxa"/>
            <w:shd w:val="clear" w:color="auto" w:fill="F2F2F2"/>
            <w:noWrap/>
          </w:tcPr>
          <w:p w14:paraId="2D77FCA0" w14:textId="77777777" w:rsidR="009640AB" w:rsidRPr="00ED0C21" w:rsidRDefault="009640AB">
            <w:pPr>
              <w:pStyle w:val="affffffff1"/>
              <w:pPrChange w:id="17555" w:author="Андрей П. Цинцадзе" w:date="2023-11-10T15:43:00Z">
                <w:pPr>
                  <w:spacing w:line="276" w:lineRule="auto"/>
                </w:pPr>
              </w:pPrChange>
            </w:pPr>
            <w:r w:rsidRPr="00ED0C21">
              <w:t>ONK_SL</w:t>
            </w:r>
          </w:p>
        </w:tc>
        <w:tc>
          <w:tcPr>
            <w:tcW w:w="1564" w:type="dxa"/>
            <w:shd w:val="clear" w:color="auto" w:fill="FFFFFF"/>
            <w:noWrap/>
          </w:tcPr>
          <w:p w14:paraId="6F233E8B" w14:textId="77777777" w:rsidR="009640AB" w:rsidRPr="00ED0C21" w:rsidRDefault="009640AB">
            <w:pPr>
              <w:pStyle w:val="affffffff1"/>
              <w:pPrChange w:id="17556" w:author="Андрей П. Цинцадзе" w:date="2023-11-10T15:43:00Z">
                <w:pPr>
                  <w:spacing w:line="276" w:lineRule="auto"/>
                </w:pPr>
              </w:pPrChange>
            </w:pPr>
            <w:r w:rsidRPr="00ED0C21">
              <w:t>DS1_T</w:t>
            </w:r>
          </w:p>
        </w:tc>
        <w:tc>
          <w:tcPr>
            <w:tcW w:w="711" w:type="dxa"/>
            <w:noWrap/>
          </w:tcPr>
          <w:p w14:paraId="36235215" w14:textId="77777777" w:rsidR="009640AB" w:rsidRPr="00ED0C21" w:rsidRDefault="009640AB">
            <w:pPr>
              <w:pStyle w:val="affffffff1"/>
              <w:pPrChange w:id="17557" w:author="Андрей П. Цинцадзе" w:date="2023-11-10T15:43:00Z">
                <w:pPr>
                  <w:spacing w:line="276" w:lineRule="auto"/>
                </w:pPr>
              </w:pPrChange>
            </w:pPr>
            <w:r w:rsidRPr="00ED0C21">
              <w:t>О</w:t>
            </w:r>
          </w:p>
        </w:tc>
        <w:tc>
          <w:tcPr>
            <w:tcW w:w="1133" w:type="dxa"/>
            <w:shd w:val="clear" w:color="auto" w:fill="FFFFFF"/>
            <w:noWrap/>
          </w:tcPr>
          <w:p w14:paraId="0410C593" w14:textId="77777777" w:rsidR="009640AB" w:rsidRPr="00ED0C21" w:rsidRDefault="009640AB">
            <w:pPr>
              <w:pStyle w:val="affffffff1"/>
              <w:pPrChange w:id="17558" w:author="Андрей П. Цинцадзе" w:date="2023-11-10T15:43:00Z">
                <w:pPr>
                  <w:spacing w:line="276" w:lineRule="auto"/>
                </w:pPr>
              </w:pPrChange>
            </w:pPr>
            <w:r w:rsidRPr="00ED0C21">
              <w:t>N(1)</w:t>
            </w:r>
          </w:p>
        </w:tc>
        <w:tc>
          <w:tcPr>
            <w:tcW w:w="2128" w:type="dxa"/>
            <w:shd w:val="clear" w:color="auto" w:fill="FFFFFF"/>
          </w:tcPr>
          <w:p w14:paraId="127858FE" w14:textId="77777777" w:rsidR="009640AB" w:rsidRPr="00ED0C21" w:rsidRDefault="009640AB">
            <w:pPr>
              <w:pStyle w:val="affffffff1"/>
              <w:jc w:val="left"/>
              <w:pPrChange w:id="17559" w:author="Ирина В.. Дмитриева" w:date="2023-11-20T17:43:00Z">
                <w:pPr>
                  <w:spacing w:line="276" w:lineRule="auto"/>
                </w:pPr>
              </w:pPrChange>
            </w:pPr>
            <w:r w:rsidRPr="00ED0C21">
              <w:t>Повод обращения</w:t>
            </w:r>
          </w:p>
        </w:tc>
        <w:tc>
          <w:tcPr>
            <w:tcW w:w="3118" w:type="dxa"/>
            <w:shd w:val="clear" w:color="auto" w:fill="FFFFFF"/>
          </w:tcPr>
          <w:p w14:paraId="2DFAD1C8" w14:textId="77777777" w:rsidR="009640AB" w:rsidRPr="00ED0C21" w:rsidRDefault="009640AB">
            <w:pPr>
              <w:pStyle w:val="affffffff1"/>
              <w:jc w:val="left"/>
              <w:pPrChange w:id="17560" w:author="Ирина В.. Дмитриева" w:date="2023-11-20T17:43:00Z">
                <w:pPr>
                  <w:spacing w:line="276" w:lineRule="auto"/>
                </w:pPr>
              </w:pPrChange>
            </w:pPr>
            <w:r w:rsidRPr="00ED0C21">
              <w:t>Классификатор поводов обращения N018</w:t>
            </w:r>
          </w:p>
        </w:tc>
      </w:tr>
      <w:tr w:rsidR="009640AB" w:rsidRPr="00ED0C21" w14:paraId="6BA471BE" w14:textId="77777777" w:rsidTr="004802F9">
        <w:trPr>
          <w:jc w:val="center"/>
        </w:trPr>
        <w:tc>
          <w:tcPr>
            <w:tcW w:w="1396" w:type="dxa"/>
            <w:shd w:val="clear" w:color="auto" w:fill="F2F2F2"/>
            <w:noWrap/>
          </w:tcPr>
          <w:p w14:paraId="056C527C" w14:textId="77777777" w:rsidR="009640AB" w:rsidRPr="00ED0C21" w:rsidRDefault="009640AB">
            <w:pPr>
              <w:pStyle w:val="affffffff1"/>
              <w:pPrChange w:id="17561" w:author="Андрей П. Цинцадзе" w:date="2023-11-10T15:43:00Z">
                <w:pPr>
                  <w:spacing w:line="276" w:lineRule="auto"/>
                </w:pPr>
              </w:pPrChange>
            </w:pPr>
            <w:r w:rsidRPr="00ED0C21">
              <w:t>ONK_SL</w:t>
            </w:r>
          </w:p>
        </w:tc>
        <w:tc>
          <w:tcPr>
            <w:tcW w:w="1564" w:type="dxa"/>
            <w:shd w:val="clear" w:color="auto" w:fill="FFFFFF"/>
            <w:noWrap/>
          </w:tcPr>
          <w:p w14:paraId="27A501F7" w14:textId="77777777" w:rsidR="009640AB" w:rsidRPr="00ED0C21" w:rsidRDefault="009640AB">
            <w:pPr>
              <w:pStyle w:val="affffffff1"/>
              <w:pPrChange w:id="17562" w:author="Андрей П. Цинцадзе" w:date="2023-11-10T15:43:00Z">
                <w:pPr>
                  <w:spacing w:line="276" w:lineRule="auto"/>
                </w:pPr>
              </w:pPrChange>
            </w:pPr>
            <w:r w:rsidRPr="00ED0C21">
              <w:t>STAD</w:t>
            </w:r>
          </w:p>
        </w:tc>
        <w:tc>
          <w:tcPr>
            <w:tcW w:w="711" w:type="dxa"/>
            <w:noWrap/>
          </w:tcPr>
          <w:p w14:paraId="00492CF0" w14:textId="77777777" w:rsidR="009640AB" w:rsidRPr="00ED0C21" w:rsidRDefault="009640AB">
            <w:pPr>
              <w:pStyle w:val="affffffff1"/>
              <w:pPrChange w:id="17563" w:author="Андрей П. Цинцадзе" w:date="2023-11-10T15:43:00Z">
                <w:pPr>
                  <w:spacing w:line="276" w:lineRule="auto"/>
                </w:pPr>
              </w:pPrChange>
            </w:pPr>
            <w:r w:rsidRPr="00ED0C21">
              <w:t>У</w:t>
            </w:r>
          </w:p>
        </w:tc>
        <w:tc>
          <w:tcPr>
            <w:tcW w:w="1133" w:type="dxa"/>
            <w:shd w:val="clear" w:color="auto" w:fill="FFFFFF"/>
            <w:noWrap/>
          </w:tcPr>
          <w:p w14:paraId="124D9C40" w14:textId="77777777" w:rsidR="009640AB" w:rsidRPr="00ED0C21" w:rsidRDefault="009640AB">
            <w:pPr>
              <w:pStyle w:val="affffffff1"/>
              <w:pPrChange w:id="17564" w:author="Андрей П. Цинцадзе" w:date="2023-11-10T15:43:00Z">
                <w:pPr>
                  <w:spacing w:line="276" w:lineRule="auto"/>
                </w:pPr>
              </w:pPrChange>
            </w:pPr>
            <w:r w:rsidRPr="00ED0C21">
              <w:t>N(3)</w:t>
            </w:r>
          </w:p>
        </w:tc>
        <w:tc>
          <w:tcPr>
            <w:tcW w:w="2128" w:type="dxa"/>
            <w:shd w:val="clear" w:color="auto" w:fill="FFFFFF"/>
          </w:tcPr>
          <w:p w14:paraId="46700B68" w14:textId="77777777" w:rsidR="009640AB" w:rsidRPr="00ED0C21" w:rsidRDefault="009640AB">
            <w:pPr>
              <w:pStyle w:val="affffffff1"/>
              <w:jc w:val="left"/>
              <w:pPrChange w:id="17565" w:author="Ирина В.. Дмитриева" w:date="2023-11-20T17:43:00Z">
                <w:pPr>
                  <w:spacing w:line="276" w:lineRule="auto"/>
                </w:pPr>
              </w:pPrChange>
            </w:pPr>
            <w:r w:rsidRPr="00ED0C21">
              <w:t>Стадия заболевания</w:t>
            </w:r>
          </w:p>
        </w:tc>
        <w:tc>
          <w:tcPr>
            <w:tcW w:w="3118" w:type="dxa"/>
            <w:shd w:val="clear" w:color="auto" w:fill="FFFFFF"/>
          </w:tcPr>
          <w:p w14:paraId="537279EA" w14:textId="0A00BD41" w:rsidR="009640AB" w:rsidRPr="00ED0C21" w:rsidRDefault="009640AB">
            <w:pPr>
              <w:pStyle w:val="affffffff1"/>
              <w:jc w:val="left"/>
              <w:pPrChange w:id="17566" w:author="Ирина В.. Дмитриева" w:date="2023-11-20T17:43:00Z">
                <w:pPr>
                  <w:spacing w:line="276" w:lineRule="auto"/>
                </w:pPr>
              </w:pPrChange>
            </w:pPr>
            <w:r w:rsidRPr="00ED0C21">
              <w:t xml:space="preserve">Заполняется в соответствии со справочником N002. </w:t>
            </w:r>
          </w:p>
          <w:p w14:paraId="69BBEFF4" w14:textId="77777777" w:rsidR="009640AB" w:rsidRPr="00ED0C21" w:rsidRDefault="009640AB">
            <w:pPr>
              <w:pStyle w:val="affffffff1"/>
              <w:jc w:val="left"/>
              <w:pPrChange w:id="17567" w:author="Ирина В.. Дмитриева" w:date="2023-11-20T17:43:00Z">
                <w:pPr>
                  <w:spacing w:line="276" w:lineRule="auto"/>
                </w:pPr>
              </w:pPrChange>
            </w:pPr>
            <w:r w:rsidRPr="00ED0C21">
              <w:t>Обязательно к заполнению при проведении противоопухолевого лечения или наблюдении</w:t>
            </w:r>
          </w:p>
          <w:p w14:paraId="69F15DB2" w14:textId="77777777" w:rsidR="009640AB" w:rsidRPr="00ED0C21" w:rsidRDefault="009640AB">
            <w:pPr>
              <w:pStyle w:val="affffffff1"/>
              <w:jc w:val="left"/>
              <w:pPrChange w:id="17568" w:author="Ирина В.. Дмитриева" w:date="2023-11-20T17:43:00Z">
                <w:pPr>
                  <w:spacing w:line="276" w:lineRule="auto"/>
                </w:pPr>
              </w:pPrChange>
            </w:pPr>
            <w:r w:rsidRPr="00ED0C21">
              <w:t>(DS1_T={0,1,2,3,4}).</w:t>
            </w:r>
          </w:p>
        </w:tc>
      </w:tr>
      <w:tr w:rsidR="009640AB" w:rsidRPr="00ED0C21" w14:paraId="5F4870D9" w14:textId="77777777" w:rsidTr="004802F9">
        <w:trPr>
          <w:jc w:val="center"/>
        </w:trPr>
        <w:tc>
          <w:tcPr>
            <w:tcW w:w="1396" w:type="dxa"/>
            <w:shd w:val="clear" w:color="auto" w:fill="F2F2F2"/>
            <w:noWrap/>
          </w:tcPr>
          <w:p w14:paraId="1EAC7E70" w14:textId="77777777" w:rsidR="009640AB" w:rsidRPr="00ED0C21" w:rsidRDefault="009640AB">
            <w:pPr>
              <w:pStyle w:val="affffffff1"/>
              <w:pPrChange w:id="17569" w:author="Андрей П. Цинцадзе" w:date="2023-11-10T15:43:00Z">
                <w:pPr>
                  <w:spacing w:line="276" w:lineRule="auto"/>
                </w:pPr>
              </w:pPrChange>
            </w:pPr>
            <w:r w:rsidRPr="00ED0C21">
              <w:t>ONK_SL</w:t>
            </w:r>
          </w:p>
        </w:tc>
        <w:tc>
          <w:tcPr>
            <w:tcW w:w="1564" w:type="dxa"/>
            <w:shd w:val="clear" w:color="auto" w:fill="FFFFFF"/>
            <w:noWrap/>
          </w:tcPr>
          <w:p w14:paraId="5A7B3E44" w14:textId="77777777" w:rsidR="009640AB" w:rsidRPr="00ED0C21" w:rsidRDefault="009640AB">
            <w:pPr>
              <w:pStyle w:val="affffffff1"/>
              <w:pPrChange w:id="17570" w:author="Андрей П. Цинцадзе" w:date="2023-11-10T15:43:00Z">
                <w:pPr>
                  <w:spacing w:line="276" w:lineRule="auto"/>
                </w:pPr>
              </w:pPrChange>
            </w:pPr>
            <w:r w:rsidRPr="00ED0C21">
              <w:t>ONK_T</w:t>
            </w:r>
          </w:p>
        </w:tc>
        <w:tc>
          <w:tcPr>
            <w:tcW w:w="711" w:type="dxa"/>
            <w:noWrap/>
          </w:tcPr>
          <w:p w14:paraId="45109DA8" w14:textId="77777777" w:rsidR="009640AB" w:rsidRPr="00ED0C21" w:rsidRDefault="009640AB">
            <w:pPr>
              <w:pStyle w:val="affffffff1"/>
              <w:pPrChange w:id="17571" w:author="Андрей П. Цинцадзе" w:date="2023-11-10T15:43:00Z">
                <w:pPr>
                  <w:spacing w:line="276" w:lineRule="auto"/>
                </w:pPr>
              </w:pPrChange>
            </w:pPr>
            <w:r w:rsidRPr="00ED0C21">
              <w:t>У</w:t>
            </w:r>
          </w:p>
        </w:tc>
        <w:tc>
          <w:tcPr>
            <w:tcW w:w="1133" w:type="dxa"/>
            <w:shd w:val="clear" w:color="auto" w:fill="FFFFFF"/>
            <w:noWrap/>
          </w:tcPr>
          <w:p w14:paraId="297CFF8A" w14:textId="77777777" w:rsidR="009640AB" w:rsidRPr="00ED0C21" w:rsidRDefault="009640AB">
            <w:pPr>
              <w:pStyle w:val="affffffff1"/>
              <w:pPrChange w:id="17572" w:author="Андрей П. Цинцадзе" w:date="2023-11-10T15:43:00Z">
                <w:pPr>
                  <w:spacing w:line="276" w:lineRule="auto"/>
                </w:pPr>
              </w:pPrChange>
            </w:pPr>
            <w:r w:rsidRPr="00ED0C21">
              <w:t>N(3)</w:t>
            </w:r>
          </w:p>
        </w:tc>
        <w:tc>
          <w:tcPr>
            <w:tcW w:w="2128" w:type="dxa"/>
            <w:shd w:val="clear" w:color="auto" w:fill="FFFFFF"/>
          </w:tcPr>
          <w:p w14:paraId="3B640BE1" w14:textId="77777777" w:rsidR="009640AB" w:rsidRPr="00ED0C21" w:rsidRDefault="009640AB">
            <w:pPr>
              <w:pStyle w:val="affffffff1"/>
              <w:jc w:val="left"/>
              <w:pPrChange w:id="17573" w:author="Ирина В.. Дмитриева" w:date="2023-11-20T17:43:00Z">
                <w:pPr>
                  <w:spacing w:line="276" w:lineRule="auto"/>
                </w:pPr>
              </w:pPrChange>
            </w:pPr>
            <w:r w:rsidRPr="00ED0C21">
              <w:t>Значение Tumor</w:t>
            </w:r>
          </w:p>
        </w:tc>
        <w:tc>
          <w:tcPr>
            <w:tcW w:w="3118" w:type="dxa"/>
            <w:shd w:val="clear" w:color="auto" w:fill="FFFFFF"/>
          </w:tcPr>
          <w:p w14:paraId="73FB8B7F" w14:textId="77777777" w:rsidR="009640AB" w:rsidRPr="00ED0C21" w:rsidRDefault="009640AB">
            <w:pPr>
              <w:pStyle w:val="affffffff1"/>
              <w:jc w:val="left"/>
              <w:pPrChange w:id="17574" w:author="Ирина В.. Дмитриева" w:date="2023-11-20T17:43:00Z">
                <w:pPr>
                  <w:spacing w:line="276" w:lineRule="auto"/>
                </w:pPr>
              </w:pPrChange>
            </w:pPr>
            <w:r w:rsidRPr="00ED0C21">
              <w:t>Заполняется в соответствии со справочником N003.</w:t>
            </w:r>
          </w:p>
          <w:p w14:paraId="7F399650" w14:textId="0A157378" w:rsidR="009640AB" w:rsidRPr="00ED0C21" w:rsidRDefault="009640AB">
            <w:pPr>
              <w:pStyle w:val="affffffff1"/>
              <w:jc w:val="left"/>
              <w:pPrChange w:id="17575" w:author="Ирина В.. Дмитриева" w:date="2023-11-20T17:43:00Z">
                <w:pPr>
                  <w:spacing w:line="276" w:lineRule="auto"/>
                </w:pPr>
              </w:pPrChange>
            </w:pPr>
            <w:r w:rsidRPr="00ED0C21">
              <w:t>Обязательно к заполнению при первичном лечении (DS1_T=0) для пациентов, возраст которых на дату начала лечения более 18 лет</w:t>
            </w:r>
          </w:p>
        </w:tc>
      </w:tr>
      <w:tr w:rsidR="009640AB" w:rsidRPr="00ED0C21" w14:paraId="6FA16A1A" w14:textId="77777777" w:rsidTr="004802F9">
        <w:trPr>
          <w:jc w:val="center"/>
        </w:trPr>
        <w:tc>
          <w:tcPr>
            <w:tcW w:w="1396" w:type="dxa"/>
            <w:shd w:val="clear" w:color="auto" w:fill="F2F2F2"/>
            <w:noWrap/>
          </w:tcPr>
          <w:p w14:paraId="791E2359" w14:textId="77777777" w:rsidR="009640AB" w:rsidRPr="00ED0C21" w:rsidRDefault="009640AB">
            <w:pPr>
              <w:pStyle w:val="affffffff1"/>
              <w:pPrChange w:id="17576" w:author="Андрей П. Цинцадзе" w:date="2023-11-10T15:43:00Z">
                <w:pPr>
                  <w:spacing w:line="276" w:lineRule="auto"/>
                </w:pPr>
              </w:pPrChange>
            </w:pPr>
            <w:r w:rsidRPr="00ED0C21">
              <w:t>ONK_SL</w:t>
            </w:r>
          </w:p>
        </w:tc>
        <w:tc>
          <w:tcPr>
            <w:tcW w:w="1564" w:type="dxa"/>
            <w:shd w:val="clear" w:color="auto" w:fill="FFFFFF"/>
            <w:noWrap/>
          </w:tcPr>
          <w:p w14:paraId="143F0A77" w14:textId="77777777" w:rsidR="009640AB" w:rsidRPr="00ED0C21" w:rsidRDefault="009640AB">
            <w:pPr>
              <w:pStyle w:val="affffffff1"/>
              <w:pPrChange w:id="17577" w:author="Андрей П. Цинцадзе" w:date="2023-11-10T15:43:00Z">
                <w:pPr>
                  <w:spacing w:line="276" w:lineRule="auto"/>
                </w:pPr>
              </w:pPrChange>
            </w:pPr>
            <w:r w:rsidRPr="00ED0C21">
              <w:t>ONK_N</w:t>
            </w:r>
          </w:p>
        </w:tc>
        <w:tc>
          <w:tcPr>
            <w:tcW w:w="711" w:type="dxa"/>
            <w:noWrap/>
          </w:tcPr>
          <w:p w14:paraId="518137E5" w14:textId="77777777" w:rsidR="009640AB" w:rsidRPr="00ED0C21" w:rsidRDefault="009640AB">
            <w:pPr>
              <w:pStyle w:val="affffffff1"/>
              <w:pPrChange w:id="17578" w:author="Андрей П. Цинцадзе" w:date="2023-11-10T15:43:00Z">
                <w:pPr>
                  <w:spacing w:line="276" w:lineRule="auto"/>
                </w:pPr>
              </w:pPrChange>
            </w:pPr>
            <w:r w:rsidRPr="00ED0C21">
              <w:t>У</w:t>
            </w:r>
          </w:p>
        </w:tc>
        <w:tc>
          <w:tcPr>
            <w:tcW w:w="1133" w:type="dxa"/>
            <w:shd w:val="clear" w:color="auto" w:fill="FFFFFF"/>
            <w:noWrap/>
          </w:tcPr>
          <w:p w14:paraId="654A1CAA" w14:textId="77777777" w:rsidR="009640AB" w:rsidRPr="00ED0C21" w:rsidRDefault="009640AB">
            <w:pPr>
              <w:pStyle w:val="affffffff1"/>
              <w:pPrChange w:id="17579" w:author="Андрей П. Цинцадзе" w:date="2023-11-10T15:43:00Z">
                <w:pPr>
                  <w:spacing w:line="276" w:lineRule="auto"/>
                </w:pPr>
              </w:pPrChange>
            </w:pPr>
            <w:r w:rsidRPr="00ED0C21">
              <w:t>N(3)</w:t>
            </w:r>
          </w:p>
        </w:tc>
        <w:tc>
          <w:tcPr>
            <w:tcW w:w="2128" w:type="dxa"/>
            <w:shd w:val="clear" w:color="auto" w:fill="FFFFFF"/>
          </w:tcPr>
          <w:p w14:paraId="673A82BE" w14:textId="77777777" w:rsidR="009640AB" w:rsidRPr="00ED0C21" w:rsidRDefault="009640AB">
            <w:pPr>
              <w:pStyle w:val="affffffff1"/>
              <w:jc w:val="left"/>
              <w:pPrChange w:id="17580" w:author="Ирина В.. Дмитриева" w:date="2023-11-20T17:43:00Z">
                <w:pPr>
                  <w:spacing w:line="276" w:lineRule="auto"/>
                </w:pPr>
              </w:pPrChange>
            </w:pPr>
            <w:r w:rsidRPr="00ED0C21">
              <w:t>Значение Nodus</w:t>
            </w:r>
          </w:p>
        </w:tc>
        <w:tc>
          <w:tcPr>
            <w:tcW w:w="3118" w:type="dxa"/>
            <w:shd w:val="clear" w:color="auto" w:fill="FFFFFF"/>
          </w:tcPr>
          <w:p w14:paraId="4AB69CD2" w14:textId="77777777" w:rsidR="009640AB" w:rsidRPr="00ED0C21" w:rsidRDefault="009640AB">
            <w:pPr>
              <w:pStyle w:val="affffffff1"/>
              <w:jc w:val="left"/>
              <w:pPrChange w:id="17581" w:author="Ирина В.. Дмитриева" w:date="2023-11-20T17:43:00Z">
                <w:pPr>
                  <w:spacing w:line="276" w:lineRule="auto"/>
                </w:pPr>
              </w:pPrChange>
            </w:pPr>
            <w:r w:rsidRPr="00ED0C21">
              <w:t>Заполняется в соответствии со справочником N004.</w:t>
            </w:r>
          </w:p>
          <w:p w14:paraId="5AAB1069" w14:textId="77777777" w:rsidR="009640AB" w:rsidRPr="00ED0C21" w:rsidRDefault="009640AB">
            <w:pPr>
              <w:pStyle w:val="affffffff1"/>
              <w:jc w:val="left"/>
              <w:pPrChange w:id="17582" w:author="Ирина В.. Дмитриева" w:date="2023-11-20T17:43:00Z">
                <w:pPr>
                  <w:spacing w:line="276" w:lineRule="auto"/>
                </w:pPr>
              </w:pPrChange>
            </w:pPr>
            <w:r w:rsidRPr="00ED0C21">
              <w:t xml:space="preserve">Обязательно к заполнению при первичном лечении (DS1_T=0) для пациентов, возраст которых на дату начала лечения более 18 лет </w:t>
            </w:r>
          </w:p>
        </w:tc>
      </w:tr>
      <w:tr w:rsidR="009640AB" w:rsidRPr="00ED0C21" w14:paraId="13707880" w14:textId="77777777" w:rsidTr="004802F9">
        <w:trPr>
          <w:jc w:val="center"/>
        </w:trPr>
        <w:tc>
          <w:tcPr>
            <w:tcW w:w="1396" w:type="dxa"/>
            <w:shd w:val="clear" w:color="auto" w:fill="F2F2F2"/>
            <w:noWrap/>
          </w:tcPr>
          <w:p w14:paraId="1E705F1C" w14:textId="77777777" w:rsidR="009640AB" w:rsidRPr="00ED0C21" w:rsidRDefault="009640AB">
            <w:pPr>
              <w:pStyle w:val="affffffff1"/>
              <w:pPrChange w:id="17583" w:author="Андрей П. Цинцадзе" w:date="2023-11-10T15:43:00Z">
                <w:pPr>
                  <w:spacing w:line="276" w:lineRule="auto"/>
                </w:pPr>
              </w:pPrChange>
            </w:pPr>
            <w:r w:rsidRPr="00ED0C21">
              <w:t>ONK_SL</w:t>
            </w:r>
          </w:p>
        </w:tc>
        <w:tc>
          <w:tcPr>
            <w:tcW w:w="1564" w:type="dxa"/>
            <w:shd w:val="clear" w:color="auto" w:fill="FFFFFF"/>
            <w:noWrap/>
          </w:tcPr>
          <w:p w14:paraId="57FD6BCB" w14:textId="77777777" w:rsidR="009640AB" w:rsidRPr="00ED0C21" w:rsidRDefault="009640AB">
            <w:pPr>
              <w:pStyle w:val="affffffff1"/>
              <w:pPrChange w:id="17584" w:author="Андрей П. Цинцадзе" w:date="2023-11-10T15:43:00Z">
                <w:pPr>
                  <w:spacing w:line="276" w:lineRule="auto"/>
                </w:pPr>
              </w:pPrChange>
            </w:pPr>
            <w:r w:rsidRPr="00ED0C21">
              <w:t>ONK_M</w:t>
            </w:r>
          </w:p>
        </w:tc>
        <w:tc>
          <w:tcPr>
            <w:tcW w:w="711" w:type="dxa"/>
            <w:noWrap/>
          </w:tcPr>
          <w:p w14:paraId="301D348C" w14:textId="77777777" w:rsidR="009640AB" w:rsidRPr="00ED0C21" w:rsidRDefault="009640AB">
            <w:pPr>
              <w:pStyle w:val="affffffff1"/>
              <w:pPrChange w:id="17585" w:author="Андрей П. Цинцадзе" w:date="2023-11-10T15:43:00Z">
                <w:pPr>
                  <w:spacing w:line="276" w:lineRule="auto"/>
                </w:pPr>
              </w:pPrChange>
            </w:pPr>
            <w:r w:rsidRPr="00ED0C21">
              <w:t>У</w:t>
            </w:r>
          </w:p>
        </w:tc>
        <w:tc>
          <w:tcPr>
            <w:tcW w:w="1133" w:type="dxa"/>
            <w:shd w:val="clear" w:color="auto" w:fill="FFFFFF"/>
            <w:noWrap/>
          </w:tcPr>
          <w:p w14:paraId="6B75A49E" w14:textId="77777777" w:rsidR="009640AB" w:rsidRPr="00ED0C21" w:rsidRDefault="009640AB">
            <w:pPr>
              <w:pStyle w:val="affffffff1"/>
              <w:pPrChange w:id="17586" w:author="Андрей П. Цинцадзе" w:date="2023-11-10T15:43:00Z">
                <w:pPr>
                  <w:spacing w:line="276" w:lineRule="auto"/>
                </w:pPr>
              </w:pPrChange>
            </w:pPr>
            <w:r w:rsidRPr="00ED0C21">
              <w:t>N(3)</w:t>
            </w:r>
          </w:p>
        </w:tc>
        <w:tc>
          <w:tcPr>
            <w:tcW w:w="2128" w:type="dxa"/>
            <w:shd w:val="clear" w:color="auto" w:fill="FFFFFF"/>
          </w:tcPr>
          <w:p w14:paraId="1B391F5C" w14:textId="77777777" w:rsidR="009640AB" w:rsidRPr="00ED0C21" w:rsidRDefault="009640AB">
            <w:pPr>
              <w:pStyle w:val="affffffff1"/>
              <w:jc w:val="left"/>
              <w:pPrChange w:id="17587" w:author="Ирина В.. Дмитриева" w:date="2023-11-20T17:43:00Z">
                <w:pPr>
                  <w:spacing w:line="276" w:lineRule="auto"/>
                </w:pPr>
              </w:pPrChange>
            </w:pPr>
            <w:r w:rsidRPr="00ED0C21">
              <w:t xml:space="preserve">Значение Metastasis </w:t>
            </w:r>
          </w:p>
        </w:tc>
        <w:tc>
          <w:tcPr>
            <w:tcW w:w="3118" w:type="dxa"/>
            <w:shd w:val="clear" w:color="auto" w:fill="FFFFFF"/>
          </w:tcPr>
          <w:p w14:paraId="7974DDDE" w14:textId="3C5858E0" w:rsidR="009640AB" w:rsidRPr="00ED0C21" w:rsidRDefault="009640AB">
            <w:pPr>
              <w:pStyle w:val="affffffff1"/>
              <w:jc w:val="left"/>
              <w:pPrChange w:id="17588" w:author="Ирина В.. Дмитриева" w:date="2023-11-20T17:43:00Z">
                <w:pPr>
                  <w:spacing w:line="276" w:lineRule="auto"/>
                </w:pPr>
              </w:pPrChange>
            </w:pPr>
            <w:r w:rsidRPr="00ED0C21">
              <w:t>Заполняется в соответствии со справочником N005. Обязательно к заполнению при первичном лечении (DS1_T=0) для пациентов, возраст которых на дату начала лечения более 18 лет</w:t>
            </w:r>
          </w:p>
        </w:tc>
      </w:tr>
      <w:tr w:rsidR="009640AB" w:rsidRPr="00ED0C21" w14:paraId="4B351018" w14:textId="77777777" w:rsidTr="004802F9">
        <w:trPr>
          <w:jc w:val="center"/>
        </w:trPr>
        <w:tc>
          <w:tcPr>
            <w:tcW w:w="1396" w:type="dxa"/>
            <w:shd w:val="clear" w:color="auto" w:fill="F2F2F2"/>
            <w:noWrap/>
          </w:tcPr>
          <w:p w14:paraId="5CCB7AE0" w14:textId="77777777" w:rsidR="009640AB" w:rsidRPr="00ED0C21" w:rsidRDefault="009640AB">
            <w:pPr>
              <w:pStyle w:val="affffffff1"/>
              <w:pPrChange w:id="17589" w:author="Андрей П. Цинцадзе" w:date="2023-11-10T15:43:00Z">
                <w:pPr>
                  <w:spacing w:line="276" w:lineRule="auto"/>
                </w:pPr>
              </w:pPrChange>
            </w:pPr>
            <w:r w:rsidRPr="00ED0C21">
              <w:t>ONK_SL</w:t>
            </w:r>
          </w:p>
        </w:tc>
        <w:tc>
          <w:tcPr>
            <w:tcW w:w="1564" w:type="dxa"/>
            <w:shd w:val="clear" w:color="auto" w:fill="FFFFFF"/>
            <w:noWrap/>
          </w:tcPr>
          <w:p w14:paraId="0535BBF2" w14:textId="77777777" w:rsidR="009640AB" w:rsidRPr="00ED0C21" w:rsidRDefault="009640AB">
            <w:pPr>
              <w:pStyle w:val="affffffff1"/>
              <w:pPrChange w:id="17590" w:author="Андрей П. Цинцадзе" w:date="2023-11-10T15:43:00Z">
                <w:pPr>
                  <w:spacing w:line="276" w:lineRule="auto"/>
                </w:pPr>
              </w:pPrChange>
            </w:pPr>
            <w:r w:rsidRPr="00ED0C21">
              <w:t>MTSTZ</w:t>
            </w:r>
          </w:p>
        </w:tc>
        <w:tc>
          <w:tcPr>
            <w:tcW w:w="711" w:type="dxa"/>
            <w:noWrap/>
          </w:tcPr>
          <w:p w14:paraId="7977DAD9" w14:textId="77777777" w:rsidR="009640AB" w:rsidRPr="00ED0C21" w:rsidRDefault="009640AB">
            <w:pPr>
              <w:pStyle w:val="affffffff1"/>
              <w:pPrChange w:id="17591" w:author="Андрей П. Цинцадзе" w:date="2023-11-10T15:43:00Z">
                <w:pPr>
                  <w:spacing w:line="276" w:lineRule="auto"/>
                </w:pPr>
              </w:pPrChange>
            </w:pPr>
            <w:r w:rsidRPr="00ED0C21">
              <w:t>У</w:t>
            </w:r>
          </w:p>
        </w:tc>
        <w:tc>
          <w:tcPr>
            <w:tcW w:w="1133" w:type="dxa"/>
            <w:shd w:val="clear" w:color="auto" w:fill="FFFFFF"/>
            <w:noWrap/>
          </w:tcPr>
          <w:p w14:paraId="0613AFEC" w14:textId="77777777" w:rsidR="009640AB" w:rsidRPr="00ED0C21" w:rsidRDefault="009640AB">
            <w:pPr>
              <w:pStyle w:val="affffffff1"/>
              <w:pPrChange w:id="17592" w:author="Андрей П. Цинцадзе" w:date="2023-11-10T15:43:00Z">
                <w:pPr>
                  <w:spacing w:line="276" w:lineRule="auto"/>
                </w:pPr>
              </w:pPrChange>
            </w:pPr>
            <w:r w:rsidRPr="00ED0C21">
              <w:t>N(1)</w:t>
            </w:r>
          </w:p>
        </w:tc>
        <w:tc>
          <w:tcPr>
            <w:tcW w:w="2128" w:type="dxa"/>
            <w:shd w:val="clear" w:color="auto" w:fill="FFFFFF"/>
          </w:tcPr>
          <w:p w14:paraId="3C50923A" w14:textId="77777777" w:rsidR="009640AB" w:rsidRPr="00ED0C21" w:rsidRDefault="009640AB">
            <w:pPr>
              <w:pStyle w:val="affffffff1"/>
              <w:jc w:val="left"/>
              <w:pPrChange w:id="17593" w:author="Ирина В.. Дмитриева" w:date="2023-11-20T17:43:00Z">
                <w:pPr>
                  <w:spacing w:line="276" w:lineRule="auto"/>
                </w:pPr>
              </w:pPrChange>
            </w:pPr>
            <w:r w:rsidRPr="00ED0C21">
              <w:t>Признак выявления отдалённых метастазов</w:t>
            </w:r>
          </w:p>
        </w:tc>
        <w:tc>
          <w:tcPr>
            <w:tcW w:w="3118" w:type="dxa"/>
          </w:tcPr>
          <w:p w14:paraId="4D017011" w14:textId="093DC22D" w:rsidR="009640AB" w:rsidRPr="00ED0C21" w:rsidRDefault="009640AB">
            <w:pPr>
              <w:pStyle w:val="affffffff1"/>
              <w:jc w:val="left"/>
              <w:pPrChange w:id="17594" w:author="Ирина В.. Дмитриева" w:date="2023-11-20T17:43:00Z">
                <w:pPr>
                  <w:spacing w:line="276" w:lineRule="auto"/>
                </w:pPr>
              </w:pPrChange>
            </w:pPr>
            <w:r w:rsidRPr="00ED0C21">
              <w:t>Используется только при рецидиве или прогрессировании (DS1_T=1 или DS1_T=2). При выявлении отдалённых метастазов обязательно к заполнению значением 1</w:t>
            </w:r>
          </w:p>
        </w:tc>
      </w:tr>
      <w:tr w:rsidR="009640AB" w:rsidRPr="00ED0C21" w14:paraId="37C0AB46" w14:textId="77777777" w:rsidTr="004802F9">
        <w:trPr>
          <w:jc w:val="center"/>
        </w:trPr>
        <w:tc>
          <w:tcPr>
            <w:tcW w:w="1396" w:type="dxa"/>
            <w:shd w:val="clear" w:color="auto" w:fill="F2F2F2"/>
            <w:noWrap/>
          </w:tcPr>
          <w:p w14:paraId="4DB75357" w14:textId="77777777" w:rsidR="009640AB" w:rsidRPr="00ED0C21" w:rsidRDefault="009640AB">
            <w:pPr>
              <w:pStyle w:val="affffffff1"/>
              <w:pPrChange w:id="17595" w:author="Андрей П. Цинцадзе" w:date="2023-11-10T15:43:00Z">
                <w:pPr>
                  <w:spacing w:line="276" w:lineRule="auto"/>
                </w:pPr>
              </w:pPrChange>
            </w:pPr>
            <w:r w:rsidRPr="00ED0C21">
              <w:t>ONK_SL</w:t>
            </w:r>
          </w:p>
        </w:tc>
        <w:tc>
          <w:tcPr>
            <w:tcW w:w="1564" w:type="dxa"/>
            <w:shd w:val="clear" w:color="auto" w:fill="FFFFFF"/>
            <w:noWrap/>
          </w:tcPr>
          <w:p w14:paraId="0D051CA8" w14:textId="77777777" w:rsidR="009640AB" w:rsidRPr="00ED0C21" w:rsidRDefault="009640AB">
            <w:pPr>
              <w:pStyle w:val="affffffff1"/>
              <w:pPrChange w:id="17596" w:author="Андрей П. Цинцадзе" w:date="2023-11-10T15:43:00Z">
                <w:pPr>
                  <w:spacing w:line="276" w:lineRule="auto"/>
                </w:pPr>
              </w:pPrChange>
            </w:pPr>
            <w:r w:rsidRPr="00ED0C21">
              <w:t>B_DIAG</w:t>
            </w:r>
          </w:p>
        </w:tc>
        <w:tc>
          <w:tcPr>
            <w:tcW w:w="711" w:type="dxa"/>
            <w:shd w:val="clear" w:color="auto" w:fill="FFFFFF"/>
            <w:noWrap/>
          </w:tcPr>
          <w:p w14:paraId="182909AA" w14:textId="77777777" w:rsidR="009640AB" w:rsidRPr="00ED0C21" w:rsidRDefault="009640AB">
            <w:pPr>
              <w:pStyle w:val="affffffff1"/>
              <w:pPrChange w:id="17597" w:author="Андрей П. Цинцадзе" w:date="2023-11-10T15:43:00Z">
                <w:pPr>
                  <w:spacing w:line="276" w:lineRule="auto"/>
                </w:pPr>
              </w:pPrChange>
            </w:pPr>
            <w:r w:rsidRPr="00ED0C21">
              <w:t>УМ</w:t>
            </w:r>
          </w:p>
        </w:tc>
        <w:tc>
          <w:tcPr>
            <w:tcW w:w="1133" w:type="dxa"/>
            <w:shd w:val="clear" w:color="auto" w:fill="FFFFFF"/>
            <w:noWrap/>
          </w:tcPr>
          <w:p w14:paraId="79646DCF" w14:textId="77777777" w:rsidR="009640AB" w:rsidRPr="00ED0C21" w:rsidRDefault="009640AB">
            <w:pPr>
              <w:pStyle w:val="affffffff1"/>
              <w:pPrChange w:id="17598" w:author="Андрей П. Цинцадзе" w:date="2023-11-10T15:43:00Z">
                <w:pPr>
                  <w:spacing w:line="276" w:lineRule="auto"/>
                </w:pPr>
              </w:pPrChange>
            </w:pPr>
            <w:r w:rsidRPr="00ED0C21">
              <w:t>S</w:t>
            </w:r>
          </w:p>
        </w:tc>
        <w:tc>
          <w:tcPr>
            <w:tcW w:w="2128" w:type="dxa"/>
            <w:shd w:val="clear" w:color="auto" w:fill="FFFFFF"/>
          </w:tcPr>
          <w:p w14:paraId="1CD5A11A" w14:textId="77777777" w:rsidR="009640AB" w:rsidRPr="00ED0C21" w:rsidRDefault="009640AB">
            <w:pPr>
              <w:pStyle w:val="affffffff1"/>
              <w:jc w:val="left"/>
              <w:pPrChange w:id="17599" w:author="Ирина В.. Дмитриева" w:date="2023-11-20T17:43:00Z">
                <w:pPr>
                  <w:spacing w:line="276" w:lineRule="auto"/>
                </w:pPr>
              </w:pPrChange>
            </w:pPr>
            <w:r w:rsidRPr="00ED0C21">
              <w:t>Диагностический блок</w:t>
            </w:r>
          </w:p>
        </w:tc>
        <w:tc>
          <w:tcPr>
            <w:tcW w:w="3118" w:type="dxa"/>
          </w:tcPr>
          <w:p w14:paraId="4A922282" w14:textId="77777777" w:rsidR="009640AB" w:rsidRPr="00ED0C21" w:rsidRDefault="009640AB">
            <w:pPr>
              <w:pStyle w:val="affffffff1"/>
              <w:jc w:val="left"/>
              <w:pPrChange w:id="17600" w:author="Ирина В.. Дмитриева" w:date="2023-11-20T17:43:00Z">
                <w:pPr>
                  <w:spacing w:line="276" w:lineRule="auto"/>
                </w:pPr>
              </w:pPrChange>
            </w:pPr>
            <w:r w:rsidRPr="00ED0C21">
              <w:t>Содержит сведения обо всех проведенных исследованиях и их результатах.</w:t>
            </w:r>
          </w:p>
          <w:p w14:paraId="12007CCE" w14:textId="5D142FEB" w:rsidR="009640AB" w:rsidRPr="00ED0C21" w:rsidRDefault="009640AB">
            <w:pPr>
              <w:pStyle w:val="affffffff1"/>
              <w:jc w:val="left"/>
              <w:pPrChange w:id="17601" w:author="Ирина В.. Дмитриева" w:date="2023-11-20T17:43:00Z">
                <w:pPr>
                  <w:spacing w:line="276" w:lineRule="auto"/>
                </w:pPr>
              </w:pPrChange>
            </w:pPr>
            <w:r w:rsidRPr="00ED0C21">
              <w:t>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REC_RSLT=1.</w:t>
            </w:r>
          </w:p>
        </w:tc>
      </w:tr>
      <w:tr w:rsidR="009640AB" w:rsidRPr="00ED0C21" w14:paraId="1C716468" w14:textId="77777777" w:rsidTr="004802F9">
        <w:trPr>
          <w:jc w:val="center"/>
        </w:trPr>
        <w:tc>
          <w:tcPr>
            <w:tcW w:w="1396" w:type="dxa"/>
            <w:shd w:val="clear" w:color="auto" w:fill="F2F2F2"/>
            <w:noWrap/>
          </w:tcPr>
          <w:p w14:paraId="75777E5C" w14:textId="77777777" w:rsidR="009640AB" w:rsidRPr="00ED0C21" w:rsidRDefault="009640AB">
            <w:pPr>
              <w:pStyle w:val="affffffff1"/>
              <w:pPrChange w:id="17602" w:author="Андрей П. Цинцадзе" w:date="2023-11-10T15:43:00Z">
                <w:pPr>
                  <w:spacing w:line="276" w:lineRule="auto"/>
                </w:pPr>
              </w:pPrChange>
            </w:pPr>
            <w:r w:rsidRPr="00ED0C21">
              <w:t>ONK_SL</w:t>
            </w:r>
          </w:p>
        </w:tc>
        <w:tc>
          <w:tcPr>
            <w:tcW w:w="1564" w:type="dxa"/>
            <w:shd w:val="clear" w:color="auto" w:fill="FFFFFF"/>
            <w:noWrap/>
          </w:tcPr>
          <w:p w14:paraId="043778C6" w14:textId="77777777" w:rsidR="009640AB" w:rsidRPr="00ED0C21" w:rsidRDefault="009640AB">
            <w:pPr>
              <w:pStyle w:val="affffffff1"/>
              <w:pPrChange w:id="17603" w:author="Андрей П. Цинцадзе" w:date="2023-11-10T15:43:00Z">
                <w:pPr>
                  <w:spacing w:line="276" w:lineRule="auto"/>
                </w:pPr>
              </w:pPrChange>
            </w:pPr>
            <w:r w:rsidRPr="00ED0C21">
              <w:t>B_PROT</w:t>
            </w:r>
          </w:p>
        </w:tc>
        <w:tc>
          <w:tcPr>
            <w:tcW w:w="711" w:type="dxa"/>
            <w:shd w:val="clear" w:color="auto" w:fill="FFFFFF"/>
            <w:noWrap/>
          </w:tcPr>
          <w:p w14:paraId="5F210664" w14:textId="77777777" w:rsidR="009640AB" w:rsidRPr="00ED0C21" w:rsidRDefault="009640AB">
            <w:pPr>
              <w:pStyle w:val="affffffff1"/>
              <w:pPrChange w:id="17604" w:author="Андрей П. Цинцадзе" w:date="2023-11-10T15:43:00Z">
                <w:pPr>
                  <w:spacing w:line="276" w:lineRule="auto"/>
                </w:pPr>
              </w:pPrChange>
            </w:pPr>
            <w:r w:rsidRPr="00ED0C21">
              <w:t>УМ</w:t>
            </w:r>
          </w:p>
        </w:tc>
        <w:tc>
          <w:tcPr>
            <w:tcW w:w="1133" w:type="dxa"/>
            <w:shd w:val="clear" w:color="auto" w:fill="FFFFFF"/>
            <w:noWrap/>
          </w:tcPr>
          <w:p w14:paraId="10FF0897" w14:textId="77777777" w:rsidR="009640AB" w:rsidRPr="00ED0C21" w:rsidRDefault="009640AB">
            <w:pPr>
              <w:pStyle w:val="affffffff1"/>
              <w:pPrChange w:id="17605" w:author="Андрей П. Цинцадзе" w:date="2023-11-10T15:43:00Z">
                <w:pPr>
                  <w:spacing w:line="276" w:lineRule="auto"/>
                </w:pPr>
              </w:pPrChange>
            </w:pPr>
            <w:r w:rsidRPr="00ED0C21">
              <w:t>S</w:t>
            </w:r>
          </w:p>
        </w:tc>
        <w:tc>
          <w:tcPr>
            <w:tcW w:w="2128" w:type="dxa"/>
            <w:shd w:val="clear" w:color="auto" w:fill="FFFFFF"/>
          </w:tcPr>
          <w:p w14:paraId="22F94FAA" w14:textId="77777777" w:rsidR="009640AB" w:rsidRPr="00ED0C21" w:rsidRDefault="009640AB">
            <w:pPr>
              <w:pStyle w:val="affffffff1"/>
              <w:jc w:val="left"/>
              <w:pPrChange w:id="17606" w:author="Ирина В.. Дмитриева" w:date="2023-11-20T17:43:00Z">
                <w:pPr>
                  <w:spacing w:line="276" w:lineRule="auto"/>
                </w:pPr>
              </w:pPrChange>
            </w:pPr>
            <w:r w:rsidRPr="00ED0C21">
              <w:t>Сведения об имеющихся противопоказаниях и отказах</w:t>
            </w:r>
          </w:p>
        </w:tc>
        <w:tc>
          <w:tcPr>
            <w:tcW w:w="3118" w:type="dxa"/>
            <w:shd w:val="clear" w:color="auto" w:fill="FFFFFF"/>
          </w:tcPr>
          <w:p w14:paraId="5171F92F" w14:textId="77777777" w:rsidR="009640AB" w:rsidRPr="00ED0C21" w:rsidRDefault="009640AB">
            <w:pPr>
              <w:pStyle w:val="affffffff1"/>
              <w:jc w:val="left"/>
              <w:pPrChange w:id="17607" w:author="Ирина В.. Дмитриева" w:date="2023-11-20T17:43:00Z">
                <w:pPr>
                  <w:spacing w:line="276" w:lineRule="auto"/>
                </w:pPr>
              </w:pPrChange>
            </w:pPr>
            <w:r w:rsidRPr="00ED0C21">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9640AB" w:rsidRPr="00ED0C21" w14:paraId="258E54D6" w14:textId="77777777" w:rsidTr="004802F9">
        <w:trPr>
          <w:jc w:val="center"/>
        </w:trPr>
        <w:tc>
          <w:tcPr>
            <w:tcW w:w="1396" w:type="dxa"/>
            <w:shd w:val="clear" w:color="auto" w:fill="F2F2F2"/>
            <w:noWrap/>
          </w:tcPr>
          <w:p w14:paraId="4525A593" w14:textId="77777777" w:rsidR="009640AB" w:rsidRPr="00ED0C21" w:rsidRDefault="009640AB">
            <w:pPr>
              <w:pStyle w:val="affffffff1"/>
              <w:pPrChange w:id="17608" w:author="Андрей П. Цинцадзе" w:date="2023-11-10T15:43:00Z">
                <w:pPr>
                  <w:spacing w:line="276" w:lineRule="auto"/>
                </w:pPr>
              </w:pPrChange>
            </w:pPr>
            <w:r w:rsidRPr="00ED0C21">
              <w:t>ONK_SL</w:t>
            </w:r>
          </w:p>
        </w:tc>
        <w:tc>
          <w:tcPr>
            <w:tcW w:w="1564" w:type="dxa"/>
            <w:shd w:val="clear" w:color="auto" w:fill="FFFFFF"/>
            <w:noWrap/>
          </w:tcPr>
          <w:p w14:paraId="504DD04B" w14:textId="77777777" w:rsidR="009640AB" w:rsidRPr="00AC5386" w:rsidRDefault="009640AB">
            <w:pPr>
              <w:pStyle w:val="affffffff1"/>
              <w:rPr>
                <w:lang w:val="en-US"/>
              </w:rPr>
              <w:pPrChange w:id="17609" w:author="Андрей П. Цинцадзе" w:date="2023-11-10T15:43:00Z">
                <w:pPr>
                  <w:spacing w:line="276" w:lineRule="auto"/>
                </w:pPr>
              </w:pPrChange>
            </w:pPr>
            <w:r w:rsidRPr="00ED0C21">
              <w:t>ONK_USL</w:t>
            </w:r>
          </w:p>
        </w:tc>
        <w:tc>
          <w:tcPr>
            <w:tcW w:w="711" w:type="dxa"/>
            <w:shd w:val="clear" w:color="auto" w:fill="auto"/>
            <w:noWrap/>
          </w:tcPr>
          <w:p w14:paraId="543CA98F" w14:textId="3F5AF338" w:rsidR="009640AB" w:rsidRPr="00ED0C21" w:rsidRDefault="009640AB">
            <w:pPr>
              <w:pStyle w:val="affffffff1"/>
              <w:pPrChange w:id="17610" w:author="Андрей П. Цинцадзе" w:date="2023-11-10T15:43:00Z">
                <w:pPr>
                  <w:spacing w:line="276" w:lineRule="auto"/>
                </w:pPr>
              </w:pPrChange>
            </w:pPr>
            <w:r w:rsidRPr="002C3B2E">
              <w:t>У</w:t>
            </w:r>
          </w:p>
        </w:tc>
        <w:tc>
          <w:tcPr>
            <w:tcW w:w="1133" w:type="dxa"/>
            <w:shd w:val="clear" w:color="auto" w:fill="FFFFFF"/>
            <w:noWrap/>
          </w:tcPr>
          <w:p w14:paraId="3641A466" w14:textId="77777777" w:rsidR="009640AB" w:rsidRPr="00ED0C21" w:rsidRDefault="009640AB">
            <w:pPr>
              <w:pStyle w:val="affffffff1"/>
              <w:pPrChange w:id="17611" w:author="Андрей П. Цинцадзе" w:date="2023-11-10T15:43:00Z">
                <w:pPr>
                  <w:spacing w:line="276" w:lineRule="auto"/>
                </w:pPr>
              </w:pPrChange>
            </w:pPr>
            <w:r w:rsidRPr="00ED0C21">
              <w:t>S</w:t>
            </w:r>
          </w:p>
        </w:tc>
        <w:tc>
          <w:tcPr>
            <w:tcW w:w="2128" w:type="dxa"/>
            <w:shd w:val="clear" w:color="auto" w:fill="FFFFFF"/>
          </w:tcPr>
          <w:p w14:paraId="0F4CA18B" w14:textId="77777777" w:rsidR="009640AB" w:rsidRPr="00ED0C21" w:rsidRDefault="009640AB">
            <w:pPr>
              <w:pStyle w:val="affffffff1"/>
              <w:jc w:val="left"/>
              <w:pPrChange w:id="17612" w:author="Ирина В.. Дмитриева" w:date="2023-11-20T17:43:00Z">
                <w:pPr>
                  <w:spacing w:line="276" w:lineRule="auto"/>
                </w:pPr>
              </w:pPrChange>
            </w:pPr>
            <w:r w:rsidRPr="00ED0C21">
              <w:t>Сведения об услуге при лечении онкологического заболевания</w:t>
            </w:r>
          </w:p>
        </w:tc>
        <w:tc>
          <w:tcPr>
            <w:tcW w:w="3118" w:type="dxa"/>
            <w:shd w:val="clear" w:color="auto" w:fill="FFFFFF"/>
            <w:vAlign w:val="center"/>
          </w:tcPr>
          <w:p w14:paraId="09DE05BA" w14:textId="77777777" w:rsidR="009640AB" w:rsidRPr="00ED0C21" w:rsidRDefault="009640AB">
            <w:pPr>
              <w:pStyle w:val="affffffff1"/>
              <w:jc w:val="left"/>
              <w:pPrChange w:id="17613" w:author="Ирина В.. Дмитриева" w:date="2023-11-20T17:43:00Z">
                <w:pPr>
                  <w:spacing w:line="276" w:lineRule="auto"/>
                </w:pPr>
              </w:pPrChange>
            </w:pPr>
            <w:r w:rsidRPr="00ED0C21">
              <w:t>Обязательно к заполнению для стационара и дневного стационара  (USL_OK=1 или USL_OK=2) при проведении противоопухолевого лечения (DS1_T={0,1,2})</w:t>
            </w:r>
          </w:p>
        </w:tc>
      </w:tr>
      <w:tr w:rsidR="009640AB" w:rsidRPr="00ED0C21" w14:paraId="259739F9" w14:textId="77777777" w:rsidTr="004802F9">
        <w:trPr>
          <w:jc w:val="center"/>
        </w:trPr>
        <w:tc>
          <w:tcPr>
            <w:tcW w:w="1396" w:type="dxa"/>
            <w:shd w:val="clear" w:color="auto" w:fill="F2F2F2"/>
            <w:noWrap/>
          </w:tcPr>
          <w:p w14:paraId="60596C48" w14:textId="77777777" w:rsidR="009640AB" w:rsidRPr="00ED0C21" w:rsidRDefault="009640AB">
            <w:pPr>
              <w:pStyle w:val="affffffff1"/>
              <w:pPrChange w:id="17614" w:author="Андрей П. Цинцадзе" w:date="2023-11-10T15:43:00Z">
                <w:pPr>
                  <w:spacing w:line="276" w:lineRule="auto"/>
                </w:pPr>
              </w:pPrChange>
            </w:pPr>
            <w:r w:rsidRPr="00ED0C21">
              <w:t xml:space="preserve">ONK_SL </w:t>
            </w:r>
          </w:p>
        </w:tc>
        <w:tc>
          <w:tcPr>
            <w:tcW w:w="1564" w:type="dxa"/>
            <w:shd w:val="clear" w:color="auto" w:fill="FFFFFF"/>
            <w:noWrap/>
          </w:tcPr>
          <w:p w14:paraId="619BFE7D" w14:textId="77777777" w:rsidR="009640AB" w:rsidRPr="00ED0C21" w:rsidRDefault="009640AB">
            <w:pPr>
              <w:pStyle w:val="affffffff1"/>
              <w:pPrChange w:id="17615" w:author="Андрей П. Цинцадзе" w:date="2023-11-10T15:43:00Z">
                <w:pPr>
                  <w:spacing w:line="276" w:lineRule="auto"/>
                </w:pPr>
              </w:pPrChange>
            </w:pPr>
            <w:r w:rsidRPr="00ED0C21">
              <w:t>SOD</w:t>
            </w:r>
          </w:p>
        </w:tc>
        <w:tc>
          <w:tcPr>
            <w:tcW w:w="711" w:type="dxa"/>
            <w:shd w:val="clear" w:color="auto" w:fill="FFFFFF"/>
            <w:noWrap/>
          </w:tcPr>
          <w:p w14:paraId="387EF6AC" w14:textId="77777777" w:rsidR="009640AB" w:rsidRPr="00ED0C21" w:rsidRDefault="009640AB">
            <w:pPr>
              <w:pStyle w:val="affffffff1"/>
              <w:pPrChange w:id="17616" w:author="Андрей П. Цинцадзе" w:date="2023-11-10T15:43:00Z">
                <w:pPr>
                  <w:spacing w:line="276" w:lineRule="auto"/>
                </w:pPr>
              </w:pPrChange>
            </w:pPr>
            <w:r w:rsidRPr="00ED0C21">
              <w:t>У</w:t>
            </w:r>
          </w:p>
        </w:tc>
        <w:tc>
          <w:tcPr>
            <w:tcW w:w="1133" w:type="dxa"/>
            <w:shd w:val="clear" w:color="auto" w:fill="FFFFFF"/>
            <w:noWrap/>
          </w:tcPr>
          <w:p w14:paraId="79CA0896" w14:textId="77777777" w:rsidR="009640AB" w:rsidRPr="00ED0C21" w:rsidRDefault="009640AB">
            <w:pPr>
              <w:pStyle w:val="affffffff1"/>
              <w:pPrChange w:id="17617" w:author="Андрей П. Цинцадзе" w:date="2023-11-10T15:43:00Z">
                <w:pPr>
                  <w:spacing w:line="276" w:lineRule="auto"/>
                </w:pPr>
              </w:pPrChange>
            </w:pPr>
            <w:r w:rsidRPr="00ED0C21">
              <w:t>N(3.2)</w:t>
            </w:r>
          </w:p>
        </w:tc>
        <w:tc>
          <w:tcPr>
            <w:tcW w:w="2128" w:type="dxa"/>
            <w:shd w:val="clear" w:color="auto" w:fill="FFFFFF"/>
          </w:tcPr>
          <w:p w14:paraId="56B8561B" w14:textId="77777777" w:rsidR="009640AB" w:rsidRPr="00ED0C21" w:rsidRDefault="009640AB">
            <w:pPr>
              <w:pStyle w:val="affffffff1"/>
              <w:jc w:val="left"/>
              <w:pPrChange w:id="17618" w:author="Ирина В.. Дмитриева" w:date="2023-11-20T17:43:00Z">
                <w:pPr>
                  <w:spacing w:line="276" w:lineRule="auto"/>
                </w:pPr>
              </w:pPrChange>
            </w:pPr>
            <w:r w:rsidRPr="00ED0C21">
              <w:t>Суммарная очаговая доза</w:t>
            </w:r>
          </w:p>
        </w:tc>
        <w:tc>
          <w:tcPr>
            <w:tcW w:w="3118" w:type="dxa"/>
            <w:shd w:val="clear" w:color="auto" w:fill="FFFFFF"/>
          </w:tcPr>
          <w:p w14:paraId="78CC2E22" w14:textId="77777777" w:rsidR="009640AB" w:rsidRPr="00ED0C21" w:rsidRDefault="009640AB">
            <w:pPr>
              <w:pStyle w:val="affffffff1"/>
              <w:jc w:val="left"/>
              <w:pPrChange w:id="17619" w:author="Ирина В.. Дмитриева" w:date="2023-11-20T17:43:00Z">
                <w:pPr>
                  <w:spacing w:line="276" w:lineRule="auto"/>
                </w:pPr>
              </w:pPrChange>
            </w:pPr>
            <w:r w:rsidRPr="00ED0C21">
              <w:t>Обязательно для заполнения при проведении лучевой или химиолучевой терапии (USL_TIP=3 или USL_TIP=4).</w:t>
            </w:r>
          </w:p>
          <w:p w14:paraId="09CA010E" w14:textId="646F0F9E" w:rsidR="009640AB" w:rsidRPr="00ED0C21" w:rsidRDefault="009640AB">
            <w:pPr>
              <w:pStyle w:val="affffffff1"/>
              <w:jc w:val="left"/>
              <w:pPrChange w:id="17620" w:author="Ирина В.. Дмитриева" w:date="2023-11-20T17:43:00Z">
                <w:pPr>
                  <w:spacing w:line="276" w:lineRule="auto"/>
                </w:pPr>
              </w:pPrChange>
            </w:pPr>
            <w:r w:rsidRPr="00ED0C21">
              <w:t>Может принимать значение «0»</w:t>
            </w:r>
          </w:p>
        </w:tc>
      </w:tr>
      <w:tr w:rsidR="009640AB" w:rsidRPr="00ED0C21" w14:paraId="5E545DDB" w14:textId="77777777" w:rsidTr="004802F9">
        <w:trPr>
          <w:jc w:val="center"/>
        </w:trPr>
        <w:tc>
          <w:tcPr>
            <w:tcW w:w="1396" w:type="dxa"/>
            <w:shd w:val="clear" w:color="auto" w:fill="F2F2F2"/>
            <w:noWrap/>
          </w:tcPr>
          <w:p w14:paraId="3597CEAA" w14:textId="77777777" w:rsidR="009640AB" w:rsidRPr="00ED0C21" w:rsidRDefault="009640AB">
            <w:pPr>
              <w:pStyle w:val="affffffff1"/>
              <w:pPrChange w:id="17621" w:author="Андрей П. Цинцадзе" w:date="2023-11-10T15:43:00Z">
                <w:pPr>
                  <w:spacing w:line="276" w:lineRule="auto"/>
                </w:pPr>
              </w:pPrChange>
            </w:pPr>
            <w:r w:rsidRPr="00ED0C21">
              <w:t>ONK_SL</w:t>
            </w:r>
          </w:p>
        </w:tc>
        <w:tc>
          <w:tcPr>
            <w:tcW w:w="1564" w:type="dxa"/>
            <w:noWrap/>
          </w:tcPr>
          <w:p w14:paraId="1BE014FE" w14:textId="77777777" w:rsidR="009640AB" w:rsidRPr="00ED0C21" w:rsidRDefault="009640AB">
            <w:pPr>
              <w:pStyle w:val="affffffff1"/>
              <w:pPrChange w:id="17622" w:author="Андрей П. Цинцадзе" w:date="2023-11-10T15:43:00Z">
                <w:pPr>
                  <w:spacing w:line="276" w:lineRule="auto"/>
                </w:pPr>
              </w:pPrChange>
            </w:pPr>
            <w:r w:rsidRPr="00ED0C21">
              <w:t>K_FR</w:t>
            </w:r>
          </w:p>
        </w:tc>
        <w:tc>
          <w:tcPr>
            <w:tcW w:w="711" w:type="dxa"/>
            <w:noWrap/>
          </w:tcPr>
          <w:p w14:paraId="7E9227D1" w14:textId="77777777" w:rsidR="009640AB" w:rsidRPr="00ED0C21" w:rsidRDefault="009640AB">
            <w:pPr>
              <w:pStyle w:val="affffffff1"/>
              <w:pPrChange w:id="17623" w:author="Андрей П. Цинцадзе" w:date="2023-11-10T15:43:00Z">
                <w:pPr>
                  <w:spacing w:line="276" w:lineRule="auto"/>
                </w:pPr>
              </w:pPrChange>
            </w:pPr>
            <w:r w:rsidRPr="00ED0C21">
              <w:t>У</w:t>
            </w:r>
          </w:p>
        </w:tc>
        <w:tc>
          <w:tcPr>
            <w:tcW w:w="1133" w:type="dxa"/>
            <w:noWrap/>
          </w:tcPr>
          <w:p w14:paraId="480E6B12" w14:textId="77777777" w:rsidR="009640AB" w:rsidRPr="00ED0C21" w:rsidRDefault="009640AB">
            <w:pPr>
              <w:pStyle w:val="affffffff1"/>
              <w:pPrChange w:id="17624" w:author="Андрей П. Цинцадзе" w:date="2023-11-10T15:43:00Z">
                <w:pPr>
                  <w:spacing w:line="276" w:lineRule="auto"/>
                </w:pPr>
              </w:pPrChange>
            </w:pPr>
            <w:r w:rsidRPr="00ED0C21">
              <w:t>N(2)</w:t>
            </w:r>
          </w:p>
        </w:tc>
        <w:tc>
          <w:tcPr>
            <w:tcW w:w="2128" w:type="dxa"/>
          </w:tcPr>
          <w:p w14:paraId="6C2E6BFA" w14:textId="77777777" w:rsidR="009640AB" w:rsidRPr="00ED0C21" w:rsidRDefault="009640AB">
            <w:pPr>
              <w:pStyle w:val="affffffff1"/>
              <w:jc w:val="left"/>
              <w:pPrChange w:id="17625" w:author="Ирина В.. Дмитриева" w:date="2023-11-20T17:43:00Z">
                <w:pPr>
                  <w:spacing w:line="276" w:lineRule="auto"/>
                </w:pPr>
              </w:pPrChange>
            </w:pPr>
            <w:r w:rsidRPr="00ED0C21">
              <w:t>Количество фракций проведения лучевой терапии</w:t>
            </w:r>
          </w:p>
        </w:tc>
        <w:tc>
          <w:tcPr>
            <w:tcW w:w="3118" w:type="dxa"/>
          </w:tcPr>
          <w:p w14:paraId="4BF138E0" w14:textId="77777777" w:rsidR="009640AB" w:rsidRPr="00ED0C21" w:rsidRDefault="009640AB">
            <w:pPr>
              <w:pStyle w:val="affffffff1"/>
              <w:jc w:val="left"/>
              <w:pPrChange w:id="17626" w:author="Ирина В.. Дмитриева" w:date="2023-11-20T17:43:00Z">
                <w:pPr>
                  <w:spacing w:line="276" w:lineRule="auto"/>
                </w:pPr>
              </w:pPrChange>
            </w:pPr>
            <w:r w:rsidRPr="00ED0C21">
              <w:t>Обязательно для заполнения при проведении лучевой или химиолучевой терапии (USL_TIP=3 или USL_TIP=4).</w:t>
            </w:r>
          </w:p>
          <w:p w14:paraId="001FC850" w14:textId="77777777" w:rsidR="009640AB" w:rsidRPr="00ED0C21" w:rsidRDefault="009640AB">
            <w:pPr>
              <w:pStyle w:val="affffffff1"/>
              <w:jc w:val="left"/>
              <w:pPrChange w:id="17627" w:author="Ирина В.. Дмитриева" w:date="2023-11-20T17:43:00Z">
                <w:pPr>
                  <w:spacing w:line="276" w:lineRule="auto"/>
                </w:pPr>
              </w:pPrChange>
            </w:pPr>
            <w:r w:rsidRPr="00ED0C21">
              <w:t>Может принимать значение «0»</w:t>
            </w:r>
          </w:p>
        </w:tc>
      </w:tr>
      <w:tr w:rsidR="009640AB" w:rsidRPr="00ED0C21" w14:paraId="47F090A1" w14:textId="77777777" w:rsidTr="004802F9">
        <w:trPr>
          <w:jc w:val="center"/>
        </w:trPr>
        <w:tc>
          <w:tcPr>
            <w:tcW w:w="1396" w:type="dxa"/>
            <w:shd w:val="clear" w:color="auto" w:fill="F2F2F2"/>
            <w:noWrap/>
          </w:tcPr>
          <w:p w14:paraId="65A18E9F" w14:textId="77777777" w:rsidR="009640AB" w:rsidRPr="00ED0C21" w:rsidRDefault="009640AB">
            <w:pPr>
              <w:pStyle w:val="affffffff1"/>
              <w:pPrChange w:id="17628" w:author="Андрей П. Цинцадзе" w:date="2023-11-10T15:43:00Z">
                <w:pPr>
                  <w:spacing w:line="276" w:lineRule="auto"/>
                </w:pPr>
              </w:pPrChange>
            </w:pPr>
            <w:r w:rsidRPr="00ED0C21">
              <w:t>ONK_SL</w:t>
            </w:r>
          </w:p>
        </w:tc>
        <w:tc>
          <w:tcPr>
            <w:tcW w:w="1564" w:type="dxa"/>
            <w:noWrap/>
          </w:tcPr>
          <w:p w14:paraId="01E95FDA" w14:textId="77777777" w:rsidR="009640AB" w:rsidRPr="00ED0C21" w:rsidRDefault="009640AB">
            <w:pPr>
              <w:pStyle w:val="affffffff1"/>
              <w:pPrChange w:id="17629" w:author="Андрей П. Цинцадзе" w:date="2023-11-10T15:43:00Z">
                <w:pPr>
                  <w:spacing w:line="276" w:lineRule="auto"/>
                </w:pPr>
              </w:pPrChange>
            </w:pPr>
            <w:r w:rsidRPr="00ED0C21">
              <w:t>WEI</w:t>
            </w:r>
          </w:p>
        </w:tc>
        <w:tc>
          <w:tcPr>
            <w:tcW w:w="711" w:type="dxa"/>
            <w:noWrap/>
          </w:tcPr>
          <w:p w14:paraId="710EEBDC" w14:textId="77777777" w:rsidR="009640AB" w:rsidRPr="00ED0C21" w:rsidRDefault="009640AB">
            <w:pPr>
              <w:pStyle w:val="affffffff1"/>
              <w:pPrChange w:id="17630" w:author="Андрей П. Цинцадзе" w:date="2023-11-10T15:43:00Z">
                <w:pPr>
                  <w:spacing w:line="276" w:lineRule="auto"/>
                </w:pPr>
              </w:pPrChange>
            </w:pPr>
            <w:r w:rsidRPr="00ED0C21">
              <w:t>У</w:t>
            </w:r>
          </w:p>
        </w:tc>
        <w:tc>
          <w:tcPr>
            <w:tcW w:w="1133" w:type="dxa"/>
            <w:noWrap/>
          </w:tcPr>
          <w:p w14:paraId="647B4391" w14:textId="77777777" w:rsidR="009640AB" w:rsidRPr="00ED0C21" w:rsidRDefault="009640AB">
            <w:pPr>
              <w:pStyle w:val="affffffff1"/>
              <w:pPrChange w:id="17631" w:author="Андрей П. Цинцадзе" w:date="2023-11-10T15:43:00Z">
                <w:pPr>
                  <w:spacing w:line="276" w:lineRule="auto"/>
                </w:pPr>
              </w:pPrChange>
            </w:pPr>
            <w:r w:rsidRPr="00ED0C21">
              <w:t>N(3.1)</w:t>
            </w:r>
          </w:p>
        </w:tc>
        <w:tc>
          <w:tcPr>
            <w:tcW w:w="2128" w:type="dxa"/>
          </w:tcPr>
          <w:p w14:paraId="67DC1120" w14:textId="77777777" w:rsidR="009640AB" w:rsidRPr="00ED0C21" w:rsidRDefault="009640AB">
            <w:pPr>
              <w:pStyle w:val="affffffff1"/>
              <w:jc w:val="left"/>
              <w:pPrChange w:id="17632" w:author="Ирина В.. Дмитриева" w:date="2023-11-20T17:43:00Z">
                <w:pPr>
                  <w:spacing w:line="276" w:lineRule="auto"/>
                </w:pPr>
              </w:pPrChange>
            </w:pPr>
            <w:r w:rsidRPr="00ED0C21">
              <w:t>Масса тела (кг)</w:t>
            </w:r>
          </w:p>
        </w:tc>
        <w:tc>
          <w:tcPr>
            <w:tcW w:w="3118" w:type="dxa"/>
          </w:tcPr>
          <w:p w14:paraId="0089F7B5" w14:textId="77777777" w:rsidR="009640AB" w:rsidRPr="00ED0C21" w:rsidRDefault="009640AB">
            <w:pPr>
              <w:pStyle w:val="affffffff1"/>
              <w:jc w:val="left"/>
              <w:pPrChange w:id="17633" w:author="Ирина В.. Дмитриева" w:date="2023-11-20T17:43:00Z">
                <w:pPr>
                  <w:spacing w:line="276" w:lineRule="auto"/>
                </w:pPr>
              </w:pPrChange>
            </w:pPr>
            <w:r w:rsidRPr="00ED0C21">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массе тела или площади поверхности тела</w:t>
            </w:r>
          </w:p>
        </w:tc>
      </w:tr>
      <w:tr w:rsidR="009640AB" w:rsidRPr="00ED0C21" w14:paraId="5C7C3373" w14:textId="77777777" w:rsidTr="004802F9">
        <w:trPr>
          <w:jc w:val="center"/>
        </w:trPr>
        <w:tc>
          <w:tcPr>
            <w:tcW w:w="1396" w:type="dxa"/>
            <w:shd w:val="clear" w:color="auto" w:fill="F2F2F2"/>
            <w:noWrap/>
          </w:tcPr>
          <w:p w14:paraId="72E93AF7" w14:textId="77777777" w:rsidR="009640AB" w:rsidRPr="00ED0C21" w:rsidRDefault="009640AB">
            <w:pPr>
              <w:pStyle w:val="affffffff1"/>
              <w:pPrChange w:id="17634" w:author="Андрей П. Цинцадзе" w:date="2023-11-10T15:43:00Z">
                <w:pPr>
                  <w:spacing w:line="276" w:lineRule="auto"/>
                </w:pPr>
              </w:pPrChange>
            </w:pPr>
            <w:r w:rsidRPr="00ED0C21">
              <w:t>ONK_SL</w:t>
            </w:r>
          </w:p>
        </w:tc>
        <w:tc>
          <w:tcPr>
            <w:tcW w:w="1564" w:type="dxa"/>
            <w:noWrap/>
          </w:tcPr>
          <w:p w14:paraId="78881029" w14:textId="77777777" w:rsidR="009640AB" w:rsidRPr="00ED0C21" w:rsidRDefault="009640AB">
            <w:pPr>
              <w:pStyle w:val="affffffff1"/>
              <w:pPrChange w:id="17635" w:author="Андрей П. Цинцадзе" w:date="2023-11-10T15:43:00Z">
                <w:pPr>
                  <w:spacing w:line="276" w:lineRule="auto"/>
                </w:pPr>
              </w:pPrChange>
            </w:pPr>
            <w:r w:rsidRPr="00ED0C21">
              <w:t>HEI</w:t>
            </w:r>
          </w:p>
        </w:tc>
        <w:tc>
          <w:tcPr>
            <w:tcW w:w="711" w:type="dxa"/>
            <w:noWrap/>
          </w:tcPr>
          <w:p w14:paraId="16E0ED9B" w14:textId="77777777" w:rsidR="009640AB" w:rsidRPr="00ED0C21" w:rsidRDefault="009640AB">
            <w:pPr>
              <w:pStyle w:val="affffffff1"/>
              <w:pPrChange w:id="17636" w:author="Андрей П. Цинцадзе" w:date="2023-11-10T15:43:00Z">
                <w:pPr>
                  <w:spacing w:line="276" w:lineRule="auto"/>
                </w:pPr>
              </w:pPrChange>
            </w:pPr>
            <w:r w:rsidRPr="00ED0C21">
              <w:t>У</w:t>
            </w:r>
          </w:p>
        </w:tc>
        <w:tc>
          <w:tcPr>
            <w:tcW w:w="1133" w:type="dxa"/>
            <w:noWrap/>
          </w:tcPr>
          <w:p w14:paraId="4E081EC3" w14:textId="77777777" w:rsidR="009640AB" w:rsidRPr="00ED0C21" w:rsidRDefault="009640AB">
            <w:pPr>
              <w:pStyle w:val="affffffff1"/>
              <w:pPrChange w:id="17637" w:author="Андрей П. Цинцадзе" w:date="2023-11-10T15:43:00Z">
                <w:pPr>
                  <w:spacing w:line="276" w:lineRule="auto"/>
                </w:pPr>
              </w:pPrChange>
            </w:pPr>
            <w:r w:rsidRPr="00ED0C21">
              <w:t>N(3)</w:t>
            </w:r>
          </w:p>
        </w:tc>
        <w:tc>
          <w:tcPr>
            <w:tcW w:w="2128" w:type="dxa"/>
          </w:tcPr>
          <w:p w14:paraId="2890F54F" w14:textId="77777777" w:rsidR="009640AB" w:rsidRPr="00ED0C21" w:rsidRDefault="009640AB">
            <w:pPr>
              <w:pStyle w:val="affffffff1"/>
              <w:jc w:val="left"/>
              <w:pPrChange w:id="17638" w:author="Ирина В.. Дмитриева" w:date="2023-11-20T17:43:00Z">
                <w:pPr>
                  <w:spacing w:line="276" w:lineRule="auto"/>
                </w:pPr>
              </w:pPrChange>
            </w:pPr>
            <w:r w:rsidRPr="00ED0C21">
              <w:t>Рост (см)</w:t>
            </w:r>
          </w:p>
        </w:tc>
        <w:tc>
          <w:tcPr>
            <w:tcW w:w="3118" w:type="dxa"/>
            <w:vMerge w:val="restart"/>
          </w:tcPr>
          <w:p w14:paraId="5C1FA2B3" w14:textId="77777777" w:rsidR="009640AB" w:rsidRPr="006F62B7" w:rsidRDefault="009640AB">
            <w:pPr>
              <w:pStyle w:val="affffffff1"/>
              <w:jc w:val="left"/>
              <w:pPrChange w:id="17639" w:author="Ирина В.. Дмитриева" w:date="2023-11-20T17:43:00Z">
                <w:pPr>
                  <w:spacing w:line="276" w:lineRule="auto"/>
                </w:pPr>
              </w:pPrChange>
            </w:pPr>
            <w:r w:rsidRPr="006F62B7">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25377B26" w14:textId="4CA12535" w:rsidR="009640AB" w:rsidRPr="006F62B7" w:rsidRDefault="009640AB">
            <w:pPr>
              <w:pStyle w:val="affffffff1"/>
              <w:jc w:val="left"/>
              <w:pPrChange w:id="17640" w:author="Ирина В.. Дмитриева" w:date="2023-11-20T17:43:00Z">
                <w:pPr>
                  <w:spacing w:line="276" w:lineRule="auto"/>
                </w:pPr>
              </w:pPrChange>
            </w:pPr>
            <w:r w:rsidRPr="006F62B7">
              <w:t>Значения роста и площади тела должны быть менее 259 см и 6 кв.м соответственно (HEI&lt;259; BSA&lt;6).</w:t>
            </w:r>
          </w:p>
        </w:tc>
      </w:tr>
      <w:tr w:rsidR="009640AB" w:rsidRPr="00ED0C21" w14:paraId="5FD90F52" w14:textId="77777777" w:rsidTr="004802F9">
        <w:trPr>
          <w:jc w:val="center"/>
        </w:trPr>
        <w:tc>
          <w:tcPr>
            <w:tcW w:w="1396" w:type="dxa"/>
            <w:shd w:val="clear" w:color="auto" w:fill="F2F2F2"/>
            <w:noWrap/>
          </w:tcPr>
          <w:p w14:paraId="23CEAA08" w14:textId="77777777" w:rsidR="009640AB" w:rsidRPr="00ED0C21" w:rsidRDefault="009640AB">
            <w:pPr>
              <w:pStyle w:val="affffffff1"/>
              <w:pPrChange w:id="17641" w:author="Андрей П. Цинцадзе" w:date="2023-11-10T15:43:00Z">
                <w:pPr>
                  <w:spacing w:line="276" w:lineRule="auto"/>
                </w:pPr>
              </w:pPrChange>
            </w:pPr>
            <w:r w:rsidRPr="00ED0C21">
              <w:t>ONK_SL</w:t>
            </w:r>
          </w:p>
        </w:tc>
        <w:tc>
          <w:tcPr>
            <w:tcW w:w="1564" w:type="dxa"/>
            <w:shd w:val="clear" w:color="auto" w:fill="auto"/>
            <w:noWrap/>
          </w:tcPr>
          <w:p w14:paraId="4A5DB3EC" w14:textId="77777777" w:rsidR="009640AB" w:rsidRPr="00ED0C21" w:rsidRDefault="009640AB">
            <w:pPr>
              <w:pStyle w:val="affffffff1"/>
              <w:pPrChange w:id="17642" w:author="Андрей П. Цинцадзе" w:date="2023-11-10T15:43:00Z">
                <w:pPr>
                  <w:spacing w:line="276" w:lineRule="auto"/>
                </w:pPr>
              </w:pPrChange>
            </w:pPr>
            <w:r w:rsidRPr="00ED0C21">
              <w:t>BSA</w:t>
            </w:r>
          </w:p>
        </w:tc>
        <w:tc>
          <w:tcPr>
            <w:tcW w:w="711" w:type="dxa"/>
            <w:shd w:val="clear" w:color="auto" w:fill="auto"/>
            <w:noWrap/>
          </w:tcPr>
          <w:p w14:paraId="07CC355C" w14:textId="77777777" w:rsidR="009640AB" w:rsidRPr="00ED0C21" w:rsidRDefault="009640AB">
            <w:pPr>
              <w:pStyle w:val="affffffff1"/>
              <w:pPrChange w:id="17643" w:author="Андрей П. Цинцадзе" w:date="2023-11-10T15:43:00Z">
                <w:pPr>
                  <w:spacing w:line="276" w:lineRule="auto"/>
                </w:pPr>
              </w:pPrChange>
            </w:pPr>
            <w:r w:rsidRPr="00ED0C21">
              <w:t>У</w:t>
            </w:r>
          </w:p>
        </w:tc>
        <w:tc>
          <w:tcPr>
            <w:tcW w:w="1133" w:type="dxa"/>
            <w:shd w:val="clear" w:color="auto" w:fill="auto"/>
            <w:noWrap/>
          </w:tcPr>
          <w:p w14:paraId="4027CEFB" w14:textId="77777777" w:rsidR="009640AB" w:rsidRPr="00ED0C21" w:rsidRDefault="009640AB">
            <w:pPr>
              <w:pStyle w:val="affffffff1"/>
              <w:pPrChange w:id="17644" w:author="Андрей П. Цинцадзе" w:date="2023-11-10T15:43:00Z">
                <w:pPr>
                  <w:spacing w:line="276" w:lineRule="auto"/>
                </w:pPr>
              </w:pPrChange>
            </w:pPr>
            <w:r w:rsidRPr="00ED0C21">
              <w:t>N(1.2)</w:t>
            </w:r>
          </w:p>
        </w:tc>
        <w:tc>
          <w:tcPr>
            <w:tcW w:w="2128" w:type="dxa"/>
            <w:shd w:val="clear" w:color="auto" w:fill="auto"/>
          </w:tcPr>
          <w:p w14:paraId="523C54BD" w14:textId="77777777" w:rsidR="009640AB" w:rsidRPr="00ED0C21" w:rsidRDefault="009640AB">
            <w:pPr>
              <w:pStyle w:val="affffffff1"/>
              <w:jc w:val="left"/>
              <w:pPrChange w:id="17645" w:author="Ирина В.. Дмитриева" w:date="2023-11-20T17:43:00Z">
                <w:pPr>
                  <w:spacing w:line="276" w:lineRule="auto"/>
                </w:pPr>
              </w:pPrChange>
            </w:pPr>
            <w:r w:rsidRPr="00ED0C21">
              <w:t>Площадь поверхности тела (м2)</w:t>
            </w:r>
          </w:p>
        </w:tc>
        <w:tc>
          <w:tcPr>
            <w:tcW w:w="3118" w:type="dxa"/>
            <w:vMerge/>
            <w:shd w:val="clear" w:color="auto" w:fill="FFFF00"/>
          </w:tcPr>
          <w:p w14:paraId="6F8BC387" w14:textId="77777777" w:rsidR="009640AB" w:rsidRPr="00ED0C21" w:rsidRDefault="009640AB">
            <w:pPr>
              <w:pStyle w:val="affffffff1"/>
              <w:pPrChange w:id="17646" w:author="Андрей П. Цинцадзе" w:date="2023-11-10T15:43:00Z">
                <w:pPr>
                  <w:spacing w:line="276" w:lineRule="auto"/>
                </w:pPr>
              </w:pPrChange>
            </w:pPr>
          </w:p>
        </w:tc>
      </w:tr>
      <w:tr w:rsidR="009640AB" w:rsidRPr="00ED0C21" w14:paraId="6503419A" w14:textId="77777777" w:rsidTr="00B66017">
        <w:trPr>
          <w:jc w:val="center"/>
        </w:trPr>
        <w:tc>
          <w:tcPr>
            <w:tcW w:w="10050" w:type="dxa"/>
            <w:gridSpan w:val="6"/>
            <w:shd w:val="clear" w:color="auto" w:fill="FFFFFF"/>
            <w:noWrap/>
          </w:tcPr>
          <w:p w14:paraId="252DB19B" w14:textId="77777777" w:rsidR="009640AB" w:rsidRPr="00ED0C21" w:rsidRDefault="009640AB">
            <w:pPr>
              <w:pStyle w:val="affffffff1"/>
              <w:rPr>
                <w:bCs/>
              </w:rPr>
              <w:pPrChange w:id="17647" w:author="Андрей П. Цинцадзе" w:date="2023-11-10T15:43:00Z">
                <w:pPr>
                  <w:spacing w:line="276" w:lineRule="auto"/>
                  <w:jc w:val="center"/>
                </w:pPr>
              </w:pPrChange>
            </w:pPr>
            <w:r w:rsidRPr="00ED0C21">
              <w:rPr>
                <w:bCs/>
              </w:rPr>
              <w:t>Диагностический блок</w:t>
            </w:r>
          </w:p>
        </w:tc>
      </w:tr>
      <w:tr w:rsidR="009640AB" w:rsidRPr="00ED0C21" w14:paraId="1E930470" w14:textId="77777777" w:rsidTr="004802F9">
        <w:trPr>
          <w:jc w:val="center"/>
        </w:trPr>
        <w:tc>
          <w:tcPr>
            <w:tcW w:w="1396" w:type="dxa"/>
            <w:shd w:val="clear" w:color="auto" w:fill="D9D9D9"/>
            <w:noWrap/>
          </w:tcPr>
          <w:p w14:paraId="48F896EC" w14:textId="77777777" w:rsidR="009640AB" w:rsidRPr="00ED0C21" w:rsidRDefault="009640AB">
            <w:pPr>
              <w:pStyle w:val="affffffff1"/>
              <w:pPrChange w:id="17648" w:author="Андрей П. Цинцадзе" w:date="2023-11-10T15:43:00Z">
                <w:pPr>
                  <w:spacing w:line="276" w:lineRule="auto"/>
                </w:pPr>
              </w:pPrChange>
            </w:pPr>
            <w:r w:rsidRPr="00ED0C21">
              <w:t>B_DIAG</w:t>
            </w:r>
          </w:p>
        </w:tc>
        <w:tc>
          <w:tcPr>
            <w:tcW w:w="1564" w:type="dxa"/>
            <w:noWrap/>
          </w:tcPr>
          <w:p w14:paraId="03C2BDBF" w14:textId="77777777" w:rsidR="009640AB" w:rsidRPr="00ED0C21" w:rsidRDefault="009640AB">
            <w:pPr>
              <w:pStyle w:val="affffffff1"/>
              <w:pPrChange w:id="17649" w:author="Андрей П. Цинцадзе" w:date="2023-11-10T15:43:00Z">
                <w:pPr>
                  <w:spacing w:line="276" w:lineRule="auto"/>
                </w:pPr>
              </w:pPrChange>
            </w:pPr>
            <w:r w:rsidRPr="00ED0C21">
              <w:t>DIAG_DATE</w:t>
            </w:r>
          </w:p>
        </w:tc>
        <w:tc>
          <w:tcPr>
            <w:tcW w:w="711" w:type="dxa"/>
            <w:noWrap/>
          </w:tcPr>
          <w:p w14:paraId="60F5EBFA" w14:textId="77777777" w:rsidR="009640AB" w:rsidRPr="00ED0C21" w:rsidRDefault="009640AB">
            <w:pPr>
              <w:pStyle w:val="affffffff1"/>
              <w:pPrChange w:id="17650" w:author="Андрей П. Цинцадзе" w:date="2023-11-10T15:43:00Z">
                <w:pPr>
                  <w:spacing w:line="276" w:lineRule="auto"/>
                </w:pPr>
              </w:pPrChange>
            </w:pPr>
            <w:r w:rsidRPr="00ED0C21">
              <w:t>О</w:t>
            </w:r>
          </w:p>
        </w:tc>
        <w:tc>
          <w:tcPr>
            <w:tcW w:w="1133" w:type="dxa"/>
            <w:noWrap/>
          </w:tcPr>
          <w:p w14:paraId="556ABA60" w14:textId="77777777" w:rsidR="009640AB" w:rsidRPr="00ED0C21" w:rsidRDefault="009640AB">
            <w:pPr>
              <w:pStyle w:val="affffffff1"/>
              <w:pPrChange w:id="17651" w:author="Андрей П. Цинцадзе" w:date="2023-11-10T15:43:00Z">
                <w:pPr>
                  <w:spacing w:line="276" w:lineRule="auto"/>
                </w:pPr>
              </w:pPrChange>
            </w:pPr>
            <w:r w:rsidRPr="00ED0C21">
              <w:t>D</w:t>
            </w:r>
          </w:p>
        </w:tc>
        <w:tc>
          <w:tcPr>
            <w:tcW w:w="2128" w:type="dxa"/>
          </w:tcPr>
          <w:p w14:paraId="7A7CC592" w14:textId="77777777" w:rsidR="009640AB" w:rsidRPr="00ED0C21" w:rsidRDefault="009640AB">
            <w:pPr>
              <w:pStyle w:val="affffffff1"/>
              <w:jc w:val="left"/>
              <w:pPrChange w:id="17652" w:author="Ирина В.. Дмитриева" w:date="2023-11-20T17:43:00Z">
                <w:pPr>
                  <w:spacing w:line="276" w:lineRule="auto"/>
                </w:pPr>
              </w:pPrChange>
            </w:pPr>
            <w:r w:rsidRPr="00ED0C21">
              <w:t>Дата взятия материала</w:t>
            </w:r>
          </w:p>
        </w:tc>
        <w:tc>
          <w:tcPr>
            <w:tcW w:w="3118" w:type="dxa"/>
          </w:tcPr>
          <w:p w14:paraId="666A7EE5" w14:textId="7F4A6CAA" w:rsidR="009640AB" w:rsidRPr="00ED0C21" w:rsidRDefault="009640AB">
            <w:pPr>
              <w:pStyle w:val="affffffff1"/>
              <w:jc w:val="left"/>
              <w:pPrChange w:id="17653" w:author="Ирина В.. Дмитриева" w:date="2023-11-20T17:43:00Z">
                <w:pPr>
                  <w:spacing w:line="276" w:lineRule="auto"/>
                </w:pPr>
              </w:pPrChange>
            </w:pPr>
            <w:r w:rsidRPr="00ED0C21">
              <w:t>Указывается дата взятия материала для проведения диагностики.</w:t>
            </w:r>
          </w:p>
        </w:tc>
      </w:tr>
      <w:tr w:rsidR="009640AB" w:rsidRPr="00ED0C21" w14:paraId="731F78FB" w14:textId="77777777" w:rsidTr="004802F9">
        <w:trPr>
          <w:jc w:val="center"/>
        </w:trPr>
        <w:tc>
          <w:tcPr>
            <w:tcW w:w="1396" w:type="dxa"/>
            <w:shd w:val="clear" w:color="auto" w:fill="D9D9D9"/>
            <w:noWrap/>
          </w:tcPr>
          <w:p w14:paraId="091E1016" w14:textId="77777777" w:rsidR="009640AB" w:rsidRPr="00ED0C21" w:rsidRDefault="009640AB">
            <w:pPr>
              <w:pStyle w:val="affffffff1"/>
              <w:pPrChange w:id="17654" w:author="Андрей П. Цинцадзе" w:date="2023-11-10T15:43:00Z">
                <w:pPr>
                  <w:spacing w:line="276" w:lineRule="auto"/>
                </w:pPr>
              </w:pPrChange>
            </w:pPr>
            <w:r w:rsidRPr="00ED0C21">
              <w:t>B_DIAG</w:t>
            </w:r>
          </w:p>
        </w:tc>
        <w:tc>
          <w:tcPr>
            <w:tcW w:w="1564" w:type="dxa"/>
            <w:shd w:val="clear" w:color="auto" w:fill="FFFFFF"/>
            <w:noWrap/>
          </w:tcPr>
          <w:p w14:paraId="615BD5D6" w14:textId="77777777" w:rsidR="009640AB" w:rsidRPr="00ED0C21" w:rsidRDefault="009640AB">
            <w:pPr>
              <w:pStyle w:val="affffffff1"/>
              <w:pPrChange w:id="17655" w:author="Андрей П. Цинцадзе" w:date="2023-11-10T15:43:00Z">
                <w:pPr>
                  <w:spacing w:line="276" w:lineRule="auto"/>
                </w:pPr>
              </w:pPrChange>
            </w:pPr>
            <w:r w:rsidRPr="00ED0C21">
              <w:t>DIAG_TIP</w:t>
            </w:r>
          </w:p>
        </w:tc>
        <w:tc>
          <w:tcPr>
            <w:tcW w:w="711" w:type="dxa"/>
            <w:noWrap/>
          </w:tcPr>
          <w:p w14:paraId="1B275547" w14:textId="77777777" w:rsidR="009640AB" w:rsidRPr="00ED0C21" w:rsidRDefault="009640AB">
            <w:pPr>
              <w:pStyle w:val="affffffff1"/>
              <w:pPrChange w:id="17656" w:author="Андрей П. Цинцадзе" w:date="2023-11-10T15:43:00Z">
                <w:pPr>
                  <w:spacing w:line="276" w:lineRule="auto"/>
                </w:pPr>
              </w:pPrChange>
            </w:pPr>
            <w:r w:rsidRPr="00ED0C21">
              <w:t>О</w:t>
            </w:r>
          </w:p>
        </w:tc>
        <w:tc>
          <w:tcPr>
            <w:tcW w:w="1133" w:type="dxa"/>
            <w:shd w:val="clear" w:color="auto" w:fill="FFFFFF"/>
            <w:noWrap/>
          </w:tcPr>
          <w:p w14:paraId="4EFF32CC" w14:textId="77777777" w:rsidR="009640AB" w:rsidRPr="00ED0C21" w:rsidRDefault="009640AB">
            <w:pPr>
              <w:pStyle w:val="affffffff1"/>
              <w:pPrChange w:id="17657" w:author="Андрей П. Цинцадзе" w:date="2023-11-10T15:43:00Z">
                <w:pPr>
                  <w:spacing w:line="276" w:lineRule="auto"/>
                </w:pPr>
              </w:pPrChange>
            </w:pPr>
            <w:r w:rsidRPr="00ED0C21">
              <w:t>N(1)</w:t>
            </w:r>
          </w:p>
        </w:tc>
        <w:tc>
          <w:tcPr>
            <w:tcW w:w="2128" w:type="dxa"/>
            <w:shd w:val="clear" w:color="auto" w:fill="FFFFFF"/>
          </w:tcPr>
          <w:p w14:paraId="2F4CAA2E" w14:textId="77777777" w:rsidR="009640AB" w:rsidRPr="00ED0C21" w:rsidRDefault="009640AB">
            <w:pPr>
              <w:pStyle w:val="affffffff1"/>
              <w:jc w:val="left"/>
              <w:pPrChange w:id="17658" w:author="Ирина В.. Дмитриева" w:date="2023-11-20T17:43:00Z">
                <w:pPr>
                  <w:spacing w:line="276" w:lineRule="auto"/>
                </w:pPr>
              </w:pPrChange>
            </w:pPr>
            <w:r w:rsidRPr="00ED0C21">
              <w:t>Тип диагностического показателя</w:t>
            </w:r>
          </w:p>
        </w:tc>
        <w:tc>
          <w:tcPr>
            <w:tcW w:w="3118" w:type="dxa"/>
            <w:shd w:val="clear" w:color="auto" w:fill="FFFFFF"/>
          </w:tcPr>
          <w:p w14:paraId="2B297A08" w14:textId="6135F9D1" w:rsidR="009640AB" w:rsidRPr="00ED0C21" w:rsidRDefault="009640AB">
            <w:pPr>
              <w:pStyle w:val="affffffff1"/>
              <w:jc w:val="left"/>
              <w:pPrChange w:id="17659" w:author="Ирина В.. Дмитриева" w:date="2023-11-20T17:43:00Z">
                <w:pPr>
                  <w:spacing w:line="276" w:lineRule="auto"/>
                </w:pPr>
              </w:pPrChange>
            </w:pPr>
            <w:r w:rsidRPr="00ED0C21">
              <w:t xml:space="preserve">При </w:t>
            </w:r>
            <w:r>
              <w:t>заполненной</w:t>
            </w:r>
            <w:r w:rsidRPr="00ED0C21">
              <w:t xml:space="preserve"> </w:t>
            </w:r>
            <w:r w:rsidRPr="00ED0C21">
              <w:br/>
              <w:t>DIAG_ DATE обязательно к заполнению значениями:</w:t>
            </w:r>
          </w:p>
          <w:p w14:paraId="713B5E25" w14:textId="77777777" w:rsidR="009640AB" w:rsidRPr="00ED0C21" w:rsidRDefault="009640AB">
            <w:pPr>
              <w:pStyle w:val="affffffff1"/>
              <w:jc w:val="left"/>
              <w:pPrChange w:id="17660" w:author="Ирина В.. Дмитриева" w:date="2023-11-20T17:43:00Z">
                <w:pPr>
                  <w:spacing w:line="276" w:lineRule="auto"/>
                </w:pPr>
              </w:pPrChange>
            </w:pPr>
            <w:r w:rsidRPr="00ED0C21">
              <w:t>1 – гистологический признак;</w:t>
            </w:r>
          </w:p>
          <w:p w14:paraId="3BD19A76" w14:textId="196C2D10" w:rsidR="009640AB" w:rsidRPr="00ED0C21" w:rsidRDefault="009640AB">
            <w:pPr>
              <w:pStyle w:val="affffffff1"/>
              <w:jc w:val="left"/>
              <w:pPrChange w:id="17661" w:author="Ирина В.. Дмитриева" w:date="2023-11-20T17:43:00Z">
                <w:pPr>
                  <w:spacing w:line="276" w:lineRule="auto"/>
                </w:pPr>
              </w:pPrChange>
            </w:pPr>
            <w:r w:rsidRPr="00ED0C21">
              <w:t>2 – маркёр (ИГХ).</w:t>
            </w:r>
          </w:p>
        </w:tc>
      </w:tr>
      <w:tr w:rsidR="009640AB" w:rsidRPr="00ED0C21" w14:paraId="2B1E0C69" w14:textId="77777777" w:rsidTr="004802F9">
        <w:trPr>
          <w:jc w:val="center"/>
        </w:trPr>
        <w:tc>
          <w:tcPr>
            <w:tcW w:w="1396" w:type="dxa"/>
            <w:shd w:val="clear" w:color="auto" w:fill="D9D9D9"/>
            <w:noWrap/>
          </w:tcPr>
          <w:p w14:paraId="19712667" w14:textId="77777777" w:rsidR="009640AB" w:rsidRPr="00ED0C21" w:rsidRDefault="009640AB">
            <w:pPr>
              <w:pStyle w:val="affffffff1"/>
              <w:pPrChange w:id="17662" w:author="Андрей П. Цинцадзе" w:date="2023-11-10T15:43:00Z">
                <w:pPr>
                  <w:spacing w:line="276" w:lineRule="auto"/>
                </w:pPr>
              </w:pPrChange>
            </w:pPr>
            <w:r w:rsidRPr="00ED0C21">
              <w:t>B_DIAG</w:t>
            </w:r>
          </w:p>
        </w:tc>
        <w:tc>
          <w:tcPr>
            <w:tcW w:w="1564" w:type="dxa"/>
            <w:shd w:val="clear" w:color="auto" w:fill="FFFFFF"/>
            <w:noWrap/>
          </w:tcPr>
          <w:p w14:paraId="24DB0294" w14:textId="77777777" w:rsidR="009640AB" w:rsidRPr="00ED0C21" w:rsidRDefault="009640AB">
            <w:pPr>
              <w:pStyle w:val="affffffff1"/>
              <w:pPrChange w:id="17663" w:author="Андрей П. Цинцадзе" w:date="2023-11-10T15:43:00Z">
                <w:pPr>
                  <w:spacing w:line="276" w:lineRule="auto"/>
                </w:pPr>
              </w:pPrChange>
            </w:pPr>
            <w:r w:rsidRPr="00ED0C21">
              <w:t>DIAG_CODE</w:t>
            </w:r>
          </w:p>
        </w:tc>
        <w:tc>
          <w:tcPr>
            <w:tcW w:w="711" w:type="dxa"/>
            <w:noWrap/>
          </w:tcPr>
          <w:p w14:paraId="00FEB459" w14:textId="77777777" w:rsidR="009640AB" w:rsidRPr="00ED0C21" w:rsidRDefault="009640AB">
            <w:pPr>
              <w:pStyle w:val="affffffff1"/>
              <w:pPrChange w:id="17664" w:author="Андрей П. Цинцадзе" w:date="2023-11-10T15:43:00Z">
                <w:pPr>
                  <w:spacing w:line="276" w:lineRule="auto"/>
                </w:pPr>
              </w:pPrChange>
            </w:pPr>
            <w:r w:rsidRPr="00ED0C21">
              <w:t>О</w:t>
            </w:r>
          </w:p>
        </w:tc>
        <w:tc>
          <w:tcPr>
            <w:tcW w:w="1133" w:type="dxa"/>
            <w:shd w:val="clear" w:color="auto" w:fill="FFFFFF"/>
            <w:noWrap/>
          </w:tcPr>
          <w:p w14:paraId="46595FDF" w14:textId="77777777" w:rsidR="009640AB" w:rsidRPr="00ED0C21" w:rsidRDefault="009640AB">
            <w:pPr>
              <w:pStyle w:val="affffffff1"/>
              <w:pPrChange w:id="17665" w:author="Андрей П. Цинцадзе" w:date="2023-11-10T15:43:00Z">
                <w:pPr>
                  <w:spacing w:line="276" w:lineRule="auto"/>
                </w:pPr>
              </w:pPrChange>
            </w:pPr>
            <w:r w:rsidRPr="00ED0C21">
              <w:t>N(3)</w:t>
            </w:r>
          </w:p>
        </w:tc>
        <w:tc>
          <w:tcPr>
            <w:tcW w:w="2128" w:type="dxa"/>
            <w:shd w:val="clear" w:color="auto" w:fill="FFFFFF"/>
          </w:tcPr>
          <w:p w14:paraId="6DBFC7ED" w14:textId="77777777" w:rsidR="009640AB" w:rsidRPr="00ED0C21" w:rsidRDefault="009640AB">
            <w:pPr>
              <w:pStyle w:val="affffffff1"/>
              <w:jc w:val="left"/>
              <w:pPrChange w:id="17666" w:author="Ирина В.. Дмитриева" w:date="2023-11-20T17:43:00Z">
                <w:pPr>
                  <w:spacing w:line="276" w:lineRule="auto"/>
                </w:pPr>
              </w:pPrChange>
            </w:pPr>
            <w:r w:rsidRPr="00ED0C21">
              <w:t>Код диагностического показателя</w:t>
            </w:r>
          </w:p>
        </w:tc>
        <w:tc>
          <w:tcPr>
            <w:tcW w:w="3118" w:type="dxa"/>
            <w:shd w:val="clear" w:color="auto" w:fill="FFFFFF"/>
          </w:tcPr>
          <w:p w14:paraId="7165B333" w14:textId="77777777" w:rsidR="009640AB" w:rsidRPr="00ED0C21" w:rsidRDefault="009640AB">
            <w:pPr>
              <w:pStyle w:val="affffffff1"/>
              <w:jc w:val="left"/>
              <w:pPrChange w:id="17667" w:author="Ирина В.. Дмитриева" w:date="2023-11-20T17:43:00Z">
                <w:pPr>
                  <w:spacing w:line="276" w:lineRule="auto"/>
                </w:pPr>
              </w:pPrChange>
            </w:pPr>
            <w:r w:rsidRPr="00ED0C21">
              <w:t xml:space="preserve">При DIAG_TIP=1 заполняется в соответствии со справочником N007 </w:t>
            </w:r>
          </w:p>
          <w:p w14:paraId="65989F24" w14:textId="77777777" w:rsidR="009640AB" w:rsidRPr="00ED0C21" w:rsidRDefault="009640AB">
            <w:pPr>
              <w:pStyle w:val="affffffff1"/>
              <w:jc w:val="left"/>
              <w:pPrChange w:id="17668" w:author="Ирина В.. Дмитриева" w:date="2023-11-20T17:43:00Z">
                <w:pPr>
                  <w:spacing w:line="276" w:lineRule="auto"/>
                </w:pPr>
              </w:pPrChange>
            </w:pPr>
            <w:r w:rsidRPr="00ED0C21">
              <w:t xml:space="preserve">При DIAG_TIP=2 заполняется в соответствии со справочником N010 </w:t>
            </w:r>
          </w:p>
        </w:tc>
      </w:tr>
      <w:tr w:rsidR="009640AB" w:rsidRPr="00ED0C21" w14:paraId="0B9544E1" w14:textId="77777777" w:rsidTr="004802F9">
        <w:trPr>
          <w:jc w:val="center"/>
        </w:trPr>
        <w:tc>
          <w:tcPr>
            <w:tcW w:w="1396" w:type="dxa"/>
            <w:shd w:val="clear" w:color="auto" w:fill="D9D9D9"/>
            <w:noWrap/>
          </w:tcPr>
          <w:p w14:paraId="3ACED3F0" w14:textId="77777777" w:rsidR="009640AB" w:rsidRPr="00ED0C21" w:rsidRDefault="009640AB">
            <w:pPr>
              <w:pStyle w:val="affffffff1"/>
              <w:pPrChange w:id="17669" w:author="Андрей П. Цинцадзе" w:date="2023-11-10T15:43:00Z">
                <w:pPr>
                  <w:spacing w:line="276" w:lineRule="auto"/>
                </w:pPr>
              </w:pPrChange>
            </w:pPr>
            <w:r w:rsidRPr="00ED0C21">
              <w:t>B_DIAG</w:t>
            </w:r>
          </w:p>
        </w:tc>
        <w:tc>
          <w:tcPr>
            <w:tcW w:w="1564" w:type="dxa"/>
            <w:noWrap/>
          </w:tcPr>
          <w:p w14:paraId="2BA57614" w14:textId="77777777" w:rsidR="009640AB" w:rsidRPr="00ED0C21" w:rsidRDefault="009640AB">
            <w:pPr>
              <w:pStyle w:val="affffffff1"/>
              <w:pPrChange w:id="17670" w:author="Андрей П. Цинцадзе" w:date="2023-11-10T15:43:00Z">
                <w:pPr>
                  <w:spacing w:line="276" w:lineRule="auto"/>
                </w:pPr>
              </w:pPrChange>
            </w:pPr>
            <w:r w:rsidRPr="00ED0C21">
              <w:t>DIAG_RSLT</w:t>
            </w:r>
          </w:p>
        </w:tc>
        <w:tc>
          <w:tcPr>
            <w:tcW w:w="711" w:type="dxa"/>
            <w:noWrap/>
          </w:tcPr>
          <w:p w14:paraId="05AFB995" w14:textId="77777777" w:rsidR="009640AB" w:rsidRPr="00ED0C21" w:rsidRDefault="009640AB">
            <w:pPr>
              <w:pStyle w:val="affffffff1"/>
              <w:pPrChange w:id="17671" w:author="Андрей П. Цинцадзе" w:date="2023-11-10T15:43:00Z">
                <w:pPr>
                  <w:spacing w:line="276" w:lineRule="auto"/>
                </w:pPr>
              </w:pPrChange>
            </w:pPr>
            <w:r w:rsidRPr="00ED0C21">
              <w:t>У</w:t>
            </w:r>
          </w:p>
        </w:tc>
        <w:tc>
          <w:tcPr>
            <w:tcW w:w="1133" w:type="dxa"/>
            <w:noWrap/>
          </w:tcPr>
          <w:p w14:paraId="416F3437" w14:textId="77777777" w:rsidR="009640AB" w:rsidRPr="00ED0C21" w:rsidRDefault="009640AB">
            <w:pPr>
              <w:pStyle w:val="affffffff1"/>
              <w:pPrChange w:id="17672" w:author="Андрей П. Цинцадзе" w:date="2023-11-10T15:43:00Z">
                <w:pPr>
                  <w:spacing w:line="276" w:lineRule="auto"/>
                </w:pPr>
              </w:pPrChange>
            </w:pPr>
            <w:r w:rsidRPr="00ED0C21">
              <w:t>N(3)</w:t>
            </w:r>
          </w:p>
        </w:tc>
        <w:tc>
          <w:tcPr>
            <w:tcW w:w="2128" w:type="dxa"/>
          </w:tcPr>
          <w:p w14:paraId="6232E677" w14:textId="77777777" w:rsidR="009640AB" w:rsidRPr="00ED0C21" w:rsidRDefault="009640AB">
            <w:pPr>
              <w:pStyle w:val="affffffff1"/>
              <w:jc w:val="left"/>
              <w:pPrChange w:id="17673" w:author="Ирина В.. Дмитриева" w:date="2023-11-20T17:43:00Z">
                <w:pPr>
                  <w:spacing w:line="276" w:lineRule="auto"/>
                </w:pPr>
              </w:pPrChange>
            </w:pPr>
            <w:r w:rsidRPr="00ED0C21">
              <w:t>Код результата диагностики</w:t>
            </w:r>
          </w:p>
        </w:tc>
        <w:tc>
          <w:tcPr>
            <w:tcW w:w="3118" w:type="dxa"/>
          </w:tcPr>
          <w:p w14:paraId="55C03DD1" w14:textId="77777777" w:rsidR="009640AB" w:rsidRPr="00ED0C21" w:rsidRDefault="009640AB">
            <w:pPr>
              <w:pStyle w:val="affffffff1"/>
              <w:jc w:val="left"/>
              <w:pPrChange w:id="17674" w:author="Ирина В.. Дмитриева" w:date="2023-11-20T17:43:00Z">
                <w:pPr>
                  <w:spacing w:line="276" w:lineRule="auto"/>
                </w:pPr>
              </w:pPrChange>
            </w:pPr>
            <w:r w:rsidRPr="00ED0C21">
              <w:t>Указывается при наличии сведений о получении результата диагностики (REC_RSLT =1).</w:t>
            </w:r>
          </w:p>
          <w:p w14:paraId="4B106BEB" w14:textId="0E2A14B7" w:rsidR="009640AB" w:rsidRPr="00ED0C21" w:rsidRDefault="009640AB">
            <w:pPr>
              <w:pStyle w:val="affffffff1"/>
              <w:jc w:val="left"/>
              <w:pPrChange w:id="17675" w:author="Ирина В.. Дмитриева" w:date="2023-11-20T17:43:00Z">
                <w:pPr>
                  <w:spacing w:line="276" w:lineRule="auto"/>
                </w:pPr>
              </w:pPrChange>
            </w:pPr>
            <w:r w:rsidRPr="00ED0C21">
              <w:t>При DIAG_TIP=1 заполняется в соответствии со справочником N008.</w:t>
            </w:r>
          </w:p>
          <w:p w14:paraId="5008ECEA" w14:textId="7ED10F13" w:rsidR="009640AB" w:rsidRPr="00ED0C21" w:rsidRDefault="009640AB">
            <w:pPr>
              <w:pStyle w:val="affffffff1"/>
              <w:jc w:val="left"/>
              <w:pPrChange w:id="17676" w:author="Ирина В.. Дмитриева" w:date="2023-11-20T17:43:00Z">
                <w:pPr>
                  <w:spacing w:line="276" w:lineRule="auto"/>
                </w:pPr>
              </w:pPrChange>
            </w:pPr>
            <w:r w:rsidRPr="00ED0C21">
              <w:t>При DIAG_TIP=2 заполняется в соответствии со справочником N011.</w:t>
            </w:r>
          </w:p>
          <w:p w14:paraId="556853BC" w14:textId="364044B9" w:rsidR="009640AB" w:rsidRPr="00ED0C21" w:rsidRDefault="009640AB">
            <w:pPr>
              <w:pStyle w:val="affffffff1"/>
              <w:jc w:val="left"/>
              <w:pPrChange w:id="17677" w:author="Ирина В.. Дмитриева" w:date="2023-11-20T17:43:00Z">
                <w:pPr>
                  <w:spacing w:line="276" w:lineRule="auto"/>
                </w:pPr>
              </w:pPrChange>
            </w:pPr>
            <w:r w:rsidRPr="00ED0C21">
              <w:t>При заполнении диагностического блока для гистологических исследований значения полей реестра «Код диагностического показателя» (DIAG_CODE) и «Код результата диагностики» (DIAG_RSLT) из классификаторов N007 и N008 должны соответствовать диагнозам, включенным в классификатор N009 «Классификатор соответствия гистологических признаков диагнозам»;</w:t>
            </w:r>
          </w:p>
          <w:p w14:paraId="10E3BB4D" w14:textId="71CFBD58" w:rsidR="009640AB" w:rsidRPr="00ED0C21" w:rsidRDefault="009640AB">
            <w:pPr>
              <w:pStyle w:val="affffffff1"/>
              <w:jc w:val="left"/>
              <w:pPrChange w:id="17678" w:author="Ирина В.. Дмитриева" w:date="2023-11-20T17:43:00Z">
                <w:pPr>
                  <w:spacing w:line="276" w:lineRule="auto"/>
                </w:pPr>
              </w:pPrChange>
            </w:pPr>
            <w:r w:rsidRPr="00ED0C21">
              <w:t>При заполнении диагностического блока для иммуногистохимических исследований (маркёров) значения полей реестра «Код диагностического показателя» (DIAG_CODE) и «Код результата диагностики» (DIAG_RSLT) из классификаторов N010 и N011 должны соответствовать диагнозам, включенным в классификатор N012 «Классификатор соответствия маркёров диагнозам».</w:t>
            </w:r>
          </w:p>
        </w:tc>
      </w:tr>
      <w:tr w:rsidR="009640AB" w:rsidRPr="00ED0C21" w14:paraId="16FB5C25" w14:textId="77777777" w:rsidTr="004802F9">
        <w:trPr>
          <w:jc w:val="center"/>
        </w:trPr>
        <w:tc>
          <w:tcPr>
            <w:tcW w:w="1396" w:type="dxa"/>
            <w:shd w:val="clear" w:color="auto" w:fill="D9D9D9"/>
            <w:noWrap/>
          </w:tcPr>
          <w:p w14:paraId="78801F49" w14:textId="77777777" w:rsidR="009640AB" w:rsidRPr="00ED0C21" w:rsidRDefault="009640AB">
            <w:pPr>
              <w:pStyle w:val="affffffff1"/>
              <w:pPrChange w:id="17679" w:author="Андрей П. Цинцадзе" w:date="2023-11-10T15:43:00Z">
                <w:pPr>
                  <w:spacing w:line="276" w:lineRule="auto"/>
                </w:pPr>
              </w:pPrChange>
            </w:pPr>
            <w:r w:rsidRPr="00ED0C21">
              <w:t>B_DIAG</w:t>
            </w:r>
          </w:p>
        </w:tc>
        <w:tc>
          <w:tcPr>
            <w:tcW w:w="1564" w:type="dxa"/>
            <w:shd w:val="clear" w:color="auto" w:fill="FFFFFF"/>
            <w:noWrap/>
          </w:tcPr>
          <w:p w14:paraId="663D3285" w14:textId="77777777" w:rsidR="009640AB" w:rsidRPr="00ED0C21" w:rsidRDefault="009640AB">
            <w:pPr>
              <w:pStyle w:val="affffffff1"/>
              <w:pPrChange w:id="17680" w:author="Андрей П. Цинцадзе" w:date="2023-11-10T15:43:00Z">
                <w:pPr>
                  <w:spacing w:line="276" w:lineRule="auto"/>
                </w:pPr>
              </w:pPrChange>
            </w:pPr>
            <w:r w:rsidRPr="00ED0C21">
              <w:t>REC_RSLT</w:t>
            </w:r>
          </w:p>
        </w:tc>
        <w:tc>
          <w:tcPr>
            <w:tcW w:w="711" w:type="dxa"/>
            <w:shd w:val="clear" w:color="auto" w:fill="FFFFFF"/>
            <w:noWrap/>
          </w:tcPr>
          <w:p w14:paraId="54C81406" w14:textId="77777777" w:rsidR="009640AB" w:rsidRPr="00ED0C21" w:rsidRDefault="009640AB">
            <w:pPr>
              <w:pStyle w:val="affffffff1"/>
              <w:pPrChange w:id="17681" w:author="Андрей П. Цинцадзе" w:date="2023-11-10T15:43:00Z">
                <w:pPr>
                  <w:spacing w:line="276" w:lineRule="auto"/>
                </w:pPr>
              </w:pPrChange>
            </w:pPr>
            <w:r w:rsidRPr="00ED0C21">
              <w:t>У</w:t>
            </w:r>
          </w:p>
        </w:tc>
        <w:tc>
          <w:tcPr>
            <w:tcW w:w="1133" w:type="dxa"/>
            <w:shd w:val="clear" w:color="auto" w:fill="FFFFFF"/>
            <w:noWrap/>
          </w:tcPr>
          <w:p w14:paraId="1AB4FFC0" w14:textId="77777777" w:rsidR="009640AB" w:rsidRPr="00ED0C21" w:rsidRDefault="009640AB">
            <w:pPr>
              <w:pStyle w:val="affffffff1"/>
              <w:pPrChange w:id="17682" w:author="Андрей П. Цинцадзе" w:date="2023-11-10T15:43:00Z">
                <w:pPr>
                  <w:spacing w:line="276" w:lineRule="auto"/>
                </w:pPr>
              </w:pPrChange>
            </w:pPr>
            <w:r w:rsidRPr="00ED0C21">
              <w:t>N(1)</w:t>
            </w:r>
          </w:p>
        </w:tc>
        <w:tc>
          <w:tcPr>
            <w:tcW w:w="2128" w:type="dxa"/>
            <w:shd w:val="clear" w:color="auto" w:fill="FFFFFF"/>
          </w:tcPr>
          <w:p w14:paraId="2CC42CDC" w14:textId="77777777" w:rsidR="009640AB" w:rsidRPr="00ED0C21" w:rsidRDefault="009640AB">
            <w:pPr>
              <w:pStyle w:val="affffffff1"/>
              <w:jc w:val="left"/>
              <w:pPrChange w:id="17683" w:author="Ирина В.. Дмитриева" w:date="2023-11-20T17:43:00Z">
                <w:pPr>
                  <w:spacing w:line="276" w:lineRule="auto"/>
                </w:pPr>
              </w:pPrChange>
            </w:pPr>
            <w:r w:rsidRPr="00ED0C21">
              <w:t>Признак получения результата диагностики</w:t>
            </w:r>
          </w:p>
        </w:tc>
        <w:tc>
          <w:tcPr>
            <w:tcW w:w="3118" w:type="dxa"/>
          </w:tcPr>
          <w:p w14:paraId="7CF9D207" w14:textId="77777777" w:rsidR="009640AB" w:rsidRPr="00ED0C21" w:rsidRDefault="009640AB">
            <w:pPr>
              <w:pStyle w:val="affffffff1"/>
              <w:jc w:val="left"/>
              <w:pPrChange w:id="17684" w:author="Ирина В.. Дмитриева" w:date="2023-11-20T17:43:00Z">
                <w:pPr>
                  <w:spacing w:line="276" w:lineRule="auto"/>
                </w:pPr>
              </w:pPrChange>
            </w:pPr>
            <w:r w:rsidRPr="00ED0C21">
              <w:t>Принимает значение «1» в случае получения результата диагностики в рамках текущего случая.</w:t>
            </w:r>
          </w:p>
        </w:tc>
      </w:tr>
      <w:tr w:rsidR="009640AB" w:rsidRPr="00ED0C21" w14:paraId="678853D6" w14:textId="77777777" w:rsidTr="00B66017">
        <w:trPr>
          <w:jc w:val="center"/>
        </w:trPr>
        <w:tc>
          <w:tcPr>
            <w:tcW w:w="10050" w:type="dxa"/>
            <w:gridSpan w:val="6"/>
            <w:shd w:val="clear" w:color="auto" w:fill="FFFFFF"/>
            <w:noWrap/>
          </w:tcPr>
          <w:p w14:paraId="440AA5D2" w14:textId="77777777" w:rsidR="009640AB" w:rsidRPr="00ED0C21" w:rsidRDefault="009640AB">
            <w:pPr>
              <w:pStyle w:val="affffffff1"/>
              <w:rPr>
                <w:bCs/>
              </w:rPr>
              <w:pPrChange w:id="17685" w:author="Андрей П. Цинцадзе" w:date="2023-11-10T15:43:00Z">
                <w:pPr>
                  <w:spacing w:line="276" w:lineRule="auto"/>
                  <w:jc w:val="center"/>
                </w:pPr>
              </w:pPrChange>
            </w:pPr>
            <w:r w:rsidRPr="00ED0C21">
              <w:rPr>
                <w:bCs/>
              </w:rPr>
              <w:t>Сведения об имеющихся противопоказаниях и отказах</w:t>
            </w:r>
          </w:p>
        </w:tc>
      </w:tr>
      <w:tr w:rsidR="009640AB" w:rsidRPr="00ED0C21" w14:paraId="20FC7FF8" w14:textId="77777777" w:rsidTr="004802F9">
        <w:trPr>
          <w:jc w:val="center"/>
        </w:trPr>
        <w:tc>
          <w:tcPr>
            <w:tcW w:w="1396" w:type="dxa"/>
            <w:shd w:val="clear" w:color="auto" w:fill="F2F2F2"/>
            <w:noWrap/>
          </w:tcPr>
          <w:p w14:paraId="74051DD1" w14:textId="77777777" w:rsidR="009640AB" w:rsidRPr="00ED0C21" w:rsidRDefault="009640AB">
            <w:pPr>
              <w:pStyle w:val="affffffff1"/>
              <w:pPrChange w:id="17686" w:author="Андрей П. Цинцадзе" w:date="2023-11-10T15:43:00Z">
                <w:pPr>
                  <w:spacing w:line="276" w:lineRule="auto"/>
                </w:pPr>
              </w:pPrChange>
            </w:pPr>
            <w:r w:rsidRPr="00ED0C21">
              <w:t>B_PROT</w:t>
            </w:r>
          </w:p>
        </w:tc>
        <w:tc>
          <w:tcPr>
            <w:tcW w:w="1564" w:type="dxa"/>
            <w:shd w:val="clear" w:color="auto" w:fill="FFFFFF"/>
            <w:noWrap/>
          </w:tcPr>
          <w:p w14:paraId="0355DC68" w14:textId="77777777" w:rsidR="009640AB" w:rsidRPr="00ED0C21" w:rsidRDefault="009640AB">
            <w:pPr>
              <w:pStyle w:val="affffffff1"/>
              <w:pPrChange w:id="17687" w:author="Андрей П. Цинцадзе" w:date="2023-11-10T15:43:00Z">
                <w:pPr>
                  <w:spacing w:line="276" w:lineRule="auto"/>
                </w:pPr>
              </w:pPrChange>
            </w:pPr>
            <w:r w:rsidRPr="00ED0C21">
              <w:t>PROT</w:t>
            </w:r>
          </w:p>
        </w:tc>
        <w:tc>
          <w:tcPr>
            <w:tcW w:w="711" w:type="dxa"/>
            <w:shd w:val="clear" w:color="auto" w:fill="FFFFFF"/>
            <w:noWrap/>
          </w:tcPr>
          <w:p w14:paraId="0FF53077" w14:textId="77777777" w:rsidR="009640AB" w:rsidRPr="00ED0C21" w:rsidRDefault="009640AB">
            <w:pPr>
              <w:pStyle w:val="affffffff1"/>
              <w:pPrChange w:id="17688" w:author="Андрей П. Цинцадзе" w:date="2023-11-10T15:43:00Z">
                <w:pPr>
                  <w:spacing w:line="276" w:lineRule="auto"/>
                </w:pPr>
              </w:pPrChange>
            </w:pPr>
            <w:r w:rsidRPr="00ED0C21">
              <w:t>О</w:t>
            </w:r>
          </w:p>
        </w:tc>
        <w:tc>
          <w:tcPr>
            <w:tcW w:w="1133" w:type="dxa"/>
            <w:shd w:val="clear" w:color="auto" w:fill="FFFFFF"/>
            <w:noWrap/>
          </w:tcPr>
          <w:p w14:paraId="4C50FEED" w14:textId="77777777" w:rsidR="009640AB" w:rsidRPr="00ED0C21" w:rsidRDefault="009640AB">
            <w:pPr>
              <w:pStyle w:val="affffffff1"/>
              <w:pPrChange w:id="17689" w:author="Андрей П. Цинцадзе" w:date="2023-11-10T15:43:00Z">
                <w:pPr>
                  <w:spacing w:line="276" w:lineRule="auto"/>
                </w:pPr>
              </w:pPrChange>
            </w:pPr>
            <w:r w:rsidRPr="00ED0C21">
              <w:t>N(1)</w:t>
            </w:r>
          </w:p>
        </w:tc>
        <w:tc>
          <w:tcPr>
            <w:tcW w:w="2128" w:type="dxa"/>
            <w:shd w:val="clear" w:color="auto" w:fill="FFFFFF"/>
          </w:tcPr>
          <w:p w14:paraId="5A509EB1" w14:textId="77777777" w:rsidR="009640AB" w:rsidRPr="00ED0C21" w:rsidRDefault="009640AB">
            <w:pPr>
              <w:pStyle w:val="affffffff1"/>
              <w:jc w:val="left"/>
              <w:pPrChange w:id="17690" w:author="Ирина В.. Дмитриева" w:date="2023-11-20T17:43:00Z">
                <w:pPr>
                  <w:spacing w:line="276" w:lineRule="auto"/>
                </w:pPr>
              </w:pPrChange>
            </w:pPr>
            <w:r w:rsidRPr="00ED0C21">
              <w:t>Код противопоказания или отказа</w:t>
            </w:r>
          </w:p>
        </w:tc>
        <w:tc>
          <w:tcPr>
            <w:tcW w:w="3118" w:type="dxa"/>
            <w:shd w:val="clear" w:color="auto" w:fill="FFFFFF"/>
          </w:tcPr>
          <w:p w14:paraId="61E4C8E9" w14:textId="77777777" w:rsidR="009640AB" w:rsidRPr="00ED0C21" w:rsidRDefault="009640AB">
            <w:pPr>
              <w:pStyle w:val="affffffff1"/>
              <w:jc w:val="left"/>
              <w:pPrChange w:id="17691" w:author="Ирина В.. Дмитриева" w:date="2023-11-20T17:43:00Z">
                <w:pPr>
                  <w:spacing w:line="276" w:lineRule="auto"/>
                </w:pPr>
              </w:pPrChange>
            </w:pPr>
            <w:r w:rsidRPr="00ED0C21">
              <w:t xml:space="preserve">Заполняется в соответствии со справочником N001 </w:t>
            </w:r>
          </w:p>
        </w:tc>
      </w:tr>
      <w:tr w:rsidR="009640AB" w:rsidRPr="00ED0C21" w14:paraId="4A0AF796" w14:textId="77777777" w:rsidTr="004802F9">
        <w:trPr>
          <w:jc w:val="center"/>
        </w:trPr>
        <w:tc>
          <w:tcPr>
            <w:tcW w:w="1396" w:type="dxa"/>
            <w:shd w:val="clear" w:color="auto" w:fill="F2F2F2"/>
            <w:noWrap/>
          </w:tcPr>
          <w:p w14:paraId="11C60119" w14:textId="77777777" w:rsidR="009640AB" w:rsidRPr="00ED0C21" w:rsidRDefault="009640AB">
            <w:pPr>
              <w:pStyle w:val="affffffff1"/>
              <w:pPrChange w:id="17692" w:author="Андрей П. Цинцадзе" w:date="2023-11-10T15:43:00Z">
                <w:pPr>
                  <w:spacing w:line="276" w:lineRule="auto"/>
                </w:pPr>
              </w:pPrChange>
            </w:pPr>
            <w:r w:rsidRPr="00ED0C21">
              <w:t>B_PROT</w:t>
            </w:r>
          </w:p>
        </w:tc>
        <w:tc>
          <w:tcPr>
            <w:tcW w:w="1564" w:type="dxa"/>
            <w:shd w:val="clear" w:color="auto" w:fill="FFFFFF"/>
            <w:noWrap/>
          </w:tcPr>
          <w:p w14:paraId="7424D1CE" w14:textId="77777777" w:rsidR="009640AB" w:rsidRPr="00ED0C21" w:rsidRDefault="009640AB">
            <w:pPr>
              <w:pStyle w:val="affffffff1"/>
              <w:pPrChange w:id="17693" w:author="Андрей П. Цинцадзе" w:date="2023-11-10T15:43:00Z">
                <w:pPr>
                  <w:spacing w:line="276" w:lineRule="auto"/>
                </w:pPr>
              </w:pPrChange>
            </w:pPr>
            <w:r w:rsidRPr="00ED0C21">
              <w:t>D_PROT</w:t>
            </w:r>
          </w:p>
        </w:tc>
        <w:tc>
          <w:tcPr>
            <w:tcW w:w="711" w:type="dxa"/>
            <w:shd w:val="clear" w:color="auto" w:fill="FFFFFF"/>
            <w:noWrap/>
          </w:tcPr>
          <w:p w14:paraId="4391AEBE" w14:textId="77777777" w:rsidR="009640AB" w:rsidRPr="00ED0C21" w:rsidRDefault="009640AB">
            <w:pPr>
              <w:pStyle w:val="affffffff1"/>
              <w:pPrChange w:id="17694" w:author="Андрей П. Цинцадзе" w:date="2023-11-10T15:43:00Z">
                <w:pPr>
                  <w:spacing w:line="276" w:lineRule="auto"/>
                </w:pPr>
              </w:pPrChange>
            </w:pPr>
            <w:r w:rsidRPr="00ED0C21">
              <w:t>О</w:t>
            </w:r>
          </w:p>
        </w:tc>
        <w:tc>
          <w:tcPr>
            <w:tcW w:w="1133" w:type="dxa"/>
            <w:shd w:val="clear" w:color="auto" w:fill="FFFFFF"/>
            <w:noWrap/>
          </w:tcPr>
          <w:p w14:paraId="46E97FDF" w14:textId="77777777" w:rsidR="009640AB" w:rsidRPr="00ED0C21" w:rsidRDefault="009640AB">
            <w:pPr>
              <w:pStyle w:val="affffffff1"/>
              <w:pPrChange w:id="17695" w:author="Андрей П. Цинцадзе" w:date="2023-11-10T15:43:00Z">
                <w:pPr>
                  <w:spacing w:line="276" w:lineRule="auto"/>
                </w:pPr>
              </w:pPrChange>
            </w:pPr>
            <w:r w:rsidRPr="00ED0C21">
              <w:t>D</w:t>
            </w:r>
          </w:p>
        </w:tc>
        <w:tc>
          <w:tcPr>
            <w:tcW w:w="2128" w:type="dxa"/>
            <w:shd w:val="clear" w:color="auto" w:fill="FFFFFF"/>
          </w:tcPr>
          <w:p w14:paraId="06DB677B" w14:textId="77777777" w:rsidR="009640AB" w:rsidRPr="00ED0C21" w:rsidRDefault="009640AB">
            <w:pPr>
              <w:pStyle w:val="affffffff1"/>
              <w:jc w:val="left"/>
              <w:pPrChange w:id="17696" w:author="Ирина В.. Дмитриева" w:date="2023-11-20T17:43:00Z">
                <w:pPr>
                  <w:spacing w:line="276" w:lineRule="auto"/>
                </w:pPr>
              </w:pPrChange>
            </w:pPr>
            <w:r w:rsidRPr="00ED0C21">
              <w:t>Дата регистрации противопоказания или отказа</w:t>
            </w:r>
          </w:p>
        </w:tc>
        <w:tc>
          <w:tcPr>
            <w:tcW w:w="3118" w:type="dxa"/>
            <w:shd w:val="clear" w:color="auto" w:fill="FFFFFF"/>
          </w:tcPr>
          <w:p w14:paraId="2A1D8884" w14:textId="77777777" w:rsidR="009640AB" w:rsidRPr="00ED0C21" w:rsidRDefault="009640AB">
            <w:pPr>
              <w:pStyle w:val="affffffff1"/>
              <w:jc w:val="left"/>
              <w:pPrChange w:id="17697" w:author="Ирина В.. Дмитриева" w:date="2023-11-20T17:43:00Z">
                <w:pPr>
                  <w:spacing w:line="276" w:lineRule="auto"/>
                </w:pPr>
              </w:pPrChange>
            </w:pPr>
          </w:p>
        </w:tc>
      </w:tr>
      <w:tr w:rsidR="009640AB" w:rsidRPr="00ED0C21" w14:paraId="375898D5" w14:textId="77777777" w:rsidTr="00B66017">
        <w:trPr>
          <w:jc w:val="center"/>
        </w:trPr>
        <w:tc>
          <w:tcPr>
            <w:tcW w:w="10050" w:type="dxa"/>
            <w:gridSpan w:val="6"/>
            <w:shd w:val="clear" w:color="auto" w:fill="FFFFFF"/>
            <w:noWrap/>
          </w:tcPr>
          <w:p w14:paraId="21C901D9" w14:textId="77777777" w:rsidR="009640AB" w:rsidRPr="00ED0C21" w:rsidRDefault="009640AB">
            <w:pPr>
              <w:pStyle w:val="affffffff1"/>
              <w:rPr>
                <w:bCs/>
              </w:rPr>
              <w:pPrChange w:id="17698" w:author="Андрей П. Цинцадзе" w:date="2023-11-10T15:43:00Z">
                <w:pPr>
                  <w:spacing w:line="276" w:lineRule="auto"/>
                  <w:jc w:val="center"/>
                </w:pPr>
              </w:pPrChange>
            </w:pPr>
            <w:r w:rsidRPr="00ED0C21">
              <w:rPr>
                <w:bCs/>
              </w:rPr>
              <w:t>Направления</w:t>
            </w:r>
          </w:p>
        </w:tc>
      </w:tr>
      <w:tr w:rsidR="009640AB" w:rsidRPr="00ED0C21" w14:paraId="2D356134" w14:textId="77777777" w:rsidTr="004802F9">
        <w:trPr>
          <w:jc w:val="center"/>
        </w:trPr>
        <w:tc>
          <w:tcPr>
            <w:tcW w:w="1396" w:type="dxa"/>
            <w:shd w:val="clear" w:color="auto" w:fill="F2F2F2"/>
            <w:noWrap/>
          </w:tcPr>
          <w:p w14:paraId="5CEBE34B" w14:textId="77777777" w:rsidR="009640AB" w:rsidRPr="00ED0C21" w:rsidRDefault="009640AB">
            <w:pPr>
              <w:pStyle w:val="affffffff1"/>
              <w:pPrChange w:id="17699" w:author="Андрей П. Цинцадзе" w:date="2023-11-10T15:43:00Z">
                <w:pPr>
                  <w:spacing w:line="276" w:lineRule="auto"/>
                </w:pPr>
              </w:pPrChange>
            </w:pPr>
            <w:r w:rsidRPr="00ED0C21">
              <w:t>NAPR</w:t>
            </w:r>
          </w:p>
        </w:tc>
        <w:tc>
          <w:tcPr>
            <w:tcW w:w="1564" w:type="dxa"/>
            <w:shd w:val="clear" w:color="auto" w:fill="FFFFFF"/>
            <w:noWrap/>
          </w:tcPr>
          <w:p w14:paraId="607B8BC3" w14:textId="77777777" w:rsidR="009640AB" w:rsidRPr="00ED0C21" w:rsidRDefault="009640AB">
            <w:pPr>
              <w:pStyle w:val="affffffff1"/>
              <w:pPrChange w:id="17700" w:author="Андрей П. Цинцадзе" w:date="2023-11-10T15:43:00Z">
                <w:pPr>
                  <w:spacing w:line="276" w:lineRule="auto"/>
                </w:pPr>
              </w:pPrChange>
            </w:pPr>
            <w:r w:rsidRPr="00ED0C21">
              <w:t>NAPR_DATE</w:t>
            </w:r>
          </w:p>
        </w:tc>
        <w:tc>
          <w:tcPr>
            <w:tcW w:w="711" w:type="dxa"/>
            <w:shd w:val="clear" w:color="auto" w:fill="FFFFFF"/>
            <w:noWrap/>
          </w:tcPr>
          <w:p w14:paraId="7EAD97AB" w14:textId="77777777" w:rsidR="009640AB" w:rsidRPr="00ED0C21" w:rsidRDefault="009640AB">
            <w:pPr>
              <w:pStyle w:val="affffffff1"/>
              <w:pPrChange w:id="17701" w:author="Андрей П. Цинцадзе" w:date="2023-11-10T15:43:00Z">
                <w:pPr>
                  <w:spacing w:line="276" w:lineRule="auto"/>
                </w:pPr>
              </w:pPrChange>
            </w:pPr>
            <w:r w:rsidRPr="00ED0C21">
              <w:t>O</w:t>
            </w:r>
          </w:p>
        </w:tc>
        <w:tc>
          <w:tcPr>
            <w:tcW w:w="1133" w:type="dxa"/>
            <w:shd w:val="clear" w:color="auto" w:fill="FFFFFF"/>
            <w:noWrap/>
          </w:tcPr>
          <w:p w14:paraId="64A08789" w14:textId="77777777" w:rsidR="009640AB" w:rsidRPr="00ED0C21" w:rsidRDefault="009640AB">
            <w:pPr>
              <w:pStyle w:val="affffffff1"/>
              <w:pPrChange w:id="17702" w:author="Андрей П. Цинцадзе" w:date="2023-11-10T15:43:00Z">
                <w:pPr>
                  <w:spacing w:line="276" w:lineRule="auto"/>
                </w:pPr>
              </w:pPrChange>
            </w:pPr>
            <w:r w:rsidRPr="00ED0C21">
              <w:t>D</w:t>
            </w:r>
          </w:p>
        </w:tc>
        <w:tc>
          <w:tcPr>
            <w:tcW w:w="2128" w:type="dxa"/>
            <w:shd w:val="clear" w:color="auto" w:fill="FFFFFF"/>
          </w:tcPr>
          <w:p w14:paraId="7D7C7BE4" w14:textId="77777777" w:rsidR="009640AB" w:rsidRPr="00ED0C21" w:rsidRDefault="009640AB">
            <w:pPr>
              <w:pStyle w:val="affffffff1"/>
              <w:jc w:val="left"/>
              <w:pPrChange w:id="17703" w:author="Ирина В.. Дмитриева" w:date="2023-11-20T17:43:00Z">
                <w:pPr>
                  <w:spacing w:line="276" w:lineRule="auto"/>
                </w:pPr>
              </w:pPrChange>
            </w:pPr>
            <w:r w:rsidRPr="00ED0C21">
              <w:t>Дата направления</w:t>
            </w:r>
          </w:p>
        </w:tc>
        <w:tc>
          <w:tcPr>
            <w:tcW w:w="3118" w:type="dxa"/>
            <w:shd w:val="clear" w:color="auto" w:fill="FFFFFF"/>
          </w:tcPr>
          <w:p w14:paraId="2BA9D3F6" w14:textId="77777777" w:rsidR="009640AB" w:rsidRPr="00ED0C21" w:rsidRDefault="009640AB">
            <w:pPr>
              <w:pStyle w:val="affffffff1"/>
              <w:jc w:val="left"/>
              <w:pPrChange w:id="17704" w:author="Ирина В.. Дмитриева" w:date="2023-11-20T17:43:00Z">
                <w:pPr>
                  <w:spacing w:line="276" w:lineRule="auto"/>
                </w:pPr>
              </w:pPrChange>
            </w:pPr>
          </w:p>
        </w:tc>
      </w:tr>
      <w:tr w:rsidR="009640AB" w:rsidRPr="00ED0C21" w14:paraId="266EE694" w14:textId="77777777" w:rsidTr="004802F9">
        <w:trPr>
          <w:jc w:val="center"/>
        </w:trPr>
        <w:tc>
          <w:tcPr>
            <w:tcW w:w="1396" w:type="dxa"/>
            <w:shd w:val="clear" w:color="auto" w:fill="F2F2F2"/>
            <w:noWrap/>
          </w:tcPr>
          <w:p w14:paraId="73DEE3C0" w14:textId="77777777" w:rsidR="009640AB" w:rsidRPr="00ED0C21" w:rsidRDefault="009640AB">
            <w:pPr>
              <w:pStyle w:val="affffffff1"/>
              <w:pPrChange w:id="17705" w:author="Андрей П. Цинцадзе" w:date="2023-11-10T15:43:00Z">
                <w:pPr>
                  <w:spacing w:line="276" w:lineRule="auto"/>
                </w:pPr>
              </w:pPrChange>
            </w:pPr>
            <w:r w:rsidRPr="00ED0C21">
              <w:t>NAPR</w:t>
            </w:r>
          </w:p>
        </w:tc>
        <w:tc>
          <w:tcPr>
            <w:tcW w:w="1564" w:type="dxa"/>
            <w:noWrap/>
          </w:tcPr>
          <w:p w14:paraId="48D4311D" w14:textId="77777777" w:rsidR="009640AB" w:rsidRPr="00ED0C21" w:rsidRDefault="009640AB">
            <w:pPr>
              <w:pStyle w:val="affffffff1"/>
              <w:pPrChange w:id="17706" w:author="Андрей П. Цинцадзе" w:date="2023-11-10T15:43:00Z">
                <w:pPr>
                  <w:spacing w:line="276" w:lineRule="auto"/>
                </w:pPr>
              </w:pPrChange>
            </w:pPr>
            <w:r w:rsidRPr="00ED0C21">
              <w:t>NAPR_MO</w:t>
            </w:r>
          </w:p>
        </w:tc>
        <w:tc>
          <w:tcPr>
            <w:tcW w:w="711" w:type="dxa"/>
            <w:noWrap/>
          </w:tcPr>
          <w:p w14:paraId="0F6D02D3" w14:textId="77777777" w:rsidR="009640AB" w:rsidRPr="00ED0C21" w:rsidRDefault="009640AB">
            <w:pPr>
              <w:pStyle w:val="affffffff1"/>
              <w:pPrChange w:id="17707" w:author="Андрей П. Цинцадзе" w:date="2023-11-10T15:43:00Z">
                <w:pPr>
                  <w:spacing w:line="276" w:lineRule="auto"/>
                </w:pPr>
              </w:pPrChange>
            </w:pPr>
            <w:r w:rsidRPr="00ED0C21">
              <w:t>У</w:t>
            </w:r>
          </w:p>
        </w:tc>
        <w:tc>
          <w:tcPr>
            <w:tcW w:w="1133" w:type="dxa"/>
            <w:noWrap/>
          </w:tcPr>
          <w:p w14:paraId="64121199" w14:textId="77777777" w:rsidR="009640AB" w:rsidRPr="00ED0C21" w:rsidRDefault="009640AB">
            <w:pPr>
              <w:pStyle w:val="affffffff1"/>
              <w:pPrChange w:id="17708" w:author="Андрей П. Цинцадзе" w:date="2023-11-10T15:43:00Z">
                <w:pPr>
                  <w:spacing w:line="276" w:lineRule="auto"/>
                </w:pPr>
              </w:pPrChange>
            </w:pPr>
            <w:r w:rsidRPr="00ED0C21">
              <w:t>Т(6)</w:t>
            </w:r>
          </w:p>
        </w:tc>
        <w:tc>
          <w:tcPr>
            <w:tcW w:w="2128" w:type="dxa"/>
          </w:tcPr>
          <w:p w14:paraId="2439F639" w14:textId="77777777" w:rsidR="009640AB" w:rsidRPr="00ED0C21" w:rsidRDefault="009640AB">
            <w:pPr>
              <w:pStyle w:val="affffffff1"/>
              <w:jc w:val="left"/>
              <w:pPrChange w:id="17709" w:author="Ирина В.. Дмитриева" w:date="2023-11-20T17:43:00Z">
                <w:pPr>
                  <w:spacing w:line="276" w:lineRule="auto"/>
                </w:pPr>
              </w:pPrChange>
            </w:pPr>
            <w:r w:rsidRPr="00ED0C21">
              <w:t xml:space="preserve">Код МО, куда оформлено направление </w:t>
            </w:r>
          </w:p>
        </w:tc>
        <w:tc>
          <w:tcPr>
            <w:tcW w:w="3118" w:type="dxa"/>
          </w:tcPr>
          <w:p w14:paraId="5EA7A1CD" w14:textId="77777777" w:rsidR="009640AB" w:rsidRPr="00ED0C21" w:rsidRDefault="009640AB">
            <w:pPr>
              <w:pStyle w:val="affffffff1"/>
              <w:jc w:val="left"/>
              <w:pPrChange w:id="17710" w:author="Ирина В.. Дмитриева" w:date="2023-11-20T17:43:00Z">
                <w:pPr>
                  <w:spacing w:line="276" w:lineRule="auto"/>
                </w:pPr>
              </w:pPrChange>
            </w:pPr>
            <w:r w:rsidRPr="00ED0C21">
              <w:t xml:space="preserve">Код МО – юридического лица. </w:t>
            </w:r>
          </w:p>
          <w:p w14:paraId="5FF71F0C" w14:textId="77777777" w:rsidR="009640AB" w:rsidRPr="00ED0C21" w:rsidRDefault="009640AB">
            <w:pPr>
              <w:pStyle w:val="affffffff1"/>
              <w:jc w:val="left"/>
              <w:pPrChange w:id="17711" w:author="Ирина В.. Дмитриева" w:date="2023-11-20T17:43:00Z">
                <w:pPr>
                  <w:spacing w:line="276" w:lineRule="auto"/>
                </w:pPr>
              </w:pPrChange>
            </w:pPr>
            <w:r w:rsidRPr="00ED0C21">
              <w:t xml:space="preserve">Заполнение обязательно в случаях оформления направления в другую МО </w:t>
            </w:r>
          </w:p>
        </w:tc>
      </w:tr>
      <w:tr w:rsidR="009640AB" w:rsidRPr="00ED0C21" w14:paraId="3C5B676E" w14:textId="77777777" w:rsidTr="004802F9">
        <w:trPr>
          <w:jc w:val="center"/>
        </w:trPr>
        <w:tc>
          <w:tcPr>
            <w:tcW w:w="1396" w:type="dxa"/>
            <w:shd w:val="clear" w:color="auto" w:fill="F2F2F2"/>
            <w:noWrap/>
          </w:tcPr>
          <w:p w14:paraId="07907FBB" w14:textId="77777777" w:rsidR="009640AB" w:rsidRPr="00ED0C21" w:rsidRDefault="009640AB">
            <w:pPr>
              <w:pStyle w:val="affffffff1"/>
              <w:pPrChange w:id="17712" w:author="Андрей П. Цинцадзе" w:date="2023-11-10T15:43:00Z">
                <w:pPr>
                  <w:spacing w:line="276" w:lineRule="auto"/>
                </w:pPr>
              </w:pPrChange>
            </w:pPr>
            <w:r w:rsidRPr="00ED0C21">
              <w:t>NAPR</w:t>
            </w:r>
          </w:p>
        </w:tc>
        <w:tc>
          <w:tcPr>
            <w:tcW w:w="1564" w:type="dxa"/>
            <w:shd w:val="clear" w:color="auto" w:fill="FFFFFF"/>
            <w:noWrap/>
          </w:tcPr>
          <w:p w14:paraId="4D80D2BE" w14:textId="77777777" w:rsidR="009640AB" w:rsidRPr="00ED0C21" w:rsidRDefault="009640AB">
            <w:pPr>
              <w:pStyle w:val="affffffff1"/>
              <w:pPrChange w:id="17713" w:author="Андрей П. Цинцадзе" w:date="2023-11-10T15:43:00Z">
                <w:pPr>
                  <w:spacing w:line="276" w:lineRule="auto"/>
                </w:pPr>
              </w:pPrChange>
            </w:pPr>
            <w:r w:rsidRPr="00ED0C21">
              <w:t>NAPR_V</w:t>
            </w:r>
          </w:p>
        </w:tc>
        <w:tc>
          <w:tcPr>
            <w:tcW w:w="711" w:type="dxa"/>
            <w:shd w:val="clear" w:color="auto" w:fill="FFFFFF"/>
            <w:noWrap/>
          </w:tcPr>
          <w:p w14:paraId="6221AA7F" w14:textId="77777777" w:rsidR="009640AB" w:rsidRPr="00ED0C21" w:rsidRDefault="009640AB">
            <w:pPr>
              <w:pStyle w:val="affffffff1"/>
              <w:pPrChange w:id="17714" w:author="Андрей П. Цинцадзе" w:date="2023-11-10T15:43:00Z">
                <w:pPr>
                  <w:spacing w:line="276" w:lineRule="auto"/>
                </w:pPr>
              </w:pPrChange>
            </w:pPr>
            <w:r w:rsidRPr="00ED0C21">
              <w:t>O</w:t>
            </w:r>
          </w:p>
        </w:tc>
        <w:tc>
          <w:tcPr>
            <w:tcW w:w="1133" w:type="dxa"/>
            <w:shd w:val="clear" w:color="auto" w:fill="FFFFFF"/>
            <w:noWrap/>
          </w:tcPr>
          <w:p w14:paraId="4096C46C" w14:textId="77777777" w:rsidR="009640AB" w:rsidRPr="00ED0C21" w:rsidRDefault="009640AB">
            <w:pPr>
              <w:pStyle w:val="affffffff1"/>
              <w:pPrChange w:id="17715" w:author="Андрей П. Цинцадзе" w:date="2023-11-10T15:43:00Z">
                <w:pPr>
                  <w:spacing w:line="276" w:lineRule="auto"/>
                </w:pPr>
              </w:pPrChange>
            </w:pPr>
            <w:r w:rsidRPr="00ED0C21">
              <w:t>N(1)</w:t>
            </w:r>
          </w:p>
        </w:tc>
        <w:tc>
          <w:tcPr>
            <w:tcW w:w="2128" w:type="dxa"/>
            <w:shd w:val="clear" w:color="auto" w:fill="FFFFFF"/>
          </w:tcPr>
          <w:p w14:paraId="72FA277E" w14:textId="77777777" w:rsidR="009640AB" w:rsidRPr="00ED0C21" w:rsidRDefault="009640AB">
            <w:pPr>
              <w:pStyle w:val="affffffff1"/>
              <w:jc w:val="left"/>
              <w:pPrChange w:id="17716" w:author="Ирина В.. Дмитриева" w:date="2023-11-20T17:43:00Z">
                <w:pPr>
                  <w:spacing w:line="276" w:lineRule="auto"/>
                </w:pPr>
              </w:pPrChange>
            </w:pPr>
            <w:r w:rsidRPr="00ED0C21">
              <w:t>Вид направления</w:t>
            </w:r>
          </w:p>
        </w:tc>
        <w:tc>
          <w:tcPr>
            <w:tcW w:w="3118" w:type="dxa"/>
            <w:shd w:val="clear" w:color="auto" w:fill="FFFFFF"/>
          </w:tcPr>
          <w:p w14:paraId="01C9F8D3" w14:textId="77777777" w:rsidR="009640AB" w:rsidRPr="00ED0C21" w:rsidRDefault="009640AB">
            <w:pPr>
              <w:pStyle w:val="affffffff1"/>
              <w:jc w:val="left"/>
              <w:pPrChange w:id="17717" w:author="Ирина В.. Дмитриева" w:date="2023-11-20T17:43:00Z">
                <w:pPr>
                  <w:spacing w:line="276" w:lineRule="auto"/>
                </w:pPr>
              </w:pPrChange>
            </w:pPr>
            <w:r w:rsidRPr="00ED0C21">
              <w:t>Классификатор видов направления V028</w:t>
            </w:r>
          </w:p>
        </w:tc>
      </w:tr>
      <w:tr w:rsidR="009640AB" w:rsidRPr="00ED0C21" w14:paraId="22DB881D" w14:textId="77777777" w:rsidTr="004802F9">
        <w:trPr>
          <w:jc w:val="center"/>
        </w:trPr>
        <w:tc>
          <w:tcPr>
            <w:tcW w:w="1396" w:type="dxa"/>
            <w:shd w:val="clear" w:color="auto" w:fill="F2F2F2"/>
            <w:noWrap/>
          </w:tcPr>
          <w:p w14:paraId="199BCA52" w14:textId="77777777" w:rsidR="009640AB" w:rsidRPr="00ED0C21" w:rsidRDefault="009640AB">
            <w:pPr>
              <w:pStyle w:val="affffffff1"/>
              <w:pPrChange w:id="17718" w:author="Андрей П. Цинцадзе" w:date="2023-11-10T15:43:00Z">
                <w:pPr>
                  <w:spacing w:line="276" w:lineRule="auto"/>
                </w:pPr>
              </w:pPrChange>
            </w:pPr>
            <w:r w:rsidRPr="00ED0C21">
              <w:t>NAPR</w:t>
            </w:r>
          </w:p>
        </w:tc>
        <w:tc>
          <w:tcPr>
            <w:tcW w:w="1564" w:type="dxa"/>
            <w:shd w:val="clear" w:color="auto" w:fill="FFFFFF"/>
            <w:noWrap/>
          </w:tcPr>
          <w:p w14:paraId="08AD70BA" w14:textId="77777777" w:rsidR="009640AB" w:rsidRPr="00ED0C21" w:rsidRDefault="009640AB">
            <w:pPr>
              <w:pStyle w:val="affffffff1"/>
              <w:pPrChange w:id="17719" w:author="Андрей П. Цинцадзе" w:date="2023-11-10T15:43:00Z">
                <w:pPr>
                  <w:spacing w:line="276" w:lineRule="auto"/>
                </w:pPr>
              </w:pPrChange>
            </w:pPr>
            <w:r w:rsidRPr="00ED0C21">
              <w:t>MET_ISSL</w:t>
            </w:r>
          </w:p>
        </w:tc>
        <w:tc>
          <w:tcPr>
            <w:tcW w:w="711" w:type="dxa"/>
            <w:shd w:val="clear" w:color="auto" w:fill="FFFFFF"/>
            <w:noWrap/>
          </w:tcPr>
          <w:p w14:paraId="00CA473F" w14:textId="77777777" w:rsidR="009640AB" w:rsidRPr="00ED0C21" w:rsidRDefault="009640AB">
            <w:pPr>
              <w:pStyle w:val="affffffff1"/>
              <w:pPrChange w:id="17720" w:author="Андрей П. Цинцадзе" w:date="2023-11-10T15:43:00Z">
                <w:pPr>
                  <w:spacing w:line="276" w:lineRule="auto"/>
                </w:pPr>
              </w:pPrChange>
            </w:pPr>
            <w:r w:rsidRPr="00ED0C21">
              <w:t>У</w:t>
            </w:r>
          </w:p>
        </w:tc>
        <w:tc>
          <w:tcPr>
            <w:tcW w:w="1133" w:type="dxa"/>
            <w:shd w:val="clear" w:color="auto" w:fill="FFFFFF"/>
            <w:noWrap/>
          </w:tcPr>
          <w:p w14:paraId="6B1BEDC9" w14:textId="77777777" w:rsidR="009640AB" w:rsidRPr="00ED0C21" w:rsidRDefault="009640AB">
            <w:pPr>
              <w:pStyle w:val="affffffff1"/>
              <w:pPrChange w:id="17721" w:author="Андрей П. Цинцадзе" w:date="2023-11-10T15:43:00Z">
                <w:pPr>
                  <w:spacing w:line="276" w:lineRule="auto"/>
                </w:pPr>
              </w:pPrChange>
            </w:pPr>
            <w:r w:rsidRPr="00ED0C21">
              <w:t>N(1)</w:t>
            </w:r>
          </w:p>
        </w:tc>
        <w:tc>
          <w:tcPr>
            <w:tcW w:w="2128" w:type="dxa"/>
            <w:shd w:val="clear" w:color="auto" w:fill="FFFFFF"/>
          </w:tcPr>
          <w:p w14:paraId="297E372D" w14:textId="77777777" w:rsidR="009640AB" w:rsidRPr="00ED0C21" w:rsidRDefault="009640AB">
            <w:pPr>
              <w:pStyle w:val="affffffff1"/>
              <w:jc w:val="left"/>
              <w:pPrChange w:id="17722" w:author="Ирина В.. Дмитриева" w:date="2023-11-20T17:43:00Z">
                <w:pPr>
                  <w:spacing w:line="276" w:lineRule="auto"/>
                </w:pPr>
              </w:pPrChange>
            </w:pPr>
            <w:r w:rsidRPr="00ED0C21">
              <w:t>Метод диагностического исследования</w:t>
            </w:r>
          </w:p>
        </w:tc>
        <w:tc>
          <w:tcPr>
            <w:tcW w:w="3118" w:type="dxa"/>
            <w:shd w:val="clear" w:color="auto" w:fill="FFFFFF"/>
          </w:tcPr>
          <w:p w14:paraId="6A1781CD" w14:textId="77777777" w:rsidR="009640AB" w:rsidRPr="00ED0C21" w:rsidRDefault="009640AB">
            <w:pPr>
              <w:pStyle w:val="affffffff1"/>
              <w:jc w:val="left"/>
              <w:pPrChange w:id="17723" w:author="Ирина В.. Дмитриева" w:date="2023-11-20T17:43:00Z">
                <w:pPr>
                  <w:spacing w:line="276" w:lineRule="auto"/>
                </w:pPr>
              </w:pPrChange>
            </w:pPr>
            <w:r w:rsidRPr="00ED0C21">
              <w:t>Если NAPR_V=3, заполняется в соответствии с классификатором методов диагностического исследования V029</w:t>
            </w:r>
          </w:p>
        </w:tc>
      </w:tr>
      <w:tr w:rsidR="009640AB" w:rsidRPr="00ED0C21" w14:paraId="6656DD1D" w14:textId="77777777" w:rsidTr="004802F9">
        <w:trPr>
          <w:jc w:val="center"/>
        </w:trPr>
        <w:tc>
          <w:tcPr>
            <w:tcW w:w="1396" w:type="dxa"/>
            <w:shd w:val="clear" w:color="auto" w:fill="F2F2F2"/>
            <w:noWrap/>
          </w:tcPr>
          <w:p w14:paraId="5B0196ED" w14:textId="77777777" w:rsidR="009640AB" w:rsidRPr="00ED0C21" w:rsidRDefault="009640AB">
            <w:pPr>
              <w:pStyle w:val="affffffff1"/>
              <w:pPrChange w:id="17724" w:author="Андрей П. Цинцадзе" w:date="2023-11-10T15:43:00Z">
                <w:pPr>
                  <w:spacing w:line="276" w:lineRule="auto"/>
                </w:pPr>
              </w:pPrChange>
            </w:pPr>
            <w:r w:rsidRPr="00ED0C21">
              <w:t>NAPR</w:t>
            </w:r>
          </w:p>
        </w:tc>
        <w:tc>
          <w:tcPr>
            <w:tcW w:w="1564" w:type="dxa"/>
            <w:shd w:val="clear" w:color="auto" w:fill="FFFFFF"/>
            <w:noWrap/>
          </w:tcPr>
          <w:p w14:paraId="6707EC7E" w14:textId="77777777" w:rsidR="009640AB" w:rsidRPr="00ED0C21" w:rsidRDefault="009640AB">
            <w:pPr>
              <w:pStyle w:val="affffffff1"/>
              <w:pPrChange w:id="17725" w:author="Андрей П. Цинцадзе" w:date="2023-11-10T15:43:00Z">
                <w:pPr>
                  <w:spacing w:line="276" w:lineRule="auto"/>
                </w:pPr>
              </w:pPrChange>
            </w:pPr>
            <w:r w:rsidRPr="00ED0C21">
              <w:t>NAPR_USL</w:t>
            </w:r>
          </w:p>
        </w:tc>
        <w:tc>
          <w:tcPr>
            <w:tcW w:w="711" w:type="dxa"/>
            <w:shd w:val="clear" w:color="auto" w:fill="FFFFFF"/>
            <w:noWrap/>
          </w:tcPr>
          <w:p w14:paraId="36089B47" w14:textId="77777777" w:rsidR="009640AB" w:rsidRPr="00ED0C21" w:rsidRDefault="009640AB">
            <w:pPr>
              <w:pStyle w:val="affffffff1"/>
              <w:pPrChange w:id="17726" w:author="Андрей П. Цинцадзе" w:date="2023-11-10T15:43:00Z">
                <w:pPr>
                  <w:spacing w:line="276" w:lineRule="auto"/>
                </w:pPr>
              </w:pPrChange>
            </w:pPr>
            <w:r w:rsidRPr="00ED0C21">
              <w:t>У</w:t>
            </w:r>
          </w:p>
        </w:tc>
        <w:tc>
          <w:tcPr>
            <w:tcW w:w="1133" w:type="dxa"/>
            <w:shd w:val="clear" w:color="auto" w:fill="FFFFFF"/>
            <w:noWrap/>
          </w:tcPr>
          <w:p w14:paraId="0339D627" w14:textId="77777777" w:rsidR="009640AB" w:rsidRPr="00ED0C21" w:rsidRDefault="009640AB">
            <w:pPr>
              <w:pStyle w:val="affffffff1"/>
              <w:pPrChange w:id="17727" w:author="Андрей П. Цинцадзе" w:date="2023-11-10T15:43:00Z">
                <w:pPr>
                  <w:spacing w:line="276" w:lineRule="auto"/>
                </w:pPr>
              </w:pPrChange>
            </w:pPr>
            <w:r w:rsidRPr="00ED0C21">
              <w:t>Т(15)</w:t>
            </w:r>
          </w:p>
        </w:tc>
        <w:tc>
          <w:tcPr>
            <w:tcW w:w="2128" w:type="dxa"/>
            <w:shd w:val="clear" w:color="auto" w:fill="FFFFFF"/>
          </w:tcPr>
          <w:p w14:paraId="5CD94419" w14:textId="77777777" w:rsidR="009640AB" w:rsidRPr="00ED0C21" w:rsidRDefault="009640AB">
            <w:pPr>
              <w:pStyle w:val="affffffff1"/>
              <w:jc w:val="left"/>
              <w:pPrChange w:id="17728" w:author="Ирина В.. Дмитриева" w:date="2023-11-20T17:43:00Z">
                <w:pPr>
                  <w:spacing w:line="276" w:lineRule="auto"/>
                </w:pPr>
              </w:pPrChange>
            </w:pPr>
            <w:r w:rsidRPr="00ED0C21">
              <w:t>Медицинская услуга (код), указанная в направлении</w:t>
            </w:r>
          </w:p>
        </w:tc>
        <w:tc>
          <w:tcPr>
            <w:tcW w:w="3118" w:type="dxa"/>
            <w:shd w:val="clear" w:color="auto" w:fill="FFFFFF"/>
          </w:tcPr>
          <w:p w14:paraId="16165A30" w14:textId="77777777" w:rsidR="009640AB" w:rsidRPr="00ED0C21" w:rsidRDefault="009640AB">
            <w:pPr>
              <w:pStyle w:val="affffffff1"/>
              <w:jc w:val="left"/>
              <w:pPrChange w:id="17729" w:author="Ирина В.. Дмитриева" w:date="2023-11-20T17:43:00Z">
                <w:pPr>
                  <w:spacing w:line="276" w:lineRule="auto"/>
                </w:pPr>
              </w:pPrChange>
            </w:pPr>
            <w:r w:rsidRPr="00ED0C21">
              <w:t xml:space="preserve">Указывается значение поля CODE из справочника NAPR_V001 -номенклатура медицинских услуг в соответствии с полем MET_ISSL.  </w:t>
            </w:r>
          </w:p>
          <w:p w14:paraId="728EAB84" w14:textId="77777777" w:rsidR="009640AB" w:rsidRPr="00ED0C21" w:rsidRDefault="009640AB">
            <w:pPr>
              <w:pStyle w:val="affffffff1"/>
              <w:jc w:val="left"/>
              <w:pPrChange w:id="17730" w:author="Ирина В.. Дмитриева" w:date="2023-11-20T17:43:00Z">
                <w:pPr>
                  <w:spacing w:line="276" w:lineRule="auto"/>
                </w:pPr>
              </w:pPrChange>
            </w:pPr>
            <w:r w:rsidRPr="00ED0C21">
              <w:t>Обязательно к заполнению при заполненном MET_ISSL</w:t>
            </w:r>
          </w:p>
        </w:tc>
      </w:tr>
      <w:tr w:rsidR="009640AB" w:rsidRPr="00ED0C21" w14:paraId="5EB805CD" w14:textId="77777777" w:rsidTr="00B66017">
        <w:trPr>
          <w:jc w:val="center"/>
        </w:trPr>
        <w:tc>
          <w:tcPr>
            <w:tcW w:w="10050" w:type="dxa"/>
            <w:gridSpan w:val="6"/>
            <w:shd w:val="clear" w:color="auto" w:fill="FFFFFF"/>
            <w:noWrap/>
          </w:tcPr>
          <w:p w14:paraId="2D6D8C9C" w14:textId="77777777" w:rsidR="009640AB" w:rsidRPr="00ED0C21" w:rsidRDefault="009640AB">
            <w:pPr>
              <w:pStyle w:val="affffffff1"/>
              <w:rPr>
                <w:bCs/>
              </w:rPr>
              <w:pPrChange w:id="17731" w:author="Андрей П. Цинцадзе" w:date="2023-11-10T15:43:00Z">
                <w:pPr>
                  <w:spacing w:line="276" w:lineRule="auto"/>
                  <w:jc w:val="center"/>
                </w:pPr>
              </w:pPrChange>
            </w:pPr>
            <w:r w:rsidRPr="00ED0C21">
              <w:rPr>
                <w:bCs/>
              </w:rPr>
              <w:t>Сведения о проведении консилиума</w:t>
            </w:r>
          </w:p>
        </w:tc>
      </w:tr>
      <w:tr w:rsidR="009640AB" w:rsidRPr="00ED0C21" w14:paraId="47D4D14D" w14:textId="77777777" w:rsidTr="004802F9">
        <w:trPr>
          <w:jc w:val="center"/>
        </w:trPr>
        <w:tc>
          <w:tcPr>
            <w:tcW w:w="1396" w:type="dxa"/>
            <w:shd w:val="clear" w:color="auto" w:fill="BFBFBF" w:themeFill="background1" w:themeFillShade="BF"/>
            <w:noWrap/>
          </w:tcPr>
          <w:p w14:paraId="54C36E1A" w14:textId="77777777" w:rsidR="009640AB" w:rsidRPr="00ED0C21" w:rsidRDefault="009640AB">
            <w:pPr>
              <w:pStyle w:val="affffffff1"/>
              <w:pPrChange w:id="17732" w:author="Андрей П. Цинцадзе" w:date="2023-11-10T15:43:00Z">
                <w:pPr>
                  <w:spacing w:line="276" w:lineRule="auto"/>
                </w:pPr>
              </w:pPrChange>
            </w:pPr>
            <w:r w:rsidRPr="00ED0C21">
              <w:t>CONS</w:t>
            </w:r>
          </w:p>
        </w:tc>
        <w:tc>
          <w:tcPr>
            <w:tcW w:w="1564" w:type="dxa"/>
            <w:noWrap/>
          </w:tcPr>
          <w:p w14:paraId="6863B31C" w14:textId="77777777" w:rsidR="009640AB" w:rsidRPr="00ED0C21" w:rsidRDefault="009640AB">
            <w:pPr>
              <w:pStyle w:val="affffffff1"/>
              <w:pPrChange w:id="17733" w:author="Андрей П. Цинцадзе" w:date="2023-11-10T15:43:00Z">
                <w:pPr>
                  <w:spacing w:line="276" w:lineRule="auto"/>
                </w:pPr>
              </w:pPrChange>
            </w:pPr>
            <w:r w:rsidRPr="00ED0C21">
              <w:t>PR_CONS</w:t>
            </w:r>
          </w:p>
        </w:tc>
        <w:tc>
          <w:tcPr>
            <w:tcW w:w="711" w:type="dxa"/>
            <w:noWrap/>
          </w:tcPr>
          <w:p w14:paraId="53DB26F1" w14:textId="77777777" w:rsidR="009640AB" w:rsidRPr="00ED0C21" w:rsidRDefault="009640AB">
            <w:pPr>
              <w:pStyle w:val="affffffff1"/>
              <w:pPrChange w:id="17734" w:author="Андрей П. Цинцадзе" w:date="2023-11-10T15:43:00Z">
                <w:pPr>
                  <w:spacing w:line="276" w:lineRule="auto"/>
                </w:pPr>
              </w:pPrChange>
            </w:pPr>
            <w:r w:rsidRPr="00ED0C21">
              <w:t>O</w:t>
            </w:r>
          </w:p>
        </w:tc>
        <w:tc>
          <w:tcPr>
            <w:tcW w:w="1133" w:type="dxa"/>
            <w:noWrap/>
          </w:tcPr>
          <w:p w14:paraId="1971C95D" w14:textId="77777777" w:rsidR="009640AB" w:rsidRPr="00ED0C21" w:rsidRDefault="009640AB">
            <w:pPr>
              <w:pStyle w:val="affffffff1"/>
              <w:pPrChange w:id="17735" w:author="Андрей П. Цинцадзе" w:date="2023-11-10T15:43:00Z">
                <w:pPr>
                  <w:spacing w:line="276" w:lineRule="auto"/>
                </w:pPr>
              </w:pPrChange>
            </w:pPr>
            <w:r w:rsidRPr="00ED0C21">
              <w:t>N(1)</w:t>
            </w:r>
          </w:p>
        </w:tc>
        <w:tc>
          <w:tcPr>
            <w:tcW w:w="2128" w:type="dxa"/>
            <w:vAlign w:val="center"/>
          </w:tcPr>
          <w:p w14:paraId="3D46B825" w14:textId="77777777" w:rsidR="009640AB" w:rsidRPr="00ED0C21" w:rsidRDefault="009640AB">
            <w:pPr>
              <w:pStyle w:val="affffffff1"/>
              <w:jc w:val="left"/>
              <w:pPrChange w:id="17736" w:author="Ирина В.. Дмитриева" w:date="2023-11-20T17:43:00Z">
                <w:pPr>
                  <w:spacing w:line="276" w:lineRule="auto"/>
                </w:pPr>
              </w:pPrChange>
            </w:pPr>
            <w:r w:rsidRPr="00ED0C21">
              <w:t>Цель проведения консилиума</w:t>
            </w:r>
          </w:p>
        </w:tc>
        <w:tc>
          <w:tcPr>
            <w:tcW w:w="3118" w:type="dxa"/>
          </w:tcPr>
          <w:p w14:paraId="5D134898" w14:textId="75F7A98A" w:rsidR="009640AB" w:rsidRPr="00ED0C21" w:rsidRDefault="009640AB">
            <w:pPr>
              <w:pStyle w:val="affffffff1"/>
              <w:jc w:val="left"/>
              <w:pPrChange w:id="17737" w:author="Ирина В.. Дмитриева" w:date="2023-11-20T17:43:00Z">
                <w:pPr>
                  <w:spacing w:line="276" w:lineRule="auto"/>
                </w:pPr>
              </w:pPrChange>
            </w:pPr>
            <w:r w:rsidRPr="00ED0C21">
              <w:t>Классификатор целей консилиума N019.</w:t>
            </w:r>
          </w:p>
        </w:tc>
      </w:tr>
      <w:tr w:rsidR="009640AB" w:rsidRPr="00ED0C21" w14:paraId="17AC9A2E" w14:textId="77777777" w:rsidTr="004802F9">
        <w:trPr>
          <w:jc w:val="center"/>
        </w:trPr>
        <w:tc>
          <w:tcPr>
            <w:tcW w:w="1396" w:type="dxa"/>
            <w:shd w:val="clear" w:color="auto" w:fill="BFBFBF" w:themeFill="background1" w:themeFillShade="BF"/>
            <w:noWrap/>
          </w:tcPr>
          <w:p w14:paraId="4A6E47E5" w14:textId="77777777" w:rsidR="009640AB" w:rsidRPr="00ED0C21" w:rsidRDefault="009640AB">
            <w:pPr>
              <w:pStyle w:val="affffffff1"/>
              <w:pPrChange w:id="17738" w:author="Андрей П. Цинцадзе" w:date="2023-11-10T15:43:00Z">
                <w:pPr>
                  <w:spacing w:line="276" w:lineRule="auto"/>
                </w:pPr>
              </w:pPrChange>
            </w:pPr>
            <w:r w:rsidRPr="00ED0C21">
              <w:t>CONS</w:t>
            </w:r>
          </w:p>
        </w:tc>
        <w:tc>
          <w:tcPr>
            <w:tcW w:w="1564" w:type="dxa"/>
            <w:noWrap/>
          </w:tcPr>
          <w:p w14:paraId="03C8FCA1" w14:textId="77777777" w:rsidR="009640AB" w:rsidRPr="00ED0C21" w:rsidRDefault="009640AB">
            <w:pPr>
              <w:pStyle w:val="affffffff1"/>
              <w:pPrChange w:id="17739" w:author="Андрей П. Цинцадзе" w:date="2023-11-10T15:43:00Z">
                <w:pPr>
                  <w:spacing w:line="276" w:lineRule="auto"/>
                </w:pPr>
              </w:pPrChange>
            </w:pPr>
            <w:r w:rsidRPr="00ED0C21">
              <w:t>DT_CONS</w:t>
            </w:r>
          </w:p>
        </w:tc>
        <w:tc>
          <w:tcPr>
            <w:tcW w:w="711" w:type="dxa"/>
            <w:noWrap/>
          </w:tcPr>
          <w:p w14:paraId="50905732" w14:textId="77777777" w:rsidR="009640AB" w:rsidRPr="00ED0C21" w:rsidRDefault="009640AB">
            <w:pPr>
              <w:pStyle w:val="affffffff1"/>
              <w:pPrChange w:id="17740" w:author="Андрей П. Цинцадзе" w:date="2023-11-10T15:43:00Z">
                <w:pPr>
                  <w:spacing w:line="276" w:lineRule="auto"/>
                </w:pPr>
              </w:pPrChange>
            </w:pPr>
            <w:r w:rsidRPr="00ED0C21">
              <w:t>У</w:t>
            </w:r>
          </w:p>
        </w:tc>
        <w:tc>
          <w:tcPr>
            <w:tcW w:w="1133" w:type="dxa"/>
            <w:noWrap/>
          </w:tcPr>
          <w:p w14:paraId="4C6E0788" w14:textId="77777777" w:rsidR="009640AB" w:rsidRPr="00ED0C21" w:rsidRDefault="009640AB">
            <w:pPr>
              <w:pStyle w:val="affffffff1"/>
              <w:pPrChange w:id="17741" w:author="Андрей П. Цинцадзе" w:date="2023-11-10T15:43:00Z">
                <w:pPr>
                  <w:spacing w:line="276" w:lineRule="auto"/>
                </w:pPr>
              </w:pPrChange>
            </w:pPr>
            <w:r w:rsidRPr="00ED0C21">
              <w:t>D</w:t>
            </w:r>
          </w:p>
        </w:tc>
        <w:tc>
          <w:tcPr>
            <w:tcW w:w="2128" w:type="dxa"/>
          </w:tcPr>
          <w:p w14:paraId="3423DB9A" w14:textId="77777777" w:rsidR="009640AB" w:rsidRPr="00ED0C21" w:rsidRDefault="009640AB">
            <w:pPr>
              <w:pStyle w:val="affffffff1"/>
              <w:jc w:val="left"/>
              <w:pPrChange w:id="17742" w:author="Ирина В.. Дмитриева" w:date="2023-11-20T17:43:00Z">
                <w:pPr>
                  <w:spacing w:line="276" w:lineRule="auto"/>
                </w:pPr>
              </w:pPrChange>
            </w:pPr>
            <w:r w:rsidRPr="00ED0C21">
              <w:t>Дата проведения консилиума</w:t>
            </w:r>
          </w:p>
        </w:tc>
        <w:tc>
          <w:tcPr>
            <w:tcW w:w="3118" w:type="dxa"/>
            <w:vAlign w:val="center"/>
          </w:tcPr>
          <w:p w14:paraId="5EAC6BB3" w14:textId="77777777" w:rsidR="009640AB" w:rsidRPr="00ED0C21" w:rsidRDefault="009640AB">
            <w:pPr>
              <w:pStyle w:val="affffffff1"/>
              <w:jc w:val="left"/>
              <w:pPrChange w:id="17743" w:author="Ирина В.. Дмитриева" w:date="2023-11-20T17:43:00Z">
                <w:pPr>
                  <w:spacing w:line="276" w:lineRule="auto"/>
                </w:pPr>
              </w:pPrChange>
            </w:pPr>
            <w:r w:rsidRPr="00ED0C21">
              <w:t>Обязательно  заполнению, если консилиум проведен (PR_CONS={1,2,3})</w:t>
            </w:r>
          </w:p>
        </w:tc>
      </w:tr>
      <w:tr w:rsidR="009640AB" w:rsidRPr="00ED0C21" w14:paraId="46BC454C" w14:textId="77777777" w:rsidTr="00B66017">
        <w:trPr>
          <w:jc w:val="center"/>
        </w:trPr>
        <w:tc>
          <w:tcPr>
            <w:tcW w:w="10050" w:type="dxa"/>
            <w:gridSpan w:val="6"/>
            <w:shd w:val="clear" w:color="auto" w:fill="FFFFFF"/>
            <w:noWrap/>
          </w:tcPr>
          <w:p w14:paraId="53A39C9E" w14:textId="77777777" w:rsidR="009640AB" w:rsidRPr="00ED0C21" w:rsidRDefault="009640AB">
            <w:pPr>
              <w:pStyle w:val="affffffff1"/>
              <w:rPr>
                <w:bCs/>
              </w:rPr>
              <w:pPrChange w:id="17744" w:author="Андрей П. Цинцадзе" w:date="2023-11-10T15:43:00Z">
                <w:pPr>
                  <w:spacing w:line="276" w:lineRule="auto"/>
                  <w:jc w:val="center"/>
                </w:pPr>
              </w:pPrChange>
            </w:pPr>
            <w:r w:rsidRPr="00ED0C21">
              <w:rPr>
                <w:bCs/>
              </w:rPr>
              <w:t>Сведения об услуге при лечении онкологического заболевания</w:t>
            </w:r>
          </w:p>
        </w:tc>
      </w:tr>
      <w:tr w:rsidR="009640AB" w:rsidRPr="00ED0C21" w14:paraId="4871FEE1" w14:textId="77777777" w:rsidTr="004802F9">
        <w:trPr>
          <w:jc w:val="center"/>
        </w:trPr>
        <w:tc>
          <w:tcPr>
            <w:tcW w:w="1396" w:type="dxa"/>
            <w:shd w:val="clear" w:color="auto" w:fill="F2F2F2"/>
            <w:noWrap/>
          </w:tcPr>
          <w:p w14:paraId="3FBB3DAA" w14:textId="77777777" w:rsidR="009640AB" w:rsidRPr="00ED0C21" w:rsidRDefault="009640AB">
            <w:pPr>
              <w:pStyle w:val="affffffff1"/>
              <w:pPrChange w:id="17745" w:author="Андрей П. Цинцадзе" w:date="2023-11-10T15:43:00Z">
                <w:pPr>
                  <w:spacing w:line="276" w:lineRule="auto"/>
                </w:pPr>
              </w:pPrChange>
            </w:pPr>
            <w:r w:rsidRPr="00ED0C21">
              <w:t>ONK_USL</w:t>
            </w:r>
          </w:p>
        </w:tc>
        <w:tc>
          <w:tcPr>
            <w:tcW w:w="1564" w:type="dxa"/>
            <w:shd w:val="clear" w:color="auto" w:fill="FFFFFF"/>
            <w:noWrap/>
          </w:tcPr>
          <w:p w14:paraId="0D39806C" w14:textId="77777777" w:rsidR="009640AB" w:rsidRPr="00ED0C21" w:rsidRDefault="009640AB">
            <w:pPr>
              <w:pStyle w:val="affffffff1"/>
              <w:pPrChange w:id="17746" w:author="Андрей П. Цинцадзе" w:date="2023-11-10T15:43:00Z">
                <w:pPr>
                  <w:spacing w:line="276" w:lineRule="auto"/>
                </w:pPr>
              </w:pPrChange>
            </w:pPr>
            <w:r w:rsidRPr="00ED0C21">
              <w:t>USL_TIP</w:t>
            </w:r>
          </w:p>
        </w:tc>
        <w:tc>
          <w:tcPr>
            <w:tcW w:w="711" w:type="dxa"/>
            <w:shd w:val="clear" w:color="auto" w:fill="FFFFFF"/>
            <w:noWrap/>
          </w:tcPr>
          <w:p w14:paraId="720064A8" w14:textId="77777777" w:rsidR="009640AB" w:rsidRPr="00ED0C21" w:rsidRDefault="009640AB">
            <w:pPr>
              <w:pStyle w:val="affffffff1"/>
              <w:pPrChange w:id="17747" w:author="Андрей П. Цинцадзе" w:date="2023-11-10T15:43:00Z">
                <w:pPr>
                  <w:spacing w:line="276" w:lineRule="auto"/>
                </w:pPr>
              </w:pPrChange>
            </w:pPr>
            <w:r w:rsidRPr="00ED0C21">
              <w:t>О</w:t>
            </w:r>
          </w:p>
        </w:tc>
        <w:tc>
          <w:tcPr>
            <w:tcW w:w="1133" w:type="dxa"/>
            <w:shd w:val="clear" w:color="auto" w:fill="FFFFFF"/>
            <w:noWrap/>
          </w:tcPr>
          <w:p w14:paraId="14226E6E" w14:textId="77777777" w:rsidR="009640AB" w:rsidRPr="00ED0C21" w:rsidRDefault="009640AB">
            <w:pPr>
              <w:pStyle w:val="affffffff1"/>
              <w:pPrChange w:id="17748" w:author="Андрей П. Цинцадзе" w:date="2023-11-10T15:43:00Z">
                <w:pPr>
                  <w:spacing w:line="276" w:lineRule="auto"/>
                </w:pPr>
              </w:pPrChange>
            </w:pPr>
            <w:r w:rsidRPr="00ED0C21">
              <w:t>N(1)</w:t>
            </w:r>
          </w:p>
        </w:tc>
        <w:tc>
          <w:tcPr>
            <w:tcW w:w="2128" w:type="dxa"/>
            <w:shd w:val="clear" w:color="auto" w:fill="FFFFFF"/>
          </w:tcPr>
          <w:p w14:paraId="07F32CEF" w14:textId="77777777" w:rsidR="009640AB" w:rsidRPr="00ED0C21" w:rsidRDefault="009640AB">
            <w:pPr>
              <w:pStyle w:val="affffffff1"/>
              <w:jc w:val="left"/>
              <w:pPrChange w:id="17749" w:author="Ирина В.. Дмитриева" w:date="2023-11-20T17:43:00Z">
                <w:pPr>
                  <w:spacing w:line="276" w:lineRule="auto"/>
                </w:pPr>
              </w:pPrChange>
            </w:pPr>
            <w:r w:rsidRPr="00ED0C21">
              <w:t>Тип услуги</w:t>
            </w:r>
          </w:p>
        </w:tc>
        <w:tc>
          <w:tcPr>
            <w:tcW w:w="3118" w:type="dxa"/>
            <w:shd w:val="clear" w:color="auto" w:fill="FFFFFF"/>
          </w:tcPr>
          <w:p w14:paraId="170F7E6E" w14:textId="77777777" w:rsidR="009640AB" w:rsidRPr="00ED0C21" w:rsidRDefault="009640AB">
            <w:pPr>
              <w:pStyle w:val="affffffff1"/>
              <w:jc w:val="left"/>
              <w:pPrChange w:id="17750" w:author="Ирина В.. Дмитриева" w:date="2023-11-20T17:43:00Z">
                <w:pPr>
                  <w:spacing w:line="276" w:lineRule="auto"/>
                </w:pPr>
              </w:pPrChange>
            </w:pPr>
            <w:r w:rsidRPr="00ED0C21">
              <w:t xml:space="preserve">Заполняется в соответствии со справочником N013 </w:t>
            </w:r>
          </w:p>
        </w:tc>
      </w:tr>
      <w:tr w:rsidR="009640AB" w:rsidRPr="00ED0C21" w14:paraId="04E9AD73" w14:textId="77777777" w:rsidTr="004802F9">
        <w:trPr>
          <w:jc w:val="center"/>
        </w:trPr>
        <w:tc>
          <w:tcPr>
            <w:tcW w:w="1396" w:type="dxa"/>
            <w:shd w:val="clear" w:color="auto" w:fill="F2F2F2"/>
            <w:noWrap/>
          </w:tcPr>
          <w:p w14:paraId="584BCB10" w14:textId="77777777" w:rsidR="009640AB" w:rsidRPr="00ED0C21" w:rsidRDefault="009640AB">
            <w:pPr>
              <w:pStyle w:val="affffffff1"/>
              <w:pPrChange w:id="17751" w:author="Андрей П. Цинцадзе" w:date="2023-11-10T15:43:00Z">
                <w:pPr>
                  <w:spacing w:line="276" w:lineRule="auto"/>
                </w:pPr>
              </w:pPrChange>
            </w:pPr>
            <w:r w:rsidRPr="00ED0C21">
              <w:t>ONK_USL</w:t>
            </w:r>
          </w:p>
        </w:tc>
        <w:tc>
          <w:tcPr>
            <w:tcW w:w="1564" w:type="dxa"/>
            <w:shd w:val="clear" w:color="auto" w:fill="FFFFFF"/>
            <w:noWrap/>
          </w:tcPr>
          <w:p w14:paraId="6EBA1008" w14:textId="77777777" w:rsidR="009640AB" w:rsidRPr="00ED0C21" w:rsidRDefault="009640AB">
            <w:pPr>
              <w:pStyle w:val="affffffff1"/>
              <w:pPrChange w:id="17752" w:author="Андрей П. Цинцадзе" w:date="2023-11-10T15:43:00Z">
                <w:pPr>
                  <w:spacing w:line="276" w:lineRule="auto"/>
                </w:pPr>
              </w:pPrChange>
            </w:pPr>
            <w:r w:rsidRPr="00ED0C21">
              <w:t>HIR_TIP</w:t>
            </w:r>
          </w:p>
        </w:tc>
        <w:tc>
          <w:tcPr>
            <w:tcW w:w="711" w:type="dxa"/>
            <w:shd w:val="clear" w:color="auto" w:fill="FFFFFF"/>
            <w:noWrap/>
          </w:tcPr>
          <w:p w14:paraId="73060055" w14:textId="77777777" w:rsidR="009640AB" w:rsidRPr="00ED0C21" w:rsidRDefault="009640AB">
            <w:pPr>
              <w:pStyle w:val="affffffff1"/>
              <w:pPrChange w:id="17753" w:author="Андрей П. Цинцадзе" w:date="2023-11-10T15:43:00Z">
                <w:pPr>
                  <w:spacing w:line="276" w:lineRule="auto"/>
                </w:pPr>
              </w:pPrChange>
            </w:pPr>
            <w:r w:rsidRPr="00ED0C21">
              <w:t>У</w:t>
            </w:r>
          </w:p>
        </w:tc>
        <w:tc>
          <w:tcPr>
            <w:tcW w:w="1133" w:type="dxa"/>
            <w:shd w:val="clear" w:color="auto" w:fill="FFFFFF"/>
            <w:noWrap/>
          </w:tcPr>
          <w:p w14:paraId="4847BFC7" w14:textId="77777777" w:rsidR="009640AB" w:rsidRPr="00ED0C21" w:rsidRDefault="009640AB">
            <w:pPr>
              <w:pStyle w:val="affffffff1"/>
              <w:pPrChange w:id="17754" w:author="Андрей П. Цинцадзе" w:date="2023-11-10T15:43:00Z">
                <w:pPr>
                  <w:spacing w:line="276" w:lineRule="auto"/>
                </w:pPr>
              </w:pPrChange>
            </w:pPr>
            <w:r w:rsidRPr="00ED0C21">
              <w:t>N(1)</w:t>
            </w:r>
          </w:p>
        </w:tc>
        <w:tc>
          <w:tcPr>
            <w:tcW w:w="2128" w:type="dxa"/>
            <w:shd w:val="clear" w:color="auto" w:fill="FFFFFF"/>
          </w:tcPr>
          <w:p w14:paraId="03951BB9" w14:textId="77777777" w:rsidR="009640AB" w:rsidRPr="00ED0C21" w:rsidRDefault="009640AB">
            <w:pPr>
              <w:pStyle w:val="affffffff1"/>
              <w:jc w:val="left"/>
              <w:pPrChange w:id="17755" w:author="Ирина В.. Дмитриева" w:date="2023-11-20T17:43:00Z">
                <w:pPr>
                  <w:spacing w:line="276" w:lineRule="auto"/>
                </w:pPr>
              </w:pPrChange>
            </w:pPr>
            <w:r w:rsidRPr="00ED0C21">
              <w:t>Тип хирургического лечения</w:t>
            </w:r>
          </w:p>
        </w:tc>
        <w:tc>
          <w:tcPr>
            <w:tcW w:w="3118" w:type="dxa"/>
            <w:shd w:val="clear" w:color="auto" w:fill="FFFFFF"/>
          </w:tcPr>
          <w:p w14:paraId="0A55474D" w14:textId="5FEDC9AB" w:rsidR="009640AB" w:rsidRPr="00ED0C21" w:rsidRDefault="009640AB">
            <w:pPr>
              <w:pStyle w:val="affffffff1"/>
              <w:jc w:val="left"/>
              <w:pPrChange w:id="17756" w:author="Ирина В.. Дмитриева" w:date="2023-11-20T17:43:00Z">
                <w:pPr>
                  <w:spacing w:line="276" w:lineRule="auto"/>
                </w:pPr>
              </w:pPrChange>
            </w:pPr>
            <w:r w:rsidRPr="00ED0C21">
              <w:t xml:space="preserve">При USL_TIP=1 заполняется в соответствии со справочником N014. </w:t>
            </w:r>
          </w:p>
          <w:p w14:paraId="049D0634" w14:textId="77777777" w:rsidR="009640AB" w:rsidRPr="00ED0C21" w:rsidRDefault="009640AB">
            <w:pPr>
              <w:pStyle w:val="affffffff1"/>
              <w:jc w:val="left"/>
              <w:pPrChange w:id="17757" w:author="Ирина В.. Дмитриева" w:date="2023-11-20T17:43:00Z">
                <w:pPr>
                  <w:spacing w:line="276" w:lineRule="auto"/>
                </w:pPr>
              </w:pPrChange>
            </w:pPr>
          </w:p>
          <w:p w14:paraId="1703B955" w14:textId="77777777" w:rsidR="009640AB" w:rsidRPr="00ED0C21" w:rsidRDefault="009640AB">
            <w:pPr>
              <w:pStyle w:val="affffffff1"/>
              <w:jc w:val="left"/>
              <w:pPrChange w:id="17758" w:author="Ирина В.. Дмитриева" w:date="2023-11-20T17:43:00Z">
                <w:pPr>
                  <w:spacing w:line="276" w:lineRule="auto"/>
                </w:pPr>
              </w:pPrChange>
            </w:pPr>
            <w:r w:rsidRPr="00ED0C21">
              <w:t>Не подлежит заполнению при USL_TIP не равном 1.</w:t>
            </w:r>
          </w:p>
        </w:tc>
      </w:tr>
      <w:tr w:rsidR="009640AB" w:rsidRPr="00ED0C21" w14:paraId="71547CD1" w14:textId="77777777" w:rsidTr="004802F9">
        <w:trPr>
          <w:jc w:val="center"/>
        </w:trPr>
        <w:tc>
          <w:tcPr>
            <w:tcW w:w="1396" w:type="dxa"/>
            <w:shd w:val="clear" w:color="auto" w:fill="F2F2F2"/>
            <w:noWrap/>
          </w:tcPr>
          <w:p w14:paraId="13AFD7C4" w14:textId="77777777" w:rsidR="009640AB" w:rsidRPr="00ED0C21" w:rsidRDefault="009640AB">
            <w:pPr>
              <w:pStyle w:val="affffffff1"/>
              <w:pPrChange w:id="17759" w:author="Андрей П. Цинцадзе" w:date="2023-11-10T15:43:00Z">
                <w:pPr>
                  <w:spacing w:line="276" w:lineRule="auto"/>
                </w:pPr>
              </w:pPrChange>
            </w:pPr>
            <w:r w:rsidRPr="00ED0C21">
              <w:t>ONK_USL</w:t>
            </w:r>
          </w:p>
        </w:tc>
        <w:tc>
          <w:tcPr>
            <w:tcW w:w="1564" w:type="dxa"/>
            <w:shd w:val="clear" w:color="auto" w:fill="FFFFFF"/>
            <w:noWrap/>
          </w:tcPr>
          <w:p w14:paraId="5BF53C83" w14:textId="77777777" w:rsidR="009640AB" w:rsidRPr="00ED0C21" w:rsidRDefault="009640AB">
            <w:pPr>
              <w:pStyle w:val="affffffff1"/>
              <w:pPrChange w:id="17760" w:author="Андрей П. Цинцадзе" w:date="2023-11-10T15:43:00Z">
                <w:pPr>
                  <w:spacing w:line="276" w:lineRule="auto"/>
                </w:pPr>
              </w:pPrChange>
            </w:pPr>
            <w:r w:rsidRPr="00ED0C21">
              <w:t>LEK_TIP_L</w:t>
            </w:r>
          </w:p>
        </w:tc>
        <w:tc>
          <w:tcPr>
            <w:tcW w:w="711" w:type="dxa"/>
            <w:shd w:val="clear" w:color="auto" w:fill="FFFFFF"/>
            <w:noWrap/>
          </w:tcPr>
          <w:p w14:paraId="6A1F6446" w14:textId="77777777" w:rsidR="009640AB" w:rsidRPr="00ED0C21" w:rsidRDefault="009640AB">
            <w:pPr>
              <w:pStyle w:val="affffffff1"/>
              <w:pPrChange w:id="17761" w:author="Андрей П. Цинцадзе" w:date="2023-11-10T15:43:00Z">
                <w:pPr>
                  <w:spacing w:line="276" w:lineRule="auto"/>
                </w:pPr>
              </w:pPrChange>
            </w:pPr>
            <w:r w:rsidRPr="00ED0C21">
              <w:t>У</w:t>
            </w:r>
          </w:p>
        </w:tc>
        <w:tc>
          <w:tcPr>
            <w:tcW w:w="1133" w:type="dxa"/>
            <w:shd w:val="clear" w:color="auto" w:fill="FFFFFF"/>
            <w:noWrap/>
          </w:tcPr>
          <w:p w14:paraId="5156C6D7" w14:textId="77777777" w:rsidR="009640AB" w:rsidRPr="00ED0C21" w:rsidRDefault="009640AB">
            <w:pPr>
              <w:pStyle w:val="affffffff1"/>
              <w:pPrChange w:id="17762" w:author="Андрей П. Цинцадзе" w:date="2023-11-10T15:43:00Z">
                <w:pPr>
                  <w:spacing w:line="276" w:lineRule="auto"/>
                </w:pPr>
              </w:pPrChange>
            </w:pPr>
            <w:r w:rsidRPr="00ED0C21">
              <w:t>N(1)</w:t>
            </w:r>
          </w:p>
        </w:tc>
        <w:tc>
          <w:tcPr>
            <w:tcW w:w="2128" w:type="dxa"/>
            <w:shd w:val="clear" w:color="auto" w:fill="FFFFFF"/>
          </w:tcPr>
          <w:p w14:paraId="09171826" w14:textId="77777777" w:rsidR="009640AB" w:rsidRPr="00ED0C21" w:rsidRDefault="009640AB">
            <w:pPr>
              <w:pStyle w:val="affffffff1"/>
              <w:jc w:val="left"/>
              <w:pPrChange w:id="17763" w:author="Ирина В.. Дмитриева" w:date="2023-11-20T17:43:00Z">
                <w:pPr>
                  <w:spacing w:line="276" w:lineRule="auto"/>
                </w:pPr>
              </w:pPrChange>
            </w:pPr>
            <w:r w:rsidRPr="00ED0C21">
              <w:t>Линия лекарственной терапии</w:t>
            </w:r>
          </w:p>
        </w:tc>
        <w:tc>
          <w:tcPr>
            <w:tcW w:w="3118" w:type="dxa"/>
            <w:shd w:val="clear" w:color="auto" w:fill="FFFFFF"/>
          </w:tcPr>
          <w:p w14:paraId="56062ED0" w14:textId="5D06291C" w:rsidR="009640AB" w:rsidRPr="00ED0C21" w:rsidRDefault="009640AB">
            <w:pPr>
              <w:pStyle w:val="affffffff1"/>
              <w:jc w:val="left"/>
              <w:pPrChange w:id="17764" w:author="Ирина В.. Дмитриева" w:date="2023-11-20T17:43:00Z">
                <w:pPr>
                  <w:spacing w:line="276" w:lineRule="auto"/>
                </w:pPr>
              </w:pPrChange>
            </w:pPr>
            <w:r w:rsidRPr="00ED0C21">
              <w:t>При USL_TIP=2 заполняется в соответствии со справочником N015.</w:t>
            </w:r>
          </w:p>
          <w:p w14:paraId="463EC691" w14:textId="77777777" w:rsidR="009640AB" w:rsidRPr="00ED0C21" w:rsidRDefault="009640AB">
            <w:pPr>
              <w:pStyle w:val="affffffff1"/>
              <w:jc w:val="left"/>
              <w:pPrChange w:id="17765" w:author="Ирина В.. Дмитриева" w:date="2023-11-20T17:43:00Z">
                <w:pPr>
                  <w:spacing w:line="276" w:lineRule="auto"/>
                </w:pPr>
              </w:pPrChange>
            </w:pPr>
            <w:r w:rsidRPr="00ED0C21">
              <w:t>Не подлежит заполнению при USL_TIP не равном 2</w:t>
            </w:r>
          </w:p>
        </w:tc>
      </w:tr>
      <w:tr w:rsidR="009640AB" w:rsidRPr="00ED0C21" w14:paraId="6EE92E09" w14:textId="77777777" w:rsidTr="004802F9">
        <w:trPr>
          <w:jc w:val="center"/>
        </w:trPr>
        <w:tc>
          <w:tcPr>
            <w:tcW w:w="1396" w:type="dxa"/>
            <w:shd w:val="clear" w:color="auto" w:fill="F2F2F2"/>
            <w:noWrap/>
          </w:tcPr>
          <w:p w14:paraId="51455D74" w14:textId="77777777" w:rsidR="009640AB" w:rsidRPr="00ED0C21" w:rsidRDefault="009640AB">
            <w:pPr>
              <w:pStyle w:val="affffffff1"/>
              <w:pPrChange w:id="17766" w:author="Андрей П. Цинцадзе" w:date="2023-11-10T15:43:00Z">
                <w:pPr>
                  <w:spacing w:line="276" w:lineRule="auto"/>
                </w:pPr>
              </w:pPrChange>
            </w:pPr>
            <w:r w:rsidRPr="00ED0C21">
              <w:t>ONK_USL</w:t>
            </w:r>
          </w:p>
        </w:tc>
        <w:tc>
          <w:tcPr>
            <w:tcW w:w="1564" w:type="dxa"/>
            <w:shd w:val="clear" w:color="auto" w:fill="FFFFFF"/>
            <w:noWrap/>
          </w:tcPr>
          <w:p w14:paraId="6D1F0AF9" w14:textId="77777777" w:rsidR="009640AB" w:rsidRPr="00ED0C21" w:rsidRDefault="009640AB">
            <w:pPr>
              <w:pStyle w:val="affffffff1"/>
              <w:pPrChange w:id="17767" w:author="Андрей П. Цинцадзе" w:date="2023-11-10T15:43:00Z">
                <w:pPr>
                  <w:spacing w:line="276" w:lineRule="auto"/>
                </w:pPr>
              </w:pPrChange>
            </w:pPr>
            <w:r w:rsidRPr="00ED0C21">
              <w:t>LEK_TIP_V</w:t>
            </w:r>
          </w:p>
        </w:tc>
        <w:tc>
          <w:tcPr>
            <w:tcW w:w="711" w:type="dxa"/>
            <w:shd w:val="clear" w:color="auto" w:fill="FFFFFF"/>
            <w:noWrap/>
          </w:tcPr>
          <w:p w14:paraId="5AF4D882" w14:textId="77777777" w:rsidR="009640AB" w:rsidRPr="00ED0C21" w:rsidRDefault="009640AB">
            <w:pPr>
              <w:pStyle w:val="affffffff1"/>
              <w:pPrChange w:id="17768" w:author="Андрей П. Цинцадзе" w:date="2023-11-10T15:43:00Z">
                <w:pPr>
                  <w:spacing w:line="276" w:lineRule="auto"/>
                </w:pPr>
              </w:pPrChange>
            </w:pPr>
            <w:r w:rsidRPr="00ED0C21">
              <w:t>У</w:t>
            </w:r>
          </w:p>
        </w:tc>
        <w:tc>
          <w:tcPr>
            <w:tcW w:w="1133" w:type="dxa"/>
            <w:shd w:val="clear" w:color="auto" w:fill="FFFFFF"/>
            <w:noWrap/>
          </w:tcPr>
          <w:p w14:paraId="7E22DC59" w14:textId="77777777" w:rsidR="009640AB" w:rsidRPr="00ED0C21" w:rsidRDefault="009640AB">
            <w:pPr>
              <w:pStyle w:val="affffffff1"/>
              <w:pPrChange w:id="17769" w:author="Андрей П. Цинцадзе" w:date="2023-11-10T15:43:00Z">
                <w:pPr>
                  <w:spacing w:line="276" w:lineRule="auto"/>
                </w:pPr>
              </w:pPrChange>
            </w:pPr>
            <w:r w:rsidRPr="00ED0C21">
              <w:t>N(1)</w:t>
            </w:r>
          </w:p>
        </w:tc>
        <w:tc>
          <w:tcPr>
            <w:tcW w:w="2128" w:type="dxa"/>
            <w:shd w:val="clear" w:color="auto" w:fill="FFFFFF"/>
          </w:tcPr>
          <w:p w14:paraId="1A6C3C78" w14:textId="77777777" w:rsidR="009640AB" w:rsidRPr="00ED0C21" w:rsidRDefault="009640AB">
            <w:pPr>
              <w:pStyle w:val="affffffff1"/>
              <w:jc w:val="left"/>
              <w:pPrChange w:id="17770" w:author="Ирина В.. Дмитриева" w:date="2023-11-20T17:43:00Z">
                <w:pPr>
                  <w:spacing w:line="276" w:lineRule="auto"/>
                </w:pPr>
              </w:pPrChange>
            </w:pPr>
            <w:r w:rsidRPr="00ED0C21">
              <w:t>Цикл лекарственной терапии</w:t>
            </w:r>
          </w:p>
        </w:tc>
        <w:tc>
          <w:tcPr>
            <w:tcW w:w="3118" w:type="dxa"/>
            <w:shd w:val="clear" w:color="auto" w:fill="FFFFFF"/>
          </w:tcPr>
          <w:p w14:paraId="45587E11" w14:textId="4E857944" w:rsidR="009640AB" w:rsidRPr="00ED0C21" w:rsidRDefault="009640AB">
            <w:pPr>
              <w:pStyle w:val="affffffff1"/>
              <w:jc w:val="left"/>
              <w:pPrChange w:id="17771" w:author="Ирина В.. Дмитриева" w:date="2023-11-20T17:43:00Z">
                <w:pPr>
                  <w:spacing w:line="276" w:lineRule="auto"/>
                </w:pPr>
              </w:pPrChange>
            </w:pPr>
            <w:r w:rsidRPr="00ED0C21">
              <w:t>Заполняется при лекарственной терапии в соответствии со справочником N016.</w:t>
            </w:r>
          </w:p>
        </w:tc>
      </w:tr>
      <w:tr w:rsidR="009640AB" w:rsidRPr="00ED0C21" w14:paraId="11C49310" w14:textId="77777777" w:rsidTr="004802F9">
        <w:trPr>
          <w:jc w:val="center"/>
        </w:trPr>
        <w:tc>
          <w:tcPr>
            <w:tcW w:w="1396" w:type="dxa"/>
            <w:shd w:val="clear" w:color="auto" w:fill="F2F2F2"/>
            <w:noWrap/>
          </w:tcPr>
          <w:p w14:paraId="029803A3" w14:textId="77777777" w:rsidR="009640AB" w:rsidRPr="00ED0C21" w:rsidRDefault="009640AB">
            <w:pPr>
              <w:pStyle w:val="affffffff1"/>
              <w:pPrChange w:id="17772" w:author="Андрей П. Цинцадзе" w:date="2023-11-10T15:43:00Z">
                <w:pPr>
                  <w:spacing w:line="276" w:lineRule="auto"/>
                </w:pPr>
              </w:pPrChange>
            </w:pPr>
            <w:r w:rsidRPr="00ED0C21">
              <w:t>ONK_USL</w:t>
            </w:r>
          </w:p>
        </w:tc>
        <w:tc>
          <w:tcPr>
            <w:tcW w:w="1564" w:type="dxa"/>
            <w:shd w:val="clear" w:color="auto" w:fill="FFFFFF"/>
            <w:noWrap/>
          </w:tcPr>
          <w:p w14:paraId="1CD03B24" w14:textId="77777777" w:rsidR="009640AB" w:rsidRPr="00ED0C21" w:rsidRDefault="009640AB">
            <w:pPr>
              <w:pStyle w:val="affffffff1"/>
              <w:pPrChange w:id="17773" w:author="Андрей П. Цинцадзе" w:date="2023-11-10T15:43:00Z">
                <w:pPr>
                  <w:spacing w:line="276" w:lineRule="auto"/>
                </w:pPr>
              </w:pPrChange>
            </w:pPr>
            <w:r w:rsidRPr="00ED0C21">
              <w:t>LEK_PR</w:t>
            </w:r>
          </w:p>
        </w:tc>
        <w:tc>
          <w:tcPr>
            <w:tcW w:w="711" w:type="dxa"/>
            <w:shd w:val="clear" w:color="auto" w:fill="FFFFFF"/>
            <w:noWrap/>
          </w:tcPr>
          <w:p w14:paraId="7B798D06" w14:textId="77777777" w:rsidR="009640AB" w:rsidRPr="00ED0C21" w:rsidRDefault="009640AB">
            <w:pPr>
              <w:pStyle w:val="affffffff1"/>
              <w:pPrChange w:id="17774" w:author="Андрей П. Цинцадзе" w:date="2023-11-10T15:43:00Z">
                <w:pPr>
                  <w:spacing w:line="276" w:lineRule="auto"/>
                </w:pPr>
              </w:pPrChange>
            </w:pPr>
            <w:r w:rsidRPr="00ED0C21">
              <w:t>УМ</w:t>
            </w:r>
          </w:p>
        </w:tc>
        <w:tc>
          <w:tcPr>
            <w:tcW w:w="1133" w:type="dxa"/>
            <w:shd w:val="clear" w:color="auto" w:fill="FFFFFF"/>
            <w:noWrap/>
          </w:tcPr>
          <w:p w14:paraId="012411D3" w14:textId="77777777" w:rsidR="009640AB" w:rsidRPr="00ED0C21" w:rsidRDefault="009640AB">
            <w:pPr>
              <w:pStyle w:val="affffffff1"/>
              <w:pPrChange w:id="17775" w:author="Андрей П. Цинцадзе" w:date="2023-11-10T15:43:00Z">
                <w:pPr>
                  <w:spacing w:line="276" w:lineRule="auto"/>
                </w:pPr>
              </w:pPrChange>
            </w:pPr>
            <w:r w:rsidRPr="00ED0C21">
              <w:t>S</w:t>
            </w:r>
          </w:p>
        </w:tc>
        <w:tc>
          <w:tcPr>
            <w:tcW w:w="2128" w:type="dxa"/>
            <w:shd w:val="clear" w:color="auto" w:fill="FFFFFF"/>
          </w:tcPr>
          <w:p w14:paraId="5FCC7BD4" w14:textId="77777777" w:rsidR="009640AB" w:rsidRPr="00ED0C21" w:rsidRDefault="009640AB">
            <w:pPr>
              <w:pStyle w:val="affffffff1"/>
              <w:jc w:val="left"/>
              <w:pPrChange w:id="17776" w:author="Ирина В.. Дмитриева" w:date="2023-11-20T17:43:00Z">
                <w:pPr>
                  <w:spacing w:line="276" w:lineRule="auto"/>
                </w:pPr>
              </w:pPrChange>
            </w:pPr>
            <w:r w:rsidRPr="00ED0C21">
              <w:t xml:space="preserve">Сведения о введенном противоопухолевом лекарственном препарате </w:t>
            </w:r>
          </w:p>
        </w:tc>
        <w:tc>
          <w:tcPr>
            <w:tcW w:w="3118" w:type="dxa"/>
            <w:shd w:val="clear" w:color="auto" w:fill="FFFFFF"/>
          </w:tcPr>
          <w:p w14:paraId="42B76C5A" w14:textId="77777777" w:rsidR="009640AB" w:rsidRPr="00ED0C21" w:rsidRDefault="009640AB">
            <w:pPr>
              <w:pStyle w:val="affffffff1"/>
              <w:jc w:val="left"/>
              <w:pPrChange w:id="17777" w:author="Ирина В.. Дмитриева" w:date="2023-11-20T17:43:00Z">
                <w:pPr>
                  <w:spacing w:line="276" w:lineRule="auto"/>
                </w:pPr>
              </w:pPrChange>
            </w:pPr>
            <w:r w:rsidRPr="00ED0C21">
              <w:t>Обязательно к заполнению при USL_TIP=2 или USL_TIP=4</w:t>
            </w:r>
          </w:p>
        </w:tc>
      </w:tr>
      <w:tr w:rsidR="009640AB" w:rsidRPr="00ED0C21" w14:paraId="3E82844F" w14:textId="77777777" w:rsidTr="004802F9">
        <w:trPr>
          <w:jc w:val="center"/>
        </w:trPr>
        <w:tc>
          <w:tcPr>
            <w:tcW w:w="1396" w:type="dxa"/>
            <w:shd w:val="clear" w:color="auto" w:fill="F2F2F2"/>
            <w:noWrap/>
          </w:tcPr>
          <w:p w14:paraId="3D4A8289" w14:textId="77777777" w:rsidR="009640AB" w:rsidRPr="00ED0C21" w:rsidRDefault="009640AB">
            <w:pPr>
              <w:pStyle w:val="affffffff1"/>
              <w:pPrChange w:id="17778" w:author="Андрей П. Цинцадзе" w:date="2023-11-10T15:43:00Z">
                <w:pPr>
                  <w:spacing w:line="276" w:lineRule="auto"/>
                </w:pPr>
              </w:pPrChange>
            </w:pPr>
            <w:r w:rsidRPr="00ED0C21">
              <w:t>ONK_USL</w:t>
            </w:r>
          </w:p>
        </w:tc>
        <w:tc>
          <w:tcPr>
            <w:tcW w:w="1564" w:type="dxa"/>
            <w:noWrap/>
          </w:tcPr>
          <w:p w14:paraId="6E7EA4AC" w14:textId="77777777" w:rsidR="009640AB" w:rsidRPr="00ED0C21" w:rsidRDefault="009640AB">
            <w:pPr>
              <w:pStyle w:val="affffffff1"/>
              <w:pPrChange w:id="17779" w:author="Андрей П. Цинцадзе" w:date="2023-11-10T15:43:00Z">
                <w:pPr>
                  <w:spacing w:line="276" w:lineRule="auto"/>
                </w:pPr>
              </w:pPrChange>
            </w:pPr>
            <w:r w:rsidRPr="00ED0C21">
              <w:t>PPTR</w:t>
            </w:r>
          </w:p>
        </w:tc>
        <w:tc>
          <w:tcPr>
            <w:tcW w:w="711" w:type="dxa"/>
            <w:noWrap/>
          </w:tcPr>
          <w:p w14:paraId="0B8051B3" w14:textId="77777777" w:rsidR="009640AB" w:rsidRPr="00ED0C21" w:rsidRDefault="009640AB">
            <w:pPr>
              <w:pStyle w:val="affffffff1"/>
              <w:pPrChange w:id="17780" w:author="Андрей П. Цинцадзе" w:date="2023-11-10T15:43:00Z">
                <w:pPr>
                  <w:spacing w:line="276" w:lineRule="auto"/>
                </w:pPr>
              </w:pPrChange>
            </w:pPr>
            <w:r w:rsidRPr="00ED0C21">
              <w:t>У</w:t>
            </w:r>
          </w:p>
        </w:tc>
        <w:tc>
          <w:tcPr>
            <w:tcW w:w="1133" w:type="dxa"/>
            <w:noWrap/>
          </w:tcPr>
          <w:p w14:paraId="54CAF334" w14:textId="77777777" w:rsidR="009640AB" w:rsidRPr="00ED0C21" w:rsidRDefault="009640AB">
            <w:pPr>
              <w:pStyle w:val="affffffff1"/>
              <w:pPrChange w:id="17781" w:author="Андрей П. Цинцадзе" w:date="2023-11-10T15:43:00Z">
                <w:pPr>
                  <w:spacing w:line="276" w:lineRule="auto"/>
                </w:pPr>
              </w:pPrChange>
            </w:pPr>
            <w:r w:rsidRPr="00ED0C21">
              <w:t>N(1)</w:t>
            </w:r>
          </w:p>
        </w:tc>
        <w:tc>
          <w:tcPr>
            <w:tcW w:w="2128" w:type="dxa"/>
          </w:tcPr>
          <w:p w14:paraId="08E0EE0E" w14:textId="77777777" w:rsidR="009640AB" w:rsidRPr="00ED0C21" w:rsidRDefault="009640AB">
            <w:pPr>
              <w:pStyle w:val="affffffff1"/>
              <w:jc w:val="left"/>
              <w:pPrChange w:id="17782" w:author="Ирина В.. Дмитриева" w:date="2023-11-20T17:43:00Z">
                <w:pPr>
                  <w:spacing w:line="276" w:lineRule="auto"/>
                </w:pPr>
              </w:pPrChange>
            </w:pPr>
            <w:r w:rsidRPr="00ED0C21">
              <w:t>Признак проведения профилактики тошноты и рвотного рефлекса</w:t>
            </w:r>
          </w:p>
        </w:tc>
        <w:tc>
          <w:tcPr>
            <w:tcW w:w="3118" w:type="dxa"/>
          </w:tcPr>
          <w:p w14:paraId="38195299" w14:textId="77777777" w:rsidR="009640AB" w:rsidRPr="00ED0C21" w:rsidRDefault="009640AB">
            <w:pPr>
              <w:pStyle w:val="affffffff1"/>
              <w:jc w:val="left"/>
              <w:pPrChange w:id="17783" w:author="Ирина В.. Дмитриева" w:date="2023-11-20T17:43:00Z">
                <w:pPr>
                  <w:spacing w:line="276" w:lineRule="auto"/>
                </w:pPr>
              </w:pPrChange>
            </w:pPr>
            <w:r w:rsidRPr="00ED0C21">
              <w:t>Указывается значение «1» в случае применения противорвотной терапии при проведении лекарственной противоопухолевой или химиолучевой терапии препаратом высоко-, средне- или низкоэметогенного потенциала</w:t>
            </w:r>
          </w:p>
        </w:tc>
      </w:tr>
      <w:tr w:rsidR="009640AB" w:rsidRPr="00ED0C21" w14:paraId="139AAF37" w14:textId="77777777" w:rsidTr="004802F9">
        <w:trPr>
          <w:jc w:val="center"/>
        </w:trPr>
        <w:tc>
          <w:tcPr>
            <w:tcW w:w="1396" w:type="dxa"/>
            <w:shd w:val="clear" w:color="auto" w:fill="F2F2F2"/>
            <w:noWrap/>
          </w:tcPr>
          <w:p w14:paraId="301AA48A" w14:textId="77777777" w:rsidR="009640AB" w:rsidRPr="00ED0C21" w:rsidRDefault="009640AB">
            <w:pPr>
              <w:pStyle w:val="affffffff1"/>
              <w:pPrChange w:id="17784" w:author="Андрей П. Цинцадзе" w:date="2023-11-10T15:43:00Z">
                <w:pPr>
                  <w:spacing w:line="276" w:lineRule="auto"/>
                </w:pPr>
              </w:pPrChange>
            </w:pPr>
            <w:r w:rsidRPr="00ED0C21">
              <w:t>ONK_USL</w:t>
            </w:r>
          </w:p>
        </w:tc>
        <w:tc>
          <w:tcPr>
            <w:tcW w:w="1564" w:type="dxa"/>
            <w:shd w:val="clear" w:color="auto" w:fill="FFFFFF"/>
            <w:noWrap/>
          </w:tcPr>
          <w:p w14:paraId="092713CF" w14:textId="77777777" w:rsidR="009640AB" w:rsidRPr="00ED0C21" w:rsidRDefault="009640AB">
            <w:pPr>
              <w:pStyle w:val="affffffff1"/>
              <w:pPrChange w:id="17785" w:author="Андрей П. Цинцадзе" w:date="2023-11-10T15:43:00Z">
                <w:pPr>
                  <w:spacing w:line="276" w:lineRule="auto"/>
                </w:pPr>
              </w:pPrChange>
            </w:pPr>
            <w:r w:rsidRPr="00ED0C21">
              <w:t>LUCH_TIP</w:t>
            </w:r>
          </w:p>
        </w:tc>
        <w:tc>
          <w:tcPr>
            <w:tcW w:w="711" w:type="dxa"/>
            <w:shd w:val="clear" w:color="auto" w:fill="FFFFFF"/>
            <w:noWrap/>
          </w:tcPr>
          <w:p w14:paraId="3B2F9F3A" w14:textId="77777777" w:rsidR="009640AB" w:rsidRPr="00ED0C21" w:rsidRDefault="009640AB">
            <w:pPr>
              <w:pStyle w:val="affffffff1"/>
              <w:pPrChange w:id="17786" w:author="Андрей П. Цинцадзе" w:date="2023-11-10T15:43:00Z">
                <w:pPr>
                  <w:spacing w:line="276" w:lineRule="auto"/>
                </w:pPr>
              </w:pPrChange>
            </w:pPr>
            <w:r w:rsidRPr="00ED0C21">
              <w:t>У</w:t>
            </w:r>
          </w:p>
        </w:tc>
        <w:tc>
          <w:tcPr>
            <w:tcW w:w="1133" w:type="dxa"/>
            <w:shd w:val="clear" w:color="auto" w:fill="FFFFFF"/>
            <w:noWrap/>
          </w:tcPr>
          <w:p w14:paraId="2CFC424C" w14:textId="77777777" w:rsidR="009640AB" w:rsidRPr="00ED0C21" w:rsidRDefault="009640AB">
            <w:pPr>
              <w:pStyle w:val="affffffff1"/>
              <w:pPrChange w:id="17787" w:author="Андрей П. Цинцадзе" w:date="2023-11-10T15:43:00Z">
                <w:pPr>
                  <w:spacing w:line="276" w:lineRule="auto"/>
                </w:pPr>
              </w:pPrChange>
            </w:pPr>
            <w:r w:rsidRPr="00ED0C21">
              <w:t>N(1)</w:t>
            </w:r>
          </w:p>
        </w:tc>
        <w:tc>
          <w:tcPr>
            <w:tcW w:w="2128" w:type="dxa"/>
            <w:shd w:val="clear" w:color="auto" w:fill="FFFFFF"/>
          </w:tcPr>
          <w:p w14:paraId="6488295C" w14:textId="77777777" w:rsidR="009640AB" w:rsidRPr="00ED0C21" w:rsidRDefault="009640AB">
            <w:pPr>
              <w:pStyle w:val="affffffff1"/>
              <w:jc w:val="left"/>
              <w:pPrChange w:id="17788" w:author="Ирина В.. Дмитриева" w:date="2023-11-20T17:43:00Z">
                <w:pPr>
                  <w:spacing w:line="276" w:lineRule="auto"/>
                </w:pPr>
              </w:pPrChange>
            </w:pPr>
            <w:r w:rsidRPr="00ED0C21">
              <w:t>Тип лучевой терапии</w:t>
            </w:r>
          </w:p>
        </w:tc>
        <w:tc>
          <w:tcPr>
            <w:tcW w:w="3118" w:type="dxa"/>
            <w:shd w:val="clear" w:color="auto" w:fill="FFFFFF"/>
          </w:tcPr>
          <w:p w14:paraId="56A7A0C3" w14:textId="72454E4D" w:rsidR="009640AB" w:rsidRPr="00ED0C21" w:rsidRDefault="009640AB">
            <w:pPr>
              <w:pStyle w:val="affffffff1"/>
              <w:jc w:val="left"/>
              <w:pPrChange w:id="17789" w:author="Ирина В.. Дмитриева" w:date="2023-11-20T17:43:00Z">
                <w:pPr>
                  <w:spacing w:line="276" w:lineRule="auto"/>
                </w:pPr>
              </w:pPrChange>
            </w:pPr>
            <w:r w:rsidRPr="00ED0C21">
              <w:t xml:space="preserve">Заполняется при лучевой или химиолучевой терапии в соответствии со справочником N017. </w:t>
            </w:r>
          </w:p>
          <w:p w14:paraId="63E642B9" w14:textId="77777777" w:rsidR="009640AB" w:rsidRPr="00ED0C21" w:rsidRDefault="009640AB">
            <w:pPr>
              <w:pStyle w:val="affffffff1"/>
              <w:jc w:val="left"/>
              <w:pPrChange w:id="17790" w:author="Ирина В.. Дмитриева" w:date="2023-11-20T17:43:00Z">
                <w:pPr>
                  <w:spacing w:line="276" w:lineRule="auto"/>
                </w:pPr>
              </w:pPrChange>
            </w:pPr>
            <w:r w:rsidRPr="00ED0C21">
              <w:t>Не подлежит заполнению при USL_TIP=1.</w:t>
            </w:r>
          </w:p>
        </w:tc>
      </w:tr>
      <w:tr w:rsidR="009640AB" w:rsidRPr="00ED0C21" w14:paraId="39AFC570" w14:textId="77777777" w:rsidTr="00B66017">
        <w:trPr>
          <w:jc w:val="center"/>
        </w:trPr>
        <w:tc>
          <w:tcPr>
            <w:tcW w:w="10050" w:type="dxa"/>
            <w:gridSpan w:val="6"/>
            <w:shd w:val="clear" w:color="auto" w:fill="FFFFFF"/>
            <w:noWrap/>
          </w:tcPr>
          <w:p w14:paraId="30409C0F" w14:textId="77777777" w:rsidR="009640AB" w:rsidRPr="00ED0C21" w:rsidRDefault="009640AB">
            <w:pPr>
              <w:pStyle w:val="affffffff1"/>
              <w:rPr>
                <w:bCs/>
              </w:rPr>
              <w:pPrChange w:id="17791" w:author="Андрей П. Цинцадзе" w:date="2023-11-10T15:43:00Z">
                <w:pPr>
                  <w:spacing w:line="276" w:lineRule="auto"/>
                  <w:jc w:val="center"/>
                </w:pPr>
              </w:pPrChange>
            </w:pPr>
            <w:r w:rsidRPr="00ED0C21">
              <w:rPr>
                <w:bCs/>
              </w:rPr>
              <w:t>Сведения о введенном противоопухолевом лекарственном препарате</w:t>
            </w:r>
          </w:p>
        </w:tc>
      </w:tr>
      <w:tr w:rsidR="009640AB" w:rsidRPr="00ED0C21" w14:paraId="685C8C52" w14:textId="77777777" w:rsidTr="004802F9">
        <w:trPr>
          <w:jc w:val="center"/>
        </w:trPr>
        <w:tc>
          <w:tcPr>
            <w:tcW w:w="1396" w:type="dxa"/>
            <w:shd w:val="clear" w:color="auto" w:fill="F2F2F2"/>
            <w:noWrap/>
          </w:tcPr>
          <w:p w14:paraId="2736394C" w14:textId="77777777" w:rsidR="009640AB" w:rsidRPr="00ED0C21" w:rsidRDefault="009640AB">
            <w:pPr>
              <w:pStyle w:val="affffffff1"/>
              <w:pPrChange w:id="17792" w:author="Андрей П. Цинцадзе" w:date="2023-11-10T15:43:00Z">
                <w:pPr>
                  <w:spacing w:line="276" w:lineRule="auto"/>
                </w:pPr>
              </w:pPrChange>
            </w:pPr>
            <w:r w:rsidRPr="00ED0C21">
              <w:t>LEK_PR</w:t>
            </w:r>
          </w:p>
        </w:tc>
        <w:tc>
          <w:tcPr>
            <w:tcW w:w="1564" w:type="dxa"/>
            <w:noWrap/>
          </w:tcPr>
          <w:p w14:paraId="6640E9C1" w14:textId="77777777" w:rsidR="009640AB" w:rsidRPr="00ED0C21" w:rsidRDefault="009640AB">
            <w:pPr>
              <w:pStyle w:val="affffffff1"/>
              <w:pPrChange w:id="17793" w:author="Андрей П. Цинцадзе" w:date="2023-11-10T15:43:00Z">
                <w:pPr>
                  <w:spacing w:line="276" w:lineRule="auto"/>
                </w:pPr>
              </w:pPrChange>
            </w:pPr>
            <w:r w:rsidRPr="00ED0C21">
              <w:t>REGNUM</w:t>
            </w:r>
          </w:p>
        </w:tc>
        <w:tc>
          <w:tcPr>
            <w:tcW w:w="711" w:type="dxa"/>
            <w:noWrap/>
          </w:tcPr>
          <w:p w14:paraId="63548673" w14:textId="77777777" w:rsidR="009640AB" w:rsidRPr="00ED0C21" w:rsidRDefault="009640AB">
            <w:pPr>
              <w:pStyle w:val="affffffff1"/>
              <w:pPrChange w:id="17794" w:author="Андрей П. Цинцадзе" w:date="2023-11-10T15:43:00Z">
                <w:pPr>
                  <w:spacing w:line="276" w:lineRule="auto"/>
                </w:pPr>
              </w:pPrChange>
            </w:pPr>
            <w:r w:rsidRPr="00ED0C21">
              <w:t>O</w:t>
            </w:r>
          </w:p>
        </w:tc>
        <w:tc>
          <w:tcPr>
            <w:tcW w:w="1133" w:type="dxa"/>
            <w:noWrap/>
          </w:tcPr>
          <w:p w14:paraId="3CB6D4DA" w14:textId="77777777" w:rsidR="009640AB" w:rsidRPr="00ED0C21" w:rsidRDefault="009640AB">
            <w:pPr>
              <w:pStyle w:val="affffffff1"/>
              <w:pPrChange w:id="17795" w:author="Андрей П. Цинцадзе" w:date="2023-11-10T15:43:00Z">
                <w:pPr>
                  <w:spacing w:line="276" w:lineRule="auto"/>
                </w:pPr>
              </w:pPrChange>
            </w:pPr>
            <w:r w:rsidRPr="00ED0C21">
              <w:t>T(6)</w:t>
            </w:r>
          </w:p>
        </w:tc>
        <w:tc>
          <w:tcPr>
            <w:tcW w:w="2128" w:type="dxa"/>
          </w:tcPr>
          <w:p w14:paraId="4D107853" w14:textId="77777777" w:rsidR="009640AB" w:rsidRPr="00ED0C21" w:rsidRDefault="009640AB">
            <w:pPr>
              <w:pStyle w:val="affffffff1"/>
              <w:jc w:val="left"/>
              <w:pPrChange w:id="17796" w:author="Ирина В.. Дмитриева" w:date="2023-11-20T17:43:00Z">
                <w:pPr>
                  <w:spacing w:line="276" w:lineRule="auto"/>
                </w:pPr>
              </w:pPrChange>
            </w:pPr>
            <w:r w:rsidRPr="00ED0C21">
              <w:t>Идентификатор лекарственного препарата, применяемого при проведении лекарственной противоопухолевой терапии</w:t>
            </w:r>
          </w:p>
        </w:tc>
        <w:tc>
          <w:tcPr>
            <w:tcW w:w="3118" w:type="dxa"/>
          </w:tcPr>
          <w:p w14:paraId="0BE4ECC9" w14:textId="77777777" w:rsidR="009640AB" w:rsidRPr="00ED0C21" w:rsidRDefault="009640AB">
            <w:pPr>
              <w:pStyle w:val="affffffff1"/>
              <w:jc w:val="left"/>
              <w:pPrChange w:id="17797" w:author="Ирина В.. Дмитриева" w:date="2023-11-20T17:43:00Z">
                <w:pPr>
                  <w:spacing w:line="276" w:lineRule="auto"/>
                </w:pPr>
              </w:pPrChange>
            </w:pPr>
            <w:r w:rsidRPr="00ED0C21">
              <w:t xml:space="preserve">Заполняется в соответствии с классификатором N020 </w:t>
            </w:r>
          </w:p>
        </w:tc>
      </w:tr>
      <w:tr w:rsidR="009640AB" w:rsidRPr="00ED0C21" w14:paraId="5924A716" w14:textId="77777777" w:rsidTr="004802F9">
        <w:trPr>
          <w:jc w:val="center"/>
        </w:trPr>
        <w:tc>
          <w:tcPr>
            <w:tcW w:w="1396" w:type="dxa"/>
            <w:shd w:val="clear" w:color="auto" w:fill="F2F2F2"/>
            <w:noWrap/>
          </w:tcPr>
          <w:p w14:paraId="4180138F" w14:textId="77777777" w:rsidR="009640AB" w:rsidRPr="00ED0C21" w:rsidRDefault="009640AB">
            <w:pPr>
              <w:pStyle w:val="affffffff1"/>
              <w:pPrChange w:id="17798" w:author="Андрей П. Цинцадзе" w:date="2023-11-10T15:43:00Z">
                <w:pPr>
                  <w:spacing w:line="276" w:lineRule="auto"/>
                </w:pPr>
              </w:pPrChange>
            </w:pPr>
            <w:r w:rsidRPr="00ED0C21">
              <w:t>LEK_PR</w:t>
            </w:r>
          </w:p>
        </w:tc>
        <w:tc>
          <w:tcPr>
            <w:tcW w:w="1564" w:type="dxa"/>
            <w:shd w:val="clear" w:color="auto" w:fill="FFFFFF" w:themeFill="background1"/>
            <w:noWrap/>
          </w:tcPr>
          <w:p w14:paraId="697B32C2" w14:textId="77777777" w:rsidR="009640AB" w:rsidRPr="00ED0C21" w:rsidRDefault="009640AB">
            <w:pPr>
              <w:pStyle w:val="affffffff1"/>
              <w:pPrChange w:id="17799" w:author="Андрей П. Цинцадзе" w:date="2023-11-10T15:43:00Z">
                <w:pPr>
                  <w:spacing w:line="276" w:lineRule="auto"/>
                </w:pPr>
              </w:pPrChange>
            </w:pPr>
            <w:r w:rsidRPr="00ED0C21">
              <w:t>CODE_SH</w:t>
            </w:r>
          </w:p>
        </w:tc>
        <w:tc>
          <w:tcPr>
            <w:tcW w:w="711" w:type="dxa"/>
            <w:shd w:val="clear" w:color="auto" w:fill="FFFFFF" w:themeFill="background1"/>
            <w:noWrap/>
          </w:tcPr>
          <w:p w14:paraId="36572634" w14:textId="77777777" w:rsidR="009640AB" w:rsidRPr="00ED0C21" w:rsidRDefault="009640AB">
            <w:pPr>
              <w:pStyle w:val="affffffff1"/>
              <w:pPrChange w:id="17800" w:author="Андрей П. Цинцадзе" w:date="2023-11-10T15:43:00Z">
                <w:pPr>
                  <w:spacing w:line="276" w:lineRule="auto"/>
                </w:pPr>
              </w:pPrChange>
            </w:pPr>
            <w:r w:rsidRPr="00ED0C21">
              <w:t>О</w:t>
            </w:r>
          </w:p>
        </w:tc>
        <w:tc>
          <w:tcPr>
            <w:tcW w:w="1133" w:type="dxa"/>
            <w:shd w:val="clear" w:color="auto" w:fill="FFFFFF" w:themeFill="background1"/>
            <w:noWrap/>
          </w:tcPr>
          <w:p w14:paraId="486157AE" w14:textId="77777777" w:rsidR="009640AB" w:rsidRPr="00ED0C21" w:rsidRDefault="009640AB">
            <w:pPr>
              <w:pStyle w:val="affffffff1"/>
              <w:pPrChange w:id="17801" w:author="Андрей П. Цинцадзе" w:date="2023-11-10T15:43:00Z">
                <w:pPr>
                  <w:spacing w:line="276" w:lineRule="auto"/>
                </w:pPr>
              </w:pPrChange>
            </w:pPr>
            <w:r w:rsidRPr="00ED0C21">
              <w:t>T(10)</w:t>
            </w:r>
          </w:p>
        </w:tc>
        <w:tc>
          <w:tcPr>
            <w:tcW w:w="2128" w:type="dxa"/>
            <w:shd w:val="clear" w:color="auto" w:fill="FFFFFF" w:themeFill="background1"/>
          </w:tcPr>
          <w:p w14:paraId="596D904A" w14:textId="77777777" w:rsidR="009640AB" w:rsidRPr="00ED0C21" w:rsidRDefault="009640AB">
            <w:pPr>
              <w:pStyle w:val="affffffff1"/>
              <w:jc w:val="left"/>
              <w:pPrChange w:id="17802" w:author="Ирина В.. Дмитриева" w:date="2023-11-20T17:43:00Z">
                <w:pPr>
                  <w:spacing w:line="276" w:lineRule="auto"/>
                </w:pPr>
              </w:pPrChange>
            </w:pPr>
            <w:r w:rsidRPr="00ED0C21">
              <w:t>Код схемы лекарственной терапии</w:t>
            </w:r>
          </w:p>
        </w:tc>
        <w:tc>
          <w:tcPr>
            <w:tcW w:w="3118" w:type="dxa"/>
            <w:shd w:val="clear" w:color="auto" w:fill="FFFFFF" w:themeFill="background1"/>
          </w:tcPr>
          <w:p w14:paraId="5B455E2B" w14:textId="4F92FA89" w:rsidR="009640AB" w:rsidRPr="00ED0C21" w:rsidRDefault="009640AB">
            <w:pPr>
              <w:pStyle w:val="affffffff1"/>
              <w:jc w:val="left"/>
              <w:pPrChange w:id="17803" w:author="Ирина В.. Дмитриева" w:date="2023-11-20T17:43:00Z">
                <w:pPr>
                  <w:spacing w:line="276" w:lineRule="auto"/>
                </w:pPr>
              </w:pPrChange>
            </w:pPr>
            <w:r w:rsidRPr="00ED0C21">
              <w:t>Заполняется</w:t>
            </w:r>
            <w:r>
              <w:t xml:space="preserve"> для </w:t>
            </w:r>
            <w:r w:rsidRPr="00ED0C21">
              <w:t>пациентов, возраст которых на дату начала лечения 18 лет и старше:</w:t>
            </w:r>
          </w:p>
          <w:p w14:paraId="0F3A780F" w14:textId="3693BF25" w:rsidR="009640AB" w:rsidRDefault="009640AB">
            <w:pPr>
              <w:pStyle w:val="affffffff1"/>
              <w:jc w:val="left"/>
              <w:pPrChange w:id="17804" w:author="Ирина В.. Дмитриева" w:date="2023-11-20T17:43:00Z">
                <w:pPr>
                  <w:spacing w:line="276" w:lineRule="auto"/>
                </w:pPr>
              </w:pPrChange>
            </w:pPr>
            <w:r w:rsidRPr="00ED0C21">
              <w:t>– при ЗНО кроме лимфоидной и кроветворной тканей</w:t>
            </w:r>
            <w:r w:rsidRPr="00075691">
              <w:t xml:space="preserve"> (</w:t>
            </w:r>
            <w:r w:rsidRPr="00ED0C21">
              <w:t>коды МКБ C</w:t>
            </w:r>
            <w:r w:rsidRPr="00075691">
              <w:t>00</w:t>
            </w:r>
            <w:r w:rsidRPr="00ED0C21">
              <w:t>.0-C</w:t>
            </w:r>
            <w:r w:rsidRPr="00075691">
              <w:t>80.</w:t>
            </w:r>
            <w:r w:rsidRPr="00A43CEA">
              <w:t>9</w:t>
            </w:r>
            <w:r w:rsidRPr="00ED0C21">
              <w:t xml:space="preserve"> или D</w:t>
            </w:r>
            <w:r w:rsidRPr="00A43CEA">
              <w:t>00.0</w:t>
            </w:r>
            <w:r w:rsidRPr="00ED0C21">
              <w:t>-D</w:t>
            </w:r>
            <w:r w:rsidRPr="00A43CEA">
              <w:t>09.9</w:t>
            </w:r>
            <w:r w:rsidRPr="00ED0C21">
              <w:t xml:space="preserve">) </w:t>
            </w:r>
            <w:r>
              <w:t>и</w:t>
            </w:r>
            <w:r w:rsidRPr="00ED0C21">
              <w:t xml:space="preserve"> USL_TIP = 2 - кодом схемы лекарственной терапии в соответствии со справочником SHLT</w:t>
            </w:r>
            <w:r>
              <w:t>;</w:t>
            </w:r>
          </w:p>
          <w:p w14:paraId="103605E4" w14:textId="2595152C" w:rsidR="009640AB" w:rsidRDefault="009640AB">
            <w:pPr>
              <w:pStyle w:val="affffffff1"/>
              <w:jc w:val="left"/>
              <w:pPrChange w:id="17805" w:author="Ирина В.. Дмитриева" w:date="2023-11-20T17:43:00Z">
                <w:pPr>
                  <w:spacing w:line="276" w:lineRule="auto"/>
                </w:pPr>
              </w:pPrChange>
            </w:pPr>
            <w:r w:rsidRPr="00ED0C21">
              <w:t>–при ЗНО кроме лимфоидной и кроветворной тканей</w:t>
            </w:r>
            <w:r w:rsidRPr="00075691">
              <w:t xml:space="preserve"> (</w:t>
            </w:r>
            <w:r w:rsidRPr="00ED0C21">
              <w:t>коды МКБ C</w:t>
            </w:r>
            <w:r w:rsidRPr="00075691">
              <w:t>00</w:t>
            </w:r>
            <w:r w:rsidRPr="00ED0C21">
              <w:t>.0-C</w:t>
            </w:r>
            <w:r w:rsidRPr="00075691">
              <w:t>80.</w:t>
            </w:r>
            <w:r w:rsidRPr="00A43CEA">
              <w:t>9</w:t>
            </w:r>
            <w:r w:rsidRPr="00ED0C21">
              <w:t xml:space="preserve"> или D</w:t>
            </w:r>
            <w:r w:rsidRPr="00A43CEA">
              <w:t>00.0</w:t>
            </w:r>
            <w:r w:rsidRPr="00ED0C21">
              <w:t>-D</w:t>
            </w:r>
            <w:r w:rsidRPr="00A43CEA">
              <w:t>09.9</w:t>
            </w:r>
            <w:r w:rsidRPr="00ED0C21">
              <w:t xml:space="preserve">) </w:t>
            </w:r>
            <w:r>
              <w:t>и</w:t>
            </w:r>
            <w:r w:rsidRPr="00ED0C21">
              <w:t xml:space="preserve"> USL_TIP = </w:t>
            </w:r>
            <w:r>
              <w:t>4</w:t>
            </w:r>
            <w:r w:rsidRPr="00ED0C21">
              <w:t xml:space="preserve"> - значениями </w:t>
            </w:r>
            <w:r w:rsidRPr="00A43CEA">
              <w:t>mt001</w:t>
            </w:r>
            <w:r>
              <w:t xml:space="preserve">- </w:t>
            </w:r>
            <w:r w:rsidRPr="00A43CEA">
              <w:t>mt024</w:t>
            </w:r>
            <w:r w:rsidRPr="00ED0C21">
              <w:t xml:space="preserve"> (справочник ADD</w:t>
            </w:r>
            <w:r w:rsidRPr="00ED0C21">
              <w:rPr>
                <w:lang w:val="en-US"/>
              </w:rPr>
              <w:t>IT</w:t>
            </w:r>
            <w:r w:rsidRPr="00ED0C21">
              <w:t>_CRIT)</w:t>
            </w:r>
            <w:r>
              <w:t xml:space="preserve"> или </w:t>
            </w:r>
            <w:r w:rsidRPr="00ED0C21">
              <w:t>кодом схемы лекарственной терапии в соответствии со справочником SHLT</w:t>
            </w:r>
            <w:r>
              <w:t>;</w:t>
            </w:r>
          </w:p>
          <w:p w14:paraId="5A95ED03" w14:textId="055E1002" w:rsidR="009640AB" w:rsidRPr="00ED0C21" w:rsidRDefault="009640AB">
            <w:pPr>
              <w:pStyle w:val="affffffff1"/>
              <w:jc w:val="left"/>
              <w:pPrChange w:id="17806" w:author="Ирина В.. Дмитриева" w:date="2023-11-20T17:43:00Z">
                <w:pPr>
                  <w:spacing w:line="276" w:lineRule="auto"/>
                </w:pPr>
              </w:pPrChange>
            </w:pPr>
            <w:r w:rsidRPr="00ED0C21">
              <w:t>–при злокачественных новообразованиях лимфоидной и кроветворной тканей (коды МКБ C81.0-C97 или D45-D48) и USL_TIP = 2 значениями gem (справочник ADD</w:t>
            </w:r>
            <w:r w:rsidRPr="00ED0C21">
              <w:rPr>
                <w:lang w:val="en-US"/>
              </w:rPr>
              <w:t>IT</w:t>
            </w:r>
            <w:r w:rsidRPr="00ED0C21">
              <w:t>_CRIT), gemop1 </w:t>
            </w:r>
            <w:r w:rsidRPr="00ED0C21">
              <w:noBreakHyphen/>
              <w:t> gemop2</w:t>
            </w:r>
            <w:r>
              <w:t>6</w:t>
            </w:r>
            <w:r w:rsidRPr="00ED0C21">
              <w:t xml:space="preserve"> (справочник MNN_LP_LT)</w:t>
            </w:r>
            <w:r>
              <w:t>.</w:t>
            </w:r>
          </w:p>
          <w:p w14:paraId="53BB7281" w14:textId="2BD778C5" w:rsidR="009640AB" w:rsidRPr="00ED0C21" w:rsidRDefault="009640AB">
            <w:pPr>
              <w:pStyle w:val="affffffff1"/>
              <w:jc w:val="left"/>
              <w:pPrChange w:id="17807" w:author="Ирина В.. Дмитриева" w:date="2023-11-20T17:43:00Z">
                <w:pPr>
                  <w:spacing w:line="276" w:lineRule="auto"/>
                </w:pPr>
              </w:pPrChange>
            </w:pPr>
            <w:r>
              <w:t xml:space="preserve">В </w:t>
            </w:r>
            <w:r w:rsidRPr="00ED0C21">
              <w:t xml:space="preserve">остальных случаях при злокачественных новообразованиях </w:t>
            </w:r>
            <w:r>
              <w:t>(</w:t>
            </w:r>
            <w:r w:rsidRPr="00ED0C21">
              <w:t>коды МКБ C</w:t>
            </w:r>
            <w:r w:rsidRPr="00075691">
              <w:t>00</w:t>
            </w:r>
            <w:r w:rsidRPr="00ED0C21">
              <w:t>.0-C</w:t>
            </w:r>
            <w:r w:rsidRPr="00075691">
              <w:t>80.</w:t>
            </w:r>
            <w:r w:rsidRPr="00A43CEA">
              <w:t>9</w:t>
            </w:r>
            <w:r w:rsidRPr="00ED0C21">
              <w:t xml:space="preserve"> или D</w:t>
            </w:r>
            <w:r w:rsidRPr="00A43CEA">
              <w:t>00.0</w:t>
            </w:r>
            <w:r w:rsidRPr="00ED0C21">
              <w:t>-D</w:t>
            </w:r>
            <w:r w:rsidRPr="00A43CEA">
              <w:t>09.9</w:t>
            </w:r>
            <w:r w:rsidRPr="00ED0C21">
              <w:t xml:space="preserve"> или D45-D48</w:t>
            </w:r>
            <w:r>
              <w:t xml:space="preserve">) </w:t>
            </w:r>
            <w:r w:rsidRPr="00ED0C21">
              <w:t xml:space="preserve">значением «нет». </w:t>
            </w:r>
          </w:p>
        </w:tc>
      </w:tr>
      <w:tr w:rsidR="009640AB" w:rsidRPr="00ED0C21" w14:paraId="670582DE" w14:textId="77777777" w:rsidTr="004802F9">
        <w:trPr>
          <w:jc w:val="center"/>
        </w:trPr>
        <w:tc>
          <w:tcPr>
            <w:tcW w:w="1396" w:type="dxa"/>
            <w:shd w:val="clear" w:color="auto" w:fill="F2F2F2"/>
            <w:noWrap/>
          </w:tcPr>
          <w:p w14:paraId="6E2AEA3B" w14:textId="77777777" w:rsidR="009640AB" w:rsidRPr="00ED0C21" w:rsidRDefault="009640AB">
            <w:pPr>
              <w:pStyle w:val="affffffff1"/>
              <w:pPrChange w:id="17808" w:author="Андрей П. Цинцадзе" w:date="2023-11-10T15:43:00Z">
                <w:pPr>
                  <w:spacing w:line="276" w:lineRule="auto"/>
                </w:pPr>
              </w:pPrChange>
            </w:pPr>
            <w:r w:rsidRPr="00ED0C21">
              <w:t>LEK_PR</w:t>
            </w:r>
          </w:p>
        </w:tc>
        <w:tc>
          <w:tcPr>
            <w:tcW w:w="1564" w:type="dxa"/>
            <w:shd w:val="clear" w:color="auto" w:fill="FFFFFF"/>
            <w:noWrap/>
          </w:tcPr>
          <w:p w14:paraId="7F68C135" w14:textId="77777777" w:rsidR="009640AB" w:rsidRPr="00ED0C21" w:rsidRDefault="009640AB">
            <w:pPr>
              <w:pStyle w:val="affffffff1"/>
              <w:pPrChange w:id="17809" w:author="Андрей П. Цинцадзе" w:date="2023-11-10T15:43:00Z">
                <w:pPr>
                  <w:spacing w:line="276" w:lineRule="auto"/>
                </w:pPr>
              </w:pPrChange>
            </w:pPr>
            <w:r w:rsidRPr="00ED0C21">
              <w:t>DATE_INJ</w:t>
            </w:r>
          </w:p>
        </w:tc>
        <w:tc>
          <w:tcPr>
            <w:tcW w:w="711" w:type="dxa"/>
            <w:shd w:val="clear" w:color="auto" w:fill="FFFFFF"/>
            <w:noWrap/>
          </w:tcPr>
          <w:p w14:paraId="70C8FE1F" w14:textId="77777777" w:rsidR="009640AB" w:rsidRPr="00ED0C21" w:rsidRDefault="009640AB">
            <w:pPr>
              <w:pStyle w:val="affffffff1"/>
              <w:pPrChange w:id="17810" w:author="Андрей П. Цинцадзе" w:date="2023-11-10T15:43:00Z">
                <w:pPr>
                  <w:spacing w:line="276" w:lineRule="auto"/>
                </w:pPr>
              </w:pPrChange>
            </w:pPr>
            <w:r w:rsidRPr="00ED0C21">
              <w:t>OМ</w:t>
            </w:r>
          </w:p>
        </w:tc>
        <w:tc>
          <w:tcPr>
            <w:tcW w:w="1133" w:type="dxa"/>
            <w:shd w:val="clear" w:color="auto" w:fill="FFFFFF"/>
            <w:noWrap/>
          </w:tcPr>
          <w:p w14:paraId="69C9CC71" w14:textId="77777777" w:rsidR="009640AB" w:rsidRPr="00ED0C21" w:rsidRDefault="009640AB">
            <w:pPr>
              <w:pStyle w:val="affffffff1"/>
              <w:pPrChange w:id="17811" w:author="Андрей П. Цинцадзе" w:date="2023-11-10T15:43:00Z">
                <w:pPr>
                  <w:spacing w:line="276" w:lineRule="auto"/>
                </w:pPr>
              </w:pPrChange>
            </w:pPr>
            <w:r w:rsidRPr="00ED0C21">
              <w:t>D</w:t>
            </w:r>
          </w:p>
        </w:tc>
        <w:tc>
          <w:tcPr>
            <w:tcW w:w="2128" w:type="dxa"/>
            <w:shd w:val="clear" w:color="auto" w:fill="FFFFFF"/>
          </w:tcPr>
          <w:p w14:paraId="7DB4FB84" w14:textId="77777777" w:rsidR="009640AB" w:rsidRPr="00ED0C21" w:rsidRDefault="009640AB">
            <w:pPr>
              <w:pStyle w:val="affffffff1"/>
              <w:jc w:val="left"/>
              <w:pPrChange w:id="17812" w:author="Ирина В.. Дмитриева" w:date="2023-11-20T17:43:00Z">
                <w:pPr>
                  <w:spacing w:line="276" w:lineRule="auto"/>
                </w:pPr>
              </w:pPrChange>
            </w:pPr>
            <w:r w:rsidRPr="00ED0C21">
              <w:t>Дата введения лекарственного препарата</w:t>
            </w:r>
          </w:p>
        </w:tc>
        <w:tc>
          <w:tcPr>
            <w:tcW w:w="3118" w:type="dxa"/>
            <w:shd w:val="clear" w:color="auto" w:fill="FFFFFF"/>
          </w:tcPr>
          <w:p w14:paraId="2321E972" w14:textId="77777777" w:rsidR="009640AB" w:rsidRPr="00ED0C21" w:rsidRDefault="009640AB">
            <w:pPr>
              <w:pStyle w:val="affffffff1"/>
              <w:jc w:val="left"/>
              <w:pPrChange w:id="17813" w:author="Ирина В.. Дмитриева" w:date="2023-11-20T17:43:00Z">
                <w:pPr>
                  <w:spacing w:line="276" w:lineRule="auto"/>
                </w:pPr>
              </w:pPrChange>
            </w:pPr>
          </w:p>
        </w:tc>
      </w:tr>
    </w:tbl>
    <w:p w14:paraId="597A714A" w14:textId="5BB80E0D" w:rsidR="008F5390" w:rsidRPr="00ED0C21" w:rsidRDefault="008F5390" w:rsidP="00ED0C21">
      <w:pPr>
        <w:pStyle w:val="41"/>
        <w:spacing w:line="276" w:lineRule="auto"/>
        <w:rPr>
          <w:sz w:val="20"/>
        </w:rPr>
      </w:pPr>
      <w:r w:rsidRPr="00ED0C21">
        <w:rPr>
          <w:sz w:val="20"/>
        </w:rPr>
        <w:br w:type="page"/>
        <w:t xml:space="preserve">Таблица </w:t>
      </w:r>
      <w:r w:rsidR="00BE144D">
        <w:rPr>
          <w:sz w:val="20"/>
        </w:rPr>
        <w:t>3</w:t>
      </w:r>
      <w:r w:rsidRPr="00ED0C21">
        <w:rPr>
          <w:sz w:val="20"/>
        </w:rPr>
        <w:t>.5 -  Структура файла персональных данных</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59"/>
        <w:gridCol w:w="1985"/>
        <w:gridCol w:w="709"/>
        <w:gridCol w:w="1134"/>
        <w:gridCol w:w="1986"/>
        <w:gridCol w:w="2977"/>
      </w:tblGrid>
      <w:tr w:rsidR="008F5390" w:rsidRPr="00437EA9" w14:paraId="465EA827" w14:textId="77777777" w:rsidTr="00437EA9">
        <w:trPr>
          <w:tblHeader/>
          <w:jc w:val="center"/>
        </w:trPr>
        <w:tc>
          <w:tcPr>
            <w:tcW w:w="1259" w:type="dxa"/>
            <w:tcBorders>
              <w:top w:val="single" w:sz="12" w:space="0" w:color="auto"/>
              <w:bottom w:val="single" w:sz="12" w:space="0" w:color="auto"/>
            </w:tcBorders>
            <w:shd w:val="clear" w:color="auto" w:fill="F2F2F2"/>
            <w:noWrap/>
          </w:tcPr>
          <w:p w14:paraId="4958FA46" w14:textId="77777777" w:rsidR="008F5390" w:rsidRPr="00437EA9" w:rsidRDefault="008F5390">
            <w:pPr>
              <w:pStyle w:val="affffffff1"/>
              <w:rPr>
                <w:b/>
              </w:rPr>
              <w:pPrChange w:id="17814" w:author="Андрей П. Цинцадзе" w:date="2023-11-10T15:44:00Z">
                <w:pPr>
                  <w:spacing w:line="276" w:lineRule="auto"/>
                  <w:jc w:val="center"/>
                </w:pPr>
              </w:pPrChange>
            </w:pPr>
            <w:r w:rsidRPr="00437EA9">
              <w:rPr>
                <w:b/>
              </w:rPr>
              <w:t>Родитель</w:t>
            </w:r>
          </w:p>
        </w:tc>
        <w:tc>
          <w:tcPr>
            <w:tcW w:w="1985" w:type="dxa"/>
            <w:tcBorders>
              <w:top w:val="single" w:sz="12" w:space="0" w:color="auto"/>
              <w:bottom w:val="single" w:sz="12" w:space="0" w:color="auto"/>
            </w:tcBorders>
            <w:shd w:val="clear" w:color="auto" w:fill="F2F2F2"/>
            <w:noWrap/>
          </w:tcPr>
          <w:p w14:paraId="758639D3" w14:textId="77777777" w:rsidR="008F5390" w:rsidRPr="00437EA9" w:rsidRDefault="008F5390">
            <w:pPr>
              <w:pStyle w:val="affffffff1"/>
              <w:rPr>
                <w:b/>
              </w:rPr>
              <w:pPrChange w:id="17815" w:author="Андрей П. Цинцадзе" w:date="2023-11-10T15:44:00Z">
                <w:pPr>
                  <w:spacing w:line="276" w:lineRule="auto"/>
                  <w:jc w:val="center"/>
                </w:pPr>
              </w:pPrChange>
            </w:pPr>
            <w:r w:rsidRPr="00437EA9">
              <w:rPr>
                <w:b/>
              </w:rPr>
              <w:t>Код элемента</w:t>
            </w:r>
          </w:p>
        </w:tc>
        <w:tc>
          <w:tcPr>
            <w:tcW w:w="709" w:type="dxa"/>
            <w:tcBorders>
              <w:top w:val="single" w:sz="12" w:space="0" w:color="auto"/>
              <w:bottom w:val="single" w:sz="12" w:space="0" w:color="auto"/>
            </w:tcBorders>
            <w:shd w:val="clear" w:color="auto" w:fill="F2F2F2"/>
            <w:noWrap/>
          </w:tcPr>
          <w:p w14:paraId="39655128" w14:textId="77777777" w:rsidR="008F5390" w:rsidRPr="00437EA9" w:rsidRDefault="008F5390">
            <w:pPr>
              <w:pStyle w:val="affffffff1"/>
              <w:rPr>
                <w:b/>
              </w:rPr>
              <w:pPrChange w:id="17816" w:author="Андрей П. Цинцадзе" w:date="2023-11-10T15:44:00Z">
                <w:pPr>
                  <w:spacing w:line="276" w:lineRule="auto"/>
                  <w:jc w:val="center"/>
                </w:pPr>
              </w:pPrChange>
            </w:pPr>
            <w:r w:rsidRPr="00437EA9">
              <w:rPr>
                <w:b/>
              </w:rPr>
              <w:t>Тип</w:t>
            </w:r>
          </w:p>
        </w:tc>
        <w:tc>
          <w:tcPr>
            <w:tcW w:w="1134" w:type="dxa"/>
            <w:tcBorders>
              <w:top w:val="single" w:sz="12" w:space="0" w:color="auto"/>
              <w:bottom w:val="single" w:sz="12" w:space="0" w:color="auto"/>
            </w:tcBorders>
            <w:shd w:val="clear" w:color="auto" w:fill="F2F2F2"/>
            <w:noWrap/>
          </w:tcPr>
          <w:p w14:paraId="7EE74EF5" w14:textId="77777777" w:rsidR="008F5390" w:rsidRPr="00437EA9" w:rsidRDefault="008F5390">
            <w:pPr>
              <w:pStyle w:val="affffffff1"/>
              <w:rPr>
                <w:b/>
              </w:rPr>
              <w:pPrChange w:id="17817" w:author="Андрей П. Цинцадзе" w:date="2023-11-10T15:44:00Z">
                <w:pPr>
                  <w:spacing w:line="276" w:lineRule="auto"/>
                  <w:jc w:val="center"/>
                </w:pPr>
              </w:pPrChange>
            </w:pPr>
            <w:r w:rsidRPr="00437EA9">
              <w:rPr>
                <w:b/>
              </w:rPr>
              <w:t>Формат</w:t>
            </w:r>
          </w:p>
        </w:tc>
        <w:tc>
          <w:tcPr>
            <w:tcW w:w="1986" w:type="dxa"/>
            <w:tcBorders>
              <w:top w:val="single" w:sz="12" w:space="0" w:color="auto"/>
              <w:bottom w:val="single" w:sz="12" w:space="0" w:color="auto"/>
            </w:tcBorders>
            <w:shd w:val="clear" w:color="auto" w:fill="F2F2F2"/>
            <w:noWrap/>
          </w:tcPr>
          <w:p w14:paraId="0ACD0EA2" w14:textId="77777777" w:rsidR="008F5390" w:rsidRPr="00437EA9" w:rsidRDefault="008F5390">
            <w:pPr>
              <w:pStyle w:val="affffffff1"/>
              <w:rPr>
                <w:b/>
              </w:rPr>
              <w:pPrChange w:id="17818" w:author="Андрей П. Цинцадзе" w:date="2023-11-10T15:44:00Z">
                <w:pPr>
                  <w:spacing w:line="276" w:lineRule="auto"/>
                  <w:jc w:val="center"/>
                </w:pPr>
              </w:pPrChange>
            </w:pPr>
            <w:r w:rsidRPr="00437EA9">
              <w:rPr>
                <w:b/>
              </w:rPr>
              <w:t>Наименование</w:t>
            </w:r>
          </w:p>
        </w:tc>
        <w:tc>
          <w:tcPr>
            <w:tcW w:w="2977" w:type="dxa"/>
            <w:tcBorders>
              <w:top w:val="single" w:sz="12" w:space="0" w:color="auto"/>
              <w:bottom w:val="single" w:sz="12" w:space="0" w:color="auto"/>
            </w:tcBorders>
            <w:shd w:val="clear" w:color="auto" w:fill="F2F2F2"/>
            <w:noWrap/>
          </w:tcPr>
          <w:p w14:paraId="77B7199E" w14:textId="77777777" w:rsidR="008F5390" w:rsidRPr="00437EA9" w:rsidRDefault="008F5390">
            <w:pPr>
              <w:pStyle w:val="affffffff1"/>
              <w:rPr>
                <w:b/>
              </w:rPr>
              <w:pPrChange w:id="17819" w:author="Андрей П. Цинцадзе" w:date="2023-11-10T15:44:00Z">
                <w:pPr>
                  <w:spacing w:line="276" w:lineRule="auto"/>
                  <w:jc w:val="center"/>
                </w:pPr>
              </w:pPrChange>
            </w:pPr>
            <w:r w:rsidRPr="00437EA9">
              <w:rPr>
                <w:b/>
              </w:rPr>
              <w:t>Дополнительная информация</w:t>
            </w:r>
          </w:p>
        </w:tc>
      </w:tr>
      <w:tr w:rsidR="008F5390" w:rsidRPr="00ED0C21" w14:paraId="2FBAC620" w14:textId="77777777" w:rsidTr="00437EA9">
        <w:trPr>
          <w:jc w:val="center"/>
        </w:trPr>
        <w:tc>
          <w:tcPr>
            <w:tcW w:w="10050" w:type="dxa"/>
            <w:gridSpan w:val="6"/>
            <w:tcBorders>
              <w:top w:val="single" w:sz="12" w:space="0" w:color="auto"/>
            </w:tcBorders>
            <w:noWrap/>
          </w:tcPr>
          <w:p w14:paraId="3865AD6B" w14:textId="77777777" w:rsidR="008F5390" w:rsidRPr="00ED0C21" w:rsidRDefault="008F5390">
            <w:pPr>
              <w:pStyle w:val="affffffff1"/>
              <w:pPrChange w:id="17820" w:author="Андрей П. Цинцадзе" w:date="2023-11-10T15:44:00Z">
                <w:pPr>
                  <w:spacing w:line="276" w:lineRule="auto"/>
                  <w:jc w:val="center"/>
                </w:pPr>
              </w:pPrChange>
            </w:pPr>
            <w:r w:rsidRPr="00ED0C21">
              <w:t xml:space="preserve">Корневой элемент </w:t>
            </w:r>
          </w:p>
        </w:tc>
      </w:tr>
      <w:tr w:rsidR="008F5390" w:rsidRPr="00ED0C21" w14:paraId="26B1A1A6" w14:textId="77777777" w:rsidTr="00437EA9">
        <w:trPr>
          <w:jc w:val="center"/>
        </w:trPr>
        <w:tc>
          <w:tcPr>
            <w:tcW w:w="1259" w:type="dxa"/>
            <w:shd w:val="clear" w:color="auto" w:fill="F2F2F2"/>
            <w:noWrap/>
          </w:tcPr>
          <w:p w14:paraId="2B4F94D0" w14:textId="77777777" w:rsidR="008F5390" w:rsidRPr="00ED0C21" w:rsidRDefault="008F5390">
            <w:pPr>
              <w:pStyle w:val="affffffff1"/>
              <w:pPrChange w:id="17821" w:author="Андрей П. Цинцадзе" w:date="2023-11-10T15:44:00Z">
                <w:pPr>
                  <w:spacing w:line="276" w:lineRule="auto"/>
                </w:pPr>
              </w:pPrChange>
            </w:pPr>
            <w:r w:rsidRPr="00ED0C21">
              <w:t>PERS_LIST</w:t>
            </w:r>
          </w:p>
        </w:tc>
        <w:tc>
          <w:tcPr>
            <w:tcW w:w="1985" w:type="dxa"/>
            <w:noWrap/>
          </w:tcPr>
          <w:p w14:paraId="270CCB94" w14:textId="77777777" w:rsidR="008F5390" w:rsidRPr="00ED0C21" w:rsidRDefault="008F5390">
            <w:pPr>
              <w:pStyle w:val="affffffff1"/>
              <w:pPrChange w:id="17822" w:author="Андрей П. Цинцадзе" w:date="2023-11-10T15:44:00Z">
                <w:pPr>
                  <w:spacing w:line="276" w:lineRule="auto"/>
                </w:pPr>
              </w:pPrChange>
            </w:pPr>
            <w:r w:rsidRPr="00ED0C21">
              <w:t>ZGLV</w:t>
            </w:r>
          </w:p>
        </w:tc>
        <w:tc>
          <w:tcPr>
            <w:tcW w:w="709" w:type="dxa"/>
            <w:noWrap/>
          </w:tcPr>
          <w:p w14:paraId="30EAA257" w14:textId="77777777" w:rsidR="008F5390" w:rsidRPr="00ED0C21" w:rsidRDefault="008F5390">
            <w:pPr>
              <w:pStyle w:val="affffffff1"/>
              <w:pPrChange w:id="17823" w:author="Андрей П. Цинцадзе" w:date="2023-11-10T15:44:00Z">
                <w:pPr>
                  <w:spacing w:line="276" w:lineRule="auto"/>
                </w:pPr>
              </w:pPrChange>
            </w:pPr>
            <w:r w:rsidRPr="00ED0C21">
              <w:t>О</w:t>
            </w:r>
          </w:p>
        </w:tc>
        <w:tc>
          <w:tcPr>
            <w:tcW w:w="1134" w:type="dxa"/>
            <w:noWrap/>
          </w:tcPr>
          <w:p w14:paraId="3462B893" w14:textId="77777777" w:rsidR="008F5390" w:rsidRPr="00ED0C21" w:rsidRDefault="008F5390">
            <w:pPr>
              <w:pStyle w:val="affffffff1"/>
              <w:pPrChange w:id="17824" w:author="Андрей П. Цинцадзе" w:date="2023-11-10T15:44:00Z">
                <w:pPr>
                  <w:spacing w:line="276" w:lineRule="auto"/>
                </w:pPr>
              </w:pPrChange>
            </w:pPr>
            <w:r w:rsidRPr="00ED0C21">
              <w:t>S</w:t>
            </w:r>
          </w:p>
        </w:tc>
        <w:tc>
          <w:tcPr>
            <w:tcW w:w="1986" w:type="dxa"/>
            <w:noWrap/>
          </w:tcPr>
          <w:p w14:paraId="4A4FB87E" w14:textId="77777777" w:rsidR="008F5390" w:rsidRPr="00ED0C21" w:rsidRDefault="008F5390">
            <w:pPr>
              <w:pStyle w:val="affffffff1"/>
              <w:jc w:val="left"/>
              <w:pPrChange w:id="17825" w:author="Ирина В.. Дмитриева" w:date="2023-11-20T17:44:00Z">
                <w:pPr>
                  <w:spacing w:line="276" w:lineRule="auto"/>
                </w:pPr>
              </w:pPrChange>
            </w:pPr>
            <w:r w:rsidRPr="00ED0C21">
              <w:t>Заголовок файла</w:t>
            </w:r>
          </w:p>
        </w:tc>
        <w:tc>
          <w:tcPr>
            <w:tcW w:w="2977" w:type="dxa"/>
            <w:noWrap/>
          </w:tcPr>
          <w:p w14:paraId="6F65927C" w14:textId="77777777" w:rsidR="008F5390" w:rsidRPr="00ED0C21" w:rsidRDefault="008F5390">
            <w:pPr>
              <w:pStyle w:val="affffffff1"/>
              <w:jc w:val="left"/>
              <w:pPrChange w:id="17826" w:author="Ирина В.. Дмитриева" w:date="2023-11-20T17:44:00Z">
                <w:pPr>
                  <w:spacing w:line="276" w:lineRule="auto"/>
                </w:pPr>
              </w:pPrChange>
            </w:pPr>
            <w:r w:rsidRPr="00ED0C21">
              <w:t>Информация о передаваемом файле</w:t>
            </w:r>
          </w:p>
        </w:tc>
      </w:tr>
      <w:tr w:rsidR="008F5390" w:rsidRPr="00ED0C21" w14:paraId="13B15B5A" w14:textId="77777777" w:rsidTr="00437EA9">
        <w:trPr>
          <w:jc w:val="center"/>
        </w:trPr>
        <w:tc>
          <w:tcPr>
            <w:tcW w:w="1259" w:type="dxa"/>
            <w:shd w:val="clear" w:color="auto" w:fill="F2F2F2"/>
            <w:noWrap/>
          </w:tcPr>
          <w:p w14:paraId="079327DD" w14:textId="77777777" w:rsidR="008F5390" w:rsidRPr="00ED0C21" w:rsidRDefault="008F5390">
            <w:pPr>
              <w:pStyle w:val="affffffff1"/>
              <w:pPrChange w:id="17827" w:author="Андрей П. Цинцадзе" w:date="2023-11-10T15:44:00Z">
                <w:pPr>
                  <w:spacing w:line="276" w:lineRule="auto"/>
                </w:pPr>
              </w:pPrChange>
            </w:pPr>
            <w:r w:rsidRPr="00ED0C21">
              <w:t>PERS_LIST</w:t>
            </w:r>
          </w:p>
        </w:tc>
        <w:tc>
          <w:tcPr>
            <w:tcW w:w="1985" w:type="dxa"/>
            <w:noWrap/>
          </w:tcPr>
          <w:p w14:paraId="336CF27F" w14:textId="77777777" w:rsidR="008F5390" w:rsidRPr="00ED0C21" w:rsidRDefault="008F5390">
            <w:pPr>
              <w:pStyle w:val="affffffff1"/>
              <w:pPrChange w:id="17828" w:author="Андрей П. Цинцадзе" w:date="2023-11-10T15:44:00Z">
                <w:pPr>
                  <w:spacing w:line="276" w:lineRule="auto"/>
                </w:pPr>
              </w:pPrChange>
            </w:pPr>
            <w:r w:rsidRPr="00ED0C21">
              <w:t>PERS</w:t>
            </w:r>
          </w:p>
        </w:tc>
        <w:tc>
          <w:tcPr>
            <w:tcW w:w="709" w:type="dxa"/>
            <w:noWrap/>
          </w:tcPr>
          <w:p w14:paraId="759FC83A" w14:textId="77777777" w:rsidR="008F5390" w:rsidRPr="00ED0C21" w:rsidRDefault="008F5390">
            <w:pPr>
              <w:pStyle w:val="affffffff1"/>
              <w:pPrChange w:id="17829" w:author="Андрей П. Цинцадзе" w:date="2023-11-10T15:44:00Z">
                <w:pPr>
                  <w:spacing w:line="276" w:lineRule="auto"/>
                </w:pPr>
              </w:pPrChange>
            </w:pPr>
            <w:r w:rsidRPr="00ED0C21">
              <w:t>ОМ</w:t>
            </w:r>
          </w:p>
        </w:tc>
        <w:tc>
          <w:tcPr>
            <w:tcW w:w="1134" w:type="dxa"/>
            <w:noWrap/>
          </w:tcPr>
          <w:p w14:paraId="0DD14DF6" w14:textId="77777777" w:rsidR="008F5390" w:rsidRPr="00ED0C21" w:rsidRDefault="008F5390">
            <w:pPr>
              <w:pStyle w:val="affffffff1"/>
              <w:pPrChange w:id="17830" w:author="Андрей П. Цинцадзе" w:date="2023-11-10T15:44:00Z">
                <w:pPr>
                  <w:spacing w:line="276" w:lineRule="auto"/>
                </w:pPr>
              </w:pPrChange>
            </w:pPr>
            <w:r w:rsidRPr="00ED0C21">
              <w:t>S</w:t>
            </w:r>
          </w:p>
        </w:tc>
        <w:tc>
          <w:tcPr>
            <w:tcW w:w="1986" w:type="dxa"/>
            <w:noWrap/>
          </w:tcPr>
          <w:p w14:paraId="31A897A2" w14:textId="77777777" w:rsidR="008F5390" w:rsidRPr="00ED0C21" w:rsidRDefault="008F5390">
            <w:pPr>
              <w:pStyle w:val="affffffff1"/>
              <w:jc w:val="left"/>
              <w:pPrChange w:id="17831" w:author="Ирина В.. Дмитриева" w:date="2023-11-20T17:44:00Z">
                <w:pPr>
                  <w:spacing w:line="276" w:lineRule="auto"/>
                </w:pPr>
              </w:pPrChange>
            </w:pPr>
            <w:r w:rsidRPr="00ED0C21">
              <w:t>Данные</w:t>
            </w:r>
          </w:p>
        </w:tc>
        <w:tc>
          <w:tcPr>
            <w:tcW w:w="2977" w:type="dxa"/>
            <w:noWrap/>
          </w:tcPr>
          <w:p w14:paraId="2BCDDD59" w14:textId="77777777" w:rsidR="008F5390" w:rsidRPr="00ED0C21" w:rsidRDefault="008F5390">
            <w:pPr>
              <w:pStyle w:val="affffffff1"/>
              <w:jc w:val="left"/>
              <w:pPrChange w:id="17832" w:author="Ирина В.. Дмитриева" w:date="2023-11-20T17:44:00Z">
                <w:pPr>
                  <w:spacing w:line="276" w:lineRule="auto"/>
                </w:pPr>
              </w:pPrChange>
            </w:pPr>
            <w:r w:rsidRPr="00ED0C21">
              <w:t>Содержит персональные данные пациента</w:t>
            </w:r>
          </w:p>
        </w:tc>
      </w:tr>
      <w:tr w:rsidR="008F5390" w:rsidRPr="00ED0C21" w14:paraId="24FD8BF0" w14:textId="77777777" w:rsidTr="00437EA9">
        <w:trPr>
          <w:jc w:val="center"/>
        </w:trPr>
        <w:tc>
          <w:tcPr>
            <w:tcW w:w="10050" w:type="dxa"/>
            <w:gridSpan w:val="6"/>
            <w:noWrap/>
          </w:tcPr>
          <w:p w14:paraId="160A5221" w14:textId="77777777" w:rsidR="008F5390" w:rsidRPr="00ED0C21" w:rsidRDefault="008F5390">
            <w:pPr>
              <w:pStyle w:val="affffffff1"/>
              <w:pPrChange w:id="17833" w:author="Андрей П. Цинцадзе" w:date="2023-11-10T15:44:00Z">
                <w:pPr>
                  <w:spacing w:line="276" w:lineRule="auto"/>
                  <w:jc w:val="center"/>
                </w:pPr>
              </w:pPrChange>
            </w:pPr>
            <w:r w:rsidRPr="00ED0C21">
              <w:t>Заголовок файла</w:t>
            </w:r>
          </w:p>
        </w:tc>
      </w:tr>
      <w:tr w:rsidR="008F5390" w:rsidRPr="00ED0C21" w14:paraId="4DEA79B0" w14:textId="77777777" w:rsidTr="00437EA9">
        <w:trPr>
          <w:jc w:val="center"/>
        </w:trPr>
        <w:tc>
          <w:tcPr>
            <w:tcW w:w="1259" w:type="dxa"/>
            <w:shd w:val="clear" w:color="auto" w:fill="D9D9D9"/>
            <w:noWrap/>
          </w:tcPr>
          <w:p w14:paraId="2DEE48C3" w14:textId="77777777" w:rsidR="008F5390" w:rsidRPr="00ED0C21" w:rsidRDefault="008F5390">
            <w:pPr>
              <w:pStyle w:val="affffffff1"/>
              <w:pPrChange w:id="17834" w:author="Андрей П. Цинцадзе" w:date="2023-11-10T15:44:00Z">
                <w:pPr>
                  <w:spacing w:line="276" w:lineRule="auto"/>
                </w:pPr>
              </w:pPrChange>
            </w:pPr>
            <w:r w:rsidRPr="00ED0C21">
              <w:t>ZGLV</w:t>
            </w:r>
          </w:p>
        </w:tc>
        <w:tc>
          <w:tcPr>
            <w:tcW w:w="1985" w:type="dxa"/>
            <w:shd w:val="clear" w:color="auto" w:fill="FFFFFF" w:themeFill="background1"/>
            <w:noWrap/>
          </w:tcPr>
          <w:p w14:paraId="296A1AC3" w14:textId="77777777" w:rsidR="008F5390" w:rsidRPr="00ED0C21" w:rsidRDefault="008F5390">
            <w:pPr>
              <w:pStyle w:val="affffffff1"/>
              <w:pPrChange w:id="17835" w:author="Андрей П. Цинцадзе" w:date="2023-11-10T15:44:00Z">
                <w:pPr>
                  <w:spacing w:line="276" w:lineRule="auto"/>
                </w:pPr>
              </w:pPrChange>
            </w:pPr>
            <w:r w:rsidRPr="00ED0C21">
              <w:t>VERSION</w:t>
            </w:r>
          </w:p>
        </w:tc>
        <w:tc>
          <w:tcPr>
            <w:tcW w:w="709" w:type="dxa"/>
            <w:shd w:val="clear" w:color="auto" w:fill="FFFFFF" w:themeFill="background1"/>
            <w:noWrap/>
          </w:tcPr>
          <w:p w14:paraId="66916DF9" w14:textId="77777777" w:rsidR="008F5390" w:rsidRPr="00ED0C21" w:rsidRDefault="008F5390">
            <w:pPr>
              <w:pStyle w:val="affffffff1"/>
              <w:pPrChange w:id="17836" w:author="Андрей П. Цинцадзе" w:date="2023-11-10T15:44:00Z">
                <w:pPr>
                  <w:spacing w:line="276" w:lineRule="auto"/>
                </w:pPr>
              </w:pPrChange>
            </w:pPr>
            <w:r w:rsidRPr="00ED0C21">
              <w:t>O</w:t>
            </w:r>
          </w:p>
        </w:tc>
        <w:tc>
          <w:tcPr>
            <w:tcW w:w="1134" w:type="dxa"/>
            <w:shd w:val="clear" w:color="auto" w:fill="FFFFFF" w:themeFill="background1"/>
            <w:noWrap/>
          </w:tcPr>
          <w:p w14:paraId="7434E011" w14:textId="77777777" w:rsidR="008F5390" w:rsidRPr="00ED0C21" w:rsidRDefault="008F5390">
            <w:pPr>
              <w:pStyle w:val="affffffff1"/>
              <w:pPrChange w:id="17837" w:author="Андрей П. Цинцадзе" w:date="2023-11-10T15:44:00Z">
                <w:pPr>
                  <w:spacing w:line="276" w:lineRule="auto"/>
                </w:pPr>
              </w:pPrChange>
            </w:pPr>
            <w:r w:rsidRPr="00ED0C21">
              <w:t>T(5)</w:t>
            </w:r>
          </w:p>
        </w:tc>
        <w:tc>
          <w:tcPr>
            <w:tcW w:w="1986" w:type="dxa"/>
            <w:shd w:val="clear" w:color="auto" w:fill="FFFFFF" w:themeFill="background1"/>
          </w:tcPr>
          <w:p w14:paraId="2B84DA9F" w14:textId="77777777" w:rsidR="008F5390" w:rsidRPr="00ED0C21" w:rsidRDefault="008F5390">
            <w:pPr>
              <w:pStyle w:val="affffffff1"/>
              <w:jc w:val="left"/>
              <w:pPrChange w:id="17838" w:author="Ирина В.. Дмитриева" w:date="2023-11-20T17:44:00Z">
                <w:pPr>
                  <w:spacing w:line="276" w:lineRule="auto"/>
                </w:pPr>
              </w:pPrChange>
            </w:pPr>
            <w:r w:rsidRPr="00ED0C21">
              <w:t xml:space="preserve">Версия взаимодействия </w:t>
            </w:r>
          </w:p>
        </w:tc>
        <w:tc>
          <w:tcPr>
            <w:tcW w:w="2977" w:type="dxa"/>
            <w:shd w:val="clear" w:color="auto" w:fill="FFFFFF" w:themeFill="background1"/>
          </w:tcPr>
          <w:p w14:paraId="22C3D5B6" w14:textId="77777777" w:rsidR="008F5390" w:rsidRPr="00ED0C21" w:rsidRDefault="008F5390">
            <w:pPr>
              <w:pStyle w:val="affffffff1"/>
              <w:jc w:val="left"/>
              <w:pPrChange w:id="17839" w:author="Ирина В.. Дмитриева" w:date="2023-11-20T17:44:00Z">
                <w:pPr>
                  <w:spacing w:line="276" w:lineRule="auto"/>
                </w:pPr>
              </w:pPrChange>
            </w:pPr>
            <w:r w:rsidRPr="00ED0C21">
              <w:rPr>
                <w:rFonts w:eastAsia="MS Mincho"/>
              </w:rPr>
              <w:t>Текущей реда</w:t>
            </w:r>
            <w:r w:rsidR="00424DD2" w:rsidRPr="00ED0C21">
              <w:rPr>
                <w:rFonts w:eastAsia="MS Mincho"/>
              </w:rPr>
              <w:t>кции соответствует значение «3.2</w:t>
            </w:r>
            <w:r w:rsidRPr="00ED0C21">
              <w:rPr>
                <w:rFonts w:eastAsia="MS Mincho"/>
              </w:rPr>
              <w:t>».</w:t>
            </w:r>
          </w:p>
        </w:tc>
      </w:tr>
      <w:tr w:rsidR="008F5390" w:rsidRPr="00ED0C21" w14:paraId="6287D6F6" w14:textId="77777777" w:rsidTr="00437EA9">
        <w:trPr>
          <w:jc w:val="center"/>
        </w:trPr>
        <w:tc>
          <w:tcPr>
            <w:tcW w:w="1259" w:type="dxa"/>
            <w:shd w:val="clear" w:color="auto" w:fill="D9D9D9"/>
            <w:noWrap/>
          </w:tcPr>
          <w:p w14:paraId="374B3539" w14:textId="77777777" w:rsidR="008F5390" w:rsidRPr="00ED0C21" w:rsidRDefault="008F5390">
            <w:pPr>
              <w:pStyle w:val="affffffff1"/>
              <w:pPrChange w:id="17840" w:author="Андрей П. Цинцадзе" w:date="2023-11-10T15:44:00Z">
                <w:pPr>
                  <w:spacing w:line="276" w:lineRule="auto"/>
                </w:pPr>
              </w:pPrChange>
            </w:pPr>
            <w:r w:rsidRPr="00ED0C21">
              <w:t>ZGLV</w:t>
            </w:r>
          </w:p>
        </w:tc>
        <w:tc>
          <w:tcPr>
            <w:tcW w:w="1985" w:type="dxa"/>
            <w:noWrap/>
          </w:tcPr>
          <w:p w14:paraId="5B458ED7" w14:textId="77777777" w:rsidR="008F5390" w:rsidRPr="00ED0C21" w:rsidRDefault="008F5390">
            <w:pPr>
              <w:pStyle w:val="affffffff1"/>
              <w:pPrChange w:id="17841" w:author="Андрей П. Цинцадзе" w:date="2023-11-10T15:44:00Z">
                <w:pPr>
                  <w:spacing w:line="276" w:lineRule="auto"/>
                </w:pPr>
              </w:pPrChange>
            </w:pPr>
            <w:r w:rsidRPr="00ED0C21">
              <w:t>DATA</w:t>
            </w:r>
          </w:p>
        </w:tc>
        <w:tc>
          <w:tcPr>
            <w:tcW w:w="709" w:type="dxa"/>
            <w:noWrap/>
          </w:tcPr>
          <w:p w14:paraId="1685C4B8" w14:textId="77777777" w:rsidR="008F5390" w:rsidRPr="00ED0C21" w:rsidRDefault="008F5390">
            <w:pPr>
              <w:pStyle w:val="affffffff1"/>
              <w:pPrChange w:id="17842" w:author="Андрей П. Цинцадзе" w:date="2023-11-10T15:44:00Z">
                <w:pPr>
                  <w:spacing w:line="276" w:lineRule="auto"/>
                </w:pPr>
              </w:pPrChange>
            </w:pPr>
            <w:r w:rsidRPr="00ED0C21">
              <w:t>О</w:t>
            </w:r>
          </w:p>
        </w:tc>
        <w:tc>
          <w:tcPr>
            <w:tcW w:w="1134" w:type="dxa"/>
            <w:noWrap/>
          </w:tcPr>
          <w:p w14:paraId="24D88EED" w14:textId="77777777" w:rsidR="008F5390" w:rsidRPr="00ED0C21" w:rsidRDefault="008F5390">
            <w:pPr>
              <w:pStyle w:val="affffffff1"/>
              <w:pPrChange w:id="17843" w:author="Андрей П. Цинцадзе" w:date="2023-11-10T15:44:00Z">
                <w:pPr>
                  <w:spacing w:line="276" w:lineRule="auto"/>
                </w:pPr>
              </w:pPrChange>
            </w:pPr>
            <w:r w:rsidRPr="00ED0C21">
              <w:t>D</w:t>
            </w:r>
          </w:p>
        </w:tc>
        <w:tc>
          <w:tcPr>
            <w:tcW w:w="1986" w:type="dxa"/>
          </w:tcPr>
          <w:p w14:paraId="22EFE9E6" w14:textId="77777777" w:rsidR="008F5390" w:rsidRPr="00ED0C21" w:rsidRDefault="008F5390">
            <w:pPr>
              <w:pStyle w:val="affffffff1"/>
              <w:jc w:val="left"/>
              <w:pPrChange w:id="17844" w:author="Ирина В.. Дмитриева" w:date="2023-11-20T17:44:00Z">
                <w:pPr>
                  <w:spacing w:line="276" w:lineRule="auto"/>
                </w:pPr>
              </w:pPrChange>
            </w:pPr>
            <w:r w:rsidRPr="00ED0C21">
              <w:t>Дата</w:t>
            </w:r>
          </w:p>
        </w:tc>
        <w:tc>
          <w:tcPr>
            <w:tcW w:w="2977" w:type="dxa"/>
          </w:tcPr>
          <w:p w14:paraId="68ECE130" w14:textId="77777777" w:rsidR="008F5390" w:rsidRPr="00ED0C21" w:rsidRDefault="008F5390">
            <w:pPr>
              <w:pStyle w:val="affffffff1"/>
              <w:jc w:val="left"/>
              <w:pPrChange w:id="17845" w:author="Ирина В.. Дмитриева" w:date="2023-11-20T17:44:00Z">
                <w:pPr>
                  <w:spacing w:line="276" w:lineRule="auto"/>
                </w:pPr>
              </w:pPrChange>
            </w:pPr>
            <w:r w:rsidRPr="00ED0C21">
              <w:t>В формате ГГГГ-ММ-ДД</w:t>
            </w:r>
          </w:p>
        </w:tc>
      </w:tr>
      <w:tr w:rsidR="008F5390" w:rsidRPr="00ED0C21" w14:paraId="5061E928" w14:textId="77777777" w:rsidTr="00437EA9">
        <w:trPr>
          <w:jc w:val="center"/>
        </w:trPr>
        <w:tc>
          <w:tcPr>
            <w:tcW w:w="1259" w:type="dxa"/>
            <w:shd w:val="clear" w:color="auto" w:fill="D9D9D9"/>
            <w:noWrap/>
          </w:tcPr>
          <w:p w14:paraId="104E841F" w14:textId="77777777" w:rsidR="008F5390" w:rsidRPr="00ED0C21" w:rsidRDefault="008F5390">
            <w:pPr>
              <w:pStyle w:val="affffffff1"/>
              <w:pPrChange w:id="17846" w:author="Андрей П. Цинцадзе" w:date="2023-11-10T15:44:00Z">
                <w:pPr>
                  <w:spacing w:line="276" w:lineRule="auto"/>
                </w:pPr>
              </w:pPrChange>
            </w:pPr>
            <w:r w:rsidRPr="00ED0C21">
              <w:t>ZGLV</w:t>
            </w:r>
          </w:p>
        </w:tc>
        <w:tc>
          <w:tcPr>
            <w:tcW w:w="1985" w:type="dxa"/>
            <w:noWrap/>
          </w:tcPr>
          <w:p w14:paraId="2F2F4A31" w14:textId="77777777" w:rsidR="008F5390" w:rsidRPr="00ED0C21" w:rsidRDefault="008F5390">
            <w:pPr>
              <w:pStyle w:val="affffffff1"/>
              <w:pPrChange w:id="17847" w:author="Андрей П. Цинцадзе" w:date="2023-11-10T15:44:00Z">
                <w:pPr>
                  <w:spacing w:line="276" w:lineRule="auto"/>
                </w:pPr>
              </w:pPrChange>
            </w:pPr>
            <w:r w:rsidRPr="00ED0C21">
              <w:t>FILENAME</w:t>
            </w:r>
          </w:p>
        </w:tc>
        <w:tc>
          <w:tcPr>
            <w:tcW w:w="709" w:type="dxa"/>
            <w:noWrap/>
          </w:tcPr>
          <w:p w14:paraId="443E04BB" w14:textId="77777777" w:rsidR="008F5390" w:rsidRPr="00ED0C21" w:rsidRDefault="008F5390">
            <w:pPr>
              <w:pStyle w:val="affffffff1"/>
              <w:pPrChange w:id="17848" w:author="Андрей П. Цинцадзе" w:date="2023-11-10T15:44:00Z">
                <w:pPr>
                  <w:spacing w:line="276" w:lineRule="auto"/>
                </w:pPr>
              </w:pPrChange>
            </w:pPr>
            <w:r w:rsidRPr="00ED0C21">
              <w:t>О</w:t>
            </w:r>
          </w:p>
        </w:tc>
        <w:tc>
          <w:tcPr>
            <w:tcW w:w="1134" w:type="dxa"/>
            <w:noWrap/>
          </w:tcPr>
          <w:p w14:paraId="1A4845FD" w14:textId="77777777" w:rsidR="008F5390" w:rsidRPr="00ED0C21" w:rsidRDefault="008F5390">
            <w:pPr>
              <w:pStyle w:val="affffffff1"/>
              <w:pPrChange w:id="17849" w:author="Андрей П. Цинцадзе" w:date="2023-11-10T15:44:00Z">
                <w:pPr>
                  <w:spacing w:line="276" w:lineRule="auto"/>
                </w:pPr>
              </w:pPrChange>
            </w:pPr>
            <w:r w:rsidRPr="00ED0C21">
              <w:t>T(26)</w:t>
            </w:r>
          </w:p>
        </w:tc>
        <w:tc>
          <w:tcPr>
            <w:tcW w:w="1986" w:type="dxa"/>
          </w:tcPr>
          <w:p w14:paraId="61B1BC65" w14:textId="77777777" w:rsidR="008F5390" w:rsidRPr="00ED0C21" w:rsidRDefault="008F5390">
            <w:pPr>
              <w:pStyle w:val="affffffff1"/>
              <w:jc w:val="left"/>
              <w:pPrChange w:id="17850" w:author="Ирина В.. Дмитриева" w:date="2023-11-20T17:44:00Z">
                <w:pPr>
                  <w:spacing w:line="276" w:lineRule="auto"/>
                </w:pPr>
              </w:pPrChange>
            </w:pPr>
            <w:r w:rsidRPr="00ED0C21">
              <w:t>Имя файла</w:t>
            </w:r>
          </w:p>
        </w:tc>
        <w:tc>
          <w:tcPr>
            <w:tcW w:w="2977" w:type="dxa"/>
          </w:tcPr>
          <w:p w14:paraId="7A956573" w14:textId="77777777" w:rsidR="008F5390" w:rsidRPr="00ED0C21" w:rsidRDefault="008F5390">
            <w:pPr>
              <w:pStyle w:val="affffffff1"/>
              <w:jc w:val="left"/>
              <w:pPrChange w:id="17851" w:author="Ирина В.. Дмитриева" w:date="2023-11-20T17:44:00Z">
                <w:pPr>
                  <w:spacing w:line="276" w:lineRule="auto"/>
                </w:pPr>
              </w:pPrChange>
            </w:pPr>
            <w:r w:rsidRPr="00ED0C21">
              <w:t>Имя файла без расширения.</w:t>
            </w:r>
          </w:p>
        </w:tc>
      </w:tr>
      <w:tr w:rsidR="008F5390" w:rsidRPr="00ED0C21" w14:paraId="69C6F01E" w14:textId="77777777" w:rsidTr="00437EA9">
        <w:trPr>
          <w:jc w:val="center"/>
        </w:trPr>
        <w:tc>
          <w:tcPr>
            <w:tcW w:w="1259" w:type="dxa"/>
            <w:shd w:val="clear" w:color="auto" w:fill="D9D9D9"/>
            <w:noWrap/>
          </w:tcPr>
          <w:p w14:paraId="573A9173" w14:textId="77777777" w:rsidR="008F5390" w:rsidRPr="00ED0C21" w:rsidRDefault="008F5390">
            <w:pPr>
              <w:pStyle w:val="affffffff1"/>
              <w:pPrChange w:id="17852" w:author="Андрей П. Цинцадзе" w:date="2023-11-10T15:44:00Z">
                <w:pPr>
                  <w:spacing w:line="276" w:lineRule="auto"/>
                </w:pPr>
              </w:pPrChange>
            </w:pPr>
            <w:r w:rsidRPr="00ED0C21">
              <w:t>ZGLV</w:t>
            </w:r>
          </w:p>
        </w:tc>
        <w:tc>
          <w:tcPr>
            <w:tcW w:w="1985" w:type="dxa"/>
            <w:noWrap/>
          </w:tcPr>
          <w:p w14:paraId="7CEAD485" w14:textId="77777777" w:rsidR="008F5390" w:rsidRPr="00ED0C21" w:rsidRDefault="008F5390">
            <w:pPr>
              <w:pStyle w:val="affffffff1"/>
              <w:pPrChange w:id="17853" w:author="Андрей П. Цинцадзе" w:date="2023-11-10T15:44:00Z">
                <w:pPr>
                  <w:spacing w:line="276" w:lineRule="auto"/>
                </w:pPr>
              </w:pPrChange>
            </w:pPr>
            <w:r w:rsidRPr="00ED0C21">
              <w:t>FILENAME1</w:t>
            </w:r>
          </w:p>
        </w:tc>
        <w:tc>
          <w:tcPr>
            <w:tcW w:w="709" w:type="dxa"/>
            <w:noWrap/>
          </w:tcPr>
          <w:p w14:paraId="57E7FA29" w14:textId="77777777" w:rsidR="008F5390" w:rsidRPr="00ED0C21" w:rsidRDefault="008F5390">
            <w:pPr>
              <w:pStyle w:val="affffffff1"/>
              <w:pPrChange w:id="17854" w:author="Андрей П. Цинцадзе" w:date="2023-11-10T15:44:00Z">
                <w:pPr>
                  <w:spacing w:line="276" w:lineRule="auto"/>
                </w:pPr>
              </w:pPrChange>
            </w:pPr>
            <w:r w:rsidRPr="00ED0C21">
              <w:t>О</w:t>
            </w:r>
          </w:p>
        </w:tc>
        <w:tc>
          <w:tcPr>
            <w:tcW w:w="1134" w:type="dxa"/>
            <w:noWrap/>
          </w:tcPr>
          <w:p w14:paraId="7974DCDE" w14:textId="77777777" w:rsidR="008F5390" w:rsidRPr="00ED0C21" w:rsidRDefault="008F5390">
            <w:pPr>
              <w:pStyle w:val="affffffff1"/>
              <w:pPrChange w:id="17855" w:author="Андрей П. Цинцадзе" w:date="2023-11-10T15:44:00Z">
                <w:pPr>
                  <w:spacing w:line="276" w:lineRule="auto"/>
                </w:pPr>
              </w:pPrChange>
            </w:pPr>
            <w:r w:rsidRPr="00ED0C21">
              <w:t>T(26)</w:t>
            </w:r>
          </w:p>
        </w:tc>
        <w:tc>
          <w:tcPr>
            <w:tcW w:w="1986" w:type="dxa"/>
          </w:tcPr>
          <w:p w14:paraId="134A3905" w14:textId="77777777" w:rsidR="008F5390" w:rsidRPr="00ED0C21" w:rsidRDefault="008F5390">
            <w:pPr>
              <w:pStyle w:val="affffffff1"/>
              <w:jc w:val="left"/>
              <w:pPrChange w:id="17856" w:author="Ирина В.. Дмитриева" w:date="2023-11-20T17:44:00Z">
                <w:pPr>
                  <w:spacing w:line="276" w:lineRule="auto"/>
                </w:pPr>
              </w:pPrChange>
            </w:pPr>
            <w:r w:rsidRPr="00ED0C21">
              <w:t>Имя основного файла</w:t>
            </w:r>
          </w:p>
        </w:tc>
        <w:tc>
          <w:tcPr>
            <w:tcW w:w="2977" w:type="dxa"/>
          </w:tcPr>
          <w:p w14:paraId="217A3EC6" w14:textId="77777777" w:rsidR="008F5390" w:rsidRPr="00ED0C21" w:rsidRDefault="008F5390">
            <w:pPr>
              <w:pStyle w:val="affffffff1"/>
              <w:jc w:val="left"/>
              <w:pPrChange w:id="17857" w:author="Ирина В.. Дмитриева" w:date="2023-11-20T17:44:00Z">
                <w:pPr>
                  <w:spacing w:line="276" w:lineRule="auto"/>
                </w:pPr>
              </w:pPrChange>
            </w:pPr>
            <w:r w:rsidRPr="00ED0C21">
              <w:t>Имя файла, с которым связан данный файл, без расширения.</w:t>
            </w:r>
          </w:p>
        </w:tc>
      </w:tr>
      <w:tr w:rsidR="008F5390" w:rsidRPr="00ED0C21" w14:paraId="044999E6" w14:textId="77777777" w:rsidTr="00437EA9">
        <w:trPr>
          <w:jc w:val="center"/>
        </w:trPr>
        <w:tc>
          <w:tcPr>
            <w:tcW w:w="10050" w:type="dxa"/>
            <w:gridSpan w:val="6"/>
            <w:noWrap/>
          </w:tcPr>
          <w:p w14:paraId="0FF6A5F6" w14:textId="77777777" w:rsidR="008F5390" w:rsidRPr="00ED0C21" w:rsidRDefault="008F5390">
            <w:pPr>
              <w:pStyle w:val="affffffff1"/>
              <w:pPrChange w:id="17858" w:author="Андрей П. Цинцадзе" w:date="2023-11-10T15:44:00Z">
                <w:pPr>
                  <w:spacing w:line="276" w:lineRule="auto"/>
                  <w:jc w:val="center"/>
                </w:pPr>
              </w:pPrChange>
            </w:pPr>
            <w:r w:rsidRPr="00ED0C21">
              <w:t>Данные</w:t>
            </w:r>
          </w:p>
        </w:tc>
      </w:tr>
      <w:tr w:rsidR="008F5390" w:rsidRPr="00ED0C21" w14:paraId="05B15072" w14:textId="77777777" w:rsidTr="00437EA9">
        <w:trPr>
          <w:jc w:val="center"/>
        </w:trPr>
        <w:tc>
          <w:tcPr>
            <w:tcW w:w="1259" w:type="dxa"/>
            <w:shd w:val="clear" w:color="auto" w:fill="F2F2F2"/>
            <w:noWrap/>
          </w:tcPr>
          <w:p w14:paraId="16A1C3A1" w14:textId="77777777" w:rsidR="008F5390" w:rsidRPr="00ED0C21" w:rsidRDefault="008F5390">
            <w:pPr>
              <w:pStyle w:val="affffffff1"/>
              <w:pPrChange w:id="17859" w:author="Андрей П. Цинцадзе" w:date="2023-11-10T15:44:00Z">
                <w:pPr>
                  <w:spacing w:line="276" w:lineRule="auto"/>
                </w:pPr>
              </w:pPrChange>
            </w:pPr>
            <w:r w:rsidRPr="00ED0C21">
              <w:t>PERS</w:t>
            </w:r>
          </w:p>
        </w:tc>
        <w:tc>
          <w:tcPr>
            <w:tcW w:w="1985" w:type="dxa"/>
            <w:noWrap/>
          </w:tcPr>
          <w:p w14:paraId="56DABE5F" w14:textId="77777777" w:rsidR="008F5390" w:rsidRPr="00ED0C21" w:rsidRDefault="008F5390">
            <w:pPr>
              <w:pStyle w:val="affffffff1"/>
              <w:pPrChange w:id="17860" w:author="Андрей П. Цинцадзе" w:date="2023-11-10T15:44:00Z">
                <w:pPr>
                  <w:spacing w:line="276" w:lineRule="auto"/>
                </w:pPr>
              </w:pPrChange>
            </w:pPr>
            <w:r w:rsidRPr="00ED0C21">
              <w:t>ID_PAC</w:t>
            </w:r>
          </w:p>
        </w:tc>
        <w:tc>
          <w:tcPr>
            <w:tcW w:w="709" w:type="dxa"/>
            <w:noWrap/>
          </w:tcPr>
          <w:p w14:paraId="20C615E9" w14:textId="77777777" w:rsidR="008F5390" w:rsidRPr="00ED0C21" w:rsidRDefault="008F5390">
            <w:pPr>
              <w:pStyle w:val="affffffff1"/>
              <w:pPrChange w:id="17861" w:author="Андрей П. Цинцадзе" w:date="2023-11-10T15:44:00Z">
                <w:pPr>
                  <w:spacing w:line="276" w:lineRule="auto"/>
                </w:pPr>
              </w:pPrChange>
            </w:pPr>
            <w:r w:rsidRPr="00ED0C21">
              <w:t>О</w:t>
            </w:r>
          </w:p>
        </w:tc>
        <w:tc>
          <w:tcPr>
            <w:tcW w:w="1134" w:type="dxa"/>
            <w:noWrap/>
          </w:tcPr>
          <w:p w14:paraId="6A43457D" w14:textId="77777777" w:rsidR="008F5390" w:rsidRPr="00ED0C21" w:rsidRDefault="008F5390">
            <w:pPr>
              <w:pStyle w:val="affffffff1"/>
              <w:pPrChange w:id="17862" w:author="Андрей П. Цинцадзе" w:date="2023-11-10T15:44:00Z">
                <w:pPr>
                  <w:spacing w:line="276" w:lineRule="auto"/>
                </w:pPr>
              </w:pPrChange>
            </w:pPr>
            <w:r w:rsidRPr="00ED0C21">
              <w:t>T(36)</w:t>
            </w:r>
          </w:p>
        </w:tc>
        <w:tc>
          <w:tcPr>
            <w:tcW w:w="1986" w:type="dxa"/>
          </w:tcPr>
          <w:p w14:paraId="31CDAEF1" w14:textId="77777777" w:rsidR="008F5390" w:rsidRPr="00ED0C21" w:rsidRDefault="008F5390">
            <w:pPr>
              <w:pStyle w:val="affffffff1"/>
              <w:jc w:val="left"/>
              <w:pPrChange w:id="17863" w:author="Ирина В.. Дмитриева" w:date="2023-11-20T17:44:00Z">
                <w:pPr>
                  <w:spacing w:line="276" w:lineRule="auto"/>
                </w:pPr>
              </w:pPrChange>
            </w:pPr>
            <w:r w:rsidRPr="00ED0C21">
              <w:t>Код записи о пациенте</w:t>
            </w:r>
          </w:p>
        </w:tc>
        <w:tc>
          <w:tcPr>
            <w:tcW w:w="2977" w:type="dxa"/>
          </w:tcPr>
          <w:p w14:paraId="3ABD27EC" w14:textId="77777777" w:rsidR="008F5390" w:rsidRPr="00ED0C21" w:rsidRDefault="008F5390">
            <w:pPr>
              <w:pStyle w:val="affffffff1"/>
              <w:jc w:val="left"/>
              <w:pPrChange w:id="17864" w:author="Ирина В.. Дмитриева" w:date="2023-11-20T17:44:00Z">
                <w:pPr>
                  <w:spacing w:line="276" w:lineRule="auto"/>
                </w:pPr>
              </w:pPrChange>
            </w:pPr>
            <w:r w:rsidRPr="00ED0C21">
              <w:t>Соответствует аналогичному значению в файле со сведениями счетов об оказанной медицинской помощи. Уникальный идентификатор пациента, однозначно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w:t>
            </w:r>
          </w:p>
        </w:tc>
      </w:tr>
      <w:tr w:rsidR="008F5390" w:rsidRPr="00ED0C21" w14:paraId="66DB6B97" w14:textId="77777777" w:rsidTr="00437EA9">
        <w:trPr>
          <w:jc w:val="center"/>
        </w:trPr>
        <w:tc>
          <w:tcPr>
            <w:tcW w:w="1259" w:type="dxa"/>
            <w:shd w:val="clear" w:color="auto" w:fill="F2F2F2"/>
            <w:noWrap/>
          </w:tcPr>
          <w:p w14:paraId="7E67D25E" w14:textId="77777777" w:rsidR="008F5390" w:rsidRPr="00ED0C21" w:rsidRDefault="008F5390">
            <w:pPr>
              <w:pStyle w:val="affffffff1"/>
              <w:pPrChange w:id="17865" w:author="Андрей П. Цинцадзе" w:date="2023-11-10T15:44:00Z">
                <w:pPr>
                  <w:spacing w:line="276" w:lineRule="auto"/>
                </w:pPr>
              </w:pPrChange>
            </w:pPr>
            <w:r w:rsidRPr="00ED0C21">
              <w:t>PERS</w:t>
            </w:r>
          </w:p>
        </w:tc>
        <w:tc>
          <w:tcPr>
            <w:tcW w:w="1985" w:type="dxa"/>
            <w:noWrap/>
          </w:tcPr>
          <w:p w14:paraId="6FFE5FC0" w14:textId="77777777" w:rsidR="008F5390" w:rsidRPr="00ED0C21" w:rsidRDefault="008F5390">
            <w:pPr>
              <w:pStyle w:val="affffffff1"/>
              <w:pPrChange w:id="17866" w:author="Андрей П. Цинцадзе" w:date="2023-11-10T15:44:00Z">
                <w:pPr>
                  <w:spacing w:line="276" w:lineRule="auto"/>
                </w:pPr>
              </w:pPrChange>
            </w:pPr>
            <w:r w:rsidRPr="00ED0C21">
              <w:t>FAM</w:t>
            </w:r>
          </w:p>
        </w:tc>
        <w:tc>
          <w:tcPr>
            <w:tcW w:w="709" w:type="dxa"/>
            <w:noWrap/>
          </w:tcPr>
          <w:p w14:paraId="0CAC2F7B" w14:textId="77777777" w:rsidR="008F5390" w:rsidRPr="00ED0C21" w:rsidRDefault="008F5390">
            <w:pPr>
              <w:pStyle w:val="affffffff1"/>
              <w:pPrChange w:id="17867" w:author="Андрей П. Цинцадзе" w:date="2023-11-10T15:44:00Z">
                <w:pPr>
                  <w:spacing w:line="276" w:lineRule="auto"/>
                </w:pPr>
              </w:pPrChange>
            </w:pPr>
            <w:r w:rsidRPr="00ED0C21">
              <w:t>У</w:t>
            </w:r>
          </w:p>
        </w:tc>
        <w:tc>
          <w:tcPr>
            <w:tcW w:w="1134" w:type="dxa"/>
            <w:noWrap/>
          </w:tcPr>
          <w:p w14:paraId="44A6365C" w14:textId="77777777" w:rsidR="008F5390" w:rsidRPr="00ED0C21" w:rsidRDefault="008F5390">
            <w:pPr>
              <w:pStyle w:val="affffffff1"/>
              <w:pPrChange w:id="17868" w:author="Андрей П. Цинцадзе" w:date="2023-11-10T15:44:00Z">
                <w:pPr>
                  <w:spacing w:line="276" w:lineRule="auto"/>
                </w:pPr>
              </w:pPrChange>
            </w:pPr>
            <w:r w:rsidRPr="00ED0C21">
              <w:t>T(40)</w:t>
            </w:r>
          </w:p>
        </w:tc>
        <w:tc>
          <w:tcPr>
            <w:tcW w:w="1986" w:type="dxa"/>
          </w:tcPr>
          <w:p w14:paraId="3780357F" w14:textId="77777777" w:rsidR="008F5390" w:rsidRPr="00ED0C21" w:rsidRDefault="008F5390">
            <w:pPr>
              <w:pStyle w:val="affffffff1"/>
              <w:jc w:val="left"/>
              <w:pPrChange w:id="17869" w:author="Ирина В.. Дмитриева" w:date="2023-11-20T17:44:00Z">
                <w:pPr>
                  <w:spacing w:line="276" w:lineRule="auto"/>
                </w:pPr>
              </w:pPrChange>
            </w:pPr>
            <w:r w:rsidRPr="00ED0C21">
              <w:t>Фамилия пациента</w:t>
            </w:r>
          </w:p>
        </w:tc>
        <w:tc>
          <w:tcPr>
            <w:tcW w:w="2977" w:type="dxa"/>
            <w:vMerge w:val="restart"/>
          </w:tcPr>
          <w:p w14:paraId="4C912D51" w14:textId="77777777" w:rsidR="008F5390" w:rsidRPr="00ED0C21" w:rsidRDefault="008F5390">
            <w:pPr>
              <w:pStyle w:val="affffffff1"/>
              <w:jc w:val="left"/>
              <w:pPrChange w:id="17870" w:author="Ирина В.. Дмитриева" w:date="2023-11-20T17:44:00Z">
                <w:pPr>
                  <w:spacing w:line="276" w:lineRule="auto"/>
                </w:pPr>
              </w:pPrChange>
            </w:pPr>
            <w:r w:rsidRPr="00ED0C21">
              <w:t xml:space="preserve">FAM (фамилия) и/или IM (имя) указываются обязательно при наличии в документе УДЛ. </w:t>
            </w:r>
          </w:p>
          <w:p w14:paraId="788450A4" w14:textId="77777777" w:rsidR="008F5390" w:rsidRPr="00ED0C21" w:rsidRDefault="008F5390">
            <w:pPr>
              <w:pStyle w:val="affffffff1"/>
              <w:jc w:val="left"/>
              <w:pPrChange w:id="17871" w:author="Ирина В.. Дмитриева" w:date="2023-11-20T17:44:00Z">
                <w:pPr>
                  <w:spacing w:line="276" w:lineRule="auto"/>
                </w:pPr>
              </w:pPrChange>
            </w:pPr>
            <w:r w:rsidRPr="00ED0C21">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0716AA14" w14:textId="77777777" w:rsidR="008F5390" w:rsidRPr="00ED0C21" w:rsidRDefault="008F5390">
            <w:pPr>
              <w:pStyle w:val="affffffff1"/>
              <w:jc w:val="left"/>
              <w:pPrChange w:id="17872" w:author="Ирина В.. Дмитриева" w:date="2023-11-20T17:44:00Z">
                <w:pPr>
                  <w:spacing w:line="276" w:lineRule="auto"/>
                </w:pPr>
              </w:pPrChange>
            </w:pPr>
            <w:r w:rsidRPr="00ED0C21">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14:paraId="0B87768B" w14:textId="77777777" w:rsidR="008F5390" w:rsidRPr="00ED0C21" w:rsidRDefault="008F5390">
            <w:pPr>
              <w:pStyle w:val="affffffff1"/>
              <w:jc w:val="left"/>
              <w:pPrChange w:id="17873" w:author="Ирина В.. Дмитриева" w:date="2023-11-20T17:44:00Z">
                <w:pPr>
                  <w:spacing w:line="276" w:lineRule="auto"/>
                </w:pPr>
              </w:pPrChange>
            </w:pPr>
            <w:r w:rsidRPr="00ED0C21">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8F5390" w:rsidRPr="00ED0C21" w14:paraId="360BDEFF" w14:textId="77777777" w:rsidTr="00437EA9">
        <w:trPr>
          <w:jc w:val="center"/>
        </w:trPr>
        <w:tc>
          <w:tcPr>
            <w:tcW w:w="1259" w:type="dxa"/>
            <w:shd w:val="clear" w:color="auto" w:fill="F2F2F2"/>
            <w:noWrap/>
          </w:tcPr>
          <w:p w14:paraId="0ABB696F" w14:textId="77777777" w:rsidR="008F5390" w:rsidRPr="00ED0C21" w:rsidRDefault="008F5390">
            <w:pPr>
              <w:pStyle w:val="affffffff1"/>
              <w:pPrChange w:id="17874" w:author="Андрей П. Цинцадзе" w:date="2023-11-10T15:44:00Z">
                <w:pPr>
                  <w:spacing w:line="276" w:lineRule="auto"/>
                </w:pPr>
              </w:pPrChange>
            </w:pPr>
            <w:r w:rsidRPr="00ED0C21">
              <w:t>PERS</w:t>
            </w:r>
          </w:p>
        </w:tc>
        <w:tc>
          <w:tcPr>
            <w:tcW w:w="1985" w:type="dxa"/>
            <w:noWrap/>
          </w:tcPr>
          <w:p w14:paraId="52C8782D" w14:textId="77777777" w:rsidR="008F5390" w:rsidRPr="00ED0C21" w:rsidRDefault="008F5390">
            <w:pPr>
              <w:pStyle w:val="affffffff1"/>
              <w:pPrChange w:id="17875" w:author="Андрей П. Цинцадзе" w:date="2023-11-10T15:44:00Z">
                <w:pPr>
                  <w:spacing w:line="276" w:lineRule="auto"/>
                </w:pPr>
              </w:pPrChange>
            </w:pPr>
            <w:r w:rsidRPr="00ED0C21">
              <w:t>IM</w:t>
            </w:r>
          </w:p>
        </w:tc>
        <w:tc>
          <w:tcPr>
            <w:tcW w:w="709" w:type="dxa"/>
            <w:noWrap/>
          </w:tcPr>
          <w:p w14:paraId="6FB740AB" w14:textId="77777777" w:rsidR="008F5390" w:rsidRPr="00ED0C21" w:rsidRDefault="008F5390">
            <w:pPr>
              <w:pStyle w:val="affffffff1"/>
              <w:pPrChange w:id="17876" w:author="Андрей П. Цинцадзе" w:date="2023-11-10T15:44:00Z">
                <w:pPr>
                  <w:spacing w:line="276" w:lineRule="auto"/>
                </w:pPr>
              </w:pPrChange>
            </w:pPr>
            <w:r w:rsidRPr="00ED0C21">
              <w:t>У</w:t>
            </w:r>
          </w:p>
        </w:tc>
        <w:tc>
          <w:tcPr>
            <w:tcW w:w="1134" w:type="dxa"/>
            <w:noWrap/>
          </w:tcPr>
          <w:p w14:paraId="6438D6A8" w14:textId="77777777" w:rsidR="008F5390" w:rsidRPr="00ED0C21" w:rsidRDefault="008F5390">
            <w:pPr>
              <w:pStyle w:val="affffffff1"/>
              <w:pPrChange w:id="17877" w:author="Андрей П. Цинцадзе" w:date="2023-11-10T15:44:00Z">
                <w:pPr>
                  <w:spacing w:line="276" w:lineRule="auto"/>
                </w:pPr>
              </w:pPrChange>
            </w:pPr>
            <w:r w:rsidRPr="00ED0C21">
              <w:t>T(40)</w:t>
            </w:r>
          </w:p>
        </w:tc>
        <w:tc>
          <w:tcPr>
            <w:tcW w:w="1986" w:type="dxa"/>
          </w:tcPr>
          <w:p w14:paraId="738FD2A7" w14:textId="77777777" w:rsidR="008F5390" w:rsidRPr="00ED0C21" w:rsidRDefault="008F5390">
            <w:pPr>
              <w:pStyle w:val="affffffff1"/>
              <w:jc w:val="left"/>
              <w:pPrChange w:id="17878" w:author="Ирина В.. Дмитриева" w:date="2023-11-20T17:44:00Z">
                <w:pPr>
                  <w:spacing w:line="276" w:lineRule="auto"/>
                </w:pPr>
              </w:pPrChange>
            </w:pPr>
            <w:r w:rsidRPr="00ED0C21">
              <w:t>Имя пациента</w:t>
            </w:r>
          </w:p>
        </w:tc>
        <w:tc>
          <w:tcPr>
            <w:tcW w:w="2977" w:type="dxa"/>
            <w:vMerge/>
          </w:tcPr>
          <w:p w14:paraId="6F9158E3" w14:textId="77777777" w:rsidR="008F5390" w:rsidRPr="00ED0C21" w:rsidRDefault="008F5390">
            <w:pPr>
              <w:pStyle w:val="affffffff1"/>
              <w:pPrChange w:id="17879" w:author="Андрей П. Цинцадзе" w:date="2023-11-10T15:44:00Z">
                <w:pPr>
                  <w:spacing w:line="276" w:lineRule="auto"/>
                </w:pPr>
              </w:pPrChange>
            </w:pPr>
          </w:p>
        </w:tc>
      </w:tr>
      <w:tr w:rsidR="008F5390" w:rsidRPr="00ED0C21" w14:paraId="0BD5DE11" w14:textId="77777777" w:rsidTr="00437EA9">
        <w:trPr>
          <w:jc w:val="center"/>
        </w:trPr>
        <w:tc>
          <w:tcPr>
            <w:tcW w:w="1259" w:type="dxa"/>
            <w:shd w:val="clear" w:color="auto" w:fill="F2F2F2"/>
            <w:noWrap/>
          </w:tcPr>
          <w:p w14:paraId="0076B116" w14:textId="77777777" w:rsidR="008F5390" w:rsidRPr="00ED0C21" w:rsidRDefault="008F5390">
            <w:pPr>
              <w:pStyle w:val="affffffff1"/>
              <w:pPrChange w:id="17880" w:author="Андрей П. Цинцадзе" w:date="2023-11-10T15:44:00Z">
                <w:pPr>
                  <w:spacing w:line="276" w:lineRule="auto"/>
                </w:pPr>
              </w:pPrChange>
            </w:pPr>
            <w:r w:rsidRPr="00ED0C21">
              <w:t>PERS</w:t>
            </w:r>
          </w:p>
        </w:tc>
        <w:tc>
          <w:tcPr>
            <w:tcW w:w="1985" w:type="dxa"/>
            <w:noWrap/>
          </w:tcPr>
          <w:p w14:paraId="6474414D" w14:textId="77777777" w:rsidR="008F5390" w:rsidRPr="00ED0C21" w:rsidRDefault="008F5390">
            <w:pPr>
              <w:pStyle w:val="affffffff1"/>
              <w:pPrChange w:id="17881" w:author="Андрей П. Цинцадзе" w:date="2023-11-10T15:44:00Z">
                <w:pPr>
                  <w:spacing w:line="276" w:lineRule="auto"/>
                </w:pPr>
              </w:pPrChange>
            </w:pPr>
            <w:r w:rsidRPr="00ED0C21">
              <w:t>OT</w:t>
            </w:r>
          </w:p>
        </w:tc>
        <w:tc>
          <w:tcPr>
            <w:tcW w:w="709" w:type="dxa"/>
            <w:noWrap/>
          </w:tcPr>
          <w:p w14:paraId="5AFA1C89" w14:textId="77777777" w:rsidR="008F5390" w:rsidRPr="00ED0C21" w:rsidRDefault="008F5390">
            <w:pPr>
              <w:pStyle w:val="affffffff1"/>
              <w:pPrChange w:id="17882" w:author="Андрей П. Цинцадзе" w:date="2023-11-10T15:44:00Z">
                <w:pPr>
                  <w:spacing w:line="276" w:lineRule="auto"/>
                </w:pPr>
              </w:pPrChange>
            </w:pPr>
            <w:r w:rsidRPr="00ED0C21">
              <w:t>У</w:t>
            </w:r>
          </w:p>
        </w:tc>
        <w:tc>
          <w:tcPr>
            <w:tcW w:w="1134" w:type="dxa"/>
            <w:noWrap/>
          </w:tcPr>
          <w:p w14:paraId="482598D9" w14:textId="77777777" w:rsidR="008F5390" w:rsidRPr="00ED0C21" w:rsidRDefault="008F5390">
            <w:pPr>
              <w:pStyle w:val="affffffff1"/>
              <w:pPrChange w:id="17883" w:author="Андрей П. Цинцадзе" w:date="2023-11-10T15:44:00Z">
                <w:pPr>
                  <w:spacing w:line="276" w:lineRule="auto"/>
                </w:pPr>
              </w:pPrChange>
            </w:pPr>
            <w:r w:rsidRPr="00ED0C21">
              <w:t>T(40)</w:t>
            </w:r>
          </w:p>
        </w:tc>
        <w:tc>
          <w:tcPr>
            <w:tcW w:w="1986" w:type="dxa"/>
          </w:tcPr>
          <w:p w14:paraId="656597F1" w14:textId="77777777" w:rsidR="008F5390" w:rsidRPr="00ED0C21" w:rsidRDefault="008F5390">
            <w:pPr>
              <w:pStyle w:val="affffffff1"/>
              <w:jc w:val="left"/>
              <w:pPrChange w:id="17884" w:author="Ирина В.. Дмитриева" w:date="2023-11-20T17:45:00Z">
                <w:pPr>
                  <w:spacing w:line="276" w:lineRule="auto"/>
                </w:pPr>
              </w:pPrChange>
            </w:pPr>
            <w:r w:rsidRPr="00ED0C21">
              <w:t>Отчество пациента</w:t>
            </w:r>
          </w:p>
        </w:tc>
        <w:tc>
          <w:tcPr>
            <w:tcW w:w="2977" w:type="dxa"/>
            <w:vMerge/>
          </w:tcPr>
          <w:p w14:paraId="0582F3F6" w14:textId="77777777" w:rsidR="008F5390" w:rsidRPr="00ED0C21" w:rsidRDefault="008F5390">
            <w:pPr>
              <w:pStyle w:val="affffffff1"/>
              <w:pPrChange w:id="17885" w:author="Андрей П. Цинцадзе" w:date="2023-11-10T15:44:00Z">
                <w:pPr>
                  <w:spacing w:line="276" w:lineRule="auto"/>
                </w:pPr>
              </w:pPrChange>
            </w:pPr>
          </w:p>
        </w:tc>
      </w:tr>
      <w:tr w:rsidR="008F5390" w:rsidRPr="00ED0C21" w14:paraId="65DC447C" w14:textId="77777777" w:rsidTr="00437EA9">
        <w:trPr>
          <w:jc w:val="center"/>
        </w:trPr>
        <w:tc>
          <w:tcPr>
            <w:tcW w:w="1259" w:type="dxa"/>
            <w:shd w:val="clear" w:color="auto" w:fill="F2F2F2"/>
            <w:noWrap/>
          </w:tcPr>
          <w:p w14:paraId="26B4E069" w14:textId="77777777" w:rsidR="008F5390" w:rsidRPr="00ED0C21" w:rsidRDefault="008F5390">
            <w:pPr>
              <w:pStyle w:val="affffffff1"/>
              <w:pPrChange w:id="17886" w:author="Андрей П. Цинцадзе" w:date="2023-11-10T15:44:00Z">
                <w:pPr>
                  <w:spacing w:line="276" w:lineRule="auto"/>
                </w:pPr>
              </w:pPrChange>
            </w:pPr>
            <w:r w:rsidRPr="00ED0C21">
              <w:t>PERS</w:t>
            </w:r>
          </w:p>
        </w:tc>
        <w:tc>
          <w:tcPr>
            <w:tcW w:w="1985" w:type="dxa"/>
            <w:noWrap/>
          </w:tcPr>
          <w:p w14:paraId="0411D266" w14:textId="77777777" w:rsidR="008F5390" w:rsidRPr="00ED0C21" w:rsidRDefault="008F5390">
            <w:pPr>
              <w:pStyle w:val="affffffff1"/>
              <w:pPrChange w:id="17887" w:author="Андрей П. Цинцадзе" w:date="2023-11-10T15:44:00Z">
                <w:pPr>
                  <w:spacing w:line="276" w:lineRule="auto"/>
                </w:pPr>
              </w:pPrChange>
            </w:pPr>
            <w:r w:rsidRPr="00ED0C21">
              <w:t>W</w:t>
            </w:r>
          </w:p>
        </w:tc>
        <w:tc>
          <w:tcPr>
            <w:tcW w:w="709" w:type="dxa"/>
            <w:noWrap/>
          </w:tcPr>
          <w:p w14:paraId="3AC133A6" w14:textId="77777777" w:rsidR="008F5390" w:rsidRPr="00ED0C21" w:rsidRDefault="008F5390">
            <w:pPr>
              <w:pStyle w:val="affffffff1"/>
              <w:pPrChange w:id="17888" w:author="Андрей П. Цинцадзе" w:date="2023-11-10T15:44:00Z">
                <w:pPr>
                  <w:spacing w:line="276" w:lineRule="auto"/>
                </w:pPr>
              </w:pPrChange>
            </w:pPr>
            <w:r w:rsidRPr="00ED0C21">
              <w:t>O</w:t>
            </w:r>
          </w:p>
        </w:tc>
        <w:tc>
          <w:tcPr>
            <w:tcW w:w="1134" w:type="dxa"/>
            <w:noWrap/>
          </w:tcPr>
          <w:p w14:paraId="20E741AC" w14:textId="77777777" w:rsidR="008F5390" w:rsidRPr="00ED0C21" w:rsidRDefault="008F5390">
            <w:pPr>
              <w:pStyle w:val="affffffff1"/>
              <w:pPrChange w:id="17889" w:author="Андрей П. Цинцадзе" w:date="2023-11-10T15:44:00Z">
                <w:pPr>
                  <w:spacing w:line="276" w:lineRule="auto"/>
                </w:pPr>
              </w:pPrChange>
            </w:pPr>
            <w:r w:rsidRPr="00ED0C21">
              <w:t>N(1)</w:t>
            </w:r>
          </w:p>
        </w:tc>
        <w:tc>
          <w:tcPr>
            <w:tcW w:w="1986" w:type="dxa"/>
          </w:tcPr>
          <w:p w14:paraId="62CF1935" w14:textId="77777777" w:rsidR="008F5390" w:rsidRPr="00ED0C21" w:rsidRDefault="008F5390">
            <w:pPr>
              <w:pStyle w:val="affffffff1"/>
              <w:jc w:val="left"/>
              <w:pPrChange w:id="17890" w:author="Ирина В.. Дмитриева" w:date="2023-11-20T17:45:00Z">
                <w:pPr>
                  <w:spacing w:line="276" w:lineRule="auto"/>
                </w:pPr>
              </w:pPrChange>
            </w:pPr>
            <w:r w:rsidRPr="00ED0C21">
              <w:t>Пол пациента</w:t>
            </w:r>
          </w:p>
        </w:tc>
        <w:tc>
          <w:tcPr>
            <w:tcW w:w="2977" w:type="dxa"/>
          </w:tcPr>
          <w:p w14:paraId="3E06E929" w14:textId="77777777" w:rsidR="008F5390" w:rsidRPr="00ED0C21" w:rsidRDefault="008F5390">
            <w:pPr>
              <w:pStyle w:val="affffffff1"/>
              <w:jc w:val="left"/>
              <w:pPrChange w:id="17891" w:author="Ирина В.. Дмитриева" w:date="2023-11-20T17:45:00Z">
                <w:pPr>
                  <w:spacing w:line="276" w:lineRule="auto"/>
                </w:pPr>
              </w:pPrChange>
            </w:pPr>
            <w:r w:rsidRPr="00ED0C21">
              <w:t>1 –мужской; 2 – женский.</w:t>
            </w:r>
          </w:p>
          <w:p w14:paraId="2A2B9ABE" w14:textId="77777777" w:rsidR="008F5390" w:rsidRPr="00ED0C21" w:rsidRDefault="008F5390">
            <w:pPr>
              <w:pStyle w:val="affffffff1"/>
              <w:jc w:val="left"/>
              <w:pPrChange w:id="17892" w:author="Ирина В.. Дмитриева" w:date="2023-11-20T17:45:00Z">
                <w:pPr>
                  <w:spacing w:line="276" w:lineRule="auto"/>
                </w:pPr>
              </w:pPrChange>
            </w:pPr>
          </w:p>
        </w:tc>
      </w:tr>
      <w:tr w:rsidR="008F5390" w:rsidRPr="00ED0C21" w14:paraId="0BED80AF" w14:textId="77777777" w:rsidTr="00437EA9">
        <w:trPr>
          <w:jc w:val="center"/>
        </w:trPr>
        <w:tc>
          <w:tcPr>
            <w:tcW w:w="1259" w:type="dxa"/>
            <w:shd w:val="clear" w:color="auto" w:fill="F2F2F2"/>
            <w:noWrap/>
          </w:tcPr>
          <w:p w14:paraId="4E3C449A" w14:textId="77777777" w:rsidR="008F5390" w:rsidRPr="00ED0C21" w:rsidRDefault="008F5390">
            <w:pPr>
              <w:pStyle w:val="affffffff1"/>
              <w:pPrChange w:id="17893" w:author="Андрей П. Цинцадзе" w:date="2023-11-10T15:44:00Z">
                <w:pPr>
                  <w:spacing w:line="276" w:lineRule="auto"/>
                </w:pPr>
              </w:pPrChange>
            </w:pPr>
            <w:r w:rsidRPr="00ED0C21">
              <w:t>PERS</w:t>
            </w:r>
          </w:p>
        </w:tc>
        <w:tc>
          <w:tcPr>
            <w:tcW w:w="1985" w:type="dxa"/>
            <w:noWrap/>
          </w:tcPr>
          <w:p w14:paraId="7920B5F0" w14:textId="77777777" w:rsidR="008F5390" w:rsidRPr="00ED0C21" w:rsidRDefault="008F5390">
            <w:pPr>
              <w:pStyle w:val="affffffff1"/>
              <w:pPrChange w:id="17894" w:author="Андрей П. Цинцадзе" w:date="2023-11-10T15:44:00Z">
                <w:pPr>
                  <w:spacing w:line="276" w:lineRule="auto"/>
                </w:pPr>
              </w:pPrChange>
            </w:pPr>
            <w:r w:rsidRPr="00ED0C21">
              <w:t>DR</w:t>
            </w:r>
          </w:p>
        </w:tc>
        <w:tc>
          <w:tcPr>
            <w:tcW w:w="709" w:type="dxa"/>
            <w:noWrap/>
          </w:tcPr>
          <w:p w14:paraId="76F0AAE6" w14:textId="77777777" w:rsidR="008F5390" w:rsidRPr="00ED0C21" w:rsidRDefault="008F5390">
            <w:pPr>
              <w:pStyle w:val="affffffff1"/>
              <w:pPrChange w:id="17895" w:author="Андрей П. Цинцадзе" w:date="2023-11-10T15:44:00Z">
                <w:pPr>
                  <w:spacing w:line="276" w:lineRule="auto"/>
                </w:pPr>
              </w:pPrChange>
            </w:pPr>
            <w:r w:rsidRPr="00ED0C21">
              <w:t>O</w:t>
            </w:r>
          </w:p>
        </w:tc>
        <w:tc>
          <w:tcPr>
            <w:tcW w:w="1134" w:type="dxa"/>
            <w:noWrap/>
          </w:tcPr>
          <w:p w14:paraId="09D93D5B" w14:textId="77777777" w:rsidR="008F5390" w:rsidRPr="00ED0C21" w:rsidRDefault="008F5390">
            <w:pPr>
              <w:pStyle w:val="affffffff1"/>
              <w:pPrChange w:id="17896" w:author="Андрей П. Цинцадзе" w:date="2023-11-10T15:44:00Z">
                <w:pPr>
                  <w:spacing w:line="276" w:lineRule="auto"/>
                </w:pPr>
              </w:pPrChange>
            </w:pPr>
            <w:r w:rsidRPr="00ED0C21">
              <w:t>D</w:t>
            </w:r>
          </w:p>
        </w:tc>
        <w:tc>
          <w:tcPr>
            <w:tcW w:w="1986" w:type="dxa"/>
          </w:tcPr>
          <w:p w14:paraId="6E139303" w14:textId="77777777" w:rsidR="008F5390" w:rsidRPr="00ED0C21" w:rsidRDefault="008F5390">
            <w:pPr>
              <w:pStyle w:val="affffffff1"/>
              <w:jc w:val="left"/>
              <w:pPrChange w:id="17897" w:author="Ирина В.. Дмитриева" w:date="2023-11-20T17:45:00Z">
                <w:pPr>
                  <w:spacing w:line="276" w:lineRule="auto"/>
                </w:pPr>
              </w:pPrChange>
            </w:pPr>
            <w:r w:rsidRPr="00ED0C21">
              <w:t>Дата рождения пациента</w:t>
            </w:r>
          </w:p>
        </w:tc>
        <w:tc>
          <w:tcPr>
            <w:tcW w:w="2977" w:type="dxa"/>
          </w:tcPr>
          <w:p w14:paraId="7FFBDAD0" w14:textId="77777777" w:rsidR="008F5390" w:rsidRPr="00ED0C21" w:rsidRDefault="008F5390">
            <w:pPr>
              <w:pStyle w:val="affffffff1"/>
              <w:jc w:val="left"/>
              <w:pPrChange w:id="17898" w:author="Ирина В.. Дмитриева" w:date="2023-11-20T17:45:00Z">
                <w:pPr>
                  <w:spacing w:line="276" w:lineRule="auto"/>
                </w:pPr>
              </w:pPrChange>
            </w:pPr>
            <w:r w:rsidRPr="00ED0C21">
              <w:t>Если в документе, удостоверяющем личность, не указан день рождения, то он принимается равным «01». При этом в поле DOST должно быть указано значение «4».</w:t>
            </w:r>
          </w:p>
          <w:p w14:paraId="7C066029" w14:textId="77777777" w:rsidR="008F5390" w:rsidRPr="00ED0C21" w:rsidRDefault="008F5390">
            <w:pPr>
              <w:pStyle w:val="affffffff1"/>
              <w:jc w:val="left"/>
              <w:pPrChange w:id="17899" w:author="Ирина В.. Дмитриева" w:date="2023-11-20T17:45:00Z">
                <w:pPr>
                  <w:spacing w:line="276" w:lineRule="auto"/>
                </w:pPr>
              </w:pPrChange>
            </w:pPr>
            <w:r w:rsidRPr="00ED0C21">
              <w:t>Если в документе, удостоверяющем личность, не указан месяц рождения, то месяц рождения принимается равным «01» (январь). При этом в поле DOST должно быть указано значение «5».</w:t>
            </w:r>
          </w:p>
          <w:p w14:paraId="1BA3F5D0" w14:textId="77777777" w:rsidR="008F5390" w:rsidRPr="00ED0C21" w:rsidRDefault="008F5390">
            <w:pPr>
              <w:pStyle w:val="affffffff1"/>
              <w:jc w:val="left"/>
              <w:pPrChange w:id="17900" w:author="Ирина В.. Дмитриева" w:date="2023-11-20T17:45:00Z">
                <w:pPr>
                  <w:spacing w:line="276" w:lineRule="auto"/>
                </w:pPr>
              </w:pPrChange>
            </w:pPr>
            <w:r w:rsidRPr="00ED0C21">
              <w:t xml:space="preserve">Если в документе, удостоверяющем личность, дата рождения не соответствует календарю, то </w:t>
            </w:r>
          </w:p>
          <w:p w14:paraId="7C19FC35" w14:textId="77777777" w:rsidR="008F5390" w:rsidRPr="00ED0C21" w:rsidRDefault="008F5390">
            <w:pPr>
              <w:pStyle w:val="affffffff1"/>
              <w:jc w:val="left"/>
              <w:pPrChange w:id="17901" w:author="Ирина В.. Дмитриева" w:date="2023-11-20T17:45:00Z">
                <w:pPr>
                  <w:spacing w:line="276" w:lineRule="auto"/>
                </w:pPr>
              </w:pPrChange>
            </w:pPr>
            <w:r w:rsidRPr="00ED0C21">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 должно быть указано значение «6», а также значение «4» или «5» соответственно</w:t>
            </w:r>
          </w:p>
        </w:tc>
      </w:tr>
      <w:tr w:rsidR="008F5390" w:rsidRPr="00ED0C21" w14:paraId="4D4938FE" w14:textId="77777777" w:rsidTr="00437EA9">
        <w:trPr>
          <w:jc w:val="center"/>
        </w:trPr>
        <w:tc>
          <w:tcPr>
            <w:tcW w:w="1259" w:type="dxa"/>
            <w:shd w:val="clear" w:color="auto" w:fill="F2F2F2"/>
            <w:noWrap/>
          </w:tcPr>
          <w:p w14:paraId="316E5DC4" w14:textId="77777777" w:rsidR="008F5390" w:rsidRPr="00ED0C21" w:rsidRDefault="008F5390">
            <w:pPr>
              <w:pStyle w:val="affffffff1"/>
              <w:pPrChange w:id="17902" w:author="Андрей П. Цинцадзе" w:date="2023-11-10T15:44:00Z">
                <w:pPr>
                  <w:spacing w:line="276" w:lineRule="auto"/>
                </w:pPr>
              </w:pPrChange>
            </w:pPr>
            <w:r w:rsidRPr="00ED0C21">
              <w:t>PERS</w:t>
            </w:r>
          </w:p>
        </w:tc>
        <w:tc>
          <w:tcPr>
            <w:tcW w:w="1985" w:type="dxa"/>
            <w:noWrap/>
          </w:tcPr>
          <w:p w14:paraId="720FF7C6" w14:textId="77777777" w:rsidR="008F5390" w:rsidRPr="00ED0C21" w:rsidRDefault="008F5390">
            <w:pPr>
              <w:pStyle w:val="affffffff1"/>
              <w:pPrChange w:id="17903" w:author="Андрей П. Цинцадзе" w:date="2023-11-10T15:44:00Z">
                <w:pPr>
                  <w:spacing w:line="276" w:lineRule="auto"/>
                </w:pPr>
              </w:pPrChange>
            </w:pPr>
            <w:r w:rsidRPr="00ED0C21">
              <w:t>DOST</w:t>
            </w:r>
          </w:p>
        </w:tc>
        <w:tc>
          <w:tcPr>
            <w:tcW w:w="709" w:type="dxa"/>
            <w:noWrap/>
          </w:tcPr>
          <w:p w14:paraId="69A16362" w14:textId="77777777" w:rsidR="008F5390" w:rsidRPr="00ED0C21" w:rsidRDefault="008F5390">
            <w:pPr>
              <w:pStyle w:val="affffffff1"/>
              <w:pPrChange w:id="17904" w:author="Андрей П. Цинцадзе" w:date="2023-11-10T15:44:00Z">
                <w:pPr>
                  <w:spacing w:line="276" w:lineRule="auto"/>
                </w:pPr>
              </w:pPrChange>
            </w:pPr>
            <w:r w:rsidRPr="00ED0C21">
              <w:t>УМ</w:t>
            </w:r>
          </w:p>
        </w:tc>
        <w:tc>
          <w:tcPr>
            <w:tcW w:w="1134" w:type="dxa"/>
            <w:noWrap/>
          </w:tcPr>
          <w:p w14:paraId="6F6E9B90" w14:textId="77777777" w:rsidR="008F5390" w:rsidRPr="00ED0C21" w:rsidRDefault="008F5390">
            <w:pPr>
              <w:pStyle w:val="affffffff1"/>
              <w:pPrChange w:id="17905" w:author="Андрей П. Цинцадзе" w:date="2023-11-10T15:44:00Z">
                <w:pPr>
                  <w:spacing w:line="276" w:lineRule="auto"/>
                </w:pPr>
              </w:pPrChange>
            </w:pPr>
            <w:r w:rsidRPr="00ED0C21">
              <w:t>N(1)</w:t>
            </w:r>
          </w:p>
        </w:tc>
        <w:tc>
          <w:tcPr>
            <w:tcW w:w="1986" w:type="dxa"/>
          </w:tcPr>
          <w:p w14:paraId="0152D1E9" w14:textId="77777777" w:rsidR="008F5390" w:rsidRPr="00ED0C21" w:rsidRDefault="008F5390">
            <w:pPr>
              <w:pStyle w:val="affffffff1"/>
              <w:jc w:val="left"/>
              <w:pPrChange w:id="17906" w:author="Ирина В.. Дмитриева" w:date="2023-11-20T17:45:00Z">
                <w:pPr>
                  <w:spacing w:line="276" w:lineRule="auto"/>
                </w:pPr>
              </w:pPrChange>
            </w:pPr>
            <w:r w:rsidRPr="00ED0C21">
              <w:t>Код надёжности идентификации пациента</w:t>
            </w:r>
          </w:p>
        </w:tc>
        <w:tc>
          <w:tcPr>
            <w:tcW w:w="2977" w:type="dxa"/>
          </w:tcPr>
          <w:p w14:paraId="614B8F04" w14:textId="77777777" w:rsidR="008F5390" w:rsidRPr="00ED0C21" w:rsidRDefault="008F5390">
            <w:pPr>
              <w:pStyle w:val="affffffff1"/>
              <w:jc w:val="left"/>
              <w:pPrChange w:id="17907" w:author="Ирина В.. Дмитриева" w:date="2023-11-20T17:45:00Z">
                <w:pPr>
                  <w:spacing w:line="276" w:lineRule="auto"/>
                </w:pPr>
              </w:pPrChange>
            </w:pPr>
            <w:r w:rsidRPr="00ED0C21">
              <w:t>1 – отсутствует отчество;</w:t>
            </w:r>
            <w:r w:rsidRPr="00ED0C21">
              <w:br/>
              <w:t>2 – отсутствует фамилия;</w:t>
            </w:r>
            <w:r w:rsidRPr="00ED0C21">
              <w:br/>
              <w:t>3 – отсутствует имя;</w:t>
            </w:r>
            <w:r w:rsidRPr="00ED0C21">
              <w:br/>
              <w:t>4 – известен только месяц и год даты рождения;</w:t>
            </w:r>
            <w:r w:rsidRPr="00ED0C21">
              <w:br/>
              <w:t>5 – известен только год даты рождения;</w:t>
            </w:r>
            <w:r w:rsidRPr="00ED0C21">
              <w:br/>
              <w:t>6 – дата рождения не соответствует календарю.</w:t>
            </w:r>
          </w:p>
          <w:p w14:paraId="2ABA6F36" w14:textId="77777777" w:rsidR="008F5390" w:rsidRPr="00ED0C21" w:rsidRDefault="008F5390">
            <w:pPr>
              <w:pStyle w:val="affffffff1"/>
              <w:jc w:val="left"/>
              <w:pPrChange w:id="17908" w:author="Ирина В.. Дмитриева" w:date="2023-11-20T17:45:00Z">
                <w:pPr>
                  <w:spacing w:line="276" w:lineRule="auto"/>
                </w:pPr>
              </w:pPrChange>
            </w:pPr>
            <w:r w:rsidRPr="00ED0C21">
              <w:t>Поле повторяется столько раз, сколько особых случаев имеет место.</w:t>
            </w:r>
          </w:p>
        </w:tc>
      </w:tr>
      <w:tr w:rsidR="008F5390" w:rsidRPr="00ED0C21" w14:paraId="314F9CD5" w14:textId="77777777" w:rsidTr="00437EA9">
        <w:trPr>
          <w:jc w:val="center"/>
        </w:trPr>
        <w:tc>
          <w:tcPr>
            <w:tcW w:w="1259" w:type="dxa"/>
            <w:shd w:val="clear" w:color="auto" w:fill="F2F2F2"/>
            <w:noWrap/>
          </w:tcPr>
          <w:p w14:paraId="0D1C41F7" w14:textId="77777777" w:rsidR="008F5390" w:rsidRPr="00ED0C21" w:rsidRDefault="008F5390">
            <w:pPr>
              <w:pStyle w:val="affffffff1"/>
              <w:pPrChange w:id="17909" w:author="Андрей П. Цинцадзе" w:date="2023-11-10T15:44:00Z">
                <w:pPr>
                  <w:spacing w:line="276" w:lineRule="auto"/>
                </w:pPr>
              </w:pPrChange>
            </w:pPr>
            <w:r w:rsidRPr="00ED0C21">
              <w:t>PERS</w:t>
            </w:r>
          </w:p>
        </w:tc>
        <w:tc>
          <w:tcPr>
            <w:tcW w:w="1985" w:type="dxa"/>
            <w:noWrap/>
          </w:tcPr>
          <w:p w14:paraId="101B6478" w14:textId="77777777" w:rsidR="008F5390" w:rsidRPr="00ED0C21" w:rsidRDefault="008F5390">
            <w:pPr>
              <w:pStyle w:val="affffffff1"/>
              <w:pPrChange w:id="17910" w:author="Андрей П. Цинцадзе" w:date="2023-11-10T15:44:00Z">
                <w:pPr>
                  <w:spacing w:line="276" w:lineRule="auto"/>
                </w:pPr>
              </w:pPrChange>
            </w:pPr>
            <w:r w:rsidRPr="00ED0C21">
              <w:t>TEL</w:t>
            </w:r>
          </w:p>
        </w:tc>
        <w:tc>
          <w:tcPr>
            <w:tcW w:w="709" w:type="dxa"/>
            <w:noWrap/>
          </w:tcPr>
          <w:p w14:paraId="05EA0ADE" w14:textId="77777777" w:rsidR="008F5390" w:rsidRPr="00ED0C21" w:rsidRDefault="008F5390">
            <w:pPr>
              <w:pStyle w:val="affffffff1"/>
              <w:pPrChange w:id="17911" w:author="Андрей П. Цинцадзе" w:date="2023-11-10T15:44:00Z">
                <w:pPr>
                  <w:spacing w:line="276" w:lineRule="auto"/>
                </w:pPr>
              </w:pPrChange>
            </w:pPr>
            <w:r w:rsidRPr="00ED0C21">
              <w:t>У</w:t>
            </w:r>
          </w:p>
        </w:tc>
        <w:tc>
          <w:tcPr>
            <w:tcW w:w="1134" w:type="dxa"/>
            <w:noWrap/>
          </w:tcPr>
          <w:p w14:paraId="7EAF8DC2" w14:textId="77777777" w:rsidR="008F5390" w:rsidRPr="00ED0C21" w:rsidRDefault="008F5390">
            <w:pPr>
              <w:pStyle w:val="affffffff1"/>
              <w:pPrChange w:id="17912" w:author="Андрей П. Цинцадзе" w:date="2023-11-10T15:44:00Z">
                <w:pPr>
                  <w:spacing w:line="276" w:lineRule="auto"/>
                </w:pPr>
              </w:pPrChange>
            </w:pPr>
            <w:r w:rsidRPr="00ED0C21">
              <w:t>T(100)</w:t>
            </w:r>
          </w:p>
        </w:tc>
        <w:tc>
          <w:tcPr>
            <w:tcW w:w="1986" w:type="dxa"/>
          </w:tcPr>
          <w:p w14:paraId="2FDE44A3" w14:textId="77777777" w:rsidR="008F5390" w:rsidRPr="00ED0C21" w:rsidRDefault="008F5390">
            <w:pPr>
              <w:pStyle w:val="affffffff1"/>
              <w:jc w:val="left"/>
              <w:pPrChange w:id="17913" w:author="Ирина В.. Дмитриева" w:date="2023-11-20T17:45:00Z">
                <w:pPr>
                  <w:spacing w:line="276" w:lineRule="auto"/>
                </w:pPr>
              </w:pPrChange>
            </w:pPr>
            <w:r w:rsidRPr="00ED0C21">
              <w:t>Номер телефона пациента</w:t>
            </w:r>
          </w:p>
        </w:tc>
        <w:tc>
          <w:tcPr>
            <w:tcW w:w="2977" w:type="dxa"/>
          </w:tcPr>
          <w:p w14:paraId="7CFBF01C" w14:textId="77777777" w:rsidR="008F5390" w:rsidRPr="00ED0C21" w:rsidRDefault="008F5390">
            <w:pPr>
              <w:pStyle w:val="affffffff1"/>
              <w:jc w:val="left"/>
              <w:pPrChange w:id="17914" w:author="Ирина В.. Дмитриева" w:date="2023-11-20T17:45:00Z">
                <w:pPr>
                  <w:spacing w:line="276" w:lineRule="auto"/>
                </w:pPr>
              </w:pPrChange>
            </w:pPr>
            <w:r w:rsidRPr="00ED0C21">
              <w:t>Указывается только для диспансеризации при предоставлении сведений.</w:t>
            </w:r>
          </w:p>
          <w:p w14:paraId="68376CA3" w14:textId="77777777" w:rsidR="008F5390" w:rsidRPr="00ED0C21" w:rsidRDefault="008F5390">
            <w:pPr>
              <w:pStyle w:val="affffffff1"/>
              <w:jc w:val="left"/>
              <w:pPrChange w:id="17915" w:author="Ирина В.. Дмитриева" w:date="2023-11-20T17:45:00Z">
                <w:pPr>
                  <w:spacing w:line="276" w:lineRule="auto"/>
                </w:pPr>
              </w:pPrChange>
            </w:pPr>
            <w:r w:rsidRPr="00ED0C21">
              <w:t>Информация для страхового представителя.</w:t>
            </w:r>
          </w:p>
        </w:tc>
      </w:tr>
      <w:tr w:rsidR="008F5390" w:rsidRPr="00ED0C21" w14:paraId="34F68F4D" w14:textId="77777777" w:rsidTr="00437EA9">
        <w:trPr>
          <w:jc w:val="center"/>
        </w:trPr>
        <w:tc>
          <w:tcPr>
            <w:tcW w:w="1259" w:type="dxa"/>
            <w:shd w:val="clear" w:color="auto" w:fill="F2F2F2"/>
            <w:noWrap/>
          </w:tcPr>
          <w:p w14:paraId="56405545" w14:textId="77777777" w:rsidR="008F5390" w:rsidRPr="00ED0C21" w:rsidRDefault="008F5390">
            <w:pPr>
              <w:pStyle w:val="affffffff1"/>
              <w:pPrChange w:id="17916" w:author="Андрей П. Цинцадзе" w:date="2023-11-10T15:44:00Z">
                <w:pPr>
                  <w:spacing w:line="276" w:lineRule="auto"/>
                </w:pPr>
              </w:pPrChange>
            </w:pPr>
            <w:r w:rsidRPr="00ED0C21">
              <w:t>PERS</w:t>
            </w:r>
          </w:p>
        </w:tc>
        <w:tc>
          <w:tcPr>
            <w:tcW w:w="1985" w:type="dxa"/>
            <w:noWrap/>
          </w:tcPr>
          <w:p w14:paraId="7D141340" w14:textId="77777777" w:rsidR="008F5390" w:rsidRPr="00ED0C21" w:rsidRDefault="008F5390">
            <w:pPr>
              <w:pStyle w:val="affffffff1"/>
              <w:pPrChange w:id="17917" w:author="Андрей П. Цинцадзе" w:date="2023-11-10T15:44:00Z">
                <w:pPr>
                  <w:spacing w:line="276" w:lineRule="auto"/>
                </w:pPr>
              </w:pPrChange>
            </w:pPr>
            <w:r w:rsidRPr="00ED0C21">
              <w:t>FAM_P</w:t>
            </w:r>
          </w:p>
        </w:tc>
        <w:tc>
          <w:tcPr>
            <w:tcW w:w="709" w:type="dxa"/>
            <w:noWrap/>
          </w:tcPr>
          <w:p w14:paraId="063380A1" w14:textId="77777777" w:rsidR="008F5390" w:rsidRPr="00ED0C21" w:rsidRDefault="008F5390">
            <w:pPr>
              <w:pStyle w:val="affffffff1"/>
              <w:pPrChange w:id="17918" w:author="Андрей П. Цинцадзе" w:date="2023-11-10T15:44:00Z">
                <w:pPr>
                  <w:spacing w:line="276" w:lineRule="auto"/>
                </w:pPr>
              </w:pPrChange>
            </w:pPr>
            <w:r w:rsidRPr="00ED0C21">
              <w:t>У</w:t>
            </w:r>
          </w:p>
        </w:tc>
        <w:tc>
          <w:tcPr>
            <w:tcW w:w="1134" w:type="dxa"/>
            <w:noWrap/>
          </w:tcPr>
          <w:p w14:paraId="00DA5611" w14:textId="77777777" w:rsidR="008F5390" w:rsidRPr="00ED0C21" w:rsidRDefault="008F5390">
            <w:pPr>
              <w:pStyle w:val="affffffff1"/>
              <w:pPrChange w:id="17919" w:author="Андрей П. Цинцадзе" w:date="2023-11-10T15:44:00Z">
                <w:pPr>
                  <w:spacing w:line="276" w:lineRule="auto"/>
                </w:pPr>
              </w:pPrChange>
            </w:pPr>
            <w:r w:rsidRPr="00ED0C21">
              <w:t>T(40)</w:t>
            </w:r>
          </w:p>
        </w:tc>
        <w:tc>
          <w:tcPr>
            <w:tcW w:w="1986" w:type="dxa"/>
          </w:tcPr>
          <w:p w14:paraId="532478C8" w14:textId="77777777" w:rsidR="008F5390" w:rsidRPr="00ED0C21" w:rsidRDefault="008F5390">
            <w:pPr>
              <w:pStyle w:val="affffffff1"/>
              <w:jc w:val="left"/>
              <w:pPrChange w:id="17920" w:author="Ирина В.. Дмитриева" w:date="2023-11-20T17:45:00Z">
                <w:pPr>
                  <w:spacing w:line="276" w:lineRule="auto"/>
                </w:pPr>
              </w:pPrChange>
            </w:pPr>
            <w:r w:rsidRPr="00ED0C21">
              <w:t>Фамилия представителя пациента</w:t>
            </w:r>
          </w:p>
        </w:tc>
        <w:tc>
          <w:tcPr>
            <w:tcW w:w="2977" w:type="dxa"/>
            <w:vMerge w:val="restart"/>
          </w:tcPr>
          <w:p w14:paraId="393A69BF" w14:textId="77777777" w:rsidR="008F5390" w:rsidRPr="00ED0C21" w:rsidRDefault="008F5390">
            <w:pPr>
              <w:pStyle w:val="affffffff1"/>
              <w:jc w:val="left"/>
              <w:pPrChange w:id="17921" w:author="Ирина В.. Дмитриева" w:date="2023-11-20T17:45:00Z">
                <w:pPr>
                  <w:spacing w:line="276" w:lineRule="auto"/>
                </w:pPr>
              </w:pPrChange>
            </w:pPr>
            <w:r w:rsidRPr="00ED0C21">
              <w:t>Заполняются данные о представителе пациента-ребёнка до государственной регистрации рождения.</w:t>
            </w:r>
          </w:p>
          <w:p w14:paraId="10F7A892" w14:textId="77777777" w:rsidR="008F5390" w:rsidRPr="00ED0C21" w:rsidRDefault="008F5390">
            <w:pPr>
              <w:pStyle w:val="affffffff1"/>
              <w:jc w:val="left"/>
              <w:pPrChange w:id="17922" w:author="Ирина В.. Дмитриева" w:date="2023-11-20T17:45:00Z">
                <w:pPr>
                  <w:spacing w:line="276" w:lineRule="auto"/>
                </w:pPr>
              </w:pPrChange>
            </w:pPr>
            <w:r w:rsidRPr="00ED0C21">
              <w:t>Реквизиты указываются обязательно, если значение поля NOVOR отлично от нуля.</w:t>
            </w:r>
          </w:p>
          <w:p w14:paraId="080A96E6" w14:textId="77777777" w:rsidR="008F5390" w:rsidRPr="00ED0C21" w:rsidRDefault="008F5390">
            <w:pPr>
              <w:pStyle w:val="affffffff1"/>
              <w:jc w:val="left"/>
              <w:pPrChange w:id="17923" w:author="Ирина В.. Дмитриева" w:date="2023-11-20T17:45:00Z">
                <w:pPr>
                  <w:spacing w:line="276" w:lineRule="auto"/>
                </w:pPr>
              </w:pPrChange>
            </w:pPr>
            <w:r w:rsidRPr="00ED0C21">
              <w:t xml:space="preserve">FAM_P (фамилия представителя) и/или IM_P (имя представителя) указываются обязательно при наличии в документе УДЛ. </w:t>
            </w:r>
          </w:p>
          <w:p w14:paraId="194BAF54" w14:textId="77777777" w:rsidR="008F5390" w:rsidRPr="00ED0C21" w:rsidRDefault="008F5390">
            <w:pPr>
              <w:pStyle w:val="affffffff1"/>
              <w:jc w:val="left"/>
              <w:pPrChange w:id="17924" w:author="Ирина В.. Дмитриева" w:date="2023-11-20T17:45:00Z">
                <w:pPr>
                  <w:spacing w:line="276" w:lineRule="auto"/>
                </w:pPr>
              </w:pPrChange>
            </w:pPr>
            <w:r w:rsidRPr="00ED0C21">
              <w:t>В случае отсутствия кого-либо реквизита в документе УДЛ в поле DOST_P обязательно включается соответствующее значение, и реквизит не указывается.</w:t>
            </w:r>
          </w:p>
          <w:p w14:paraId="0791DEB8" w14:textId="77777777" w:rsidR="008F5390" w:rsidRPr="00ED0C21" w:rsidRDefault="008F5390">
            <w:pPr>
              <w:pStyle w:val="affffffff1"/>
              <w:jc w:val="left"/>
              <w:pPrChange w:id="17925" w:author="Ирина В.. Дмитриева" w:date="2023-11-20T17:45:00Z">
                <w:pPr>
                  <w:spacing w:line="276" w:lineRule="auto"/>
                </w:pPr>
              </w:pPrChange>
            </w:pPr>
            <w:r w:rsidRPr="00ED0C21">
              <w:t>OT_P (отчество представителя) указывается при наличии в документе УДЛ. В случае отсутствия реквизит не указывается и в поле DOST_P можно опустить соответствующее значение.</w:t>
            </w:r>
          </w:p>
          <w:p w14:paraId="0219EAFA" w14:textId="77777777" w:rsidR="008F5390" w:rsidRPr="00ED0C21" w:rsidRDefault="008F5390">
            <w:pPr>
              <w:pStyle w:val="affffffff1"/>
              <w:jc w:val="left"/>
              <w:pPrChange w:id="17926" w:author="Ирина В.. Дмитриева" w:date="2023-11-20T17:45:00Z">
                <w:pPr>
                  <w:spacing w:line="276" w:lineRule="auto"/>
                </w:pPr>
              </w:pPrChange>
            </w:pPr>
            <w:r w:rsidRPr="00ED0C21">
              <w:t>Если в документе, удостоверяющем личность, не указан день рождения, то он принимается равным «01». При этом в поле DOST_P должно быть указано значение «4».</w:t>
            </w:r>
          </w:p>
          <w:p w14:paraId="375819CA" w14:textId="77777777" w:rsidR="008F5390" w:rsidRPr="00ED0C21" w:rsidRDefault="008F5390">
            <w:pPr>
              <w:pStyle w:val="affffffff1"/>
              <w:jc w:val="left"/>
              <w:pPrChange w:id="17927" w:author="Ирина В.. Дмитриева" w:date="2023-11-20T17:45:00Z">
                <w:pPr>
                  <w:spacing w:line="276" w:lineRule="auto"/>
                </w:pPr>
              </w:pPrChange>
            </w:pPr>
            <w:r w:rsidRPr="00ED0C21">
              <w:t>Если в документе, удостоверяющем личность, не указан месяц рождения, то месяц рождения принимается равным «01» (январь). При этом в поле DOST_P должно быть указано значение «5».</w:t>
            </w:r>
          </w:p>
          <w:p w14:paraId="49E2313A" w14:textId="77777777" w:rsidR="008F5390" w:rsidRPr="00ED0C21" w:rsidRDefault="008F5390">
            <w:pPr>
              <w:pStyle w:val="affffffff1"/>
              <w:jc w:val="left"/>
              <w:pPrChange w:id="17928" w:author="Ирина В.. Дмитриева" w:date="2023-11-20T17:45:00Z">
                <w:pPr>
                  <w:spacing w:line="276" w:lineRule="auto"/>
                </w:pPr>
              </w:pPrChange>
            </w:pPr>
            <w:r w:rsidRPr="00ED0C21">
              <w:t xml:space="preserve">Если в документе, удостоверяющем личность, дата рождения не соответствует календарю, то </w:t>
            </w:r>
          </w:p>
          <w:p w14:paraId="05875C8F" w14:textId="77777777" w:rsidR="008F5390" w:rsidRPr="00ED0C21" w:rsidRDefault="008F5390">
            <w:pPr>
              <w:pStyle w:val="affffffff1"/>
              <w:jc w:val="left"/>
              <w:pPrChange w:id="17929" w:author="Ирина В.. Дмитриева" w:date="2023-11-20T17:45:00Z">
                <w:pPr>
                  <w:spacing w:line="276" w:lineRule="auto"/>
                </w:pPr>
              </w:pPrChange>
            </w:pPr>
            <w:r w:rsidRPr="00ED0C21">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_P должно быть указано значение «6», а также значение «4» или «5» соответственно</w:t>
            </w:r>
          </w:p>
        </w:tc>
      </w:tr>
      <w:tr w:rsidR="008F5390" w:rsidRPr="00ED0C21" w14:paraId="31A4CFF2" w14:textId="77777777" w:rsidTr="00437EA9">
        <w:trPr>
          <w:jc w:val="center"/>
        </w:trPr>
        <w:tc>
          <w:tcPr>
            <w:tcW w:w="1259" w:type="dxa"/>
            <w:shd w:val="clear" w:color="auto" w:fill="F2F2F2"/>
            <w:noWrap/>
          </w:tcPr>
          <w:p w14:paraId="71E43D09" w14:textId="77777777" w:rsidR="008F5390" w:rsidRPr="00ED0C21" w:rsidRDefault="008F5390">
            <w:pPr>
              <w:pStyle w:val="affffffff1"/>
              <w:pPrChange w:id="17930" w:author="Андрей П. Цинцадзе" w:date="2023-11-10T15:44:00Z">
                <w:pPr>
                  <w:spacing w:line="276" w:lineRule="auto"/>
                </w:pPr>
              </w:pPrChange>
            </w:pPr>
            <w:r w:rsidRPr="00ED0C21">
              <w:t>PERS</w:t>
            </w:r>
          </w:p>
        </w:tc>
        <w:tc>
          <w:tcPr>
            <w:tcW w:w="1985" w:type="dxa"/>
            <w:noWrap/>
          </w:tcPr>
          <w:p w14:paraId="5C0667B9" w14:textId="77777777" w:rsidR="008F5390" w:rsidRPr="00ED0C21" w:rsidRDefault="008F5390">
            <w:pPr>
              <w:pStyle w:val="affffffff1"/>
              <w:pPrChange w:id="17931" w:author="Андрей П. Цинцадзе" w:date="2023-11-10T15:44:00Z">
                <w:pPr>
                  <w:spacing w:line="276" w:lineRule="auto"/>
                </w:pPr>
              </w:pPrChange>
            </w:pPr>
            <w:r w:rsidRPr="00ED0C21">
              <w:t>IM_P</w:t>
            </w:r>
          </w:p>
        </w:tc>
        <w:tc>
          <w:tcPr>
            <w:tcW w:w="709" w:type="dxa"/>
            <w:noWrap/>
          </w:tcPr>
          <w:p w14:paraId="7CC5FBF2" w14:textId="77777777" w:rsidR="008F5390" w:rsidRPr="00ED0C21" w:rsidRDefault="008F5390">
            <w:pPr>
              <w:pStyle w:val="affffffff1"/>
              <w:pPrChange w:id="17932" w:author="Андрей П. Цинцадзе" w:date="2023-11-10T15:44:00Z">
                <w:pPr>
                  <w:spacing w:line="276" w:lineRule="auto"/>
                </w:pPr>
              </w:pPrChange>
            </w:pPr>
            <w:r w:rsidRPr="00ED0C21">
              <w:t>У</w:t>
            </w:r>
          </w:p>
        </w:tc>
        <w:tc>
          <w:tcPr>
            <w:tcW w:w="1134" w:type="dxa"/>
            <w:noWrap/>
          </w:tcPr>
          <w:p w14:paraId="525F67A7" w14:textId="77777777" w:rsidR="008F5390" w:rsidRPr="00ED0C21" w:rsidRDefault="008F5390">
            <w:pPr>
              <w:pStyle w:val="affffffff1"/>
              <w:pPrChange w:id="17933" w:author="Андрей П. Цинцадзе" w:date="2023-11-10T15:44:00Z">
                <w:pPr>
                  <w:spacing w:line="276" w:lineRule="auto"/>
                </w:pPr>
              </w:pPrChange>
            </w:pPr>
            <w:r w:rsidRPr="00ED0C21">
              <w:t>T(40)</w:t>
            </w:r>
          </w:p>
        </w:tc>
        <w:tc>
          <w:tcPr>
            <w:tcW w:w="1986" w:type="dxa"/>
          </w:tcPr>
          <w:p w14:paraId="31184B82" w14:textId="77777777" w:rsidR="008F5390" w:rsidRPr="00ED0C21" w:rsidRDefault="008F5390">
            <w:pPr>
              <w:pStyle w:val="affffffff1"/>
              <w:jc w:val="left"/>
              <w:pPrChange w:id="17934" w:author="Ирина В.. Дмитриева" w:date="2023-11-20T17:45:00Z">
                <w:pPr>
                  <w:spacing w:line="276" w:lineRule="auto"/>
                </w:pPr>
              </w:pPrChange>
            </w:pPr>
            <w:r w:rsidRPr="00ED0C21">
              <w:t>Имя представителя пациента</w:t>
            </w:r>
          </w:p>
        </w:tc>
        <w:tc>
          <w:tcPr>
            <w:tcW w:w="2977" w:type="dxa"/>
            <w:vMerge/>
          </w:tcPr>
          <w:p w14:paraId="0C158BE7" w14:textId="77777777" w:rsidR="008F5390" w:rsidRPr="00ED0C21" w:rsidRDefault="008F5390">
            <w:pPr>
              <w:pStyle w:val="affffffff1"/>
              <w:pPrChange w:id="17935" w:author="Андрей П. Цинцадзе" w:date="2023-11-10T15:44:00Z">
                <w:pPr>
                  <w:spacing w:line="276" w:lineRule="auto"/>
                </w:pPr>
              </w:pPrChange>
            </w:pPr>
          </w:p>
        </w:tc>
      </w:tr>
      <w:tr w:rsidR="008F5390" w:rsidRPr="00ED0C21" w14:paraId="542CCD0B" w14:textId="77777777" w:rsidTr="00437EA9">
        <w:trPr>
          <w:jc w:val="center"/>
        </w:trPr>
        <w:tc>
          <w:tcPr>
            <w:tcW w:w="1259" w:type="dxa"/>
            <w:shd w:val="clear" w:color="auto" w:fill="F2F2F2"/>
            <w:noWrap/>
          </w:tcPr>
          <w:p w14:paraId="1ACA4524" w14:textId="77777777" w:rsidR="008F5390" w:rsidRPr="00ED0C21" w:rsidRDefault="008F5390">
            <w:pPr>
              <w:pStyle w:val="affffffff1"/>
              <w:pPrChange w:id="17936" w:author="Андрей П. Цинцадзе" w:date="2023-11-10T15:44:00Z">
                <w:pPr>
                  <w:spacing w:line="276" w:lineRule="auto"/>
                </w:pPr>
              </w:pPrChange>
            </w:pPr>
            <w:r w:rsidRPr="00ED0C21">
              <w:t>PERS</w:t>
            </w:r>
          </w:p>
        </w:tc>
        <w:tc>
          <w:tcPr>
            <w:tcW w:w="1985" w:type="dxa"/>
            <w:noWrap/>
          </w:tcPr>
          <w:p w14:paraId="5CCB41D4" w14:textId="77777777" w:rsidR="008F5390" w:rsidRPr="00ED0C21" w:rsidRDefault="008F5390">
            <w:pPr>
              <w:pStyle w:val="affffffff1"/>
              <w:pPrChange w:id="17937" w:author="Андрей П. Цинцадзе" w:date="2023-11-10T15:44:00Z">
                <w:pPr>
                  <w:spacing w:line="276" w:lineRule="auto"/>
                </w:pPr>
              </w:pPrChange>
            </w:pPr>
            <w:r w:rsidRPr="00ED0C21">
              <w:t>OT_P</w:t>
            </w:r>
          </w:p>
        </w:tc>
        <w:tc>
          <w:tcPr>
            <w:tcW w:w="709" w:type="dxa"/>
            <w:noWrap/>
          </w:tcPr>
          <w:p w14:paraId="7CA9545A" w14:textId="77777777" w:rsidR="008F5390" w:rsidRPr="00ED0C21" w:rsidRDefault="008F5390">
            <w:pPr>
              <w:pStyle w:val="affffffff1"/>
              <w:pPrChange w:id="17938" w:author="Андрей П. Цинцадзе" w:date="2023-11-10T15:44:00Z">
                <w:pPr>
                  <w:spacing w:line="276" w:lineRule="auto"/>
                </w:pPr>
              </w:pPrChange>
            </w:pPr>
            <w:r w:rsidRPr="00ED0C21">
              <w:t>У</w:t>
            </w:r>
          </w:p>
        </w:tc>
        <w:tc>
          <w:tcPr>
            <w:tcW w:w="1134" w:type="dxa"/>
            <w:noWrap/>
          </w:tcPr>
          <w:p w14:paraId="071607F2" w14:textId="77777777" w:rsidR="008F5390" w:rsidRPr="00ED0C21" w:rsidRDefault="008F5390">
            <w:pPr>
              <w:pStyle w:val="affffffff1"/>
              <w:pPrChange w:id="17939" w:author="Андрей П. Цинцадзе" w:date="2023-11-10T15:44:00Z">
                <w:pPr>
                  <w:spacing w:line="276" w:lineRule="auto"/>
                </w:pPr>
              </w:pPrChange>
            </w:pPr>
            <w:r w:rsidRPr="00ED0C21">
              <w:t>T(40)</w:t>
            </w:r>
          </w:p>
        </w:tc>
        <w:tc>
          <w:tcPr>
            <w:tcW w:w="1986" w:type="dxa"/>
          </w:tcPr>
          <w:p w14:paraId="733B7D24" w14:textId="77777777" w:rsidR="008F5390" w:rsidRPr="00ED0C21" w:rsidRDefault="008F5390">
            <w:pPr>
              <w:pStyle w:val="affffffff1"/>
              <w:jc w:val="left"/>
              <w:pPrChange w:id="17940" w:author="Ирина В.. Дмитриева" w:date="2023-11-20T17:45:00Z">
                <w:pPr>
                  <w:spacing w:line="276" w:lineRule="auto"/>
                </w:pPr>
              </w:pPrChange>
            </w:pPr>
            <w:r w:rsidRPr="00ED0C21">
              <w:t>Отчество представителя пациента</w:t>
            </w:r>
          </w:p>
        </w:tc>
        <w:tc>
          <w:tcPr>
            <w:tcW w:w="2977" w:type="dxa"/>
            <w:vMerge/>
          </w:tcPr>
          <w:p w14:paraId="4C3CD10D" w14:textId="77777777" w:rsidR="008F5390" w:rsidRPr="00ED0C21" w:rsidRDefault="008F5390">
            <w:pPr>
              <w:pStyle w:val="affffffff1"/>
              <w:pPrChange w:id="17941" w:author="Андрей П. Цинцадзе" w:date="2023-11-10T15:44:00Z">
                <w:pPr>
                  <w:spacing w:line="276" w:lineRule="auto"/>
                </w:pPr>
              </w:pPrChange>
            </w:pPr>
          </w:p>
        </w:tc>
      </w:tr>
      <w:tr w:rsidR="008F5390" w:rsidRPr="00ED0C21" w14:paraId="1110E01E" w14:textId="77777777" w:rsidTr="00437EA9">
        <w:trPr>
          <w:jc w:val="center"/>
        </w:trPr>
        <w:tc>
          <w:tcPr>
            <w:tcW w:w="1259" w:type="dxa"/>
            <w:shd w:val="clear" w:color="auto" w:fill="F2F2F2"/>
            <w:noWrap/>
          </w:tcPr>
          <w:p w14:paraId="55C2F95C" w14:textId="77777777" w:rsidR="008F5390" w:rsidRPr="00ED0C21" w:rsidRDefault="008F5390">
            <w:pPr>
              <w:pStyle w:val="affffffff1"/>
              <w:pPrChange w:id="17942" w:author="Андрей П. Цинцадзе" w:date="2023-11-10T15:44:00Z">
                <w:pPr>
                  <w:spacing w:line="276" w:lineRule="auto"/>
                </w:pPr>
              </w:pPrChange>
            </w:pPr>
            <w:r w:rsidRPr="00ED0C21">
              <w:t>PERS</w:t>
            </w:r>
          </w:p>
        </w:tc>
        <w:tc>
          <w:tcPr>
            <w:tcW w:w="1985" w:type="dxa"/>
            <w:noWrap/>
          </w:tcPr>
          <w:p w14:paraId="33E51A83" w14:textId="77777777" w:rsidR="008F5390" w:rsidRPr="00ED0C21" w:rsidRDefault="008F5390">
            <w:pPr>
              <w:pStyle w:val="affffffff1"/>
              <w:pPrChange w:id="17943" w:author="Андрей П. Цинцадзе" w:date="2023-11-10T15:44:00Z">
                <w:pPr>
                  <w:spacing w:line="276" w:lineRule="auto"/>
                </w:pPr>
              </w:pPrChange>
            </w:pPr>
            <w:r w:rsidRPr="00ED0C21">
              <w:t>W_P</w:t>
            </w:r>
          </w:p>
        </w:tc>
        <w:tc>
          <w:tcPr>
            <w:tcW w:w="709" w:type="dxa"/>
            <w:noWrap/>
          </w:tcPr>
          <w:p w14:paraId="7736D021" w14:textId="77777777" w:rsidR="008F5390" w:rsidRPr="00ED0C21" w:rsidRDefault="008F5390">
            <w:pPr>
              <w:pStyle w:val="affffffff1"/>
              <w:pPrChange w:id="17944" w:author="Андрей П. Цинцадзе" w:date="2023-11-10T15:44:00Z">
                <w:pPr>
                  <w:spacing w:line="276" w:lineRule="auto"/>
                </w:pPr>
              </w:pPrChange>
            </w:pPr>
            <w:r w:rsidRPr="00ED0C21">
              <w:t>У</w:t>
            </w:r>
          </w:p>
        </w:tc>
        <w:tc>
          <w:tcPr>
            <w:tcW w:w="1134" w:type="dxa"/>
            <w:noWrap/>
          </w:tcPr>
          <w:p w14:paraId="0CDB7934" w14:textId="77777777" w:rsidR="008F5390" w:rsidRPr="00ED0C21" w:rsidRDefault="008F5390">
            <w:pPr>
              <w:pStyle w:val="affffffff1"/>
              <w:pPrChange w:id="17945" w:author="Андрей П. Цинцадзе" w:date="2023-11-10T15:44:00Z">
                <w:pPr>
                  <w:spacing w:line="276" w:lineRule="auto"/>
                </w:pPr>
              </w:pPrChange>
            </w:pPr>
            <w:r w:rsidRPr="00ED0C21">
              <w:t>N(1)</w:t>
            </w:r>
          </w:p>
        </w:tc>
        <w:tc>
          <w:tcPr>
            <w:tcW w:w="1986" w:type="dxa"/>
          </w:tcPr>
          <w:p w14:paraId="5AC57311" w14:textId="77777777" w:rsidR="008F5390" w:rsidRPr="00ED0C21" w:rsidRDefault="008F5390">
            <w:pPr>
              <w:pStyle w:val="affffffff1"/>
              <w:jc w:val="left"/>
              <w:pPrChange w:id="17946" w:author="Ирина В.. Дмитриева" w:date="2023-11-20T17:45:00Z">
                <w:pPr>
                  <w:spacing w:line="276" w:lineRule="auto"/>
                </w:pPr>
              </w:pPrChange>
            </w:pPr>
            <w:r w:rsidRPr="00ED0C21">
              <w:t>Пол представителя пациента</w:t>
            </w:r>
          </w:p>
        </w:tc>
        <w:tc>
          <w:tcPr>
            <w:tcW w:w="2977" w:type="dxa"/>
            <w:vMerge/>
          </w:tcPr>
          <w:p w14:paraId="63DC2F56" w14:textId="77777777" w:rsidR="008F5390" w:rsidRPr="00ED0C21" w:rsidRDefault="008F5390">
            <w:pPr>
              <w:pStyle w:val="affffffff1"/>
              <w:pPrChange w:id="17947" w:author="Андрей П. Цинцадзе" w:date="2023-11-10T15:44:00Z">
                <w:pPr>
                  <w:spacing w:line="276" w:lineRule="auto"/>
                </w:pPr>
              </w:pPrChange>
            </w:pPr>
          </w:p>
        </w:tc>
      </w:tr>
      <w:tr w:rsidR="008F5390" w:rsidRPr="00ED0C21" w14:paraId="1DBAE815" w14:textId="77777777" w:rsidTr="00437EA9">
        <w:trPr>
          <w:trHeight w:val="474"/>
          <w:jc w:val="center"/>
        </w:trPr>
        <w:tc>
          <w:tcPr>
            <w:tcW w:w="1259" w:type="dxa"/>
            <w:shd w:val="clear" w:color="auto" w:fill="F2F2F2"/>
            <w:noWrap/>
          </w:tcPr>
          <w:p w14:paraId="4F72ABA0" w14:textId="77777777" w:rsidR="008F5390" w:rsidRPr="00ED0C21" w:rsidRDefault="008F5390">
            <w:pPr>
              <w:pStyle w:val="affffffff1"/>
              <w:pPrChange w:id="17948" w:author="Андрей П. Цинцадзе" w:date="2023-11-10T15:44:00Z">
                <w:pPr>
                  <w:spacing w:line="276" w:lineRule="auto"/>
                </w:pPr>
              </w:pPrChange>
            </w:pPr>
            <w:r w:rsidRPr="00ED0C21">
              <w:t>PERS</w:t>
            </w:r>
          </w:p>
        </w:tc>
        <w:tc>
          <w:tcPr>
            <w:tcW w:w="1985" w:type="dxa"/>
            <w:noWrap/>
          </w:tcPr>
          <w:p w14:paraId="7D2EF2F6" w14:textId="77777777" w:rsidR="008F5390" w:rsidRPr="00ED0C21" w:rsidRDefault="008F5390">
            <w:pPr>
              <w:pStyle w:val="affffffff1"/>
              <w:pPrChange w:id="17949" w:author="Андрей П. Цинцадзе" w:date="2023-11-10T15:44:00Z">
                <w:pPr>
                  <w:spacing w:line="276" w:lineRule="auto"/>
                </w:pPr>
              </w:pPrChange>
            </w:pPr>
            <w:r w:rsidRPr="00ED0C21">
              <w:t>DR_P</w:t>
            </w:r>
          </w:p>
        </w:tc>
        <w:tc>
          <w:tcPr>
            <w:tcW w:w="709" w:type="dxa"/>
            <w:noWrap/>
          </w:tcPr>
          <w:p w14:paraId="0D2BBF68" w14:textId="77777777" w:rsidR="008F5390" w:rsidRPr="00ED0C21" w:rsidRDefault="008F5390">
            <w:pPr>
              <w:pStyle w:val="affffffff1"/>
              <w:pPrChange w:id="17950" w:author="Андрей П. Цинцадзе" w:date="2023-11-10T15:44:00Z">
                <w:pPr>
                  <w:spacing w:line="276" w:lineRule="auto"/>
                </w:pPr>
              </w:pPrChange>
            </w:pPr>
            <w:r w:rsidRPr="00ED0C21">
              <w:t>У</w:t>
            </w:r>
          </w:p>
        </w:tc>
        <w:tc>
          <w:tcPr>
            <w:tcW w:w="1134" w:type="dxa"/>
            <w:noWrap/>
          </w:tcPr>
          <w:p w14:paraId="625AABF5" w14:textId="77777777" w:rsidR="008F5390" w:rsidRPr="00ED0C21" w:rsidRDefault="008F5390">
            <w:pPr>
              <w:pStyle w:val="affffffff1"/>
              <w:pPrChange w:id="17951" w:author="Андрей П. Цинцадзе" w:date="2023-11-10T15:44:00Z">
                <w:pPr>
                  <w:spacing w:line="276" w:lineRule="auto"/>
                </w:pPr>
              </w:pPrChange>
            </w:pPr>
            <w:r w:rsidRPr="00ED0C21">
              <w:t>D</w:t>
            </w:r>
          </w:p>
        </w:tc>
        <w:tc>
          <w:tcPr>
            <w:tcW w:w="1986" w:type="dxa"/>
          </w:tcPr>
          <w:p w14:paraId="4B83B22A" w14:textId="77777777" w:rsidR="008F5390" w:rsidRPr="00ED0C21" w:rsidRDefault="008F5390">
            <w:pPr>
              <w:pStyle w:val="affffffff1"/>
              <w:jc w:val="left"/>
              <w:pPrChange w:id="17952" w:author="Ирина В.. Дмитриева" w:date="2023-11-20T17:45:00Z">
                <w:pPr>
                  <w:spacing w:line="276" w:lineRule="auto"/>
                </w:pPr>
              </w:pPrChange>
            </w:pPr>
            <w:r w:rsidRPr="00ED0C21">
              <w:t>Дата рождения представителя пациента</w:t>
            </w:r>
          </w:p>
        </w:tc>
        <w:tc>
          <w:tcPr>
            <w:tcW w:w="2977" w:type="dxa"/>
            <w:vMerge/>
          </w:tcPr>
          <w:p w14:paraId="1656DF22" w14:textId="77777777" w:rsidR="008F5390" w:rsidRPr="00ED0C21" w:rsidRDefault="008F5390">
            <w:pPr>
              <w:pStyle w:val="affffffff1"/>
              <w:pPrChange w:id="17953" w:author="Андрей П. Цинцадзе" w:date="2023-11-10T15:44:00Z">
                <w:pPr>
                  <w:spacing w:line="276" w:lineRule="auto"/>
                </w:pPr>
              </w:pPrChange>
            </w:pPr>
          </w:p>
        </w:tc>
      </w:tr>
      <w:tr w:rsidR="008F5390" w:rsidRPr="00ED0C21" w14:paraId="534EA383" w14:textId="77777777" w:rsidTr="00437EA9">
        <w:trPr>
          <w:jc w:val="center"/>
        </w:trPr>
        <w:tc>
          <w:tcPr>
            <w:tcW w:w="1259" w:type="dxa"/>
            <w:shd w:val="clear" w:color="auto" w:fill="F2F2F2"/>
            <w:noWrap/>
          </w:tcPr>
          <w:p w14:paraId="2666211B" w14:textId="77777777" w:rsidR="008F5390" w:rsidRPr="00ED0C21" w:rsidRDefault="008F5390">
            <w:pPr>
              <w:pStyle w:val="affffffff1"/>
              <w:pPrChange w:id="17954" w:author="Андрей П. Цинцадзе" w:date="2023-11-10T15:44:00Z">
                <w:pPr>
                  <w:spacing w:line="276" w:lineRule="auto"/>
                </w:pPr>
              </w:pPrChange>
            </w:pPr>
            <w:r w:rsidRPr="00ED0C21">
              <w:t>PERS</w:t>
            </w:r>
          </w:p>
        </w:tc>
        <w:tc>
          <w:tcPr>
            <w:tcW w:w="1985" w:type="dxa"/>
            <w:noWrap/>
          </w:tcPr>
          <w:p w14:paraId="3710DA7B" w14:textId="77777777" w:rsidR="008F5390" w:rsidRPr="00ED0C21" w:rsidRDefault="008F5390">
            <w:pPr>
              <w:pStyle w:val="affffffff1"/>
              <w:pPrChange w:id="17955" w:author="Андрей П. Цинцадзе" w:date="2023-11-10T15:44:00Z">
                <w:pPr>
                  <w:spacing w:line="276" w:lineRule="auto"/>
                </w:pPr>
              </w:pPrChange>
            </w:pPr>
            <w:r w:rsidRPr="00ED0C21">
              <w:t>DOST_P</w:t>
            </w:r>
          </w:p>
        </w:tc>
        <w:tc>
          <w:tcPr>
            <w:tcW w:w="709" w:type="dxa"/>
            <w:noWrap/>
          </w:tcPr>
          <w:p w14:paraId="1C9A7A13" w14:textId="77777777" w:rsidR="008F5390" w:rsidRPr="00ED0C21" w:rsidRDefault="008F5390">
            <w:pPr>
              <w:pStyle w:val="affffffff1"/>
              <w:pPrChange w:id="17956" w:author="Андрей П. Цинцадзе" w:date="2023-11-10T15:44:00Z">
                <w:pPr>
                  <w:spacing w:line="276" w:lineRule="auto"/>
                </w:pPr>
              </w:pPrChange>
            </w:pPr>
            <w:r w:rsidRPr="00ED0C21">
              <w:t>УМ</w:t>
            </w:r>
          </w:p>
        </w:tc>
        <w:tc>
          <w:tcPr>
            <w:tcW w:w="1134" w:type="dxa"/>
            <w:noWrap/>
          </w:tcPr>
          <w:p w14:paraId="6D49F920" w14:textId="77777777" w:rsidR="008F5390" w:rsidRPr="00ED0C21" w:rsidRDefault="008F5390">
            <w:pPr>
              <w:pStyle w:val="affffffff1"/>
              <w:pPrChange w:id="17957" w:author="Андрей П. Цинцадзе" w:date="2023-11-10T15:44:00Z">
                <w:pPr>
                  <w:spacing w:line="276" w:lineRule="auto"/>
                </w:pPr>
              </w:pPrChange>
            </w:pPr>
            <w:r w:rsidRPr="00ED0C21">
              <w:t>N(1)</w:t>
            </w:r>
          </w:p>
        </w:tc>
        <w:tc>
          <w:tcPr>
            <w:tcW w:w="1986" w:type="dxa"/>
          </w:tcPr>
          <w:p w14:paraId="49E732BE" w14:textId="77777777" w:rsidR="008F5390" w:rsidRPr="00ED0C21" w:rsidRDefault="008F5390">
            <w:pPr>
              <w:pStyle w:val="affffffff1"/>
              <w:jc w:val="left"/>
              <w:pPrChange w:id="17958" w:author="Ирина В.. Дмитриева" w:date="2023-11-20T17:45:00Z">
                <w:pPr>
                  <w:spacing w:line="276" w:lineRule="auto"/>
                </w:pPr>
              </w:pPrChange>
            </w:pPr>
            <w:r w:rsidRPr="00ED0C21">
              <w:t>Код надёжности идентификации представителя</w:t>
            </w:r>
          </w:p>
        </w:tc>
        <w:tc>
          <w:tcPr>
            <w:tcW w:w="2977" w:type="dxa"/>
          </w:tcPr>
          <w:p w14:paraId="45926F13" w14:textId="77777777" w:rsidR="008F5390" w:rsidRPr="00ED0C21" w:rsidRDefault="008F5390">
            <w:pPr>
              <w:pStyle w:val="affffffff1"/>
              <w:jc w:val="left"/>
              <w:pPrChange w:id="17959" w:author="Ирина В.. Дмитриева" w:date="2023-11-20T17:45:00Z">
                <w:pPr>
                  <w:spacing w:line="276" w:lineRule="auto"/>
                </w:pPr>
              </w:pPrChange>
            </w:pPr>
            <w:r w:rsidRPr="00ED0C21">
              <w:t>1 – отсутствует отчество;</w:t>
            </w:r>
            <w:r w:rsidRPr="00ED0C21">
              <w:br/>
              <w:t>2 – отсутствует фамилия;</w:t>
            </w:r>
            <w:r w:rsidRPr="00ED0C21">
              <w:br/>
              <w:t>3 – отсутствует имя;</w:t>
            </w:r>
            <w:r w:rsidRPr="00ED0C21">
              <w:br/>
              <w:t>4 – известен только месяц и год даты рождения;</w:t>
            </w:r>
            <w:r w:rsidRPr="00ED0C21">
              <w:br/>
              <w:t>5 – известен только год даты рождения;</w:t>
            </w:r>
            <w:r w:rsidRPr="00ED0C21">
              <w:br/>
              <w:t>6 – дата рождения не соответствует календарю.</w:t>
            </w:r>
          </w:p>
          <w:p w14:paraId="1DBC13C1" w14:textId="77777777" w:rsidR="008F5390" w:rsidRPr="00ED0C21" w:rsidRDefault="008F5390">
            <w:pPr>
              <w:pStyle w:val="affffffff1"/>
              <w:jc w:val="left"/>
              <w:pPrChange w:id="17960" w:author="Ирина В.. Дмитриева" w:date="2023-11-20T17:45:00Z">
                <w:pPr>
                  <w:spacing w:line="276" w:lineRule="auto"/>
                </w:pPr>
              </w:pPrChange>
            </w:pPr>
            <w:r w:rsidRPr="00ED0C21">
              <w:t>Поле повторяется столько раз, сколько особых случаев имеет место.</w:t>
            </w:r>
          </w:p>
        </w:tc>
      </w:tr>
      <w:tr w:rsidR="008F5390" w:rsidRPr="00ED0C21" w14:paraId="130C989D" w14:textId="77777777" w:rsidTr="00437EA9">
        <w:trPr>
          <w:jc w:val="center"/>
        </w:trPr>
        <w:tc>
          <w:tcPr>
            <w:tcW w:w="1259" w:type="dxa"/>
            <w:shd w:val="clear" w:color="auto" w:fill="F2F2F2"/>
            <w:noWrap/>
          </w:tcPr>
          <w:p w14:paraId="0AE3AE9C" w14:textId="77777777" w:rsidR="008F5390" w:rsidRPr="00ED0C21" w:rsidRDefault="008F5390">
            <w:pPr>
              <w:pStyle w:val="affffffff1"/>
              <w:pPrChange w:id="17961" w:author="Андрей П. Цинцадзе" w:date="2023-11-10T15:44:00Z">
                <w:pPr>
                  <w:spacing w:line="276" w:lineRule="auto"/>
                </w:pPr>
              </w:pPrChange>
            </w:pPr>
            <w:r w:rsidRPr="00ED0C21">
              <w:t>PERS</w:t>
            </w:r>
          </w:p>
        </w:tc>
        <w:tc>
          <w:tcPr>
            <w:tcW w:w="1985" w:type="dxa"/>
            <w:noWrap/>
          </w:tcPr>
          <w:p w14:paraId="5BAE5E3A" w14:textId="77777777" w:rsidR="008F5390" w:rsidRPr="00ED0C21" w:rsidRDefault="008F5390">
            <w:pPr>
              <w:pStyle w:val="affffffff1"/>
              <w:pPrChange w:id="17962" w:author="Андрей П. Цинцадзе" w:date="2023-11-10T15:44:00Z">
                <w:pPr>
                  <w:spacing w:line="276" w:lineRule="auto"/>
                </w:pPr>
              </w:pPrChange>
            </w:pPr>
            <w:r w:rsidRPr="00ED0C21">
              <w:t>MR</w:t>
            </w:r>
          </w:p>
        </w:tc>
        <w:tc>
          <w:tcPr>
            <w:tcW w:w="709" w:type="dxa"/>
            <w:noWrap/>
          </w:tcPr>
          <w:p w14:paraId="4B61C2D1" w14:textId="77777777" w:rsidR="008F5390" w:rsidRPr="00ED0C21" w:rsidRDefault="008F5390">
            <w:pPr>
              <w:pStyle w:val="affffffff1"/>
              <w:pPrChange w:id="17963" w:author="Андрей П. Цинцадзе" w:date="2023-11-10T15:44:00Z">
                <w:pPr>
                  <w:spacing w:line="276" w:lineRule="auto"/>
                </w:pPr>
              </w:pPrChange>
            </w:pPr>
            <w:r w:rsidRPr="00ED0C21">
              <w:t>У</w:t>
            </w:r>
          </w:p>
        </w:tc>
        <w:tc>
          <w:tcPr>
            <w:tcW w:w="1134" w:type="dxa"/>
            <w:noWrap/>
          </w:tcPr>
          <w:p w14:paraId="007BAD69" w14:textId="77777777" w:rsidR="008F5390" w:rsidRPr="00ED0C21" w:rsidRDefault="008F5390">
            <w:pPr>
              <w:pStyle w:val="affffffff1"/>
              <w:pPrChange w:id="17964" w:author="Андрей П. Цинцадзе" w:date="2023-11-10T15:44:00Z">
                <w:pPr>
                  <w:spacing w:line="276" w:lineRule="auto"/>
                </w:pPr>
              </w:pPrChange>
            </w:pPr>
            <w:r w:rsidRPr="00ED0C21">
              <w:t>T(100)</w:t>
            </w:r>
          </w:p>
        </w:tc>
        <w:tc>
          <w:tcPr>
            <w:tcW w:w="1986" w:type="dxa"/>
          </w:tcPr>
          <w:p w14:paraId="23B854B0" w14:textId="77777777" w:rsidR="008F5390" w:rsidRPr="00ED0C21" w:rsidRDefault="008F5390">
            <w:pPr>
              <w:pStyle w:val="affffffff1"/>
              <w:jc w:val="left"/>
              <w:pPrChange w:id="17965" w:author="Ирина В.. Дмитриева" w:date="2023-11-20T17:45:00Z">
                <w:pPr>
                  <w:spacing w:line="276" w:lineRule="auto"/>
                </w:pPr>
              </w:pPrChange>
            </w:pPr>
            <w:r w:rsidRPr="00ED0C21">
              <w:t>Место рождения пациента или представителя</w:t>
            </w:r>
          </w:p>
        </w:tc>
        <w:tc>
          <w:tcPr>
            <w:tcW w:w="2977" w:type="dxa"/>
          </w:tcPr>
          <w:p w14:paraId="7195989C" w14:textId="77777777" w:rsidR="008F5390" w:rsidRPr="00ED0C21" w:rsidRDefault="008F5390">
            <w:pPr>
              <w:pStyle w:val="affffffff1"/>
              <w:jc w:val="left"/>
              <w:pPrChange w:id="17966" w:author="Ирина В.. Дмитриева" w:date="2023-11-20T17:45:00Z">
                <w:pPr>
                  <w:spacing w:line="276" w:lineRule="auto"/>
                </w:pPr>
              </w:pPrChange>
            </w:pPr>
            <w:r w:rsidRPr="00ED0C21">
              <w:t>Место рождения указывается в том виде, в котором оно записано в предъявленном документе, удостоверяющем личность.</w:t>
            </w:r>
          </w:p>
        </w:tc>
      </w:tr>
      <w:tr w:rsidR="008F5390" w:rsidRPr="00ED0C21" w14:paraId="54F5A5C4" w14:textId="77777777" w:rsidTr="00437EA9">
        <w:trPr>
          <w:jc w:val="center"/>
        </w:trPr>
        <w:tc>
          <w:tcPr>
            <w:tcW w:w="1259" w:type="dxa"/>
            <w:shd w:val="clear" w:color="auto" w:fill="F2F2F2"/>
            <w:noWrap/>
          </w:tcPr>
          <w:p w14:paraId="65478B89" w14:textId="77777777" w:rsidR="008F5390" w:rsidRPr="00ED0C21" w:rsidRDefault="008F5390">
            <w:pPr>
              <w:pStyle w:val="affffffff1"/>
              <w:pPrChange w:id="17967" w:author="Андрей П. Цинцадзе" w:date="2023-11-10T15:44:00Z">
                <w:pPr>
                  <w:spacing w:line="276" w:lineRule="auto"/>
                </w:pPr>
              </w:pPrChange>
            </w:pPr>
            <w:r w:rsidRPr="00ED0C21">
              <w:t>PERS</w:t>
            </w:r>
          </w:p>
        </w:tc>
        <w:tc>
          <w:tcPr>
            <w:tcW w:w="1985" w:type="dxa"/>
            <w:noWrap/>
          </w:tcPr>
          <w:p w14:paraId="04C0F212" w14:textId="77777777" w:rsidR="008F5390" w:rsidRPr="00ED0C21" w:rsidRDefault="008F5390">
            <w:pPr>
              <w:pStyle w:val="affffffff1"/>
              <w:pPrChange w:id="17968" w:author="Андрей П. Цинцадзе" w:date="2023-11-10T15:44:00Z">
                <w:pPr>
                  <w:spacing w:line="276" w:lineRule="auto"/>
                </w:pPr>
              </w:pPrChange>
            </w:pPr>
            <w:r w:rsidRPr="00ED0C21">
              <w:t>DOCTYPE</w:t>
            </w:r>
          </w:p>
        </w:tc>
        <w:tc>
          <w:tcPr>
            <w:tcW w:w="709" w:type="dxa"/>
            <w:noWrap/>
          </w:tcPr>
          <w:p w14:paraId="79135435" w14:textId="77777777" w:rsidR="008F5390" w:rsidRPr="00ED0C21" w:rsidRDefault="008F5390">
            <w:pPr>
              <w:pStyle w:val="affffffff1"/>
              <w:pPrChange w:id="17969" w:author="Андрей П. Цинцадзе" w:date="2023-11-10T15:44:00Z">
                <w:pPr>
                  <w:spacing w:line="276" w:lineRule="auto"/>
                </w:pPr>
              </w:pPrChange>
            </w:pPr>
            <w:r w:rsidRPr="00ED0C21">
              <w:t>У</w:t>
            </w:r>
          </w:p>
        </w:tc>
        <w:tc>
          <w:tcPr>
            <w:tcW w:w="1134" w:type="dxa"/>
            <w:noWrap/>
          </w:tcPr>
          <w:p w14:paraId="759273E1" w14:textId="77777777" w:rsidR="008F5390" w:rsidRPr="00ED0C21" w:rsidRDefault="008F5390">
            <w:pPr>
              <w:pStyle w:val="affffffff1"/>
              <w:pPrChange w:id="17970" w:author="Андрей П. Цинцадзе" w:date="2023-11-10T15:44:00Z">
                <w:pPr>
                  <w:spacing w:line="276" w:lineRule="auto"/>
                </w:pPr>
              </w:pPrChange>
            </w:pPr>
            <w:r w:rsidRPr="00ED0C21">
              <w:t>T(2)</w:t>
            </w:r>
          </w:p>
        </w:tc>
        <w:tc>
          <w:tcPr>
            <w:tcW w:w="1986" w:type="dxa"/>
          </w:tcPr>
          <w:p w14:paraId="0E747E0B" w14:textId="77777777" w:rsidR="008F5390" w:rsidRPr="00ED0C21" w:rsidRDefault="008F5390">
            <w:pPr>
              <w:pStyle w:val="affffffff1"/>
              <w:jc w:val="left"/>
              <w:pPrChange w:id="17971" w:author="Ирина В.. Дмитриева" w:date="2023-11-20T17:45:00Z">
                <w:pPr>
                  <w:spacing w:line="276" w:lineRule="auto"/>
                </w:pPr>
              </w:pPrChange>
            </w:pPr>
            <w:r w:rsidRPr="00ED0C21">
              <w:t>Тип документа, удостоверяющего личность пациента или представителя</w:t>
            </w:r>
          </w:p>
        </w:tc>
        <w:tc>
          <w:tcPr>
            <w:tcW w:w="2977" w:type="dxa"/>
          </w:tcPr>
          <w:p w14:paraId="261436DA" w14:textId="2727751A" w:rsidR="008F5390" w:rsidRPr="00ED0C21" w:rsidRDefault="008F5390">
            <w:pPr>
              <w:pStyle w:val="affffffff1"/>
              <w:jc w:val="left"/>
              <w:pPrChange w:id="17972" w:author="Ирина В.. Дмитриева" w:date="2023-11-20T17:45:00Z">
                <w:pPr>
                  <w:spacing w:line="276" w:lineRule="auto"/>
                </w:pPr>
              </w:pPrChange>
            </w:pPr>
            <w:r w:rsidRPr="00ED0C21">
              <w:t xml:space="preserve"> Классификатор типов документов, удостоверяющих личность</w:t>
            </w:r>
            <w:r w:rsidR="00DC6B09" w:rsidRPr="00ED0C21">
              <w:t xml:space="preserve"> F011</w:t>
            </w:r>
            <w:r w:rsidRPr="00ED0C21">
              <w:t>.</w:t>
            </w:r>
          </w:p>
          <w:p w14:paraId="70890E47" w14:textId="77777777" w:rsidR="008F5390" w:rsidRPr="00ED0C21" w:rsidRDefault="008F5390">
            <w:pPr>
              <w:pStyle w:val="affffffff1"/>
              <w:jc w:val="left"/>
              <w:pPrChange w:id="17973" w:author="Ирина В.. Дмитриева" w:date="2023-11-20T17:45:00Z">
                <w:pPr>
                  <w:spacing w:line="276" w:lineRule="auto"/>
                </w:pPr>
              </w:pPrChange>
            </w:pPr>
            <w:r w:rsidRPr="00ED0C21">
              <w:t>При указании ЕНП в соответствующем основном файле, поле может не заполняться.</w:t>
            </w:r>
          </w:p>
        </w:tc>
      </w:tr>
      <w:tr w:rsidR="00410349" w:rsidRPr="00ED0C21" w14:paraId="50C2AE78" w14:textId="77777777" w:rsidTr="00437EA9">
        <w:trPr>
          <w:jc w:val="center"/>
        </w:trPr>
        <w:tc>
          <w:tcPr>
            <w:tcW w:w="1259" w:type="dxa"/>
            <w:shd w:val="clear" w:color="auto" w:fill="F2F2F2"/>
            <w:noWrap/>
          </w:tcPr>
          <w:p w14:paraId="2A575B12" w14:textId="516EE40A" w:rsidR="00410349" w:rsidRPr="00ED0C21" w:rsidRDefault="00410349">
            <w:pPr>
              <w:pStyle w:val="affffffff1"/>
              <w:pPrChange w:id="17974" w:author="Андрей П. Цинцадзе" w:date="2023-11-10T15:44:00Z">
                <w:pPr>
                  <w:spacing w:line="276" w:lineRule="auto"/>
                </w:pPr>
              </w:pPrChange>
            </w:pPr>
            <w:r w:rsidRPr="00ED0C21">
              <w:t>PERS</w:t>
            </w:r>
          </w:p>
        </w:tc>
        <w:tc>
          <w:tcPr>
            <w:tcW w:w="1985" w:type="dxa"/>
            <w:shd w:val="clear" w:color="auto" w:fill="FFFFFF" w:themeFill="background1"/>
            <w:noWrap/>
          </w:tcPr>
          <w:p w14:paraId="744D989A" w14:textId="1882CC27" w:rsidR="00410349" w:rsidRPr="00ED0C21" w:rsidRDefault="00410349">
            <w:pPr>
              <w:pStyle w:val="affffffff1"/>
              <w:pPrChange w:id="17975" w:author="Андрей П. Цинцадзе" w:date="2023-11-10T15:44:00Z">
                <w:pPr>
                  <w:spacing w:line="276" w:lineRule="auto"/>
                </w:pPr>
              </w:pPrChange>
            </w:pPr>
            <w:r w:rsidRPr="00ED0C21">
              <w:t>DOCORG</w:t>
            </w:r>
          </w:p>
        </w:tc>
        <w:tc>
          <w:tcPr>
            <w:tcW w:w="709" w:type="dxa"/>
            <w:shd w:val="clear" w:color="auto" w:fill="FFFFFF" w:themeFill="background1"/>
            <w:noWrap/>
          </w:tcPr>
          <w:p w14:paraId="5FE44EB2" w14:textId="6B1BFAFE" w:rsidR="00410349" w:rsidRPr="00ED0C21" w:rsidRDefault="00410349">
            <w:pPr>
              <w:pStyle w:val="affffffff1"/>
              <w:pPrChange w:id="17976" w:author="Андрей П. Цинцадзе" w:date="2023-11-10T15:44:00Z">
                <w:pPr>
                  <w:spacing w:line="276" w:lineRule="auto"/>
                </w:pPr>
              </w:pPrChange>
            </w:pPr>
            <w:r w:rsidRPr="00ED0C21">
              <w:t>У</w:t>
            </w:r>
          </w:p>
        </w:tc>
        <w:tc>
          <w:tcPr>
            <w:tcW w:w="1134" w:type="dxa"/>
            <w:shd w:val="clear" w:color="auto" w:fill="FFFFFF" w:themeFill="background1"/>
            <w:noWrap/>
          </w:tcPr>
          <w:p w14:paraId="54ABDB27" w14:textId="489D67E2" w:rsidR="00410349" w:rsidRPr="00ED0C21" w:rsidRDefault="00410349">
            <w:pPr>
              <w:pStyle w:val="affffffff1"/>
              <w:pPrChange w:id="17977" w:author="Андрей П. Цинцадзе" w:date="2023-11-10T15:44:00Z">
                <w:pPr>
                  <w:spacing w:line="276" w:lineRule="auto"/>
                </w:pPr>
              </w:pPrChange>
            </w:pPr>
            <w:r w:rsidRPr="00ED0C21">
              <w:t>T(1000)</w:t>
            </w:r>
          </w:p>
        </w:tc>
        <w:tc>
          <w:tcPr>
            <w:tcW w:w="1986" w:type="dxa"/>
            <w:shd w:val="clear" w:color="auto" w:fill="FFFFFF" w:themeFill="background1"/>
          </w:tcPr>
          <w:p w14:paraId="600354DD" w14:textId="4BF22303" w:rsidR="00410349" w:rsidRPr="00ED0C21" w:rsidRDefault="00410349">
            <w:pPr>
              <w:pStyle w:val="affffffff1"/>
              <w:jc w:val="left"/>
              <w:pPrChange w:id="17978" w:author="Ирина В.. Дмитриева" w:date="2023-11-20T17:45:00Z">
                <w:pPr>
                  <w:spacing w:line="276" w:lineRule="auto"/>
                </w:pPr>
              </w:pPrChange>
            </w:pPr>
            <w:r w:rsidRPr="00ED0C21">
              <w:t>Наименование органа, выдавшего документ, удостоверяющий личность</w:t>
            </w:r>
          </w:p>
        </w:tc>
        <w:tc>
          <w:tcPr>
            <w:tcW w:w="2977" w:type="dxa"/>
            <w:shd w:val="clear" w:color="auto" w:fill="FFFFFF" w:themeFill="background1"/>
          </w:tcPr>
          <w:p w14:paraId="7ADB7920" w14:textId="5D740E3E" w:rsidR="00410349" w:rsidRPr="00ED0C21" w:rsidRDefault="00410349">
            <w:pPr>
              <w:pStyle w:val="affffffff1"/>
              <w:jc w:val="left"/>
              <w:pPrChange w:id="17979" w:author="Ирина В.. Дмитриева" w:date="2023-11-20T17:45:00Z">
                <w:pPr>
                  <w:spacing w:line="276" w:lineRule="auto"/>
                </w:pPr>
              </w:pPrChange>
            </w:pPr>
            <w:r w:rsidRPr="00ED0C21">
              <w:t>При указании ЕНП в соответствующем основном файле поле может не заполняться.</w:t>
            </w:r>
          </w:p>
        </w:tc>
      </w:tr>
      <w:tr w:rsidR="00410349" w:rsidRPr="00ED0C21" w14:paraId="076B0BE0" w14:textId="77777777" w:rsidTr="00437EA9">
        <w:trPr>
          <w:jc w:val="center"/>
        </w:trPr>
        <w:tc>
          <w:tcPr>
            <w:tcW w:w="1259" w:type="dxa"/>
            <w:shd w:val="clear" w:color="auto" w:fill="F2F2F2"/>
            <w:noWrap/>
          </w:tcPr>
          <w:p w14:paraId="5EC26102" w14:textId="63A8652E" w:rsidR="00410349" w:rsidRPr="00ED0C21" w:rsidRDefault="00410349">
            <w:pPr>
              <w:pStyle w:val="affffffff1"/>
              <w:pPrChange w:id="17980" w:author="Андрей П. Цинцадзе" w:date="2023-11-10T15:44:00Z">
                <w:pPr>
                  <w:spacing w:line="276" w:lineRule="auto"/>
                </w:pPr>
              </w:pPrChange>
            </w:pPr>
            <w:r w:rsidRPr="00ED0C21">
              <w:t>PERS</w:t>
            </w:r>
          </w:p>
        </w:tc>
        <w:tc>
          <w:tcPr>
            <w:tcW w:w="1985" w:type="dxa"/>
            <w:shd w:val="clear" w:color="auto" w:fill="FFFFFF" w:themeFill="background1"/>
            <w:noWrap/>
          </w:tcPr>
          <w:p w14:paraId="62107D7D" w14:textId="03BC5FDB" w:rsidR="00410349" w:rsidRPr="00ED0C21" w:rsidRDefault="00410349">
            <w:pPr>
              <w:pStyle w:val="affffffff1"/>
              <w:pPrChange w:id="17981" w:author="Андрей П. Цинцадзе" w:date="2023-11-10T15:44:00Z">
                <w:pPr>
                  <w:spacing w:line="276" w:lineRule="auto"/>
                </w:pPr>
              </w:pPrChange>
            </w:pPr>
            <w:r w:rsidRPr="00ED0C21">
              <w:t>DOCDATE</w:t>
            </w:r>
          </w:p>
        </w:tc>
        <w:tc>
          <w:tcPr>
            <w:tcW w:w="709" w:type="dxa"/>
            <w:shd w:val="clear" w:color="auto" w:fill="FFFFFF" w:themeFill="background1"/>
            <w:noWrap/>
          </w:tcPr>
          <w:p w14:paraId="2DAB169A" w14:textId="0C0F7048" w:rsidR="00410349" w:rsidRPr="00ED0C21" w:rsidRDefault="00410349">
            <w:pPr>
              <w:pStyle w:val="affffffff1"/>
              <w:pPrChange w:id="17982" w:author="Андрей П. Цинцадзе" w:date="2023-11-10T15:44:00Z">
                <w:pPr>
                  <w:spacing w:line="276" w:lineRule="auto"/>
                </w:pPr>
              </w:pPrChange>
            </w:pPr>
            <w:r w:rsidRPr="00ED0C21">
              <w:t>У</w:t>
            </w:r>
          </w:p>
        </w:tc>
        <w:tc>
          <w:tcPr>
            <w:tcW w:w="1134" w:type="dxa"/>
            <w:shd w:val="clear" w:color="auto" w:fill="FFFFFF" w:themeFill="background1"/>
            <w:noWrap/>
          </w:tcPr>
          <w:p w14:paraId="178EE4E5" w14:textId="7222D083" w:rsidR="00410349" w:rsidRPr="00ED0C21" w:rsidRDefault="00410349">
            <w:pPr>
              <w:pStyle w:val="affffffff1"/>
              <w:pPrChange w:id="17983" w:author="Андрей П. Цинцадзе" w:date="2023-11-10T15:44:00Z">
                <w:pPr>
                  <w:spacing w:line="276" w:lineRule="auto"/>
                </w:pPr>
              </w:pPrChange>
            </w:pPr>
            <w:r w:rsidRPr="00ED0C21">
              <w:t>D</w:t>
            </w:r>
          </w:p>
        </w:tc>
        <w:tc>
          <w:tcPr>
            <w:tcW w:w="1986" w:type="dxa"/>
            <w:shd w:val="clear" w:color="auto" w:fill="FFFFFF" w:themeFill="background1"/>
          </w:tcPr>
          <w:p w14:paraId="5FEFDB96" w14:textId="6E9B748D" w:rsidR="00410349" w:rsidRPr="00ED0C21" w:rsidRDefault="00410349">
            <w:pPr>
              <w:pStyle w:val="affffffff1"/>
              <w:jc w:val="left"/>
              <w:pPrChange w:id="17984" w:author="Ирина В.. Дмитриева" w:date="2023-11-20T17:45:00Z">
                <w:pPr>
                  <w:spacing w:line="276" w:lineRule="auto"/>
                </w:pPr>
              </w:pPrChange>
            </w:pPr>
            <w:r w:rsidRPr="00ED0C21">
              <w:t>Дата выдачи документа, удостоверяющего личность пациента или представителя</w:t>
            </w:r>
          </w:p>
        </w:tc>
        <w:tc>
          <w:tcPr>
            <w:tcW w:w="2977" w:type="dxa"/>
            <w:shd w:val="clear" w:color="auto" w:fill="FFFFFF" w:themeFill="background1"/>
          </w:tcPr>
          <w:p w14:paraId="0FC804C1" w14:textId="1501362E" w:rsidR="00410349" w:rsidRPr="00ED0C21" w:rsidRDefault="00410349">
            <w:pPr>
              <w:pStyle w:val="affffffff1"/>
              <w:jc w:val="left"/>
              <w:pPrChange w:id="17985" w:author="Ирина В.. Дмитриева" w:date="2023-11-20T17:45:00Z">
                <w:pPr>
                  <w:spacing w:line="276" w:lineRule="auto"/>
                </w:pPr>
              </w:pPrChange>
            </w:pPr>
            <w:r w:rsidRPr="00ED0C21">
              <w:t>При указании ЕНП в соответствующем основном файле поле может не заполняться.</w:t>
            </w:r>
          </w:p>
        </w:tc>
      </w:tr>
      <w:tr w:rsidR="008F5390" w:rsidRPr="00ED0C21" w14:paraId="4D8A7F3D" w14:textId="77777777" w:rsidTr="00437EA9">
        <w:trPr>
          <w:jc w:val="center"/>
        </w:trPr>
        <w:tc>
          <w:tcPr>
            <w:tcW w:w="1259" w:type="dxa"/>
            <w:shd w:val="clear" w:color="auto" w:fill="F2F2F2"/>
            <w:noWrap/>
          </w:tcPr>
          <w:p w14:paraId="6EE5204D" w14:textId="77777777" w:rsidR="008F5390" w:rsidRPr="00ED0C21" w:rsidRDefault="008F5390">
            <w:pPr>
              <w:pStyle w:val="affffffff1"/>
              <w:pPrChange w:id="17986" w:author="Андрей П. Цинцадзе" w:date="2023-11-10T15:44:00Z">
                <w:pPr>
                  <w:spacing w:line="276" w:lineRule="auto"/>
                </w:pPr>
              </w:pPrChange>
            </w:pPr>
            <w:r w:rsidRPr="00ED0C21">
              <w:t>PERS</w:t>
            </w:r>
          </w:p>
        </w:tc>
        <w:tc>
          <w:tcPr>
            <w:tcW w:w="1985" w:type="dxa"/>
            <w:noWrap/>
          </w:tcPr>
          <w:p w14:paraId="67150A7A" w14:textId="77777777" w:rsidR="008F5390" w:rsidRPr="00ED0C21" w:rsidRDefault="008F5390">
            <w:pPr>
              <w:pStyle w:val="affffffff1"/>
              <w:pPrChange w:id="17987" w:author="Андрей П. Цинцадзе" w:date="2023-11-10T15:44:00Z">
                <w:pPr>
                  <w:spacing w:line="276" w:lineRule="auto"/>
                </w:pPr>
              </w:pPrChange>
            </w:pPr>
            <w:r w:rsidRPr="00ED0C21">
              <w:t>DOCSER</w:t>
            </w:r>
          </w:p>
        </w:tc>
        <w:tc>
          <w:tcPr>
            <w:tcW w:w="709" w:type="dxa"/>
            <w:noWrap/>
          </w:tcPr>
          <w:p w14:paraId="2D3FE8BA" w14:textId="77777777" w:rsidR="008F5390" w:rsidRPr="00ED0C21" w:rsidRDefault="008F5390">
            <w:pPr>
              <w:pStyle w:val="affffffff1"/>
              <w:pPrChange w:id="17988" w:author="Андрей П. Цинцадзе" w:date="2023-11-10T15:44:00Z">
                <w:pPr>
                  <w:spacing w:line="276" w:lineRule="auto"/>
                </w:pPr>
              </w:pPrChange>
            </w:pPr>
            <w:r w:rsidRPr="00ED0C21">
              <w:t>У</w:t>
            </w:r>
          </w:p>
        </w:tc>
        <w:tc>
          <w:tcPr>
            <w:tcW w:w="1134" w:type="dxa"/>
            <w:noWrap/>
          </w:tcPr>
          <w:p w14:paraId="07CFEB76" w14:textId="77777777" w:rsidR="008F5390" w:rsidRPr="00ED0C21" w:rsidRDefault="008F5390">
            <w:pPr>
              <w:pStyle w:val="affffffff1"/>
              <w:pPrChange w:id="17989" w:author="Андрей П. Цинцадзе" w:date="2023-11-10T15:44:00Z">
                <w:pPr>
                  <w:spacing w:line="276" w:lineRule="auto"/>
                </w:pPr>
              </w:pPrChange>
            </w:pPr>
            <w:r w:rsidRPr="00ED0C21">
              <w:t>T(10)</w:t>
            </w:r>
          </w:p>
        </w:tc>
        <w:tc>
          <w:tcPr>
            <w:tcW w:w="1986" w:type="dxa"/>
          </w:tcPr>
          <w:p w14:paraId="4E88B0B5" w14:textId="77777777" w:rsidR="008F5390" w:rsidRPr="00ED0C21" w:rsidRDefault="008F5390">
            <w:pPr>
              <w:pStyle w:val="affffffff1"/>
              <w:jc w:val="left"/>
              <w:pPrChange w:id="17990" w:author="Ирина В.. Дмитриева" w:date="2023-11-20T17:45:00Z">
                <w:pPr>
                  <w:spacing w:line="276" w:lineRule="auto"/>
                </w:pPr>
              </w:pPrChange>
            </w:pPr>
            <w:r w:rsidRPr="00ED0C21">
              <w:t>Серия документа, удостоверяющего личность пациента или представителя</w:t>
            </w:r>
          </w:p>
        </w:tc>
        <w:tc>
          <w:tcPr>
            <w:tcW w:w="2977" w:type="dxa"/>
          </w:tcPr>
          <w:p w14:paraId="6CEFFB59" w14:textId="77777777" w:rsidR="008F5390" w:rsidRPr="00ED0C21" w:rsidRDefault="008F5390">
            <w:pPr>
              <w:pStyle w:val="affffffff1"/>
              <w:jc w:val="left"/>
              <w:pPrChange w:id="17991" w:author="Ирина В.. Дмитриева" w:date="2023-11-20T17:45:00Z">
                <w:pPr>
                  <w:spacing w:line="276" w:lineRule="auto"/>
                </w:pPr>
              </w:pPrChange>
            </w:pPr>
            <w:r w:rsidRPr="00ED0C21">
              <w:t>При указании ЕНП в соответствующем основном файле, поле может не заполняться.</w:t>
            </w:r>
          </w:p>
        </w:tc>
      </w:tr>
      <w:tr w:rsidR="008F5390" w:rsidRPr="00ED0C21" w14:paraId="04F26B43" w14:textId="77777777" w:rsidTr="00437EA9">
        <w:trPr>
          <w:jc w:val="center"/>
        </w:trPr>
        <w:tc>
          <w:tcPr>
            <w:tcW w:w="1259" w:type="dxa"/>
            <w:shd w:val="clear" w:color="auto" w:fill="F2F2F2"/>
            <w:noWrap/>
          </w:tcPr>
          <w:p w14:paraId="55403561" w14:textId="77777777" w:rsidR="008F5390" w:rsidRPr="00ED0C21" w:rsidRDefault="008F5390">
            <w:pPr>
              <w:pStyle w:val="affffffff1"/>
              <w:pPrChange w:id="17992" w:author="Андрей П. Цинцадзе" w:date="2023-11-10T15:44:00Z">
                <w:pPr>
                  <w:spacing w:line="276" w:lineRule="auto"/>
                </w:pPr>
              </w:pPrChange>
            </w:pPr>
            <w:r w:rsidRPr="00ED0C21">
              <w:t>PERS</w:t>
            </w:r>
          </w:p>
        </w:tc>
        <w:tc>
          <w:tcPr>
            <w:tcW w:w="1985" w:type="dxa"/>
            <w:noWrap/>
          </w:tcPr>
          <w:p w14:paraId="1B4CAB7F" w14:textId="77777777" w:rsidR="008F5390" w:rsidRPr="00ED0C21" w:rsidRDefault="008F5390">
            <w:pPr>
              <w:pStyle w:val="affffffff1"/>
              <w:pPrChange w:id="17993" w:author="Андрей П. Цинцадзе" w:date="2023-11-10T15:44:00Z">
                <w:pPr>
                  <w:spacing w:line="276" w:lineRule="auto"/>
                </w:pPr>
              </w:pPrChange>
            </w:pPr>
            <w:r w:rsidRPr="00ED0C21">
              <w:t>DOCNUM</w:t>
            </w:r>
          </w:p>
        </w:tc>
        <w:tc>
          <w:tcPr>
            <w:tcW w:w="709" w:type="dxa"/>
            <w:noWrap/>
          </w:tcPr>
          <w:p w14:paraId="675BF822" w14:textId="77777777" w:rsidR="008F5390" w:rsidRPr="00ED0C21" w:rsidRDefault="008F5390">
            <w:pPr>
              <w:pStyle w:val="affffffff1"/>
              <w:pPrChange w:id="17994" w:author="Андрей П. Цинцадзе" w:date="2023-11-10T15:44:00Z">
                <w:pPr>
                  <w:spacing w:line="276" w:lineRule="auto"/>
                </w:pPr>
              </w:pPrChange>
            </w:pPr>
            <w:r w:rsidRPr="00ED0C21">
              <w:t>У</w:t>
            </w:r>
          </w:p>
        </w:tc>
        <w:tc>
          <w:tcPr>
            <w:tcW w:w="1134" w:type="dxa"/>
            <w:noWrap/>
          </w:tcPr>
          <w:p w14:paraId="4E4B17C1" w14:textId="77777777" w:rsidR="008F5390" w:rsidRPr="00ED0C21" w:rsidRDefault="008F5390">
            <w:pPr>
              <w:pStyle w:val="affffffff1"/>
              <w:pPrChange w:id="17995" w:author="Андрей П. Цинцадзе" w:date="2023-11-10T15:44:00Z">
                <w:pPr>
                  <w:spacing w:line="276" w:lineRule="auto"/>
                </w:pPr>
              </w:pPrChange>
            </w:pPr>
            <w:r w:rsidRPr="00ED0C21">
              <w:t>T(20)</w:t>
            </w:r>
          </w:p>
        </w:tc>
        <w:tc>
          <w:tcPr>
            <w:tcW w:w="1986" w:type="dxa"/>
          </w:tcPr>
          <w:p w14:paraId="31DB1411" w14:textId="77777777" w:rsidR="008F5390" w:rsidRPr="00ED0C21" w:rsidRDefault="008F5390">
            <w:pPr>
              <w:pStyle w:val="affffffff1"/>
              <w:jc w:val="left"/>
              <w:pPrChange w:id="17996" w:author="Ирина В.. Дмитриева" w:date="2023-11-20T17:45:00Z">
                <w:pPr>
                  <w:spacing w:line="276" w:lineRule="auto"/>
                </w:pPr>
              </w:pPrChange>
            </w:pPr>
            <w:r w:rsidRPr="00ED0C21">
              <w:t>Номер документа, удостоверяющего личность пациента или представителя</w:t>
            </w:r>
          </w:p>
        </w:tc>
        <w:tc>
          <w:tcPr>
            <w:tcW w:w="2977" w:type="dxa"/>
          </w:tcPr>
          <w:p w14:paraId="3C9D988F" w14:textId="77777777" w:rsidR="008F5390" w:rsidRPr="00ED0C21" w:rsidRDefault="008F5390">
            <w:pPr>
              <w:pStyle w:val="affffffff1"/>
              <w:jc w:val="left"/>
              <w:pPrChange w:id="17997" w:author="Ирина В.. Дмитриева" w:date="2023-11-20T17:45:00Z">
                <w:pPr>
                  <w:spacing w:line="276" w:lineRule="auto"/>
                </w:pPr>
              </w:pPrChange>
            </w:pPr>
            <w:r w:rsidRPr="00ED0C21">
              <w:t>При указании ЕНП в соответствующем основном файле, поле может не заполняться.</w:t>
            </w:r>
          </w:p>
        </w:tc>
      </w:tr>
      <w:tr w:rsidR="008F5390" w:rsidRPr="00ED0C21" w14:paraId="3DF0C65A" w14:textId="77777777" w:rsidTr="00437EA9">
        <w:trPr>
          <w:jc w:val="center"/>
        </w:trPr>
        <w:tc>
          <w:tcPr>
            <w:tcW w:w="1259" w:type="dxa"/>
            <w:shd w:val="clear" w:color="auto" w:fill="F2F2F2"/>
            <w:noWrap/>
          </w:tcPr>
          <w:p w14:paraId="63099D7D" w14:textId="77777777" w:rsidR="008F5390" w:rsidRPr="00ED0C21" w:rsidRDefault="008F5390">
            <w:pPr>
              <w:pStyle w:val="affffffff1"/>
              <w:pPrChange w:id="17998" w:author="Андрей П. Цинцадзе" w:date="2023-11-10T15:44:00Z">
                <w:pPr>
                  <w:spacing w:line="276" w:lineRule="auto"/>
                </w:pPr>
              </w:pPrChange>
            </w:pPr>
            <w:r w:rsidRPr="00ED0C21">
              <w:t>PERS</w:t>
            </w:r>
          </w:p>
        </w:tc>
        <w:tc>
          <w:tcPr>
            <w:tcW w:w="1985" w:type="dxa"/>
            <w:noWrap/>
          </w:tcPr>
          <w:p w14:paraId="02EBAE70" w14:textId="77777777" w:rsidR="008F5390" w:rsidRPr="00ED0C21" w:rsidRDefault="008F5390">
            <w:pPr>
              <w:pStyle w:val="affffffff1"/>
              <w:pPrChange w:id="17999" w:author="Андрей П. Цинцадзе" w:date="2023-11-10T15:44:00Z">
                <w:pPr>
                  <w:spacing w:line="276" w:lineRule="auto"/>
                </w:pPr>
              </w:pPrChange>
            </w:pPr>
            <w:r w:rsidRPr="00ED0C21">
              <w:t>SNILS</w:t>
            </w:r>
          </w:p>
        </w:tc>
        <w:tc>
          <w:tcPr>
            <w:tcW w:w="709" w:type="dxa"/>
            <w:noWrap/>
          </w:tcPr>
          <w:p w14:paraId="268FB2FD" w14:textId="77777777" w:rsidR="008F5390" w:rsidRPr="00ED0C21" w:rsidRDefault="008F5390">
            <w:pPr>
              <w:pStyle w:val="affffffff1"/>
              <w:pPrChange w:id="18000" w:author="Андрей П. Цинцадзе" w:date="2023-11-10T15:44:00Z">
                <w:pPr>
                  <w:spacing w:line="276" w:lineRule="auto"/>
                </w:pPr>
              </w:pPrChange>
            </w:pPr>
            <w:r w:rsidRPr="00ED0C21">
              <w:t>У</w:t>
            </w:r>
          </w:p>
        </w:tc>
        <w:tc>
          <w:tcPr>
            <w:tcW w:w="1134" w:type="dxa"/>
            <w:noWrap/>
          </w:tcPr>
          <w:p w14:paraId="71D26582" w14:textId="77777777" w:rsidR="008F5390" w:rsidRPr="00ED0C21" w:rsidRDefault="008F5390">
            <w:pPr>
              <w:pStyle w:val="affffffff1"/>
              <w:pPrChange w:id="18001" w:author="Андрей П. Цинцадзе" w:date="2023-11-10T15:44:00Z">
                <w:pPr>
                  <w:spacing w:line="276" w:lineRule="auto"/>
                </w:pPr>
              </w:pPrChange>
            </w:pPr>
            <w:r w:rsidRPr="00ED0C21">
              <w:t>T(14)</w:t>
            </w:r>
          </w:p>
        </w:tc>
        <w:tc>
          <w:tcPr>
            <w:tcW w:w="1986" w:type="dxa"/>
          </w:tcPr>
          <w:p w14:paraId="2F8D15A7" w14:textId="77777777" w:rsidR="008F5390" w:rsidRPr="00ED0C21" w:rsidRDefault="008F5390">
            <w:pPr>
              <w:pStyle w:val="affffffff1"/>
              <w:jc w:val="left"/>
              <w:pPrChange w:id="18002" w:author="Ирина В.. Дмитриева" w:date="2023-11-20T17:45:00Z">
                <w:pPr>
                  <w:spacing w:line="276" w:lineRule="auto"/>
                </w:pPr>
              </w:pPrChange>
            </w:pPr>
            <w:r w:rsidRPr="00ED0C21">
              <w:t>СНИЛС пациента или представителя</w:t>
            </w:r>
          </w:p>
        </w:tc>
        <w:tc>
          <w:tcPr>
            <w:tcW w:w="2977" w:type="dxa"/>
          </w:tcPr>
          <w:p w14:paraId="52847106" w14:textId="77777777" w:rsidR="008F5390" w:rsidRPr="00ED0C21" w:rsidRDefault="008F5390">
            <w:pPr>
              <w:pStyle w:val="affffffff1"/>
              <w:jc w:val="left"/>
              <w:pPrChange w:id="18003" w:author="Ирина В.. Дмитриева" w:date="2023-11-20T17:45:00Z">
                <w:pPr>
                  <w:spacing w:line="276" w:lineRule="auto"/>
                </w:pPr>
              </w:pPrChange>
            </w:pPr>
            <w:r w:rsidRPr="00ED0C21">
              <w:t>СНИЛС с разделителями. Указывается при наличии.</w:t>
            </w:r>
          </w:p>
        </w:tc>
      </w:tr>
      <w:tr w:rsidR="008F5390" w:rsidRPr="00ED0C21" w14:paraId="784EBBEF" w14:textId="77777777" w:rsidTr="00437EA9">
        <w:trPr>
          <w:jc w:val="center"/>
        </w:trPr>
        <w:tc>
          <w:tcPr>
            <w:tcW w:w="1259" w:type="dxa"/>
            <w:shd w:val="clear" w:color="auto" w:fill="F2F2F2"/>
            <w:noWrap/>
          </w:tcPr>
          <w:p w14:paraId="58F635FF" w14:textId="77777777" w:rsidR="008F5390" w:rsidRPr="00ED0C21" w:rsidRDefault="008F5390">
            <w:pPr>
              <w:pStyle w:val="affffffff1"/>
              <w:pPrChange w:id="18004" w:author="Андрей П. Цинцадзе" w:date="2023-11-10T15:44:00Z">
                <w:pPr>
                  <w:spacing w:line="276" w:lineRule="auto"/>
                </w:pPr>
              </w:pPrChange>
            </w:pPr>
            <w:r w:rsidRPr="00ED0C21">
              <w:t>PERS</w:t>
            </w:r>
          </w:p>
        </w:tc>
        <w:tc>
          <w:tcPr>
            <w:tcW w:w="1985" w:type="dxa"/>
            <w:noWrap/>
          </w:tcPr>
          <w:p w14:paraId="78826687" w14:textId="77777777" w:rsidR="008F5390" w:rsidRPr="00ED0C21" w:rsidRDefault="008F5390">
            <w:pPr>
              <w:pStyle w:val="affffffff1"/>
              <w:pPrChange w:id="18005" w:author="Андрей П. Цинцадзе" w:date="2023-11-10T15:44:00Z">
                <w:pPr>
                  <w:spacing w:line="276" w:lineRule="auto"/>
                </w:pPr>
              </w:pPrChange>
            </w:pPr>
            <w:r w:rsidRPr="00ED0C21">
              <w:t>OKATOG</w:t>
            </w:r>
          </w:p>
        </w:tc>
        <w:tc>
          <w:tcPr>
            <w:tcW w:w="709" w:type="dxa"/>
            <w:noWrap/>
          </w:tcPr>
          <w:p w14:paraId="3DA442A7" w14:textId="77777777" w:rsidR="008F5390" w:rsidRPr="00ED0C21" w:rsidRDefault="008F5390">
            <w:pPr>
              <w:pStyle w:val="affffffff1"/>
              <w:pPrChange w:id="18006" w:author="Андрей П. Цинцадзе" w:date="2023-11-10T15:44:00Z">
                <w:pPr>
                  <w:spacing w:line="276" w:lineRule="auto"/>
                </w:pPr>
              </w:pPrChange>
            </w:pPr>
            <w:r w:rsidRPr="00ED0C21">
              <w:t>У</w:t>
            </w:r>
          </w:p>
        </w:tc>
        <w:tc>
          <w:tcPr>
            <w:tcW w:w="1134" w:type="dxa"/>
            <w:noWrap/>
          </w:tcPr>
          <w:p w14:paraId="619DD303" w14:textId="77777777" w:rsidR="008F5390" w:rsidRPr="00ED0C21" w:rsidRDefault="008F5390">
            <w:pPr>
              <w:pStyle w:val="affffffff1"/>
              <w:pPrChange w:id="18007" w:author="Андрей П. Цинцадзе" w:date="2023-11-10T15:44:00Z">
                <w:pPr>
                  <w:spacing w:line="276" w:lineRule="auto"/>
                </w:pPr>
              </w:pPrChange>
            </w:pPr>
            <w:r w:rsidRPr="00ED0C21">
              <w:t>T(11)</w:t>
            </w:r>
          </w:p>
        </w:tc>
        <w:tc>
          <w:tcPr>
            <w:tcW w:w="1986" w:type="dxa"/>
          </w:tcPr>
          <w:p w14:paraId="7EB50BD4" w14:textId="77777777" w:rsidR="008F5390" w:rsidRPr="00ED0C21" w:rsidRDefault="008F5390">
            <w:pPr>
              <w:pStyle w:val="affffffff1"/>
              <w:jc w:val="left"/>
              <w:pPrChange w:id="18008" w:author="Ирина В.. Дмитриева" w:date="2023-11-20T17:45:00Z">
                <w:pPr>
                  <w:spacing w:line="276" w:lineRule="auto"/>
                </w:pPr>
              </w:pPrChange>
            </w:pPr>
            <w:r w:rsidRPr="00ED0C21">
              <w:t>Код места жительства по ОКАТО</w:t>
            </w:r>
          </w:p>
        </w:tc>
        <w:tc>
          <w:tcPr>
            <w:tcW w:w="2977" w:type="dxa"/>
          </w:tcPr>
          <w:p w14:paraId="0293B9E2" w14:textId="77777777" w:rsidR="008F5390" w:rsidRPr="00ED0C21" w:rsidRDefault="008F5390">
            <w:pPr>
              <w:pStyle w:val="affffffff1"/>
              <w:jc w:val="left"/>
              <w:pPrChange w:id="18009" w:author="Ирина В.. Дмитриева" w:date="2023-11-20T17:45:00Z">
                <w:pPr>
                  <w:spacing w:line="276" w:lineRule="auto"/>
                </w:pPr>
              </w:pPrChange>
            </w:pPr>
            <w:r w:rsidRPr="00ED0C21">
              <w:t>Заполняется при наличии сведений</w:t>
            </w:r>
          </w:p>
        </w:tc>
      </w:tr>
      <w:tr w:rsidR="008F5390" w:rsidRPr="00ED0C21" w14:paraId="04A58F06" w14:textId="77777777" w:rsidTr="00437EA9">
        <w:trPr>
          <w:jc w:val="center"/>
        </w:trPr>
        <w:tc>
          <w:tcPr>
            <w:tcW w:w="1259" w:type="dxa"/>
            <w:shd w:val="clear" w:color="auto" w:fill="F2F2F2"/>
            <w:noWrap/>
          </w:tcPr>
          <w:p w14:paraId="7F8CBFCD" w14:textId="77777777" w:rsidR="008F5390" w:rsidRPr="00ED0C21" w:rsidRDefault="008F5390">
            <w:pPr>
              <w:pStyle w:val="affffffff1"/>
              <w:pPrChange w:id="18010" w:author="Андрей П. Цинцадзе" w:date="2023-11-10T15:44:00Z">
                <w:pPr>
                  <w:spacing w:line="276" w:lineRule="auto"/>
                </w:pPr>
              </w:pPrChange>
            </w:pPr>
            <w:r w:rsidRPr="00ED0C21">
              <w:t>PERS</w:t>
            </w:r>
          </w:p>
        </w:tc>
        <w:tc>
          <w:tcPr>
            <w:tcW w:w="1985" w:type="dxa"/>
            <w:noWrap/>
          </w:tcPr>
          <w:p w14:paraId="55A715AE" w14:textId="77777777" w:rsidR="008F5390" w:rsidRPr="00ED0C21" w:rsidRDefault="008F5390">
            <w:pPr>
              <w:pStyle w:val="affffffff1"/>
              <w:pPrChange w:id="18011" w:author="Андрей П. Цинцадзе" w:date="2023-11-10T15:44:00Z">
                <w:pPr>
                  <w:spacing w:line="276" w:lineRule="auto"/>
                </w:pPr>
              </w:pPrChange>
            </w:pPr>
            <w:r w:rsidRPr="00ED0C21">
              <w:t>OKATOP</w:t>
            </w:r>
          </w:p>
        </w:tc>
        <w:tc>
          <w:tcPr>
            <w:tcW w:w="709" w:type="dxa"/>
            <w:noWrap/>
          </w:tcPr>
          <w:p w14:paraId="05F797F2" w14:textId="77777777" w:rsidR="008F5390" w:rsidRPr="00ED0C21" w:rsidRDefault="008F5390">
            <w:pPr>
              <w:pStyle w:val="affffffff1"/>
              <w:pPrChange w:id="18012" w:author="Андрей П. Цинцадзе" w:date="2023-11-10T15:44:00Z">
                <w:pPr>
                  <w:spacing w:line="276" w:lineRule="auto"/>
                </w:pPr>
              </w:pPrChange>
            </w:pPr>
            <w:r w:rsidRPr="00ED0C21">
              <w:t>У</w:t>
            </w:r>
          </w:p>
        </w:tc>
        <w:tc>
          <w:tcPr>
            <w:tcW w:w="1134" w:type="dxa"/>
            <w:noWrap/>
          </w:tcPr>
          <w:p w14:paraId="068CC954" w14:textId="77777777" w:rsidR="008F5390" w:rsidRPr="00ED0C21" w:rsidRDefault="008F5390">
            <w:pPr>
              <w:pStyle w:val="affffffff1"/>
              <w:pPrChange w:id="18013" w:author="Андрей П. Цинцадзе" w:date="2023-11-10T15:44:00Z">
                <w:pPr>
                  <w:spacing w:line="276" w:lineRule="auto"/>
                </w:pPr>
              </w:pPrChange>
            </w:pPr>
            <w:r w:rsidRPr="00ED0C21">
              <w:t>T(11)</w:t>
            </w:r>
          </w:p>
        </w:tc>
        <w:tc>
          <w:tcPr>
            <w:tcW w:w="1986" w:type="dxa"/>
          </w:tcPr>
          <w:p w14:paraId="621447A6" w14:textId="77777777" w:rsidR="008F5390" w:rsidRPr="00ED0C21" w:rsidRDefault="008F5390">
            <w:pPr>
              <w:pStyle w:val="affffffff1"/>
              <w:jc w:val="left"/>
              <w:pPrChange w:id="18014" w:author="Ирина В.. Дмитриева" w:date="2023-11-20T17:45:00Z">
                <w:pPr>
                  <w:spacing w:line="276" w:lineRule="auto"/>
                </w:pPr>
              </w:pPrChange>
            </w:pPr>
            <w:r w:rsidRPr="00ED0C21">
              <w:t>Код места пребывания по ОКАТО</w:t>
            </w:r>
          </w:p>
        </w:tc>
        <w:tc>
          <w:tcPr>
            <w:tcW w:w="2977" w:type="dxa"/>
          </w:tcPr>
          <w:p w14:paraId="3F0D849F" w14:textId="77777777" w:rsidR="008F5390" w:rsidRPr="00ED0C21" w:rsidRDefault="008F5390">
            <w:pPr>
              <w:pStyle w:val="affffffff1"/>
              <w:jc w:val="left"/>
              <w:pPrChange w:id="18015" w:author="Ирина В.. Дмитриева" w:date="2023-11-20T17:45:00Z">
                <w:pPr>
                  <w:spacing w:line="276" w:lineRule="auto"/>
                </w:pPr>
              </w:pPrChange>
            </w:pPr>
            <w:r w:rsidRPr="00ED0C21">
              <w:t>Заполняется при наличии сведений</w:t>
            </w:r>
          </w:p>
        </w:tc>
      </w:tr>
      <w:tr w:rsidR="008F5390" w:rsidRPr="00ED0C21" w14:paraId="1835701D" w14:textId="77777777" w:rsidTr="00437EA9">
        <w:trPr>
          <w:jc w:val="center"/>
        </w:trPr>
        <w:tc>
          <w:tcPr>
            <w:tcW w:w="1259" w:type="dxa"/>
            <w:tcBorders>
              <w:bottom w:val="single" w:sz="12" w:space="0" w:color="auto"/>
            </w:tcBorders>
            <w:shd w:val="clear" w:color="auto" w:fill="F2F2F2"/>
            <w:noWrap/>
          </w:tcPr>
          <w:p w14:paraId="5E6C82B0" w14:textId="77777777" w:rsidR="008F5390" w:rsidRPr="00ED0C21" w:rsidRDefault="008F5390">
            <w:pPr>
              <w:pStyle w:val="affffffff1"/>
              <w:pPrChange w:id="18016" w:author="Андрей П. Цинцадзе" w:date="2023-11-10T15:44:00Z">
                <w:pPr>
                  <w:spacing w:line="276" w:lineRule="auto"/>
                </w:pPr>
              </w:pPrChange>
            </w:pPr>
            <w:r w:rsidRPr="00ED0C21">
              <w:t>PERS</w:t>
            </w:r>
          </w:p>
        </w:tc>
        <w:tc>
          <w:tcPr>
            <w:tcW w:w="1985" w:type="dxa"/>
            <w:tcBorders>
              <w:bottom w:val="single" w:sz="12" w:space="0" w:color="auto"/>
            </w:tcBorders>
            <w:noWrap/>
          </w:tcPr>
          <w:p w14:paraId="03DE8BE8" w14:textId="77777777" w:rsidR="008F5390" w:rsidRPr="00ED0C21" w:rsidRDefault="008F5390">
            <w:pPr>
              <w:pStyle w:val="affffffff1"/>
              <w:pPrChange w:id="18017" w:author="Андрей П. Цинцадзе" w:date="2023-11-10T15:44:00Z">
                <w:pPr>
                  <w:spacing w:line="276" w:lineRule="auto"/>
                </w:pPr>
              </w:pPrChange>
            </w:pPr>
            <w:r w:rsidRPr="00ED0C21">
              <w:t>COMENTP</w:t>
            </w:r>
          </w:p>
        </w:tc>
        <w:tc>
          <w:tcPr>
            <w:tcW w:w="709" w:type="dxa"/>
            <w:tcBorders>
              <w:bottom w:val="single" w:sz="12" w:space="0" w:color="auto"/>
            </w:tcBorders>
            <w:noWrap/>
          </w:tcPr>
          <w:p w14:paraId="0BAA0153" w14:textId="77777777" w:rsidR="008F5390" w:rsidRPr="00ED0C21" w:rsidRDefault="008F5390">
            <w:pPr>
              <w:pStyle w:val="affffffff1"/>
              <w:pPrChange w:id="18018" w:author="Андрей П. Цинцадзе" w:date="2023-11-10T15:44:00Z">
                <w:pPr>
                  <w:spacing w:line="276" w:lineRule="auto"/>
                </w:pPr>
              </w:pPrChange>
            </w:pPr>
            <w:r w:rsidRPr="00ED0C21">
              <w:t>У</w:t>
            </w:r>
          </w:p>
        </w:tc>
        <w:tc>
          <w:tcPr>
            <w:tcW w:w="1134" w:type="dxa"/>
            <w:tcBorders>
              <w:bottom w:val="single" w:sz="12" w:space="0" w:color="auto"/>
            </w:tcBorders>
            <w:noWrap/>
          </w:tcPr>
          <w:p w14:paraId="14018FEB" w14:textId="77777777" w:rsidR="008F5390" w:rsidRPr="00ED0C21" w:rsidRDefault="008F5390">
            <w:pPr>
              <w:pStyle w:val="affffffff1"/>
              <w:pPrChange w:id="18019" w:author="Андрей П. Цинцадзе" w:date="2023-11-10T15:44:00Z">
                <w:pPr>
                  <w:spacing w:line="276" w:lineRule="auto"/>
                </w:pPr>
              </w:pPrChange>
            </w:pPr>
            <w:r w:rsidRPr="00ED0C21">
              <w:t>T(250)</w:t>
            </w:r>
          </w:p>
        </w:tc>
        <w:tc>
          <w:tcPr>
            <w:tcW w:w="1986" w:type="dxa"/>
            <w:tcBorders>
              <w:bottom w:val="single" w:sz="12" w:space="0" w:color="auto"/>
            </w:tcBorders>
          </w:tcPr>
          <w:p w14:paraId="1AFAD7C8" w14:textId="77777777" w:rsidR="008F5390" w:rsidRPr="00ED0C21" w:rsidRDefault="008F5390">
            <w:pPr>
              <w:pStyle w:val="affffffff1"/>
              <w:jc w:val="left"/>
              <w:pPrChange w:id="18020" w:author="Ирина В.. Дмитриева" w:date="2023-11-20T17:45:00Z">
                <w:pPr>
                  <w:spacing w:line="276" w:lineRule="auto"/>
                </w:pPr>
              </w:pPrChange>
            </w:pPr>
            <w:r w:rsidRPr="00ED0C21">
              <w:t>Служебное поле</w:t>
            </w:r>
          </w:p>
        </w:tc>
        <w:tc>
          <w:tcPr>
            <w:tcW w:w="2977" w:type="dxa"/>
            <w:tcBorders>
              <w:bottom w:val="single" w:sz="12" w:space="0" w:color="auto"/>
            </w:tcBorders>
          </w:tcPr>
          <w:p w14:paraId="2434C9FB" w14:textId="77777777" w:rsidR="008F5390" w:rsidRPr="00ED0C21" w:rsidRDefault="008F5390">
            <w:pPr>
              <w:pStyle w:val="affffffff1"/>
              <w:jc w:val="left"/>
              <w:pPrChange w:id="18021" w:author="Ирина В.. Дмитриева" w:date="2023-11-20T17:45:00Z">
                <w:pPr>
                  <w:spacing w:line="276" w:lineRule="auto"/>
                </w:pPr>
              </w:pPrChange>
            </w:pPr>
          </w:p>
        </w:tc>
      </w:tr>
    </w:tbl>
    <w:p w14:paraId="7D2196F7" w14:textId="10AE001B" w:rsidR="008F5390" w:rsidRPr="00ED0C21" w:rsidRDefault="008F5390" w:rsidP="00ED0C21">
      <w:pPr>
        <w:pStyle w:val="41"/>
        <w:spacing w:line="276" w:lineRule="auto"/>
        <w:rPr>
          <w:sz w:val="20"/>
        </w:rPr>
      </w:pPr>
      <w:r w:rsidRPr="00ED0C21">
        <w:rPr>
          <w:sz w:val="20"/>
        </w:rPr>
        <w:br w:type="page"/>
        <w:t xml:space="preserve">Таблица </w:t>
      </w:r>
      <w:r w:rsidR="00BE144D">
        <w:rPr>
          <w:sz w:val="20"/>
        </w:rPr>
        <w:t>3</w:t>
      </w:r>
      <w:r w:rsidRPr="00ED0C21">
        <w:rPr>
          <w:sz w:val="20"/>
        </w:rPr>
        <w:t>.6 -  Структура реестра медицинских работников</w:t>
      </w:r>
    </w:p>
    <w:tbl>
      <w:tblPr>
        <w:tblW w:w="96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03"/>
        <w:gridCol w:w="1585"/>
        <w:gridCol w:w="965"/>
        <w:gridCol w:w="1134"/>
        <w:gridCol w:w="1561"/>
        <w:gridCol w:w="2976"/>
      </w:tblGrid>
      <w:tr w:rsidR="008F5390" w:rsidRPr="00437EA9" w14:paraId="1F0D537A" w14:textId="77777777" w:rsidTr="004E14AF">
        <w:trPr>
          <w:tblHeader/>
          <w:jc w:val="center"/>
        </w:trPr>
        <w:tc>
          <w:tcPr>
            <w:tcW w:w="1403" w:type="dxa"/>
            <w:tcBorders>
              <w:top w:val="single" w:sz="12" w:space="0" w:color="auto"/>
              <w:bottom w:val="single" w:sz="12" w:space="0" w:color="auto"/>
            </w:tcBorders>
            <w:shd w:val="clear" w:color="auto" w:fill="E7E6E6"/>
            <w:noWrap/>
          </w:tcPr>
          <w:p w14:paraId="5EBF3600" w14:textId="77777777" w:rsidR="008F5390" w:rsidRPr="00437EA9" w:rsidRDefault="008F5390">
            <w:pPr>
              <w:pStyle w:val="affffffff1"/>
              <w:rPr>
                <w:b/>
              </w:rPr>
              <w:pPrChange w:id="18022" w:author="Андрей П. Цинцадзе" w:date="2023-11-10T15:44:00Z">
                <w:pPr>
                  <w:spacing w:line="276" w:lineRule="auto"/>
                  <w:jc w:val="center"/>
                </w:pPr>
              </w:pPrChange>
            </w:pPr>
            <w:r w:rsidRPr="00437EA9">
              <w:rPr>
                <w:b/>
              </w:rPr>
              <w:t>Родитель</w:t>
            </w:r>
          </w:p>
        </w:tc>
        <w:tc>
          <w:tcPr>
            <w:tcW w:w="1585" w:type="dxa"/>
            <w:tcBorders>
              <w:top w:val="single" w:sz="12" w:space="0" w:color="auto"/>
              <w:bottom w:val="single" w:sz="12" w:space="0" w:color="auto"/>
            </w:tcBorders>
            <w:shd w:val="clear" w:color="auto" w:fill="E7E6E6"/>
            <w:noWrap/>
          </w:tcPr>
          <w:p w14:paraId="6887804E" w14:textId="77777777" w:rsidR="008F5390" w:rsidRPr="00437EA9" w:rsidRDefault="008F5390">
            <w:pPr>
              <w:pStyle w:val="affffffff1"/>
              <w:rPr>
                <w:b/>
              </w:rPr>
              <w:pPrChange w:id="18023" w:author="Андрей П. Цинцадзе" w:date="2023-11-10T15:44:00Z">
                <w:pPr>
                  <w:spacing w:line="276" w:lineRule="auto"/>
                  <w:jc w:val="center"/>
                </w:pPr>
              </w:pPrChange>
            </w:pPr>
            <w:r w:rsidRPr="00437EA9">
              <w:rPr>
                <w:b/>
              </w:rPr>
              <w:t>Код элемента</w:t>
            </w:r>
          </w:p>
        </w:tc>
        <w:tc>
          <w:tcPr>
            <w:tcW w:w="965" w:type="dxa"/>
            <w:tcBorders>
              <w:top w:val="single" w:sz="12" w:space="0" w:color="auto"/>
              <w:bottom w:val="single" w:sz="12" w:space="0" w:color="auto"/>
            </w:tcBorders>
            <w:shd w:val="clear" w:color="auto" w:fill="E7E6E6"/>
            <w:noWrap/>
          </w:tcPr>
          <w:p w14:paraId="3152162A" w14:textId="77777777" w:rsidR="008F5390" w:rsidRPr="00437EA9" w:rsidRDefault="008F5390">
            <w:pPr>
              <w:pStyle w:val="affffffff1"/>
              <w:rPr>
                <w:b/>
              </w:rPr>
              <w:pPrChange w:id="18024" w:author="Андрей П. Цинцадзе" w:date="2023-11-10T15:44:00Z">
                <w:pPr>
                  <w:spacing w:line="276" w:lineRule="auto"/>
                  <w:jc w:val="center"/>
                </w:pPr>
              </w:pPrChange>
            </w:pPr>
            <w:r w:rsidRPr="00437EA9">
              <w:rPr>
                <w:b/>
              </w:rPr>
              <w:t>Тип</w:t>
            </w:r>
          </w:p>
        </w:tc>
        <w:tc>
          <w:tcPr>
            <w:tcW w:w="1134" w:type="dxa"/>
            <w:tcBorders>
              <w:top w:val="single" w:sz="12" w:space="0" w:color="auto"/>
              <w:bottom w:val="single" w:sz="12" w:space="0" w:color="auto"/>
            </w:tcBorders>
            <w:shd w:val="clear" w:color="auto" w:fill="E7E6E6"/>
            <w:noWrap/>
          </w:tcPr>
          <w:p w14:paraId="35291D54" w14:textId="77777777" w:rsidR="008F5390" w:rsidRPr="00437EA9" w:rsidRDefault="008F5390">
            <w:pPr>
              <w:pStyle w:val="affffffff1"/>
              <w:rPr>
                <w:b/>
              </w:rPr>
              <w:pPrChange w:id="18025" w:author="Андрей П. Цинцадзе" w:date="2023-11-10T15:44:00Z">
                <w:pPr>
                  <w:spacing w:line="276" w:lineRule="auto"/>
                  <w:jc w:val="center"/>
                </w:pPr>
              </w:pPrChange>
            </w:pPr>
            <w:r w:rsidRPr="00437EA9">
              <w:rPr>
                <w:b/>
              </w:rPr>
              <w:t>Формат</w:t>
            </w:r>
          </w:p>
        </w:tc>
        <w:tc>
          <w:tcPr>
            <w:tcW w:w="1561" w:type="dxa"/>
            <w:tcBorders>
              <w:top w:val="single" w:sz="12" w:space="0" w:color="auto"/>
              <w:bottom w:val="single" w:sz="12" w:space="0" w:color="auto"/>
            </w:tcBorders>
            <w:shd w:val="clear" w:color="auto" w:fill="E7E6E6"/>
            <w:noWrap/>
          </w:tcPr>
          <w:p w14:paraId="0556F1B7" w14:textId="77777777" w:rsidR="008F5390" w:rsidRPr="00437EA9" w:rsidRDefault="008F5390">
            <w:pPr>
              <w:pStyle w:val="affffffff1"/>
              <w:rPr>
                <w:b/>
              </w:rPr>
              <w:pPrChange w:id="18026" w:author="Андрей П. Цинцадзе" w:date="2023-11-10T15:44:00Z">
                <w:pPr>
                  <w:spacing w:line="276" w:lineRule="auto"/>
                  <w:jc w:val="center"/>
                </w:pPr>
              </w:pPrChange>
            </w:pPr>
            <w:r w:rsidRPr="00437EA9">
              <w:rPr>
                <w:b/>
              </w:rPr>
              <w:t>Наименование</w:t>
            </w:r>
          </w:p>
        </w:tc>
        <w:tc>
          <w:tcPr>
            <w:tcW w:w="2976" w:type="dxa"/>
            <w:tcBorders>
              <w:top w:val="single" w:sz="12" w:space="0" w:color="auto"/>
              <w:bottom w:val="single" w:sz="12" w:space="0" w:color="auto"/>
            </w:tcBorders>
            <w:shd w:val="clear" w:color="auto" w:fill="E7E6E6"/>
            <w:noWrap/>
          </w:tcPr>
          <w:p w14:paraId="7383B6EB" w14:textId="77777777" w:rsidR="008F5390" w:rsidRPr="00437EA9" w:rsidRDefault="008F5390">
            <w:pPr>
              <w:pStyle w:val="affffffff1"/>
              <w:rPr>
                <w:b/>
              </w:rPr>
              <w:pPrChange w:id="18027" w:author="Андрей П. Цинцадзе" w:date="2023-11-10T15:44:00Z">
                <w:pPr>
                  <w:spacing w:line="276" w:lineRule="auto"/>
                  <w:jc w:val="center"/>
                </w:pPr>
              </w:pPrChange>
            </w:pPr>
            <w:r w:rsidRPr="00437EA9">
              <w:rPr>
                <w:b/>
              </w:rPr>
              <w:t>Дополнительная информация</w:t>
            </w:r>
          </w:p>
        </w:tc>
      </w:tr>
      <w:tr w:rsidR="008F5390" w:rsidRPr="00ED0C21" w14:paraId="37768F3A" w14:textId="77777777" w:rsidTr="004E14AF">
        <w:trPr>
          <w:jc w:val="center"/>
        </w:trPr>
        <w:tc>
          <w:tcPr>
            <w:tcW w:w="9624" w:type="dxa"/>
            <w:gridSpan w:val="6"/>
            <w:tcBorders>
              <w:top w:val="single" w:sz="12" w:space="0" w:color="auto"/>
            </w:tcBorders>
            <w:noWrap/>
          </w:tcPr>
          <w:p w14:paraId="5D483DC5" w14:textId="77777777" w:rsidR="008F5390" w:rsidRPr="00ED0C21" w:rsidRDefault="008F5390">
            <w:pPr>
              <w:pStyle w:val="affffffff1"/>
              <w:pPrChange w:id="18028" w:author="Андрей П. Цинцадзе" w:date="2023-11-10T15:44:00Z">
                <w:pPr>
                  <w:spacing w:line="276" w:lineRule="auto"/>
                  <w:jc w:val="center"/>
                </w:pPr>
              </w:pPrChange>
            </w:pPr>
            <w:r w:rsidRPr="00ED0C21">
              <w:t xml:space="preserve">Корневой элемент </w:t>
            </w:r>
          </w:p>
        </w:tc>
      </w:tr>
      <w:tr w:rsidR="008F5390" w:rsidRPr="00ED0C21" w14:paraId="61E3A197" w14:textId="77777777" w:rsidTr="004E14AF">
        <w:trPr>
          <w:jc w:val="center"/>
        </w:trPr>
        <w:tc>
          <w:tcPr>
            <w:tcW w:w="1403" w:type="dxa"/>
            <w:shd w:val="clear" w:color="auto" w:fill="F2F2F2"/>
            <w:noWrap/>
          </w:tcPr>
          <w:p w14:paraId="5A6163AF" w14:textId="77777777" w:rsidR="008F5390" w:rsidRPr="00ED0C21" w:rsidRDefault="008F5390">
            <w:pPr>
              <w:pStyle w:val="affffffff1"/>
              <w:pPrChange w:id="18029" w:author="Андрей П. Цинцадзе" w:date="2023-11-10T15:44:00Z">
                <w:pPr>
                  <w:spacing w:line="276" w:lineRule="auto"/>
                </w:pPr>
              </w:pPrChange>
            </w:pPr>
            <w:r w:rsidRPr="00ED0C21">
              <w:t>DOCT_LIST</w:t>
            </w:r>
          </w:p>
        </w:tc>
        <w:tc>
          <w:tcPr>
            <w:tcW w:w="1585" w:type="dxa"/>
            <w:noWrap/>
          </w:tcPr>
          <w:p w14:paraId="653A1294" w14:textId="77777777" w:rsidR="008F5390" w:rsidRPr="00ED0C21" w:rsidRDefault="008F5390">
            <w:pPr>
              <w:pStyle w:val="affffffff1"/>
              <w:pPrChange w:id="18030" w:author="Андрей П. Цинцадзе" w:date="2023-11-10T15:44:00Z">
                <w:pPr>
                  <w:spacing w:line="276" w:lineRule="auto"/>
                </w:pPr>
              </w:pPrChange>
            </w:pPr>
            <w:r w:rsidRPr="00ED0C21">
              <w:t>ZGLV</w:t>
            </w:r>
          </w:p>
        </w:tc>
        <w:tc>
          <w:tcPr>
            <w:tcW w:w="965" w:type="dxa"/>
            <w:noWrap/>
          </w:tcPr>
          <w:p w14:paraId="7FE7A814" w14:textId="77777777" w:rsidR="008F5390" w:rsidRPr="00ED0C21" w:rsidRDefault="008F5390">
            <w:pPr>
              <w:pStyle w:val="affffffff1"/>
              <w:pPrChange w:id="18031" w:author="Андрей П. Цинцадзе" w:date="2023-11-10T15:44:00Z">
                <w:pPr>
                  <w:spacing w:line="276" w:lineRule="auto"/>
                </w:pPr>
              </w:pPrChange>
            </w:pPr>
            <w:r w:rsidRPr="00ED0C21">
              <w:t>О</w:t>
            </w:r>
          </w:p>
        </w:tc>
        <w:tc>
          <w:tcPr>
            <w:tcW w:w="1134" w:type="dxa"/>
            <w:noWrap/>
          </w:tcPr>
          <w:p w14:paraId="7528122E" w14:textId="77777777" w:rsidR="008F5390" w:rsidRPr="00ED0C21" w:rsidRDefault="008F5390">
            <w:pPr>
              <w:pStyle w:val="affffffff1"/>
              <w:pPrChange w:id="18032" w:author="Андрей П. Цинцадзе" w:date="2023-11-10T15:44:00Z">
                <w:pPr>
                  <w:spacing w:line="276" w:lineRule="auto"/>
                </w:pPr>
              </w:pPrChange>
            </w:pPr>
            <w:r w:rsidRPr="00ED0C21">
              <w:t>S</w:t>
            </w:r>
          </w:p>
        </w:tc>
        <w:tc>
          <w:tcPr>
            <w:tcW w:w="1561" w:type="dxa"/>
            <w:noWrap/>
          </w:tcPr>
          <w:p w14:paraId="1D4E65ED" w14:textId="77777777" w:rsidR="008F5390" w:rsidRPr="00ED0C21" w:rsidRDefault="008F5390">
            <w:pPr>
              <w:pStyle w:val="affffffff1"/>
              <w:jc w:val="left"/>
              <w:pPrChange w:id="18033" w:author="Ирина В.. Дмитриева" w:date="2023-11-20T17:45:00Z">
                <w:pPr>
                  <w:spacing w:line="276" w:lineRule="auto"/>
                </w:pPr>
              </w:pPrChange>
            </w:pPr>
            <w:r w:rsidRPr="00ED0C21">
              <w:t>Заголовок файла</w:t>
            </w:r>
          </w:p>
        </w:tc>
        <w:tc>
          <w:tcPr>
            <w:tcW w:w="2976" w:type="dxa"/>
            <w:noWrap/>
          </w:tcPr>
          <w:p w14:paraId="63A8E846" w14:textId="77777777" w:rsidR="008F5390" w:rsidRPr="00ED0C21" w:rsidRDefault="008F5390">
            <w:pPr>
              <w:pStyle w:val="affffffff1"/>
              <w:jc w:val="left"/>
              <w:pPrChange w:id="18034" w:author="Ирина В.. Дмитриева" w:date="2023-11-20T17:45:00Z">
                <w:pPr>
                  <w:spacing w:line="276" w:lineRule="auto"/>
                </w:pPr>
              </w:pPrChange>
            </w:pPr>
            <w:r w:rsidRPr="00ED0C21">
              <w:t>Информация о передаваемом файле</w:t>
            </w:r>
          </w:p>
        </w:tc>
      </w:tr>
      <w:tr w:rsidR="008F5390" w:rsidRPr="00ED0C21" w14:paraId="42B82D56" w14:textId="77777777" w:rsidTr="004E14AF">
        <w:trPr>
          <w:jc w:val="center"/>
        </w:trPr>
        <w:tc>
          <w:tcPr>
            <w:tcW w:w="1403" w:type="dxa"/>
            <w:shd w:val="clear" w:color="auto" w:fill="F2F2F2"/>
            <w:noWrap/>
          </w:tcPr>
          <w:p w14:paraId="74BB07BA" w14:textId="77777777" w:rsidR="008F5390" w:rsidRPr="00ED0C21" w:rsidRDefault="008F5390">
            <w:pPr>
              <w:pStyle w:val="affffffff1"/>
              <w:pPrChange w:id="18035" w:author="Андрей П. Цинцадзе" w:date="2023-11-10T15:44:00Z">
                <w:pPr>
                  <w:spacing w:line="276" w:lineRule="auto"/>
                </w:pPr>
              </w:pPrChange>
            </w:pPr>
            <w:r w:rsidRPr="00ED0C21">
              <w:t>DOCT_LIST</w:t>
            </w:r>
          </w:p>
        </w:tc>
        <w:tc>
          <w:tcPr>
            <w:tcW w:w="1585" w:type="dxa"/>
            <w:noWrap/>
          </w:tcPr>
          <w:p w14:paraId="46245DA9" w14:textId="77777777" w:rsidR="008F5390" w:rsidRPr="00ED0C21" w:rsidRDefault="008F5390">
            <w:pPr>
              <w:pStyle w:val="affffffff1"/>
              <w:pPrChange w:id="18036" w:author="Андрей П. Цинцадзе" w:date="2023-11-10T15:44:00Z">
                <w:pPr>
                  <w:spacing w:line="276" w:lineRule="auto"/>
                </w:pPr>
              </w:pPrChange>
            </w:pPr>
            <w:r w:rsidRPr="00ED0C21">
              <w:t>PERS</w:t>
            </w:r>
          </w:p>
        </w:tc>
        <w:tc>
          <w:tcPr>
            <w:tcW w:w="965" w:type="dxa"/>
            <w:noWrap/>
          </w:tcPr>
          <w:p w14:paraId="7C29F63B" w14:textId="77777777" w:rsidR="008F5390" w:rsidRPr="00ED0C21" w:rsidRDefault="008F5390">
            <w:pPr>
              <w:pStyle w:val="affffffff1"/>
              <w:pPrChange w:id="18037" w:author="Андрей П. Цинцадзе" w:date="2023-11-10T15:44:00Z">
                <w:pPr>
                  <w:spacing w:line="276" w:lineRule="auto"/>
                </w:pPr>
              </w:pPrChange>
            </w:pPr>
            <w:r w:rsidRPr="00ED0C21">
              <w:t>ОМ</w:t>
            </w:r>
          </w:p>
        </w:tc>
        <w:tc>
          <w:tcPr>
            <w:tcW w:w="1134" w:type="dxa"/>
            <w:noWrap/>
          </w:tcPr>
          <w:p w14:paraId="70D82D77" w14:textId="77777777" w:rsidR="008F5390" w:rsidRPr="00ED0C21" w:rsidRDefault="008F5390">
            <w:pPr>
              <w:pStyle w:val="affffffff1"/>
              <w:pPrChange w:id="18038" w:author="Андрей П. Цинцадзе" w:date="2023-11-10T15:44:00Z">
                <w:pPr>
                  <w:spacing w:line="276" w:lineRule="auto"/>
                </w:pPr>
              </w:pPrChange>
            </w:pPr>
            <w:r w:rsidRPr="00ED0C21">
              <w:t>S</w:t>
            </w:r>
          </w:p>
        </w:tc>
        <w:tc>
          <w:tcPr>
            <w:tcW w:w="1561" w:type="dxa"/>
            <w:noWrap/>
          </w:tcPr>
          <w:p w14:paraId="30552E22" w14:textId="77777777" w:rsidR="008F5390" w:rsidRPr="00ED0C21" w:rsidRDefault="008F5390">
            <w:pPr>
              <w:pStyle w:val="affffffff1"/>
              <w:jc w:val="left"/>
              <w:pPrChange w:id="18039" w:author="Ирина В.. Дмитриева" w:date="2023-11-20T17:45:00Z">
                <w:pPr>
                  <w:spacing w:line="276" w:lineRule="auto"/>
                </w:pPr>
              </w:pPrChange>
            </w:pPr>
            <w:r w:rsidRPr="00ED0C21">
              <w:t>Данные</w:t>
            </w:r>
          </w:p>
        </w:tc>
        <w:tc>
          <w:tcPr>
            <w:tcW w:w="2976" w:type="dxa"/>
            <w:noWrap/>
          </w:tcPr>
          <w:p w14:paraId="4ED7AA96" w14:textId="77777777" w:rsidR="008F5390" w:rsidRPr="00ED0C21" w:rsidRDefault="008F5390">
            <w:pPr>
              <w:pStyle w:val="affffffff1"/>
              <w:jc w:val="left"/>
              <w:pPrChange w:id="18040" w:author="Ирина В.. Дмитриева" w:date="2023-11-20T17:45:00Z">
                <w:pPr>
                  <w:spacing w:line="276" w:lineRule="auto"/>
                </w:pPr>
              </w:pPrChange>
            </w:pPr>
            <w:r w:rsidRPr="00ED0C21">
              <w:t>Содержит  персональные данные медицинских работников</w:t>
            </w:r>
          </w:p>
        </w:tc>
      </w:tr>
      <w:tr w:rsidR="008F5390" w:rsidRPr="00ED0C21" w14:paraId="31B6D30C" w14:textId="77777777" w:rsidTr="004E14AF">
        <w:trPr>
          <w:jc w:val="center"/>
        </w:trPr>
        <w:tc>
          <w:tcPr>
            <w:tcW w:w="9624" w:type="dxa"/>
            <w:gridSpan w:val="6"/>
            <w:noWrap/>
          </w:tcPr>
          <w:p w14:paraId="2EB004D9" w14:textId="77777777" w:rsidR="008F5390" w:rsidRPr="00ED0C21" w:rsidRDefault="008F5390">
            <w:pPr>
              <w:pStyle w:val="affffffff1"/>
              <w:pPrChange w:id="18041" w:author="Андрей П. Цинцадзе" w:date="2023-11-10T15:44:00Z">
                <w:pPr>
                  <w:spacing w:line="276" w:lineRule="auto"/>
                  <w:jc w:val="center"/>
                </w:pPr>
              </w:pPrChange>
            </w:pPr>
            <w:r w:rsidRPr="00ED0C21">
              <w:t>Заголовок файла</w:t>
            </w:r>
          </w:p>
        </w:tc>
      </w:tr>
      <w:tr w:rsidR="008F5390" w:rsidRPr="00ED0C21" w14:paraId="3240EA48" w14:textId="77777777" w:rsidTr="004E14AF">
        <w:trPr>
          <w:jc w:val="center"/>
        </w:trPr>
        <w:tc>
          <w:tcPr>
            <w:tcW w:w="1403" w:type="dxa"/>
            <w:shd w:val="clear" w:color="auto" w:fill="D9D9D9"/>
            <w:noWrap/>
          </w:tcPr>
          <w:p w14:paraId="4DCB4182" w14:textId="77777777" w:rsidR="008F5390" w:rsidRPr="00ED0C21" w:rsidRDefault="008F5390">
            <w:pPr>
              <w:pStyle w:val="affffffff1"/>
              <w:pPrChange w:id="18042" w:author="Андрей П. Цинцадзе" w:date="2023-11-10T15:44:00Z">
                <w:pPr>
                  <w:spacing w:line="276" w:lineRule="auto"/>
                </w:pPr>
              </w:pPrChange>
            </w:pPr>
            <w:r w:rsidRPr="00ED0C21">
              <w:t>ZGLV</w:t>
            </w:r>
          </w:p>
        </w:tc>
        <w:tc>
          <w:tcPr>
            <w:tcW w:w="1585" w:type="dxa"/>
            <w:shd w:val="clear" w:color="auto" w:fill="FFFFFF" w:themeFill="background1"/>
            <w:noWrap/>
          </w:tcPr>
          <w:p w14:paraId="099D0361" w14:textId="77777777" w:rsidR="008F5390" w:rsidRPr="00ED0C21" w:rsidRDefault="008F5390">
            <w:pPr>
              <w:pStyle w:val="affffffff1"/>
              <w:pPrChange w:id="18043" w:author="Андрей П. Цинцадзе" w:date="2023-11-10T15:44:00Z">
                <w:pPr>
                  <w:spacing w:line="276" w:lineRule="auto"/>
                </w:pPr>
              </w:pPrChange>
            </w:pPr>
            <w:r w:rsidRPr="00ED0C21">
              <w:t>VERSION</w:t>
            </w:r>
          </w:p>
        </w:tc>
        <w:tc>
          <w:tcPr>
            <w:tcW w:w="965" w:type="dxa"/>
            <w:shd w:val="clear" w:color="auto" w:fill="FFFFFF" w:themeFill="background1"/>
            <w:noWrap/>
          </w:tcPr>
          <w:p w14:paraId="679749F9" w14:textId="77777777" w:rsidR="008F5390" w:rsidRPr="00ED0C21" w:rsidRDefault="008F5390">
            <w:pPr>
              <w:pStyle w:val="affffffff1"/>
              <w:pPrChange w:id="18044" w:author="Андрей П. Цинцадзе" w:date="2023-11-10T15:44:00Z">
                <w:pPr>
                  <w:spacing w:line="276" w:lineRule="auto"/>
                </w:pPr>
              </w:pPrChange>
            </w:pPr>
            <w:r w:rsidRPr="00ED0C21">
              <w:t>O</w:t>
            </w:r>
          </w:p>
        </w:tc>
        <w:tc>
          <w:tcPr>
            <w:tcW w:w="1134" w:type="dxa"/>
            <w:shd w:val="clear" w:color="auto" w:fill="FFFFFF" w:themeFill="background1"/>
            <w:noWrap/>
          </w:tcPr>
          <w:p w14:paraId="31FDB5F7" w14:textId="77777777" w:rsidR="008F5390" w:rsidRPr="00ED0C21" w:rsidRDefault="008F5390">
            <w:pPr>
              <w:pStyle w:val="affffffff1"/>
              <w:pPrChange w:id="18045" w:author="Андрей П. Цинцадзе" w:date="2023-11-10T15:44:00Z">
                <w:pPr>
                  <w:spacing w:line="276" w:lineRule="auto"/>
                </w:pPr>
              </w:pPrChange>
            </w:pPr>
            <w:r w:rsidRPr="00ED0C21">
              <w:t>T(5)</w:t>
            </w:r>
          </w:p>
        </w:tc>
        <w:tc>
          <w:tcPr>
            <w:tcW w:w="1561" w:type="dxa"/>
            <w:shd w:val="clear" w:color="auto" w:fill="FFFFFF" w:themeFill="background1"/>
          </w:tcPr>
          <w:p w14:paraId="6D3A9CC5" w14:textId="77777777" w:rsidR="008F5390" w:rsidRPr="00ED0C21" w:rsidRDefault="008F5390">
            <w:pPr>
              <w:pStyle w:val="affffffff1"/>
              <w:jc w:val="left"/>
              <w:pPrChange w:id="18046" w:author="Ирина В.. Дмитриева" w:date="2023-11-20T17:45:00Z">
                <w:pPr>
                  <w:spacing w:line="276" w:lineRule="auto"/>
                </w:pPr>
              </w:pPrChange>
            </w:pPr>
            <w:r w:rsidRPr="00ED0C21">
              <w:t xml:space="preserve">Версия взаимодействия </w:t>
            </w:r>
          </w:p>
        </w:tc>
        <w:tc>
          <w:tcPr>
            <w:tcW w:w="2976" w:type="dxa"/>
            <w:shd w:val="clear" w:color="auto" w:fill="FFFFFF" w:themeFill="background1"/>
          </w:tcPr>
          <w:p w14:paraId="7C9D1BD0" w14:textId="77777777" w:rsidR="008F5390" w:rsidRPr="00ED0C21" w:rsidRDefault="008F5390">
            <w:pPr>
              <w:pStyle w:val="affffffff1"/>
              <w:jc w:val="left"/>
              <w:pPrChange w:id="18047" w:author="Ирина В.. Дмитриева" w:date="2023-11-20T17:45:00Z">
                <w:pPr>
                  <w:spacing w:line="276" w:lineRule="auto"/>
                </w:pPr>
              </w:pPrChange>
            </w:pPr>
            <w:r w:rsidRPr="00ED0C21">
              <w:rPr>
                <w:rFonts w:eastAsia="MS Mincho"/>
              </w:rPr>
              <w:t>Текущей реда</w:t>
            </w:r>
            <w:r w:rsidR="00424DD2" w:rsidRPr="00ED0C21">
              <w:rPr>
                <w:rFonts w:eastAsia="MS Mincho"/>
              </w:rPr>
              <w:t>кции соответствует значение «3.2</w:t>
            </w:r>
            <w:r w:rsidRPr="00ED0C21">
              <w:rPr>
                <w:rFonts w:eastAsia="MS Mincho"/>
              </w:rPr>
              <w:t>».</w:t>
            </w:r>
          </w:p>
        </w:tc>
      </w:tr>
      <w:tr w:rsidR="008F5390" w:rsidRPr="00ED0C21" w14:paraId="56D15F92" w14:textId="77777777" w:rsidTr="004E14AF">
        <w:trPr>
          <w:jc w:val="center"/>
        </w:trPr>
        <w:tc>
          <w:tcPr>
            <w:tcW w:w="1403" w:type="dxa"/>
            <w:shd w:val="clear" w:color="auto" w:fill="D9D9D9"/>
            <w:noWrap/>
          </w:tcPr>
          <w:p w14:paraId="7F689F66" w14:textId="77777777" w:rsidR="008F5390" w:rsidRPr="00ED0C21" w:rsidRDefault="008F5390">
            <w:pPr>
              <w:pStyle w:val="affffffff1"/>
              <w:pPrChange w:id="18048" w:author="Андрей П. Цинцадзе" w:date="2023-11-10T15:44:00Z">
                <w:pPr>
                  <w:spacing w:line="276" w:lineRule="auto"/>
                </w:pPr>
              </w:pPrChange>
            </w:pPr>
            <w:r w:rsidRPr="00ED0C21">
              <w:t>ZGLV</w:t>
            </w:r>
          </w:p>
        </w:tc>
        <w:tc>
          <w:tcPr>
            <w:tcW w:w="1585" w:type="dxa"/>
            <w:noWrap/>
          </w:tcPr>
          <w:p w14:paraId="6BB804B0" w14:textId="77777777" w:rsidR="008F5390" w:rsidRPr="00ED0C21" w:rsidRDefault="008F5390">
            <w:pPr>
              <w:pStyle w:val="affffffff1"/>
              <w:pPrChange w:id="18049" w:author="Андрей П. Цинцадзе" w:date="2023-11-10T15:44:00Z">
                <w:pPr>
                  <w:spacing w:line="276" w:lineRule="auto"/>
                </w:pPr>
              </w:pPrChange>
            </w:pPr>
            <w:r w:rsidRPr="00ED0C21">
              <w:t>DATA</w:t>
            </w:r>
          </w:p>
        </w:tc>
        <w:tc>
          <w:tcPr>
            <w:tcW w:w="965" w:type="dxa"/>
            <w:noWrap/>
          </w:tcPr>
          <w:p w14:paraId="0D98BEDD" w14:textId="77777777" w:rsidR="008F5390" w:rsidRPr="00ED0C21" w:rsidRDefault="008F5390">
            <w:pPr>
              <w:pStyle w:val="affffffff1"/>
              <w:pPrChange w:id="18050" w:author="Андрей П. Цинцадзе" w:date="2023-11-10T15:44:00Z">
                <w:pPr>
                  <w:spacing w:line="276" w:lineRule="auto"/>
                </w:pPr>
              </w:pPrChange>
            </w:pPr>
            <w:r w:rsidRPr="00ED0C21">
              <w:t>О</w:t>
            </w:r>
          </w:p>
        </w:tc>
        <w:tc>
          <w:tcPr>
            <w:tcW w:w="1134" w:type="dxa"/>
            <w:noWrap/>
          </w:tcPr>
          <w:p w14:paraId="37DEDF8E" w14:textId="77777777" w:rsidR="008F5390" w:rsidRPr="00ED0C21" w:rsidRDefault="008F5390">
            <w:pPr>
              <w:pStyle w:val="affffffff1"/>
              <w:pPrChange w:id="18051" w:author="Андрей П. Цинцадзе" w:date="2023-11-10T15:44:00Z">
                <w:pPr>
                  <w:spacing w:line="276" w:lineRule="auto"/>
                </w:pPr>
              </w:pPrChange>
            </w:pPr>
            <w:r w:rsidRPr="00ED0C21">
              <w:t>D</w:t>
            </w:r>
          </w:p>
        </w:tc>
        <w:tc>
          <w:tcPr>
            <w:tcW w:w="1561" w:type="dxa"/>
          </w:tcPr>
          <w:p w14:paraId="7C33180F" w14:textId="77777777" w:rsidR="008F5390" w:rsidRPr="00ED0C21" w:rsidRDefault="008F5390">
            <w:pPr>
              <w:pStyle w:val="affffffff1"/>
              <w:jc w:val="left"/>
              <w:pPrChange w:id="18052" w:author="Ирина В.. Дмитриева" w:date="2023-11-20T17:45:00Z">
                <w:pPr>
                  <w:spacing w:line="276" w:lineRule="auto"/>
                </w:pPr>
              </w:pPrChange>
            </w:pPr>
            <w:r w:rsidRPr="00ED0C21">
              <w:t>Дата</w:t>
            </w:r>
          </w:p>
        </w:tc>
        <w:tc>
          <w:tcPr>
            <w:tcW w:w="2976" w:type="dxa"/>
          </w:tcPr>
          <w:p w14:paraId="4F2EF09C" w14:textId="77777777" w:rsidR="008F5390" w:rsidRPr="00ED0C21" w:rsidRDefault="008F5390">
            <w:pPr>
              <w:pStyle w:val="affffffff1"/>
              <w:jc w:val="left"/>
              <w:pPrChange w:id="18053" w:author="Ирина В.. Дмитриева" w:date="2023-11-20T17:45:00Z">
                <w:pPr>
                  <w:spacing w:line="276" w:lineRule="auto"/>
                </w:pPr>
              </w:pPrChange>
            </w:pPr>
            <w:r w:rsidRPr="00ED0C21">
              <w:t>В формате ГГГГ-ММ-ДД</w:t>
            </w:r>
          </w:p>
        </w:tc>
      </w:tr>
      <w:tr w:rsidR="008F5390" w:rsidRPr="00ED0C21" w14:paraId="068BB862" w14:textId="77777777" w:rsidTr="004E14AF">
        <w:trPr>
          <w:jc w:val="center"/>
        </w:trPr>
        <w:tc>
          <w:tcPr>
            <w:tcW w:w="1403" w:type="dxa"/>
            <w:shd w:val="clear" w:color="auto" w:fill="D9D9D9"/>
            <w:noWrap/>
          </w:tcPr>
          <w:p w14:paraId="394C4825" w14:textId="77777777" w:rsidR="008F5390" w:rsidRPr="00ED0C21" w:rsidRDefault="008F5390">
            <w:pPr>
              <w:pStyle w:val="affffffff1"/>
              <w:pPrChange w:id="18054" w:author="Андрей П. Цинцадзе" w:date="2023-11-10T15:44:00Z">
                <w:pPr>
                  <w:spacing w:line="276" w:lineRule="auto"/>
                </w:pPr>
              </w:pPrChange>
            </w:pPr>
            <w:r w:rsidRPr="00ED0C21">
              <w:t>ZGLV</w:t>
            </w:r>
          </w:p>
        </w:tc>
        <w:tc>
          <w:tcPr>
            <w:tcW w:w="1585" w:type="dxa"/>
            <w:noWrap/>
          </w:tcPr>
          <w:p w14:paraId="3E7880B1" w14:textId="77777777" w:rsidR="008F5390" w:rsidRPr="00ED0C21" w:rsidRDefault="008F5390">
            <w:pPr>
              <w:pStyle w:val="affffffff1"/>
              <w:pPrChange w:id="18055" w:author="Андрей П. Цинцадзе" w:date="2023-11-10T15:44:00Z">
                <w:pPr>
                  <w:spacing w:line="276" w:lineRule="auto"/>
                </w:pPr>
              </w:pPrChange>
            </w:pPr>
            <w:r w:rsidRPr="00ED0C21">
              <w:t>FILENAME</w:t>
            </w:r>
          </w:p>
        </w:tc>
        <w:tc>
          <w:tcPr>
            <w:tcW w:w="965" w:type="dxa"/>
            <w:noWrap/>
          </w:tcPr>
          <w:p w14:paraId="2FEDEA8E" w14:textId="77777777" w:rsidR="008F5390" w:rsidRPr="00ED0C21" w:rsidRDefault="008F5390">
            <w:pPr>
              <w:pStyle w:val="affffffff1"/>
              <w:pPrChange w:id="18056" w:author="Андрей П. Цинцадзе" w:date="2023-11-10T15:44:00Z">
                <w:pPr>
                  <w:spacing w:line="276" w:lineRule="auto"/>
                </w:pPr>
              </w:pPrChange>
            </w:pPr>
            <w:r w:rsidRPr="00ED0C21">
              <w:t>О</w:t>
            </w:r>
          </w:p>
        </w:tc>
        <w:tc>
          <w:tcPr>
            <w:tcW w:w="1134" w:type="dxa"/>
            <w:noWrap/>
          </w:tcPr>
          <w:p w14:paraId="554C24C6" w14:textId="77777777" w:rsidR="008F5390" w:rsidRPr="00ED0C21" w:rsidRDefault="008F5390">
            <w:pPr>
              <w:pStyle w:val="affffffff1"/>
              <w:pPrChange w:id="18057" w:author="Андрей П. Цинцадзе" w:date="2023-11-10T15:44:00Z">
                <w:pPr>
                  <w:spacing w:line="276" w:lineRule="auto"/>
                </w:pPr>
              </w:pPrChange>
            </w:pPr>
            <w:r w:rsidRPr="00ED0C21">
              <w:t>T(26)</w:t>
            </w:r>
          </w:p>
        </w:tc>
        <w:tc>
          <w:tcPr>
            <w:tcW w:w="1561" w:type="dxa"/>
          </w:tcPr>
          <w:p w14:paraId="652B9BF1" w14:textId="77777777" w:rsidR="008F5390" w:rsidRPr="00ED0C21" w:rsidRDefault="008F5390">
            <w:pPr>
              <w:pStyle w:val="affffffff1"/>
              <w:jc w:val="left"/>
              <w:pPrChange w:id="18058" w:author="Ирина В.. Дмитриева" w:date="2023-11-20T17:45:00Z">
                <w:pPr>
                  <w:spacing w:line="276" w:lineRule="auto"/>
                </w:pPr>
              </w:pPrChange>
            </w:pPr>
            <w:r w:rsidRPr="00ED0C21">
              <w:t>Имя файла</w:t>
            </w:r>
          </w:p>
        </w:tc>
        <w:tc>
          <w:tcPr>
            <w:tcW w:w="2976" w:type="dxa"/>
          </w:tcPr>
          <w:p w14:paraId="550A487D" w14:textId="77777777" w:rsidR="008F5390" w:rsidRPr="00ED0C21" w:rsidRDefault="008F5390">
            <w:pPr>
              <w:pStyle w:val="affffffff1"/>
              <w:jc w:val="left"/>
              <w:pPrChange w:id="18059" w:author="Ирина В.. Дмитриева" w:date="2023-11-20T17:45:00Z">
                <w:pPr>
                  <w:spacing w:line="276" w:lineRule="auto"/>
                </w:pPr>
              </w:pPrChange>
            </w:pPr>
            <w:r w:rsidRPr="00ED0C21">
              <w:t>Имя файла без расширения.</w:t>
            </w:r>
          </w:p>
        </w:tc>
      </w:tr>
      <w:tr w:rsidR="008F5390" w:rsidRPr="00ED0C21" w14:paraId="53D28BA7" w14:textId="77777777" w:rsidTr="004E14AF">
        <w:trPr>
          <w:jc w:val="center"/>
        </w:trPr>
        <w:tc>
          <w:tcPr>
            <w:tcW w:w="1403" w:type="dxa"/>
            <w:shd w:val="clear" w:color="auto" w:fill="D9D9D9"/>
            <w:noWrap/>
          </w:tcPr>
          <w:p w14:paraId="392D3A54" w14:textId="77777777" w:rsidR="008F5390" w:rsidRPr="00ED0C21" w:rsidRDefault="008F5390">
            <w:pPr>
              <w:pStyle w:val="affffffff1"/>
              <w:pPrChange w:id="18060" w:author="Андрей П. Цинцадзе" w:date="2023-11-10T15:44:00Z">
                <w:pPr>
                  <w:spacing w:line="276" w:lineRule="auto"/>
                </w:pPr>
              </w:pPrChange>
            </w:pPr>
            <w:r w:rsidRPr="00ED0C21">
              <w:t>ZGLV</w:t>
            </w:r>
          </w:p>
        </w:tc>
        <w:tc>
          <w:tcPr>
            <w:tcW w:w="1585" w:type="dxa"/>
            <w:noWrap/>
          </w:tcPr>
          <w:p w14:paraId="1723813C" w14:textId="77777777" w:rsidR="008F5390" w:rsidRPr="00ED0C21" w:rsidRDefault="008F5390">
            <w:pPr>
              <w:pStyle w:val="affffffff1"/>
              <w:pPrChange w:id="18061" w:author="Андрей П. Цинцадзе" w:date="2023-11-10T15:44:00Z">
                <w:pPr>
                  <w:spacing w:line="276" w:lineRule="auto"/>
                </w:pPr>
              </w:pPrChange>
            </w:pPr>
            <w:r w:rsidRPr="00ED0C21">
              <w:t>FILENAME1</w:t>
            </w:r>
          </w:p>
        </w:tc>
        <w:tc>
          <w:tcPr>
            <w:tcW w:w="965" w:type="dxa"/>
            <w:noWrap/>
          </w:tcPr>
          <w:p w14:paraId="482190AC" w14:textId="77777777" w:rsidR="008F5390" w:rsidRPr="00ED0C21" w:rsidRDefault="008F5390">
            <w:pPr>
              <w:pStyle w:val="affffffff1"/>
              <w:pPrChange w:id="18062" w:author="Андрей П. Цинцадзе" w:date="2023-11-10T15:44:00Z">
                <w:pPr>
                  <w:spacing w:line="276" w:lineRule="auto"/>
                </w:pPr>
              </w:pPrChange>
            </w:pPr>
            <w:r w:rsidRPr="00ED0C21">
              <w:t>О</w:t>
            </w:r>
          </w:p>
        </w:tc>
        <w:tc>
          <w:tcPr>
            <w:tcW w:w="1134" w:type="dxa"/>
            <w:noWrap/>
          </w:tcPr>
          <w:p w14:paraId="4AB7E0F6" w14:textId="77777777" w:rsidR="008F5390" w:rsidRPr="00ED0C21" w:rsidRDefault="008F5390">
            <w:pPr>
              <w:pStyle w:val="affffffff1"/>
              <w:pPrChange w:id="18063" w:author="Андрей П. Цинцадзе" w:date="2023-11-10T15:44:00Z">
                <w:pPr>
                  <w:spacing w:line="276" w:lineRule="auto"/>
                </w:pPr>
              </w:pPrChange>
            </w:pPr>
            <w:r w:rsidRPr="00ED0C21">
              <w:t>T(26)</w:t>
            </w:r>
          </w:p>
        </w:tc>
        <w:tc>
          <w:tcPr>
            <w:tcW w:w="1561" w:type="dxa"/>
          </w:tcPr>
          <w:p w14:paraId="0B3E2C57" w14:textId="77777777" w:rsidR="008F5390" w:rsidRPr="00ED0C21" w:rsidRDefault="008F5390">
            <w:pPr>
              <w:pStyle w:val="affffffff1"/>
              <w:jc w:val="left"/>
              <w:pPrChange w:id="18064" w:author="Ирина В.. Дмитриева" w:date="2023-11-20T17:45:00Z">
                <w:pPr>
                  <w:spacing w:line="276" w:lineRule="auto"/>
                </w:pPr>
              </w:pPrChange>
            </w:pPr>
            <w:r w:rsidRPr="00ED0C21">
              <w:t>Имя основного файла</w:t>
            </w:r>
          </w:p>
        </w:tc>
        <w:tc>
          <w:tcPr>
            <w:tcW w:w="2976" w:type="dxa"/>
          </w:tcPr>
          <w:p w14:paraId="6B37B974" w14:textId="77777777" w:rsidR="008F5390" w:rsidRPr="00ED0C21" w:rsidRDefault="008F5390">
            <w:pPr>
              <w:pStyle w:val="affffffff1"/>
              <w:jc w:val="left"/>
              <w:pPrChange w:id="18065" w:author="Ирина В.. Дмитриева" w:date="2023-11-20T17:45:00Z">
                <w:pPr>
                  <w:spacing w:line="276" w:lineRule="auto"/>
                </w:pPr>
              </w:pPrChange>
            </w:pPr>
            <w:r w:rsidRPr="00ED0C21">
              <w:t>Имя файла, с которым связан данный файл, без расширения.</w:t>
            </w:r>
          </w:p>
        </w:tc>
      </w:tr>
      <w:tr w:rsidR="008F5390" w:rsidRPr="00ED0C21" w14:paraId="0FABB1E6" w14:textId="77777777" w:rsidTr="004E14AF">
        <w:trPr>
          <w:jc w:val="center"/>
        </w:trPr>
        <w:tc>
          <w:tcPr>
            <w:tcW w:w="9624" w:type="dxa"/>
            <w:gridSpan w:val="6"/>
            <w:noWrap/>
          </w:tcPr>
          <w:p w14:paraId="4F4470E4" w14:textId="77777777" w:rsidR="008F5390" w:rsidRPr="00ED0C21" w:rsidRDefault="008F5390">
            <w:pPr>
              <w:pStyle w:val="affffffff1"/>
              <w:pPrChange w:id="18066" w:author="Андрей П. Цинцадзе" w:date="2023-11-10T15:44:00Z">
                <w:pPr>
                  <w:spacing w:line="276" w:lineRule="auto"/>
                  <w:jc w:val="center"/>
                </w:pPr>
              </w:pPrChange>
            </w:pPr>
            <w:r w:rsidRPr="00ED0C21">
              <w:t>Данные</w:t>
            </w:r>
          </w:p>
        </w:tc>
      </w:tr>
      <w:tr w:rsidR="008F5390" w:rsidRPr="00ED0C21" w14:paraId="7F05A625" w14:textId="77777777" w:rsidTr="004E14AF">
        <w:trPr>
          <w:jc w:val="center"/>
        </w:trPr>
        <w:tc>
          <w:tcPr>
            <w:tcW w:w="1403" w:type="dxa"/>
            <w:shd w:val="clear" w:color="auto" w:fill="F2F2F2"/>
            <w:noWrap/>
          </w:tcPr>
          <w:p w14:paraId="48D47A94" w14:textId="77777777" w:rsidR="008F5390" w:rsidRPr="00ED0C21" w:rsidRDefault="008F5390">
            <w:pPr>
              <w:pStyle w:val="affffffff1"/>
              <w:pPrChange w:id="18067" w:author="Андрей П. Цинцадзе" w:date="2023-11-10T15:44:00Z">
                <w:pPr>
                  <w:spacing w:line="276" w:lineRule="auto"/>
                </w:pPr>
              </w:pPrChange>
            </w:pPr>
            <w:r w:rsidRPr="00ED0C21">
              <w:t>PERS</w:t>
            </w:r>
          </w:p>
        </w:tc>
        <w:tc>
          <w:tcPr>
            <w:tcW w:w="1585" w:type="dxa"/>
            <w:noWrap/>
          </w:tcPr>
          <w:p w14:paraId="1A6F582F" w14:textId="77777777" w:rsidR="008F5390" w:rsidRPr="00ED0C21" w:rsidRDefault="008F5390">
            <w:pPr>
              <w:pStyle w:val="affffffff1"/>
              <w:pPrChange w:id="18068" w:author="Андрей П. Цинцадзе" w:date="2023-11-10T15:44:00Z">
                <w:pPr>
                  <w:spacing w:line="276" w:lineRule="auto"/>
                </w:pPr>
              </w:pPrChange>
            </w:pPr>
            <w:r w:rsidRPr="00ED0C21">
              <w:t>CODE_MD</w:t>
            </w:r>
          </w:p>
        </w:tc>
        <w:tc>
          <w:tcPr>
            <w:tcW w:w="965" w:type="dxa"/>
            <w:noWrap/>
          </w:tcPr>
          <w:p w14:paraId="3C96C370" w14:textId="77777777" w:rsidR="008F5390" w:rsidRPr="00ED0C21" w:rsidRDefault="008F5390">
            <w:pPr>
              <w:pStyle w:val="affffffff1"/>
              <w:pPrChange w:id="18069" w:author="Андрей П. Цинцадзе" w:date="2023-11-10T15:44:00Z">
                <w:pPr>
                  <w:spacing w:line="276" w:lineRule="auto"/>
                </w:pPr>
              </w:pPrChange>
            </w:pPr>
            <w:r w:rsidRPr="00ED0C21">
              <w:t>О</w:t>
            </w:r>
          </w:p>
        </w:tc>
        <w:tc>
          <w:tcPr>
            <w:tcW w:w="1134" w:type="dxa"/>
            <w:noWrap/>
          </w:tcPr>
          <w:p w14:paraId="7ED47AA6" w14:textId="77777777" w:rsidR="008F5390" w:rsidRPr="00ED0C21" w:rsidRDefault="008F5390">
            <w:pPr>
              <w:pStyle w:val="affffffff1"/>
              <w:pPrChange w:id="18070" w:author="Андрей П. Цинцадзе" w:date="2023-11-10T15:44:00Z">
                <w:pPr>
                  <w:spacing w:line="276" w:lineRule="auto"/>
                </w:pPr>
              </w:pPrChange>
            </w:pPr>
            <w:r w:rsidRPr="00ED0C21">
              <w:t>T(36)</w:t>
            </w:r>
          </w:p>
        </w:tc>
        <w:tc>
          <w:tcPr>
            <w:tcW w:w="1561" w:type="dxa"/>
          </w:tcPr>
          <w:p w14:paraId="38721FC7" w14:textId="77777777" w:rsidR="008F5390" w:rsidRPr="00ED0C21" w:rsidRDefault="008F5390">
            <w:pPr>
              <w:pStyle w:val="affffffff1"/>
              <w:jc w:val="left"/>
              <w:pPrChange w:id="18071" w:author="Ирина В.. Дмитриева" w:date="2023-11-20T17:46:00Z">
                <w:pPr>
                  <w:spacing w:line="276" w:lineRule="auto"/>
                </w:pPr>
              </w:pPrChange>
            </w:pPr>
            <w:r w:rsidRPr="00ED0C21">
              <w:t>Код медицинского работника</w:t>
            </w:r>
          </w:p>
        </w:tc>
        <w:tc>
          <w:tcPr>
            <w:tcW w:w="2976" w:type="dxa"/>
          </w:tcPr>
          <w:p w14:paraId="0D39D74F" w14:textId="77777777" w:rsidR="008F5390" w:rsidRPr="00ED0C21" w:rsidRDefault="008F5390">
            <w:pPr>
              <w:pStyle w:val="affffffff1"/>
              <w:jc w:val="left"/>
              <w:pPrChange w:id="18072" w:author="Ирина В.. Дмитриева" w:date="2023-11-20T17:46:00Z">
                <w:pPr>
                  <w:spacing w:line="276" w:lineRule="auto"/>
                </w:pPr>
              </w:pPrChange>
            </w:pPr>
            <w:r w:rsidRPr="00ED0C21">
              <w:t>Соответствует аналогичному значению в файле со сведениями об оказанной медицинской помощи и однозначно связывает данные о случае и персональные данные медицинского работника. Данный код является табельным номером и остается неизменным для конкретного медицинского работника.</w:t>
            </w:r>
          </w:p>
        </w:tc>
      </w:tr>
      <w:tr w:rsidR="008F5390" w:rsidRPr="00ED0C21" w14:paraId="2928FAF2" w14:textId="77777777" w:rsidTr="004E14AF">
        <w:trPr>
          <w:jc w:val="center"/>
        </w:trPr>
        <w:tc>
          <w:tcPr>
            <w:tcW w:w="1403" w:type="dxa"/>
            <w:tcBorders>
              <w:bottom w:val="single" w:sz="12" w:space="0" w:color="auto"/>
            </w:tcBorders>
            <w:shd w:val="clear" w:color="auto" w:fill="F2F2F2"/>
            <w:noWrap/>
          </w:tcPr>
          <w:p w14:paraId="01EA2972" w14:textId="77777777" w:rsidR="008F5390" w:rsidRPr="00ED0C21" w:rsidRDefault="008F5390">
            <w:pPr>
              <w:pStyle w:val="affffffff1"/>
              <w:pPrChange w:id="18073" w:author="Андрей П. Цинцадзе" w:date="2023-11-10T15:44:00Z">
                <w:pPr>
                  <w:spacing w:line="276" w:lineRule="auto"/>
                </w:pPr>
              </w:pPrChange>
            </w:pPr>
            <w:r w:rsidRPr="00ED0C21">
              <w:t>PERS</w:t>
            </w:r>
          </w:p>
        </w:tc>
        <w:tc>
          <w:tcPr>
            <w:tcW w:w="1585" w:type="dxa"/>
            <w:tcBorders>
              <w:bottom w:val="single" w:sz="12" w:space="0" w:color="auto"/>
            </w:tcBorders>
            <w:noWrap/>
          </w:tcPr>
          <w:p w14:paraId="0F44AAE5" w14:textId="77777777" w:rsidR="008F5390" w:rsidRPr="00ED0C21" w:rsidRDefault="008F5390">
            <w:pPr>
              <w:pStyle w:val="affffffff1"/>
              <w:pPrChange w:id="18074" w:author="Андрей П. Цинцадзе" w:date="2023-11-10T15:44:00Z">
                <w:pPr>
                  <w:spacing w:line="276" w:lineRule="auto"/>
                </w:pPr>
              </w:pPrChange>
            </w:pPr>
            <w:r w:rsidRPr="00ED0C21">
              <w:t>SNILS</w:t>
            </w:r>
          </w:p>
        </w:tc>
        <w:tc>
          <w:tcPr>
            <w:tcW w:w="965" w:type="dxa"/>
            <w:tcBorders>
              <w:bottom w:val="single" w:sz="12" w:space="0" w:color="auto"/>
            </w:tcBorders>
            <w:noWrap/>
          </w:tcPr>
          <w:p w14:paraId="585CDAAD" w14:textId="77777777" w:rsidR="008F5390" w:rsidRPr="00ED0C21" w:rsidRDefault="008F5390">
            <w:pPr>
              <w:pStyle w:val="affffffff1"/>
              <w:pPrChange w:id="18075" w:author="Андрей П. Цинцадзе" w:date="2023-11-10T15:44:00Z">
                <w:pPr>
                  <w:spacing w:line="276" w:lineRule="auto"/>
                </w:pPr>
              </w:pPrChange>
            </w:pPr>
            <w:r w:rsidRPr="00ED0C21">
              <w:t>У</w:t>
            </w:r>
          </w:p>
        </w:tc>
        <w:tc>
          <w:tcPr>
            <w:tcW w:w="1134" w:type="dxa"/>
            <w:tcBorders>
              <w:bottom w:val="single" w:sz="12" w:space="0" w:color="auto"/>
            </w:tcBorders>
            <w:noWrap/>
          </w:tcPr>
          <w:p w14:paraId="7D3DF443" w14:textId="77777777" w:rsidR="008F5390" w:rsidRPr="00ED0C21" w:rsidRDefault="008F5390">
            <w:pPr>
              <w:pStyle w:val="affffffff1"/>
              <w:pPrChange w:id="18076" w:author="Андрей П. Цинцадзе" w:date="2023-11-10T15:44:00Z">
                <w:pPr>
                  <w:spacing w:line="276" w:lineRule="auto"/>
                </w:pPr>
              </w:pPrChange>
            </w:pPr>
            <w:r w:rsidRPr="00ED0C21">
              <w:t>T(14)</w:t>
            </w:r>
          </w:p>
        </w:tc>
        <w:tc>
          <w:tcPr>
            <w:tcW w:w="1561" w:type="dxa"/>
            <w:tcBorders>
              <w:bottom w:val="single" w:sz="12" w:space="0" w:color="auto"/>
            </w:tcBorders>
          </w:tcPr>
          <w:p w14:paraId="4CD0B13D" w14:textId="77777777" w:rsidR="008F5390" w:rsidRPr="00ED0C21" w:rsidRDefault="008F5390">
            <w:pPr>
              <w:pStyle w:val="affffffff1"/>
              <w:jc w:val="left"/>
              <w:pPrChange w:id="18077" w:author="Ирина В.. Дмитриева" w:date="2023-11-20T17:46:00Z">
                <w:pPr>
                  <w:spacing w:line="276" w:lineRule="auto"/>
                </w:pPr>
              </w:pPrChange>
            </w:pPr>
            <w:r w:rsidRPr="00ED0C21">
              <w:t>СНИЛС</w:t>
            </w:r>
          </w:p>
        </w:tc>
        <w:tc>
          <w:tcPr>
            <w:tcW w:w="2976" w:type="dxa"/>
            <w:tcBorders>
              <w:bottom w:val="single" w:sz="12" w:space="0" w:color="auto"/>
            </w:tcBorders>
          </w:tcPr>
          <w:p w14:paraId="7D2C5795" w14:textId="77777777" w:rsidR="008F5390" w:rsidRPr="00ED0C21" w:rsidRDefault="008F5390">
            <w:pPr>
              <w:pStyle w:val="affffffff1"/>
              <w:jc w:val="left"/>
              <w:pPrChange w:id="18078" w:author="Ирина В.. Дмитриева" w:date="2023-11-20T17:46:00Z">
                <w:pPr>
                  <w:spacing w:line="276" w:lineRule="auto"/>
                </w:pPr>
              </w:pPrChange>
            </w:pPr>
            <w:r w:rsidRPr="00ED0C21">
              <w:t>.</w:t>
            </w:r>
          </w:p>
        </w:tc>
      </w:tr>
    </w:tbl>
    <w:p w14:paraId="5DBD1468" w14:textId="6D8A6341" w:rsidR="008F5390" w:rsidRPr="00ED0C21" w:rsidRDefault="008F5390" w:rsidP="00ED0C21">
      <w:pPr>
        <w:pStyle w:val="41"/>
        <w:spacing w:line="276" w:lineRule="auto"/>
        <w:rPr>
          <w:sz w:val="20"/>
        </w:rPr>
      </w:pPr>
      <w:r w:rsidRPr="00ED0C21">
        <w:rPr>
          <w:sz w:val="20"/>
        </w:rPr>
        <w:br w:type="page"/>
        <w:t xml:space="preserve">Таблица </w:t>
      </w:r>
      <w:r w:rsidR="00BE144D">
        <w:rPr>
          <w:sz w:val="20"/>
        </w:rPr>
        <w:t>3</w:t>
      </w:r>
      <w:r w:rsidRPr="00ED0C21">
        <w:rPr>
          <w:sz w:val="20"/>
        </w:rPr>
        <w:t xml:space="preserve">.7 -  Структура файла </w:t>
      </w:r>
      <w:del w:id="18079" w:author="Ирина В.. Дмитриева" w:date="2023-11-21T09:49:00Z">
        <w:r w:rsidRPr="00ED0C21" w:rsidDel="00A811D6">
          <w:rPr>
            <w:sz w:val="20"/>
          </w:rPr>
          <w:delText xml:space="preserve">с </w:delText>
        </w:r>
      </w:del>
      <w:r w:rsidRPr="00ED0C21">
        <w:rPr>
          <w:sz w:val="20"/>
        </w:rPr>
        <w:t>протокол</w:t>
      </w:r>
      <w:del w:id="18080" w:author="Ирина В.. Дмитриева" w:date="2023-11-21T09:49:00Z">
        <w:r w:rsidRPr="00ED0C21" w:rsidDel="00A811D6">
          <w:rPr>
            <w:sz w:val="20"/>
          </w:rPr>
          <w:delText>ом</w:delText>
        </w:r>
      </w:del>
      <w:r w:rsidRPr="00ED0C21">
        <w:rPr>
          <w:sz w:val="20"/>
        </w:rPr>
        <w:t xml:space="preserve"> ФЛК/МЭК </w:t>
      </w:r>
    </w:p>
    <w:tbl>
      <w:tblPr>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99"/>
        <w:gridCol w:w="1647"/>
        <w:gridCol w:w="708"/>
        <w:gridCol w:w="1134"/>
        <w:gridCol w:w="1843"/>
        <w:gridCol w:w="2977"/>
        <w:tblGridChange w:id="18081">
          <w:tblGrid>
            <w:gridCol w:w="1599"/>
            <w:gridCol w:w="1647"/>
            <w:gridCol w:w="708"/>
            <w:gridCol w:w="1134"/>
            <w:gridCol w:w="1843"/>
            <w:gridCol w:w="2977"/>
          </w:tblGrid>
        </w:tblGridChange>
      </w:tblGrid>
      <w:tr w:rsidR="008F5390" w:rsidRPr="00437EA9" w14:paraId="7AE1A099" w14:textId="77777777" w:rsidTr="00F62CAE">
        <w:trPr>
          <w:jc w:val="center"/>
        </w:trPr>
        <w:tc>
          <w:tcPr>
            <w:tcW w:w="1599" w:type="dxa"/>
            <w:tcBorders>
              <w:top w:val="single" w:sz="12" w:space="0" w:color="auto"/>
              <w:bottom w:val="single" w:sz="12" w:space="0" w:color="auto"/>
            </w:tcBorders>
            <w:shd w:val="clear" w:color="auto" w:fill="F2F2F2"/>
            <w:noWrap/>
          </w:tcPr>
          <w:p w14:paraId="4A25ECB1" w14:textId="77777777" w:rsidR="008F5390" w:rsidRPr="00437EA9" w:rsidRDefault="008F5390">
            <w:pPr>
              <w:pStyle w:val="affffffff1"/>
              <w:rPr>
                <w:b/>
              </w:rPr>
              <w:pPrChange w:id="18082" w:author="Андрей П. Цинцадзе" w:date="2023-11-10T15:44:00Z">
                <w:pPr>
                  <w:spacing w:line="276" w:lineRule="auto"/>
                  <w:jc w:val="center"/>
                </w:pPr>
              </w:pPrChange>
            </w:pPr>
            <w:r w:rsidRPr="00437EA9">
              <w:rPr>
                <w:b/>
              </w:rPr>
              <w:t>Родитель</w:t>
            </w:r>
          </w:p>
        </w:tc>
        <w:tc>
          <w:tcPr>
            <w:tcW w:w="1647" w:type="dxa"/>
            <w:tcBorders>
              <w:top w:val="single" w:sz="12" w:space="0" w:color="auto"/>
              <w:bottom w:val="single" w:sz="12" w:space="0" w:color="auto"/>
            </w:tcBorders>
            <w:shd w:val="clear" w:color="auto" w:fill="F2F2F2"/>
            <w:noWrap/>
          </w:tcPr>
          <w:p w14:paraId="2BF623EF" w14:textId="77777777" w:rsidR="008F5390" w:rsidRPr="00437EA9" w:rsidRDefault="008F5390">
            <w:pPr>
              <w:pStyle w:val="affffffff1"/>
              <w:rPr>
                <w:b/>
              </w:rPr>
              <w:pPrChange w:id="18083" w:author="Андрей П. Цинцадзе" w:date="2023-11-10T15:44:00Z">
                <w:pPr>
                  <w:spacing w:line="276" w:lineRule="auto"/>
                  <w:jc w:val="center"/>
                </w:pPr>
              </w:pPrChange>
            </w:pPr>
            <w:r w:rsidRPr="00437EA9">
              <w:rPr>
                <w:b/>
              </w:rPr>
              <w:t>Код элемента</w:t>
            </w:r>
          </w:p>
        </w:tc>
        <w:tc>
          <w:tcPr>
            <w:tcW w:w="708" w:type="dxa"/>
            <w:tcBorders>
              <w:top w:val="single" w:sz="12" w:space="0" w:color="auto"/>
              <w:bottom w:val="single" w:sz="12" w:space="0" w:color="auto"/>
            </w:tcBorders>
            <w:shd w:val="clear" w:color="auto" w:fill="F2F2F2"/>
            <w:noWrap/>
          </w:tcPr>
          <w:p w14:paraId="1CCD554D" w14:textId="77777777" w:rsidR="008F5390" w:rsidRPr="00437EA9" w:rsidRDefault="008F5390">
            <w:pPr>
              <w:pStyle w:val="affffffff1"/>
              <w:rPr>
                <w:b/>
              </w:rPr>
              <w:pPrChange w:id="18084" w:author="Андрей П. Цинцадзе" w:date="2023-11-10T15:44:00Z">
                <w:pPr>
                  <w:spacing w:line="276" w:lineRule="auto"/>
                  <w:jc w:val="center"/>
                </w:pPr>
              </w:pPrChange>
            </w:pPr>
            <w:r w:rsidRPr="00437EA9">
              <w:rPr>
                <w:b/>
              </w:rPr>
              <w:t>Тип</w:t>
            </w:r>
          </w:p>
        </w:tc>
        <w:tc>
          <w:tcPr>
            <w:tcW w:w="1134" w:type="dxa"/>
            <w:tcBorders>
              <w:top w:val="single" w:sz="12" w:space="0" w:color="auto"/>
              <w:bottom w:val="single" w:sz="12" w:space="0" w:color="auto"/>
            </w:tcBorders>
            <w:shd w:val="clear" w:color="auto" w:fill="F2F2F2"/>
            <w:noWrap/>
          </w:tcPr>
          <w:p w14:paraId="0C4E3DC6" w14:textId="77777777" w:rsidR="008F5390" w:rsidRPr="00437EA9" w:rsidRDefault="008F5390">
            <w:pPr>
              <w:pStyle w:val="affffffff1"/>
              <w:rPr>
                <w:b/>
              </w:rPr>
              <w:pPrChange w:id="18085" w:author="Андрей П. Цинцадзе" w:date="2023-11-10T15:44:00Z">
                <w:pPr>
                  <w:spacing w:line="276" w:lineRule="auto"/>
                  <w:jc w:val="center"/>
                </w:pPr>
              </w:pPrChange>
            </w:pPr>
            <w:r w:rsidRPr="00437EA9">
              <w:rPr>
                <w:b/>
              </w:rPr>
              <w:t>Формат</w:t>
            </w:r>
          </w:p>
        </w:tc>
        <w:tc>
          <w:tcPr>
            <w:tcW w:w="1843" w:type="dxa"/>
            <w:tcBorders>
              <w:top w:val="single" w:sz="12" w:space="0" w:color="auto"/>
              <w:bottom w:val="single" w:sz="12" w:space="0" w:color="auto"/>
            </w:tcBorders>
            <w:shd w:val="clear" w:color="auto" w:fill="F2F2F2"/>
            <w:noWrap/>
          </w:tcPr>
          <w:p w14:paraId="30A47D64" w14:textId="77777777" w:rsidR="008F5390" w:rsidRPr="00437EA9" w:rsidRDefault="008F5390">
            <w:pPr>
              <w:pStyle w:val="affffffff1"/>
              <w:rPr>
                <w:b/>
              </w:rPr>
              <w:pPrChange w:id="18086" w:author="Андрей П. Цинцадзе" w:date="2023-11-10T15:44:00Z">
                <w:pPr>
                  <w:spacing w:line="276" w:lineRule="auto"/>
                  <w:jc w:val="center"/>
                </w:pPr>
              </w:pPrChange>
            </w:pPr>
            <w:r w:rsidRPr="00437EA9">
              <w:rPr>
                <w:b/>
              </w:rPr>
              <w:t>Наименование</w:t>
            </w:r>
          </w:p>
        </w:tc>
        <w:tc>
          <w:tcPr>
            <w:tcW w:w="2977" w:type="dxa"/>
            <w:tcBorders>
              <w:top w:val="single" w:sz="12" w:space="0" w:color="auto"/>
              <w:bottom w:val="single" w:sz="12" w:space="0" w:color="auto"/>
            </w:tcBorders>
            <w:shd w:val="clear" w:color="auto" w:fill="F2F2F2"/>
            <w:noWrap/>
          </w:tcPr>
          <w:p w14:paraId="316B4277" w14:textId="77777777" w:rsidR="008F5390" w:rsidRPr="00437EA9" w:rsidRDefault="008F5390">
            <w:pPr>
              <w:pStyle w:val="affffffff1"/>
              <w:rPr>
                <w:b/>
              </w:rPr>
              <w:pPrChange w:id="18087" w:author="Андрей П. Цинцадзе" w:date="2023-11-10T15:44:00Z">
                <w:pPr>
                  <w:spacing w:line="276" w:lineRule="auto"/>
                  <w:jc w:val="center"/>
                </w:pPr>
              </w:pPrChange>
            </w:pPr>
            <w:r w:rsidRPr="00437EA9">
              <w:rPr>
                <w:b/>
              </w:rPr>
              <w:t>Дополнительная информация</w:t>
            </w:r>
          </w:p>
        </w:tc>
      </w:tr>
      <w:tr w:rsidR="008F5390" w:rsidRPr="00ED0C21" w14:paraId="3C2DD870" w14:textId="77777777" w:rsidTr="00F62CAE">
        <w:trPr>
          <w:jc w:val="center"/>
        </w:trPr>
        <w:tc>
          <w:tcPr>
            <w:tcW w:w="9908" w:type="dxa"/>
            <w:gridSpan w:val="6"/>
            <w:tcBorders>
              <w:top w:val="single" w:sz="12" w:space="0" w:color="auto"/>
            </w:tcBorders>
            <w:noWrap/>
          </w:tcPr>
          <w:p w14:paraId="3CDB17D3" w14:textId="77777777" w:rsidR="008F5390" w:rsidRPr="00ED0C21" w:rsidRDefault="008F5390">
            <w:pPr>
              <w:pStyle w:val="affffffff1"/>
              <w:pPrChange w:id="18088" w:author="Андрей П. Цинцадзе" w:date="2023-11-10T15:44:00Z">
                <w:pPr>
                  <w:spacing w:line="276" w:lineRule="auto"/>
                  <w:jc w:val="center"/>
                </w:pPr>
              </w:pPrChange>
            </w:pPr>
            <w:r w:rsidRPr="00ED0C21">
              <w:t>Корневой элемент (Сведения о медпомощи)</w:t>
            </w:r>
          </w:p>
        </w:tc>
      </w:tr>
      <w:tr w:rsidR="008F5390" w:rsidRPr="00ED0C21" w14:paraId="3500FDAB" w14:textId="77777777" w:rsidTr="00F62CAE">
        <w:trPr>
          <w:jc w:val="center"/>
        </w:trPr>
        <w:tc>
          <w:tcPr>
            <w:tcW w:w="1599" w:type="dxa"/>
            <w:shd w:val="clear" w:color="auto" w:fill="F2F2F2"/>
            <w:noWrap/>
          </w:tcPr>
          <w:p w14:paraId="45D511E9" w14:textId="77777777" w:rsidR="008F5390" w:rsidRPr="00ED0C21" w:rsidRDefault="008F5390">
            <w:pPr>
              <w:pStyle w:val="affffffff1"/>
              <w:pPrChange w:id="18089" w:author="Андрей П. Цинцадзе" w:date="2023-11-10T15:44:00Z">
                <w:pPr>
                  <w:spacing w:line="276" w:lineRule="auto"/>
                </w:pPr>
              </w:pPrChange>
            </w:pPr>
            <w:r w:rsidRPr="00ED0C21">
              <w:t>FLK_P</w:t>
            </w:r>
          </w:p>
        </w:tc>
        <w:tc>
          <w:tcPr>
            <w:tcW w:w="1647" w:type="dxa"/>
            <w:noWrap/>
          </w:tcPr>
          <w:p w14:paraId="1A1CED97" w14:textId="77777777" w:rsidR="008F5390" w:rsidRPr="00ED0C21" w:rsidRDefault="008F5390">
            <w:pPr>
              <w:pStyle w:val="affffffff1"/>
              <w:pPrChange w:id="18090" w:author="Андрей П. Цинцадзе" w:date="2023-11-10T15:44:00Z">
                <w:pPr>
                  <w:spacing w:line="276" w:lineRule="auto"/>
                </w:pPr>
              </w:pPrChange>
            </w:pPr>
            <w:r w:rsidRPr="00ED0C21">
              <w:t>FNAME</w:t>
            </w:r>
          </w:p>
        </w:tc>
        <w:tc>
          <w:tcPr>
            <w:tcW w:w="708" w:type="dxa"/>
            <w:noWrap/>
          </w:tcPr>
          <w:p w14:paraId="62D37A71" w14:textId="77777777" w:rsidR="008F5390" w:rsidRPr="00ED0C21" w:rsidRDefault="008F5390">
            <w:pPr>
              <w:pStyle w:val="affffffff1"/>
              <w:pPrChange w:id="18091" w:author="Андрей П. Цинцадзе" w:date="2023-11-10T15:44:00Z">
                <w:pPr>
                  <w:spacing w:line="276" w:lineRule="auto"/>
                </w:pPr>
              </w:pPrChange>
            </w:pPr>
            <w:r w:rsidRPr="00ED0C21">
              <w:t>О</w:t>
            </w:r>
          </w:p>
        </w:tc>
        <w:tc>
          <w:tcPr>
            <w:tcW w:w="1134" w:type="dxa"/>
            <w:noWrap/>
          </w:tcPr>
          <w:p w14:paraId="660D30EB" w14:textId="77777777" w:rsidR="008F5390" w:rsidRPr="00ED0C21" w:rsidRDefault="008F5390">
            <w:pPr>
              <w:pStyle w:val="affffffff1"/>
              <w:pPrChange w:id="18092" w:author="Андрей П. Цинцадзе" w:date="2023-11-10T15:44:00Z">
                <w:pPr>
                  <w:spacing w:line="276" w:lineRule="auto"/>
                </w:pPr>
              </w:pPrChange>
            </w:pPr>
            <w:r w:rsidRPr="00ED0C21">
              <w:t>T(24)</w:t>
            </w:r>
          </w:p>
        </w:tc>
        <w:tc>
          <w:tcPr>
            <w:tcW w:w="1843" w:type="dxa"/>
            <w:noWrap/>
          </w:tcPr>
          <w:p w14:paraId="231A887B" w14:textId="77777777" w:rsidR="008F5390" w:rsidRPr="00ED0C21" w:rsidRDefault="008F5390">
            <w:pPr>
              <w:pStyle w:val="affffffff1"/>
              <w:jc w:val="left"/>
              <w:pPrChange w:id="18093" w:author="Ирина В.. Дмитриева" w:date="2023-11-20T17:46:00Z">
                <w:pPr>
                  <w:spacing w:line="276" w:lineRule="auto"/>
                </w:pPr>
              </w:pPrChange>
            </w:pPr>
            <w:r w:rsidRPr="00ED0C21">
              <w:t>Имя файла протокола ФЛК</w:t>
            </w:r>
          </w:p>
        </w:tc>
        <w:tc>
          <w:tcPr>
            <w:tcW w:w="2977" w:type="dxa"/>
            <w:noWrap/>
          </w:tcPr>
          <w:p w14:paraId="4BF299BE" w14:textId="77777777" w:rsidR="008F5390" w:rsidRPr="00ED0C21" w:rsidRDefault="008F5390">
            <w:pPr>
              <w:pStyle w:val="affffffff1"/>
              <w:jc w:val="left"/>
              <w:pPrChange w:id="18094" w:author="Ирина В.. Дмитриева" w:date="2023-11-20T17:46:00Z">
                <w:pPr>
                  <w:spacing w:line="276" w:lineRule="auto"/>
                </w:pPr>
              </w:pPrChange>
            </w:pPr>
          </w:p>
        </w:tc>
      </w:tr>
      <w:tr w:rsidR="008F5390" w:rsidRPr="00ED0C21" w14:paraId="15662469" w14:textId="77777777" w:rsidTr="00F62CAE">
        <w:trPr>
          <w:jc w:val="center"/>
        </w:trPr>
        <w:tc>
          <w:tcPr>
            <w:tcW w:w="1599" w:type="dxa"/>
            <w:shd w:val="clear" w:color="auto" w:fill="F2F2F2"/>
            <w:noWrap/>
          </w:tcPr>
          <w:p w14:paraId="02105554" w14:textId="77777777" w:rsidR="008F5390" w:rsidRPr="00ED0C21" w:rsidRDefault="008F5390">
            <w:pPr>
              <w:pStyle w:val="affffffff1"/>
              <w:pPrChange w:id="18095" w:author="Андрей П. Цинцадзе" w:date="2023-11-10T15:44:00Z">
                <w:pPr>
                  <w:spacing w:line="276" w:lineRule="auto"/>
                </w:pPr>
              </w:pPrChange>
            </w:pPr>
            <w:r w:rsidRPr="00ED0C21">
              <w:t>FLK_P</w:t>
            </w:r>
          </w:p>
        </w:tc>
        <w:tc>
          <w:tcPr>
            <w:tcW w:w="1647" w:type="dxa"/>
            <w:noWrap/>
          </w:tcPr>
          <w:p w14:paraId="47A62094" w14:textId="77777777" w:rsidR="008F5390" w:rsidRPr="00ED0C21" w:rsidRDefault="008F5390">
            <w:pPr>
              <w:pStyle w:val="affffffff1"/>
              <w:pPrChange w:id="18096" w:author="Андрей П. Цинцадзе" w:date="2023-11-10T15:44:00Z">
                <w:pPr>
                  <w:spacing w:line="276" w:lineRule="auto"/>
                </w:pPr>
              </w:pPrChange>
            </w:pPr>
            <w:r w:rsidRPr="00ED0C21">
              <w:t>FNAME_I</w:t>
            </w:r>
          </w:p>
        </w:tc>
        <w:tc>
          <w:tcPr>
            <w:tcW w:w="708" w:type="dxa"/>
            <w:noWrap/>
          </w:tcPr>
          <w:p w14:paraId="4B3C95EC" w14:textId="77777777" w:rsidR="008F5390" w:rsidRPr="00ED0C21" w:rsidRDefault="008F5390">
            <w:pPr>
              <w:pStyle w:val="affffffff1"/>
              <w:pPrChange w:id="18097" w:author="Андрей П. Цинцадзе" w:date="2023-11-10T15:44:00Z">
                <w:pPr>
                  <w:spacing w:line="276" w:lineRule="auto"/>
                </w:pPr>
              </w:pPrChange>
            </w:pPr>
            <w:r w:rsidRPr="00ED0C21">
              <w:t>О</w:t>
            </w:r>
          </w:p>
        </w:tc>
        <w:tc>
          <w:tcPr>
            <w:tcW w:w="1134" w:type="dxa"/>
            <w:noWrap/>
          </w:tcPr>
          <w:p w14:paraId="6E506C80" w14:textId="77777777" w:rsidR="008F5390" w:rsidRPr="00ED0C21" w:rsidRDefault="008F5390">
            <w:pPr>
              <w:pStyle w:val="affffffff1"/>
              <w:pPrChange w:id="18098" w:author="Андрей П. Цинцадзе" w:date="2023-11-10T15:44:00Z">
                <w:pPr>
                  <w:spacing w:line="276" w:lineRule="auto"/>
                </w:pPr>
              </w:pPrChange>
            </w:pPr>
            <w:r w:rsidRPr="00ED0C21">
              <w:t>T(24)</w:t>
            </w:r>
          </w:p>
        </w:tc>
        <w:tc>
          <w:tcPr>
            <w:tcW w:w="1843" w:type="dxa"/>
            <w:noWrap/>
          </w:tcPr>
          <w:p w14:paraId="1E5F6EAD" w14:textId="77777777" w:rsidR="008F5390" w:rsidRPr="00ED0C21" w:rsidRDefault="008F5390">
            <w:pPr>
              <w:pStyle w:val="affffffff1"/>
              <w:jc w:val="left"/>
              <w:pPrChange w:id="18099" w:author="Ирина В.. Дмитриева" w:date="2023-11-20T17:46:00Z">
                <w:pPr>
                  <w:spacing w:line="276" w:lineRule="auto"/>
                </w:pPr>
              </w:pPrChange>
            </w:pPr>
            <w:r w:rsidRPr="00ED0C21">
              <w:t>Имя исходного файла</w:t>
            </w:r>
          </w:p>
        </w:tc>
        <w:tc>
          <w:tcPr>
            <w:tcW w:w="2977" w:type="dxa"/>
            <w:noWrap/>
          </w:tcPr>
          <w:p w14:paraId="4E25A635" w14:textId="77777777" w:rsidR="008F5390" w:rsidRPr="00ED0C21" w:rsidRDefault="008F5390">
            <w:pPr>
              <w:pStyle w:val="affffffff1"/>
              <w:jc w:val="left"/>
              <w:pPrChange w:id="18100" w:author="Ирина В.. Дмитриева" w:date="2023-11-20T17:46:00Z">
                <w:pPr>
                  <w:spacing w:line="276" w:lineRule="auto"/>
                </w:pPr>
              </w:pPrChange>
            </w:pPr>
          </w:p>
        </w:tc>
      </w:tr>
      <w:tr w:rsidR="008F5390" w:rsidRPr="00ED0C21" w14:paraId="474DA3C4" w14:textId="77777777" w:rsidTr="00F62CAE">
        <w:trPr>
          <w:jc w:val="center"/>
        </w:trPr>
        <w:tc>
          <w:tcPr>
            <w:tcW w:w="1599" w:type="dxa"/>
            <w:shd w:val="clear" w:color="auto" w:fill="F2F2F2"/>
            <w:noWrap/>
          </w:tcPr>
          <w:p w14:paraId="0A8F8BDE" w14:textId="77777777" w:rsidR="008F5390" w:rsidRPr="00ED0C21" w:rsidRDefault="008F5390">
            <w:pPr>
              <w:pStyle w:val="affffffff1"/>
              <w:pPrChange w:id="18101" w:author="Андрей П. Цинцадзе" w:date="2023-11-10T15:44:00Z">
                <w:pPr>
                  <w:spacing w:line="276" w:lineRule="auto"/>
                </w:pPr>
              </w:pPrChange>
            </w:pPr>
            <w:r w:rsidRPr="00ED0C21">
              <w:t>FLK_P</w:t>
            </w:r>
          </w:p>
        </w:tc>
        <w:tc>
          <w:tcPr>
            <w:tcW w:w="1647" w:type="dxa"/>
            <w:noWrap/>
          </w:tcPr>
          <w:p w14:paraId="3FF56E35" w14:textId="77777777" w:rsidR="008F5390" w:rsidRPr="00ED0C21" w:rsidRDefault="008F5390">
            <w:pPr>
              <w:pStyle w:val="affffffff1"/>
              <w:pPrChange w:id="18102" w:author="Андрей П. Цинцадзе" w:date="2023-11-10T15:44:00Z">
                <w:pPr>
                  <w:spacing w:line="276" w:lineRule="auto"/>
                </w:pPr>
              </w:pPrChange>
            </w:pPr>
            <w:r w:rsidRPr="00ED0C21">
              <w:t>PR</w:t>
            </w:r>
          </w:p>
        </w:tc>
        <w:tc>
          <w:tcPr>
            <w:tcW w:w="708" w:type="dxa"/>
            <w:noWrap/>
          </w:tcPr>
          <w:p w14:paraId="4591C7B0" w14:textId="77777777" w:rsidR="008F5390" w:rsidRPr="00ED0C21" w:rsidRDefault="008F5390">
            <w:pPr>
              <w:pStyle w:val="affffffff1"/>
              <w:pPrChange w:id="18103" w:author="Андрей П. Цинцадзе" w:date="2023-11-10T15:44:00Z">
                <w:pPr>
                  <w:spacing w:line="276" w:lineRule="auto"/>
                </w:pPr>
              </w:pPrChange>
            </w:pPr>
            <w:r w:rsidRPr="00ED0C21">
              <w:t>НМ</w:t>
            </w:r>
          </w:p>
        </w:tc>
        <w:tc>
          <w:tcPr>
            <w:tcW w:w="1134" w:type="dxa"/>
            <w:noWrap/>
          </w:tcPr>
          <w:p w14:paraId="04A67C04" w14:textId="77777777" w:rsidR="008F5390" w:rsidRPr="00ED0C21" w:rsidRDefault="008F5390">
            <w:pPr>
              <w:pStyle w:val="affffffff1"/>
              <w:pPrChange w:id="18104" w:author="Андрей П. Цинцадзе" w:date="2023-11-10T15:44:00Z">
                <w:pPr>
                  <w:spacing w:line="276" w:lineRule="auto"/>
                </w:pPr>
              </w:pPrChange>
            </w:pPr>
            <w:r w:rsidRPr="00ED0C21">
              <w:t>S</w:t>
            </w:r>
          </w:p>
        </w:tc>
        <w:tc>
          <w:tcPr>
            <w:tcW w:w="1843" w:type="dxa"/>
            <w:noWrap/>
          </w:tcPr>
          <w:p w14:paraId="01F0471A" w14:textId="77777777" w:rsidR="008F5390" w:rsidRPr="00ED0C21" w:rsidRDefault="008F5390">
            <w:pPr>
              <w:pStyle w:val="affffffff1"/>
              <w:jc w:val="left"/>
              <w:pPrChange w:id="18105" w:author="Ирина В.. Дмитриева" w:date="2023-11-20T17:46:00Z">
                <w:pPr>
                  <w:spacing w:line="276" w:lineRule="auto"/>
                </w:pPr>
              </w:pPrChange>
            </w:pPr>
            <w:r w:rsidRPr="00ED0C21">
              <w:t>Причина отказа</w:t>
            </w:r>
          </w:p>
        </w:tc>
        <w:tc>
          <w:tcPr>
            <w:tcW w:w="2977" w:type="dxa"/>
            <w:noWrap/>
          </w:tcPr>
          <w:p w14:paraId="79E452E9" w14:textId="77777777" w:rsidR="008F5390" w:rsidRPr="00ED0C21" w:rsidRDefault="008F5390">
            <w:pPr>
              <w:pStyle w:val="affffffff1"/>
              <w:jc w:val="left"/>
              <w:pPrChange w:id="18106" w:author="Ирина В.. Дмитриева" w:date="2023-11-20T17:46:00Z">
                <w:pPr>
                  <w:spacing w:line="276" w:lineRule="auto"/>
                </w:pPr>
              </w:pPrChange>
            </w:pPr>
            <w:r w:rsidRPr="00ED0C21">
              <w:t>В файл включается информация обо всех обнаруженных ошибках.</w:t>
            </w:r>
          </w:p>
        </w:tc>
      </w:tr>
      <w:tr w:rsidR="008F5390" w:rsidRPr="00ED0C21" w14:paraId="27FEE97B" w14:textId="77777777" w:rsidTr="00F62CAE">
        <w:trPr>
          <w:jc w:val="center"/>
        </w:trPr>
        <w:tc>
          <w:tcPr>
            <w:tcW w:w="9908" w:type="dxa"/>
            <w:gridSpan w:val="6"/>
            <w:noWrap/>
          </w:tcPr>
          <w:p w14:paraId="08906EFF" w14:textId="77777777" w:rsidR="008F5390" w:rsidRPr="00ED0C21" w:rsidRDefault="008F5390">
            <w:pPr>
              <w:pStyle w:val="affffffff1"/>
              <w:pPrChange w:id="18107" w:author="Андрей П. Цинцадзе" w:date="2023-11-10T15:44:00Z">
                <w:pPr>
                  <w:spacing w:line="276" w:lineRule="auto"/>
                  <w:jc w:val="center"/>
                </w:pPr>
              </w:pPrChange>
            </w:pPr>
            <w:r w:rsidRPr="00ED0C21">
              <w:t>Причины отказа</w:t>
            </w:r>
          </w:p>
        </w:tc>
      </w:tr>
      <w:tr w:rsidR="008F5390" w:rsidRPr="00ED0C21" w14:paraId="0CF774D8" w14:textId="77777777" w:rsidTr="00F62CAE">
        <w:trPr>
          <w:jc w:val="center"/>
        </w:trPr>
        <w:tc>
          <w:tcPr>
            <w:tcW w:w="1599" w:type="dxa"/>
            <w:shd w:val="clear" w:color="auto" w:fill="D9D9D9"/>
            <w:noWrap/>
          </w:tcPr>
          <w:p w14:paraId="794FDA0A" w14:textId="77777777" w:rsidR="008F5390" w:rsidRPr="00ED0C21" w:rsidRDefault="008F5390">
            <w:pPr>
              <w:pStyle w:val="affffffff1"/>
              <w:pPrChange w:id="18108" w:author="Андрей П. Цинцадзе" w:date="2023-11-10T15:44:00Z">
                <w:pPr>
                  <w:spacing w:line="276" w:lineRule="auto"/>
                </w:pPr>
              </w:pPrChange>
            </w:pPr>
            <w:r w:rsidRPr="00ED0C21">
              <w:t>PR</w:t>
            </w:r>
          </w:p>
        </w:tc>
        <w:tc>
          <w:tcPr>
            <w:tcW w:w="1647" w:type="dxa"/>
            <w:noWrap/>
          </w:tcPr>
          <w:p w14:paraId="076CA0FB" w14:textId="77777777" w:rsidR="008F5390" w:rsidRPr="00ED0C21" w:rsidRDefault="008F5390">
            <w:pPr>
              <w:pStyle w:val="affffffff1"/>
              <w:pPrChange w:id="18109" w:author="Андрей П. Цинцадзе" w:date="2023-11-10T15:44:00Z">
                <w:pPr>
                  <w:spacing w:line="276" w:lineRule="auto"/>
                </w:pPr>
              </w:pPrChange>
            </w:pPr>
            <w:r w:rsidRPr="00ED0C21">
              <w:t>OSHIB</w:t>
            </w:r>
          </w:p>
        </w:tc>
        <w:tc>
          <w:tcPr>
            <w:tcW w:w="708" w:type="dxa"/>
            <w:noWrap/>
          </w:tcPr>
          <w:p w14:paraId="6D686DA9" w14:textId="77777777" w:rsidR="008F5390" w:rsidRPr="00ED0C21" w:rsidRDefault="008F5390">
            <w:pPr>
              <w:pStyle w:val="affffffff1"/>
              <w:pPrChange w:id="18110" w:author="Андрей П. Цинцадзе" w:date="2023-11-10T15:44:00Z">
                <w:pPr>
                  <w:spacing w:line="276" w:lineRule="auto"/>
                </w:pPr>
              </w:pPrChange>
            </w:pPr>
            <w:r w:rsidRPr="00ED0C21">
              <w:t>O</w:t>
            </w:r>
          </w:p>
        </w:tc>
        <w:tc>
          <w:tcPr>
            <w:tcW w:w="1134" w:type="dxa"/>
            <w:noWrap/>
          </w:tcPr>
          <w:p w14:paraId="5A43DA3D" w14:textId="77777777" w:rsidR="008F5390" w:rsidRPr="00ED0C21" w:rsidRDefault="008F5390">
            <w:pPr>
              <w:pStyle w:val="affffffff1"/>
              <w:pPrChange w:id="18111" w:author="Андрей П. Цинцадзе" w:date="2023-11-10T15:44:00Z">
                <w:pPr>
                  <w:spacing w:line="276" w:lineRule="auto"/>
                </w:pPr>
              </w:pPrChange>
            </w:pPr>
            <w:r w:rsidRPr="00ED0C21">
              <w:t>N(3)</w:t>
            </w:r>
          </w:p>
        </w:tc>
        <w:tc>
          <w:tcPr>
            <w:tcW w:w="1843" w:type="dxa"/>
          </w:tcPr>
          <w:p w14:paraId="78183B16" w14:textId="77777777" w:rsidR="008F5390" w:rsidRPr="00ED0C21" w:rsidRDefault="008F5390">
            <w:pPr>
              <w:pStyle w:val="affffffff1"/>
              <w:jc w:val="left"/>
              <w:pPrChange w:id="18112" w:author="Ирина В.. Дмитриева" w:date="2023-11-20T17:46:00Z">
                <w:pPr>
                  <w:spacing w:line="276" w:lineRule="auto"/>
                </w:pPr>
              </w:pPrChange>
            </w:pPr>
            <w:r w:rsidRPr="00ED0C21">
              <w:t>Код ошибки</w:t>
            </w:r>
          </w:p>
        </w:tc>
        <w:tc>
          <w:tcPr>
            <w:tcW w:w="2977" w:type="dxa"/>
          </w:tcPr>
          <w:p w14:paraId="549FAE88" w14:textId="63ABD787" w:rsidR="008F5390" w:rsidRPr="00ED0C21" w:rsidRDefault="008F5390">
            <w:pPr>
              <w:pStyle w:val="affffffff1"/>
              <w:jc w:val="left"/>
              <w:pPrChange w:id="18113" w:author="Ирина В.. Дмитриева" w:date="2023-11-20T17:46:00Z">
                <w:pPr>
                  <w:spacing w:line="276" w:lineRule="auto"/>
                </w:pPr>
              </w:pPrChange>
            </w:pPr>
            <w:r w:rsidRPr="00ED0C21">
              <w:t>В соответствии с классификатором F</w:t>
            </w:r>
            <w:r w:rsidR="00F604FB" w:rsidRPr="00ED0C21">
              <w:t>014</w:t>
            </w:r>
            <w:r w:rsidRPr="00ED0C21">
              <w:t>.</w:t>
            </w:r>
          </w:p>
        </w:tc>
      </w:tr>
      <w:tr w:rsidR="008F5390" w:rsidRPr="00ED0C21" w14:paraId="0F9F54E3" w14:textId="77777777" w:rsidTr="00F62CAE">
        <w:trPr>
          <w:jc w:val="center"/>
        </w:trPr>
        <w:tc>
          <w:tcPr>
            <w:tcW w:w="1599" w:type="dxa"/>
            <w:shd w:val="clear" w:color="auto" w:fill="D9D9D9"/>
            <w:noWrap/>
          </w:tcPr>
          <w:p w14:paraId="0C4A495B" w14:textId="77777777" w:rsidR="008F5390" w:rsidRPr="00ED0C21" w:rsidRDefault="008F5390">
            <w:pPr>
              <w:pStyle w:val="affffffff1"/>
              <w:pPrChange w:id="18114" w:author="Андрей П. Цинцадзе" w:date="2023-11-10T15:44:00Z">
                <w:pPr>
                  <w:spacing w:line="276" w:lineRule="auto"/>
                </w:pPr>
              </w:pPrChange>
            </w:pPr>
            <w:r w:rsidRPr="00ED0C21">
              <w:t>PR</w:t>
            </w:r>
          </w:p>
        </w:tc>
        <w:tc>
          <w:tcPr>
            <w:tcW w:w="1647" w:type="dxa"/>
            <w:noWrap/>
          </w:tcPr>
          <w:p w14:paraId="18ECD518" w14:textId="77777777" w:rsidR="008F5390" w:rsidRPr="00ED0C21" w:rsidRDefault="008F5390">
            <w:pPr>
              <w:pStyle w:val="affffffff1"/>
              <w:pPrChange w:id="18115" w:author="Андрей П. Цинцадзе" w:date="2023-11-10T15:44:00Z">
                <w:pPr>
                  <w:spacing w:line="276" w:lineRule="auto"/>
                </w:pPr>
              </w:pPrChange>
            </w:pPr>
            <w:r w:rsidRPr="00ED0C21">
              <w:t>IM_POL</w:t>
            </w:r>
          </w:p>
        </w:tc>
        <w:tc>
          <w:tcPr>
            <w:tcW w:w="708" w:type="dxa"/>
            <w:noWrap/>
          </w:tcPr>
          <w:p w14:paraId="50B7B390" w14:textId="77777777" w:rsidR="008F5390" w:rsidRPr="00ED0C21" w:rsidRDefault="008F5390">
            <w:pPr>
              <w:pStyle w:val="affffffff1"/>
              <w:pPrChange w:id="18116" w:author="Андрей П. Цинцадзе" w:date="2023-11-10T15:44:00Z">
                <w:pPr>
                  <w:spacing w:line="276" w:lineRule="auto"/>
                </w:pPr>
              </w:pPrChange>
            </w:pPr>
            <w:r w:rsidRPr="00ED0C21">
              <w:t>У</w:t>
            </w:r>
          </w:p>
        </w:tc>
        <w:tc>
          <w:tcPr>
            <w:tcW w:w="1134" w:type="dxa"/>
            <w:noWrap/>
          </w:tcPr>
          <w:p w14:paraId="32707DD8" w14:textId="77777777" w:rsidR="008F5390" w:rsidRPr="00ED0C21" w:rsidRDefault="008F5390">
            <w:pPr>
              <w:pStyle w:val="affffffff1"/>
              <w:pPrChange w:id="18117" w:author="Андрей П. Цинцадзе" w:date="2023-11-10T15:44:00Z">
                <w:pPr>
                  <w:spacing w:line="276" w:lineRule="auto"/>
                </w:pPr>
              </w:pPrChange>
            </w:pPr>
            <w:r w:rsidRPr="00ED0C21">
              <w:t>T(20)</w:t>
            </w:r>
          </w:p>
        </w:tc>
        <w:tc>
          <w:tcPr>
            <w:tcW w:w="1843" w:type="dxa"/>
          </w:tcPr>
          <w:p w14:paraId="20989BD7" w14:textId="77777777" w:rsidR="008F5390" w:rsidRPr="00ED0C21" w:rsidRDefault="008F5390">
            <w:pPr>
              <w:pStyle w:val="affffffff1"/>
              <w:jc w:val="left"/>
              <w:pPrChange w:id="18118" w:author="Ирина В.. Дмитриева" w:date="2023-11-20T17:46:00Z">
                <w:pPr>
                  <w:spacing w:line="276" w:lineRule="auto"/>
                </w:pPr>
              </w:pPrChange>
            </w:pPr>
            <w:r w:rsidRPr="00ED0C21">
              <w:t>Имя поля</w:t>
            </w:r>
          </w:p>
        </w:tc>
        <w:tc>
          <w:tcPr>
            <w:tcW w:w="2977" w:type="dxa"/>
          </w:tcPr>
          <w:p w14:paraId="199F4ED1" w14:textId="77777777" w:rsidR="008F5390" w:rsidRPr="00ED0C21" w:rsidRDefault="008F5390">
            <w:pPr>
              <w:pStyle w:val="affffffff1"/>
              <w:jc w:val="left"/>
              <w:pPrChange w:id="18119" w:author="Ирина В.. Дмитриева" w:date="2023-11-20T17:46:00Z">
                <w:pPr>
                  <w:spacing w:line="276" w:lineRule="auto"/>
                </w:pPr>
              </w:pPrChange>
            </w:pPr>
            <w:r w:rsidRPr="00ED0C21">
              <w:t>Имя поля, содержащего ошибку. Не заполняется только в том случае, если ошибка относится к файлу в целом.</w:t>
            </w:r>
          </w:p>
        </w:tc>
      </w:tr>
      <w:tr w:rsidR="008F5390" w:rsidRPr="00ED0C21" w14:paraId="0FF1B07D" w14:textId="77777777" w:rsidTr="00F62CAE">
        <w:trPr>
          <w:jc w:val="center"/>
        </w:trPr>
        <w:tc>
          <w:tcPr>
            <w:tcW w:w="1599" w:type="dxa"/>
            <w:shd w:val="clear" w:color="auto" w:fill="D9D9D9"/>
            <w:noWrap/>
          </w:tcPr>
          <w:p w14:paraId="6E883B57" w14:textId="77777777" w:rsidR="008F5390" w:rsidRPr="00ED0C21" w:rsidRDefault="008F5390">
            <w:pPr>
              <w:pStyle w:val="affffffff1"/>
              <w:pPrChange w:id="18120" w:author="Андрей П. Цинцадзе" w:date="2023-11-10T15:44:00Z">
                <w:pPr>
                  <w:spacing w:line="276" w:lineRule="auto"/>
                </w:pPr>
              </w:pPrChange>
            </w:pPr>
            <w:r w:rsidRPr="00ED0C21">
              <w:t>PR</w:t>
            </w:r>
          </w:p>
        </w:tc>
        <w:tc>
          <w:tcPr>
            <w:tcW w:w="1647" w:type="dxa"/>
            <w:noWrap/>
          </w:tcPr>
          <w:p w14:paraId="7B595F41" w14:textId="77777777" w:rsidR="008F5390" w:rsidRPr="00ED0C21" w:rsidRDefault="008F5390">
            <w:pPr>
              <w:pStyle w:val="affffffff1"/>
              <w:pPrChange w:id="18121" w:author="Андрей П. Цинцадзе" w:date="2023-11-10T15:44:00Z">
                <w:pPr>
                  <w:spacing w:line="276" w:lineRule="auto"/>
                </w:pPr>
              </w:pPrChange>
            </w:pPr>
            <w:r w:rsidRPr="00ED0C21">
              <w:t>BAS_EL</w:t>
            </w:r>
          </w:p>
        </w:tc>
        <w:tc>
          <w:tcPr>
            <w:tcW w:w="708" w:type="dxa"/>
            <w:noWrap/>
          </w:tcPr>
          <w:p w14:paraId="2EA83B1F" w14:textId="77777777" w:rsidR="008F5390" w:rsidRPr="00ED0C21" w:rsidRDefault="008F5390">
            <w:pPr>
              <w:pStyle w:val="affffffff1"/>
              <w:pPrChange w:id="18122" w:author="Андрей П. Цинцадзе" w:date="2023-11-10T15:44:00Z">
                <w:pPr>
                  <w:spacing w:line="276" w:lineRule="auto"/>
                </w:pPr>
              </w:pPrChange>
            </w:pPr>
            <w:r w:rsidRPr="00ED0C21">
              <w:t>У</w:t>
            </w:r>
          </w:p>
        </w:tc>
        <w:tc>
          <w:tcPr>
            <w:tcW w:w="1134" w:type="dxa"/>
            <w:noWrap/>
          </w:tcPr>
          <w:p w14:paraId="06F0ED81" w14:textId="77777777" w:rsidR="008F5390" w:rsidRPr="00ED0C21" w:rsidRDefault="008F5390">
            <w:pPr>
              <w:pStyle w:val="affffffff1"/>
              <w:pPrChange w:id="18123" w:author="Андрей П. Цинцадзе" w:date="2023-11-10T15:44:00Z">
                <w:pPr>
                  <w:spacing w:line="276" w:lineRule="auto"/>
                </w:pPr>
              </w:pPrChange>
            </w:pPr>
            <w:r w:rsidRPr="00ED0C21">
              <w:t>T(20)</w:t>
            </w:r>
          </w:p>
        </w:tc>
        <w:tc>
          <w:tcPr>
            <w:tcW w:w="1843" w:type="dxa"/>
          </w:tcPr>
          <w:p w14:paraId="63D42E26" w14:textId="77777777" w:rsidR="008F5390" w:rsidRPr="00ED0C21" w:rsidRDefault="008F5390">
            <w:pPr>
              <w:pStyle w:val="affffffff1"/>
              <w:jc w:val="left"/>
              <w:pPrChange w:id="18124" w:author="Ирина В.. Дмитриева" w:date="2023-11-20T17:46:00Z">
                <w:pPr>
                  <w:spacing w:line="276" w:lineRule="auto"/>
                </w:pPr>
              </w:pPrChange>
            </w:pPr>
            <w:r w:rsidRPr="00ED0C21">
              <w:t>Имя базового элемента</w:t>
            </w:r>
          </w:p>
        </w:tc>
        <w:tc>
          <w:tcPr>
            <w:tcW w:w="2977" w:type="dxa"/>
          </w:tcPr>
          <w:p w14:paraId="5DFB6229" w14:textId="77777777" w:rsidR="008F5390" w:rsidRPr="00ED0C21" w:rsidRDefault="008F5390">
            <w:pPr>
              <w:pStyle w:val="affffffff1"/>
              <w:jc w:val="left"/>
              <w:pPrChange w:id="18125" w:author="Ирина В.. Дмитриева" w:date="2023-11-20T17:46:00Z">
                <w:pPr>
                  <w:spacing w:line="276" w:lineRule="auto"/>
                </w:pPr>
              </w:pPrChange>
            </w:pPr>
            <w:r w:rsidRPr="00ED0C21">
              <w:t>Имя базового элемента для поля, в котором обнаружена ошибка.</w:t>
            </w:r>
          </w:p>
        </w:tc>
      </w:tr>
      <w:tr w:rsidR="008F5390" w:rsidRPr="00ED0C21" w14:paraId="234CD974" w14:textId="77777777" w:rsidTr="00F62CAE">
        <w:trPr>
          <w:jc w:val="center"/>
        </w:trPr>
        <w:tc>
          <w:tcPr>
            <w:tcW w:w="1599" w:type="dxa"/>
            <w:shd w:val="clear" w:color="auto" w:fill="D9D9D9"/>
            <w:noWrap/>
          </w:tcPr>
          <w:p w14:paraId="460C6CF9" w14:textId="77777777" w:rsidR="008F5390" w:rsidRPr="00ED0C21" w:rsidRDefault="008F5390">
            <w:pPr>
              <w:pStyle w:val="affffffff1"/>
              <w:pPrChange w:id="18126" w:author="Андрей П. Цинцадзе" w:date="2023-11-10T15:44:00Z">
                <w:pPr>
                  <w:spacing w:line="276" w:lineRule="auto"/>
                </w:pPr>
              </w:pPrChange>
            </w:pPr>
            <w:r w:rsidRPr="00ED0C21">
              <w:t>PR</w:t>
            </w:r>
          </w:p>
        </w:tc>
        <w:tc>
          <w:tcPr>
            <w:tcW w:w="1647" w:type="dxa"/>
            <w:noWrap/>
          </w:tcPr>
          <w:p w14:paraId="65BD63D2" w14:textId="77777777" w:rsidR="008F5390" w:rsidRPr="00ED0C21" w:rsidRDefault="008F5390">
            <w:pPr>
              <w:pStyle w:val="affffffff1"/>
              <w:pPrChange w:id="18127" w:author="Андрей П. Цинцадзе" w:date="2023-11-10T15:44:00Z">
                <w:pPr>
                  <w:spacing w:line="276" w:lineRule="auto"/>
                </w:pPr>
              </w:pPrChange>
            </w:pPr>
            <w:r w:rsidRPr="00ED0C21">
              <w:t>N_ZAP</w:t>
            </w:r>
          </w:p>
        </w:tc>
        <w:tc>
          <w:tcPr>
            <w:tcW w:w="708" w:type="dxa"/>
            <w:noWrap/>
          </w:tcPr>
          <w:p w14:paraId="2DAB678D" w14:textId="77777777" w:rsidR="008F5390" w:rsidRPr="00ED0C21" w:rsidRDefault="008F5390">
            <w:pPr>
              <w:pStyle w:val="affffffff1"/>
              <w:pPrChange w:id="18128" w:author="Андрей П. Цинцадзе" w:date="2023-11-10T15:44:00Z">
                <w:pPr>
                  <w:spacing w:line="276" w:lineRule="auto"/>
                </w:pPr>
              </w:pPrChange>
            </w:pPr>
            <w:r w:rsidRPr="00ED0C21">
              <w:t>У</w:t>
            </w:r>
          </w:p>
        </w:tc>
        <w:tc>
          <w:tcPr>
            <w:tcW w:w="1134" w:type="dxa"/>
            <w:noWrap/>
          </w:tcPr>
          <w:p w14:paraId="23B05428" w14:textId="77777777" w:rsidR="008F5390" w:rsidRPr="00ED0C21" w:rsidRDefault="008F5390">
            <w:pPr>
              <w:pStyle w:val="affffffff1"/>
              <w:pPrChange w:id="18129" w:author="Андрей П. Цинцадзе" w:date="2023-11-10T15:44:00Z">
                <w:pPr>
                  <w:spacing w:line="276" w:lineRule="auto"/>
                </w:pPr>
              </w:pPrChange>
            </w:pPr>
            <w:r w:rsidRPr="00ED0C21">
              <w:t>T(36)</w:t>
            </w:r>
          </w:p>
        </w:tc>
        <w:tc>
          <w:tcPr>
            <w:tcW w:w="1843" w:type="dxa"/>
          </w:tcPr>
          <w:p w14:paraId="3E994465" w14:textId="77777777" w:rsidR="008F5390" w:rsidRPr="00ED0C21" w:rsidRDefault="008F5390">
            <w:pPr>
              <w:pStyle w:val="affffffff1"/>
              <w:jc w:val="left"/>
              <w:pPrChange w:id="18130" w:author="Ирина В.. Дмитриева" w:date="2023-11-20T17:46:00Z">
                <w:pPr>
                  <w:spacing w:line="276" w:lineRule="auto"/>
                </w:pPr>
              </w:pPrChange>
            </w:pPr>
            <w:r w:rsidRPr="00ED0C21">
              <w:t>Номер записи</w:t>
            </w:r>
          </w:p>
        </w:tc>
        <w:tc>
          <w:tcPr>
            <w:tcW w:w="2977" w:type="dxa"/>
          </w:tcPr>
          <w:p w14:paraId="18E1A392" w14:textId="77777777" w:rsidR="008F5390" w:rsidRPr="00ED0C21" w:rsidRDefault="008F5390">
            <w:pPr>
              <w:pStyle w:val="affffffff1"/>
              <w:jc w:val="left"/>
              <w:pPrChange w:id="18131" w:author="Ирина В.. Дмитриева" w:date="2023-11-20T17:46:00Z">
                <w:pPr>
                  <w:spacing w:line="276" w:lineRule="auto"/>
                </w:pPr>
              </w:pPrChange>
            </w:pPr>
            <w:r w:rsidRPr="00ED0C21">
              <w:t>Номер записи, в одном из полей которого обнаружена ошибка.</w:t>
            </w:r>
          </w:p>
        </w:tc>
      </w:tr>
      <w:tr w:rsidR="008F5390" w:rsidRPr="00ED0C21" w14:paraId="616E3EEE" w14:textId="77777777" w:rsidTr="00F62CAE">
        <w:trPr>
          <w:jc w:val="center"/>
        </w:trPr>
        <w:tc>
          <w:tcPr>
            <w:tcW w:w="1599" w:type="dxa"/>
            <w:shd w:val="clear" w:color="auto" w:fill="D9D9D9"/>
            <w:noWrap/>
          </w:tcPr>
          <w:p w14:paraId="563F0092" w14:textId="77777777" w:rsidR="008F5390" w:rsidRPr="00ED0C21" w:rsidRDefault="008F5390">
            <w:pPr>
              <w:pStyle w:val="affffffff1"/>
              <w:pPrChange w:id="18132" w:author="Андрей П. Цинцадзе" w:date="2023-11-10T15:44:00Z">
                <w:pPr>
                  <w:spacing w:line="276" w:lineRule="auto"/>
                </w:pPr>
              </w:pPrChange>
            </w:pPr>
            <w:r w:rsidRPr="00ED0C21">
              <w:t>PR</w:t>
            </w:r>
          </w:p>
        </w:tc>
        <w:tc>
          <w:tcPr>
            <w:tcW w:w="1647" w:type="dxa"/>
            <w:noWrap/>
          </w:tcPr>
          <w:p w14:paraId="4A05BB2D" w14:textId="77777777" w:rsidR="008F5390" w:rsidRPr="00ED0C21" w:rsidRDefault="008F5390">
            <w:pPr>
              <w:pStyle w:val="affffffff1"/>
              <w:pPrChange w:id="18133" w:author="Андрей П. Цинцадзе" w:date="2023-11-10T15:44:00Z">
                <w:pPr>
                  <w:spacing w:line="276" w:lineRule="auto"/>
                </w:pPr>
              </w:pPrChange>
            </w:pPr>
            <w:r w:rsidRPr="00ED0C21">
              <w:t>IDCASE</w:t>
            </w:r>
          </w:p>
        </w:tc>
        <w:tc>
          <w:tcPr>
            <w:tcW w:w="708" w:type="dxa"/>
            <w:noWrap/>
          </w:tcPr>
          <w:p w14:paraId="58EA9AE4" w14:textId="77777777" w:rsidR="008F5390" w:rsidRPr="00ED0C21" w:rsidRDefault="008F5390">
            <w:pPr>
              <w:pStyle w:val="affffffff1"/>
              <w:pPrChange w:id="18134" w:author="Андрей П. Цинцадзе" w:date="2023-11-10T15:44:00Z">
                <w:pPr>
                  <w:spacing w:line="276" w:lineRule="auto"/>
                </w:pPr>
              </w:pPrChange>
            </w:pPr>
            <w:r w:rsidRPr="00ED0C21">
              <w:t>У</w:t>
            </w:r>
          </w:p>
        </w:tc>
        <w:tc>
          <w:tcPr>
            <w:tcW w:w="1134" w:type="dxa"/>
            <w:noWrap/>
          </w:tcPr>
          <w:p w14:paraId="3B450C19" w14:textId="77777777" w:rsidR="008F5390" w:rsidRPr="00ED0C21" w:rsidRDefault="008F5390">
            <w:pPr>
              <w:pStyle w:val="affffffff1"/>
              <w:pPrChange w:id="18135" w:author="Андрей П. Цинцадзе" w:date="2023-11-10T15:44:00Z">
                <w:pPr>
                  <w:spacing w:line="276" w:lineRule="auto"/>
                </w:pPr>
              </w:pPrChange>
            </w:pPr>
            <w:r w:rsidRPr="00ED0C21">
              <w:t>N(11)</w:t>
            </w:r>
          </w:p>
        </w:tc>
        <w:tc>
          <w:tcPr>
            <w:tcW w:w="1843" w:type="dxa"/>
          </w:tcPr>
          <w:p w14:paraId="62EDEACE" w14:textId="77777777" w:rsidR="008F5390" w:rsidRPr="00ED0C21" w:rsidRDefault="008F5390">
            <w:pPr>
              <w:pStyle w:val="affffffff1"/>
              <w:jc w:val="left"/>
              <w:pPrChange w:id="18136" w:author="Ирина В.. Дмитриева" w:date="2023-11-20T17:46:00Z">
                <w:pPr>
                  <w:spacing w:line="276" w:lineRule="auto"/>
                </w:pPr>
              </w:pPrChange>
            </w:pPr>
            <w:r w:rsidRPr="00ED0C21">
              <w:t>Номер записи в реестре случаев</w:t>
            </w:r>
          </w:p>
        </w:tc>
        <w:tc>
          <w:tcPr>
            <w:tcW w:w="2977" w:type="dxa"/>
          </w:tcPr>
          <w:p w14:paraId="5C55C4DD" w14:textId="77777777" w:rsidR="008F5390" w:rsidRPr="00ED0C21" w:rsidRDefault="008F5390">
            <w:pPr>
              <w:pStyle w:val="affffffff1"/>
              <w:jc w:val="left"/>
              <w:pPrChange w:id="18137" w:author="Ирина В.. Дмитриева" w:date="2023-11-20T17:46:00Z">
                <w:pPr>
                  <w:spacing w:line="276" w:lineRule="auto"/>
                </w:pPr>
              </w:pPrChange>
            </w:pPr>
            <w:r w:rsidRPr="00ED0C21">
              <w:t>Номер законченного случая, в котором обнаружена ошибка (указывается, если ошибка обнаружена внутри тега «Z_SL», в том числе во входящих в него элементах «SL» и услугах).</w:t>
            </w:r>
          </w:p>
        </w:tc>
      </w:tr>
      <w:tr w:rsidR="008F5390" w:rsidRPr="00ED0C21" w14:paraId="1FF637BB" w14:textId="77777777" w:rsidTr="00F62CAE">
        <w:trPr>
          <w:jc w:val="center"/>
        </w:trPr>
        <w:tc>
          <w:tcPr>
            <w:tcW w:w="1599" w:type="dxa"/>
            <w:shd w:val="clear" w:color="auto" w:fill="D9D9D9"/>
            <w:noWrap/>
          </w:tcPr>
          <w:p w14:paraId="5D7118D6" w14:textId="77777777" w:rsidR="008F5390" w:rsidRPr="00ED0C21" w:rsidRDefault="008F5390">
            <w:pPr>
              <w:pStyle w:val="affffffff1"/>
              <w:pPrChange w:id="18138" w:author="Андрей П. Цинцадзе" w:date="2023-11-10T15:44:00Z">
                <w:pPr>
                  <w:spacing w:line="276" w:lineRule="auto"/>
                </w:pPr>
              </w:pPrChange>
            </w:pPr>
            <w:r w:rsidRPr="00ED0C21">
              <w:t>PR</w:t>
            </w:r>
          </w:p>
        </w:tc>
        <w:tc>
          <w:tcPr>
            <w:tcW w:w="1647" w:type="dxa"/>
            <w:noWrap/>
          </w:tcPr>
          <w:p w14:paraId="56D2A48E" w14:textId="77777777" w:rsidR="008F5390" w:rsidRPr="00ED0C21" w:rsidRDefault="008F5390">
            <w:pPr>
              <w:pStyle w:val="affffffff1"/>
              <w:pPrChange w:id="18139" w:author="Андрей П. Цинцадзе" w:date="2023-11-10T15:44:00Z">
                <w:pPr>
                  <w:spacing w:line="276" w:lineRule="auto"/>
                </w:pPr>
              </w:pPrChange>
            </w:pPr>
            <w:r w:rsidRPr="00ED0C21">
              <w:t>SL_ID</w:t>
            </w:r>
          </w:p>
        </w:tc>
        <w:tc>
          <w:tcPr>
            <w:tcW w:w="708" w:type="dxa"/>
            <w:noWrap/>
          </w:tcPr>
          <w:p w14:paraId="69FFBB1E" w14:textId="77777777" w:rsidR="008F5390" w:rsidRPr="00ED0C21" w:rsidRDefault="008F5390">
            <w:pPr>
              <w:pStyle w:val="affffffff1"/>
              <w:pPrChange w:id="18140" w:author="Андрей П. Цинцадзе" w:date="2023-11-10T15:44:00Z">
                <w:pPr>
                  <w:spacing w:line="276" w:lineRule="auto"/>
                </w:pPr>
              </w:pPrChange>
            </w:pPr>
            <w:r w:rsidRPr="00ED0C21">
              <w:t>У</w:t>
            </w:r>
          </w:p>
        </w:tc>
        <w:tc>
          <w:tcPr>
            <w:tcW w:w="1134" w:type="dxa"/>
            <w:noWrap/>
          </w:tcPr>
          <w:p w14:paraId="12BA5E72" w14:textId="77777777" w:rsidR="008F5390" w:rsidRPr="00ED0C21" w:rsidRDefault="008F5390">
            <w:pPr>
              <w:pStyle w:val="affffffff1"/>
              <w:pPrChange w:id="18141" w:author="Андрей П. Цинцадзе" w:date="2023-11-10T15:44:00Z">
                <w:pPr>
                  <w:spacing w:line="276" w:lineRule="auto"/>
                </w:pPr>
              </w:pPrChange>
            </w:pPr>
            <w:r w:rsidRPr="00ED0C21">
              <w:t>T(36)</w:t>
            </w:r>
          </w:p>
        </w:tc>
        <w:tc>
          <w:tcPr>
            <w:tcW w:w="1843" w:type="dxa"/>
          </w:tcPr>
          <w:p w14:paraId="12C5E826" w14:textId="77777777" w:rsidR="008F5390" w:rsidRPr="00ED0C21" w:rsidRDefault="008F5390">
            <w:pPr>
              <w:pStyle w:val="affffffff1"/>
              <w:jc w:val="left"/>
              <w:pPrChange w:id="18142" w:author="Ирина В.. Дмитриева" w:date="2023-11-20T17:46:00Z">
                <w:pPr>
                  <w:spacing w:line="276" w:lineRule="auto"/>
                </w:pPr>
              </w:pPrChange>
            </w:pPr>
            <w:r w:rsidRPr="00ED0C21">
              <w:t>Идентификатор случая</w:t>
            </w:r>
          </w:p>
        </w:tc>
        <w:tc>
          <w:tcPr>
            <w:tcW w:w="2977" w:type="dxa"/>
          </w:tcPr>
          <w:p w14:paraId="4D67BE24" w14:textId="77777777" w:rsidR="008F5390" w:rsidRPr="00ED0C21" w:rsidRDefault="008F5390">
            <w:pPr>
              <w:pStyle w:val="affffffff1"/>
              <w:jc w:val="left"/>
              <w:pPrChange w:id="18143" w:author="Ирина В.. Дмитриева" w:date="2023-11-20T17:46:00Z">
                <w:pPr>
                  <w:spacing w:line="276" w:lineRule="auto"/>
                </w:pPr>
              </w:pPrChange>
            </w:pPr>
            <w:r w:rsidRPr="00ED0C21">
              <w:t>Идентификатор случая, в котором обнаружена ошибка.</w:t>
            </w:r>
          </w:p>
        </w:tc>
      </w:tr>
      <w:tr w:rsidR="008F5390" w:rsidRPr="00ED0C21" w14:paraId="76217737" w14:textId="77777777" w:rsidTr="00F62CAE">
        <w:trPr>
          <w:jc w:val="center"/>
        </w:trPr>
        <w:tc>
          <w:tcPr>
            <w:tcW w:w="1599" w:type="dxa"/>
            <w:shd w:val="clear" w:color="auto" w:fill="D9D9D9"/>
            <w:noWrap/>
          </w:tcPr>
          <w:p w14:paraId="43C4D3CE" w14:textId="77777777" w:rsidR="008F5390" w:rsidRPr="00ED0C21" w:rsidRDefault="008F5390">
            <w:pPr>
              <w:pStyle w:val="affffffff1"/>
              <w:pPrChange w:id="18144" w:author="Андрей П. Цинцадзе" w:date="2023-11-10T15:44:00Z">
                <w:pPr>
                  <w:spacing w:line="276" w:lineRule="auto"/>
                </w:pPr>
              </w:pPrChange>
            </w:pPr>
            <w:r w:rsidRPr="00ED0C21">
              <w:t>PR</w:t>
            </w:r>
          </w:p>
        </w:tc>
        <w:tc>
          <w:tcPr>
            <w:tcW w:w="1647" w:type="dxa"/>
            <w:noWrap/>
          </w:tcPr>
          <w:p w14:paraId="70FE5BA0" w14:textId="77777777" w:rsidR="008F5390" w:rsidRPr="00ED0C21" w:rsidRDefault="008F5390">
            <w:pPr>
              <w:pStyle w:val="affffffff1"/>
              <w:pPrChange w:id="18145" w:author="Андрей П. Цинцадзе" w:date="2023-11-10T15:44:00Z">
                <w:pPr>
                  <w:spacing w:line="276" w:lineRule="auto"/>
                </w:pPr>
              </w:pPrChange>
            </w:pPr>
            <w:r w:rsidRPr="00ED0C21">
              <w:t>IDSERV</w:t>
            </w:r>
          </w:p>
        </w:tc>
        <w:tc>
          <w:tcPr>
            <w:tcW w:w="708" w:type="dxa"/>
            <w:noWrap/>
          </w:tcPr>
          <w:p w14:paraId="690E0880" w14:textId="77777777" w:rsidR="008F5390" w:rsidRPr="00ED0C21" w:rsidRDefault="008F5390">
            <w:pPr>
              <w:pStyle w:val="affffffff1"/>
              <w:pPrChange w:id="18146" w:author="Андрей П. Цинцадзе" w:date="2023-11-10T15:44:00Z">
                <w:pPr>
                  <w:spacing w:line="276" w:lineRule="auto"/>
                </w:pPr>
              </w:pPrChange>
            </w:pPr>
            <w:r w:rsidRPr="00ED0C21">
              <w:t>У</w:t>
            </w:r>
          </w:p>
        </w:tc>
        <w:tc>
          <w:tcPr>
            <w:tcW w:w="1134" w:type="dxa"/>
            <w:noWrap/>
          </w:tcPr>
          <w:p w14:paraId="5A690E9C" w14:textId="77777777" w:rsidR="008F5390" w:rsidRPr="00ED0C21" w:rsidRDefault="008F5390">
            <w:pPr>
              <w:pStyle w:val="affffffff1"/>
              <w:pPrChange w:id="18147" w:author="Андрей П. Цинцадзе" w:date="2023-11-10T15:44:00Z">
                <w:pPr>
                  <w:spacing w:line="276" w:lineRule="auto"/>
                </w:pPr>
              </w:pPrChange>
            </w:pPr>
            <w:r w:rsidRPr="00ED0C21">
              <w:t>Т(36)</w:t>
            </w:r>
          </w:p>
        </w:tc>
        <w:tc>
          <w:tcPr>
            <w:tcW w:w="1843" w:type="dxa"/>
          </w:tcPr>
          <w:p w14:paraId="0B625708" w14:textId="77777777" w:rsidR="008F5390" w:rsidRPr="00ED0C21" w:rsidRDefault="008F5390">
            <w:pPr>
              <w:pStyle w:val="affffffff1"/>
              <w:jc w:val="left"/>
              <w:pPrChange w:id="18148" w:author="Ирина В.. Дмитриева" w:date="2023-11-20T17:46:00Z">
                <w:pPr>
                  <w:spacing w:line="276" w:lineRule="auto"/>
                </w:pPr>
              </w:pPrChange>
            </w:pPr>
            <w:r w:rsidRPr="00ED0C21">
              <w:t>Номер записи в реестре услуг</w:t>
            </w:r>
          </w:p>
        </w:tc>
        <w:tc>
          <w:tcPr>
            <w:tcW w:w="2977" w:type="dxa"/>
          </w:tcPr>
          <w:p w14:paraId="56B19802" w14:textId="77777777" w:rsidR="008F5390" w:rsidRPr="00ED0C21" w:rsidRDefault="008F5390">
            <w:pPr>
              <w:pStyle w:val="affffffff1"/>
              <w:jc w:val="left"/>
              <w:pPrChange w:id="18149" w:author="Ирина В.. Дмитриева" w:date="2023-11-20T17:46:00Z">
                <w:pPr>
                  <w:spacing w:line="276" w:lineRule="auto"/>
                </w:pPr>
              </w:pPrChange>
            </w:pPr>
            <w:r w:rsidRPr="00ED0C21">
              <w:t>Номер услуги, в которой обнаружена ошибка (указывается, если ошибка обнаружена внутри тега «USL»).</w:t>
            </w:r>
          </w:p>
        </w:tc>
      </w:tr>
      <w:tr w:rsidR="008F5390" w:rsidRPr="00ED0C21" w14:paraId="1E880447" w14:textId="77777777" w:rsidTr="00756F15">
        <w:tblPrEx>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8150" w:author="Ирина В.. Дмитриева" w:date="2023-11-21T09:40:00Z">
            <w:tblPrEx>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trPrChange w:id="18151" w:author="Ирина В.. Дмитриева" w:date="2023-11-21T09:40:00Z">
            <w:trPr>
              <w:jc w:val="center"/>
            </w:trPr>
          </w:trPrChange>
        </w:trPr>
        <w:tc>
          <w:tcPr>
            <w:tcW w:w="1599" w:type="dxa"/>
            <w:shd w:val="clear" w:color="auto" w:fill="D9D9D9"/>
            <w:noWrap/>
            <w:tcPrChange w:id="18152" w:author="Ирина В.. Дмитриева" w:date="2023-11-21T09:40:00Z">
              <w:tcPr>
                <w:tcW w:w="1599" w:type="dxa"/>
                <w:tcBorders>
                  <w:bottom w:val="single" w:sz="12" w:space="0" w:color="auto"/>
                </w:tcBorders>
                <w:shd w:val="clear" w:color="auto" w:fill="D9D9D9"/>
                <w:noWrap/>
              </w:tcPr>
            </w:tcPrChange>
          </w:tcPr>
          <w:p w14:paraId="7CE767CC" w14:textId="77777777" w:rsidR="008F5390" w:rsidRPr="00ED0C21" w:rsidRDefault="008F5390">
            <w:pPr>
              <w:pStyle w:val="affffffff1"/>
              <w:pPrChange w:id="18153" w:author="Андрей П. Цинцадзе" w:date="2023-11-10T15:44:00Z">
                <w:pPr>
                  <w:spacing w:line="276" w:lineRule="auto"/>
                </w:pPr>
              </w:pPrChange>
            </w:pPr>
            <w:r w:rsidRPr="00ED0C21">
              <w:t>PR</w:t>
            </w:r>
          </w:p>
        </w:tc>
        <w:tc>
          <w:tcPr>
            <w:tcW w:w="1647" w:type="dxa"/>
            <w:noWrap/>
            <w:tcPrChange w:id="18154" w:author="Ирина В.. Дмитриева" w:date="2023-11-21T09:40:00Z">
              <w:tcPr>
                <w:tcW w:w="1647" w:type="dxa"/>
                <w:tcBorders>
                  <w:bottom w:val="single" w:sz="12" w:space="0" w:color="auto"/>
                </w:tcBorders>
                <w:noWrap/>
              </w:tcPr>
            </w:tcPrChange>
          </w:tcPr>
          <w:p w14:paraId="5485EFD3" w14:textId="77777777" w:rsidR="008F5390" w:rsidRPr="00ED0C21" w:rsidRDefault="008F5390">
            <w:pPr>
              <w:pStyle w:val="affffffff1"/>
              <w:pPrChange w:id="18155" w:author="Андрей П. Цинцадзе" w:date="2023-11-10T15:44:00Z">
                <w:pPr>
                  <w:spacing w:line="276" w:lineRule="auto"/>
                </w:pPr>
              </w:pPrChange>
            </w:pPr>
            <w:r w:rsidRPr="00ED0C21">
              <w:t>COMMENT</w:t>
            </w:r>
          </w:p>
        </w:tc>
        <w:tc>
          <w:tcPr>
            <w:tcW w:w="708" w:type="dxa"/>
            <w:noWrap/>
            <w:tcPrChange w:id="18156" w:author="Ирина В.. Дмитриева" w:date="2023-11-21T09:40:00Z">
              <w:tcPr>
                <w:tcW w:w="708" w:type="dxa"/>
                <w:tcBorders>
                  <w:bottom w:val="single" w:sz="12" w:space="0" w:color="auto"/>
                </w:tcBorders>
                <w:noWrap/>
              </w:tcPr>
            </w:tcPrChange>
          </w:tcPr>
          <w:p w14:paraId="314E4F17" w14:textId="77777777" w:rsidR="008F5390" w:rsidRPr="00ED0C21" w:rsidRDefault="008F5390">
            <w:pPr>
              <w:pStyle w:val="affffffff1"/>
              <w:pPrChange w:id="18157" w:author="Андрей П. Цинцадзе" w:date="2023-11-10T15:44:00Z">
                <w:pPr>
                  <w:spacing w:line="276" w:lineRule="auto"/>
                </w:pPr>
              </w:pPrChange>
            </w:pPr>
            <w:r w:rsidRPr="00ED0C21">
              <w:t>У</w:t>
            </w:r>
          </w:p>
        </w:tc>
        <w:tc>
          <w:tcPr>
            <w:tcW w:w="1134" w:type="dxa"/>
            <w:noWrap/>
            <w:tcPrChange w:id="18158" w:author="Ирина В.. Дмитриева" w:date="2023-11-21T09:40:00Z">
              <w:tcPr>
                <w:tcW w:w="1134" w:type="dxa"/>
                <w:tcBorders>
                  <w:bottom w:val="single" w:sz="12" w:space="0" w:color="auto"/>
                </w:tcBorders>
                <w:noWrap/>
              </w:tcPr>
            </w:tcPrChange>
          </w:tcPr>
          <w:p w14:paraId="243CEC3D" w14:textId="77777777" w:rsidR="008F5390" w:rsidRPr="00ED0C21" w:rsidRDefault="008F5390">
            <w:pPr>
              <w:pStyle w:val="affffffff1"/>
              <w:pPrChange w:id="18159" w:author="Андрей П. Цинцадзе" w:date="2023-11-10T15:44:00Z">
                <w:pPr>
                  <w:spacing w:line="276" w:lineRule="auto"/>
                </w:pPr>
              </w:pPrChange>
            </w:pPr>
            <w:r w:rsidRPr="00ED0C21">
              <w:t>T(250)</w:t>
            </w:r>
          </w:p>
        </w:tc>
        <w:tc>
          <w:tcPr>
            <w:tcW w:w="1843" w:type="dxa"/>
            <w:tcPrChange w:id="18160" w:author="Ирина В.. Дмитриева" w:date="2023-11-21T09:40:00Z">
              <w:tcPr>
                <w:tcW w:w="1843" w:type="dxa"/>
                <w:tcBorders>
                  <w:bottom w:val="single" w:sz="12" w:space="0" w:color="auto"/>
                </w:tcBorders>
              </w:tcPr>
            </w:tcPrChange>
          </w:tcPr>
          <w:p w14:paraId="503FB38E" w14:textId="77777777" w:rsidR="008F5390" w:rsidRPr="00ED0C21" w:rsidRDefault="008F5390">
            <w:pPr>
              <w:pStyle w:val="affffffff1"/>
              <w:jc w:val="left"/>
              <w:pPrChange w:id="18161" w:author="Ирина В.. Дмитриева" w:date="2023-11-20T17:46:00Z">
                <w:pPr>
                  <w:spacing w:line="276" w:lineRule="auto"/>
                </w:pPr>
              </w:pPrChange>
            </w:pPr>
            <w:r w:rsidRPr="00ED0C21">
              <w:t>Комментарий</w:t>
            </w:r>
          </w:p>
        </w:tc>
        <w:tc>
          <w:tcPr>
            <w:tcW w:w="2977" w:type="dxa"/>
            <w:tcPrChange w:id="18162" w:author="Ирина В.. Дмитриева" w:date="2023-11-21T09:40:00Z">
              <w:tcPr>
                <w:tcW w:w="2977" w:type="dxa"/>
                <w:tcBorders>
                  <w:bottom w:val="single" w:sz="12" w:space="0" w:color="auto"/>
                </w:tcBorders>
              </w:tcPr>
            </w:tcPrChange>
          </w:tcPr>
          <w:p w14:paraId="36D82ECB" w14:textId="77777777" w:rsidR="008F5390" w:rsidRPr="00ED0C21" w:rsidRDefault="008F5390">
            <w:pPr>
              <w:pStyle w:val="affffffff1"/>
              <w:jc w:val="left"/>
              <w:pPrChange w:id="18163" w:author="Ирина В.. Дмитриева" w:date="2023-11-20T17:46:00Z">
                <w:pPr>
                  <w:spacing w:line="276" w:lineRule="auto"/>
                </w:pPr>
              </w:pPrChange>
            </w:pPr>
          </w:p>
        </w:tc>
      </w:tr>
      <w:tr w:rsidR="00756F15" w:rsidRPr="00ED0C21" w14:paraId="0D2E3626" w14:textId="77777777" w:rsidTr="00756F15">
        <w:tblPrEx>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Change w:id="18164" w:author="Ирина В.. Дмитриева" w:date="2023-11-21T09:40:00Z">
            <w:tblPrEx>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Ex>
          </w:tblPrExChange>
        </w:tblPrEx>
        <w:trPr>
          <w:jc w:val="center"/>
          <w:ins w:id="18165" w:author="Ирина В.. Дмитриева" w:date="2023-11-21T09:40:00Z"/>
          <w:trPrChange w:id="18166" w:author="Ирина В.. Дмитриева" w:date="2023-11-21T09:40:00Z">
            <w:trPr>
              <w:jc w:val="center"/>
            </w:trPr>
          </w:trPrChange>
        </w:trPr>
        <w:tc>
          <w:tcPr>
            <w:tcW w:w="1599" w:type="dxa"/>
            <w:tcBorders>
              <w:bottom w:val="single" w:sz="12" w:space="0" w:color="auto"/>
            </w:tcBorders>
            <w:shd w:val="clear" w:color="auto" w:fill="BFBFBF" w:themeFill="background1" w:themeFillShade="BF"/>
            <w:noWrap/>
            <w:tcPrChange w:id="18167" w:author="Ирина В.. Дмитриева" w:date="2023-11-21T09:40:00Z">
              <w:tcPr>
                <w:tcW w:w="1599" w:type="dxa"/>
                <w:tcBorders>
                  <w:bottom w:val="single" w:sz="12" w:space="0" w:color="auto"/>
                </w:tcBorders>
                <w:shd w:val="clear" w:color="auto" w:fill="D9D9D9"/>
                <w:noWrap/>
              </w:tcPr>
            </w:tcPrChange>
          </w:tcPr>
          <w:p w14:paraId="577382C1" w14:textId="3AADE2E5" w:rsidR="00756F15" w:rsidRPr="00ED0C21" w:rsidRDefault="00756F15" w:rsidP="00756F15">
            <w:pPr>
              <w:pStyle w:val="affffffff1"/>
              <w:rPr>
                <w:ins w:id="18168" w:author="Ирина В.. Дмитриева" w:date="2023-11-21T09:40:00Z"/>
              </w:rPr>
            </w:pPr>
            <w:ins w:id="18169" w:author="Ирина В.. Дмитриева" w:date="2023-11-21T09:40:00Z">
              <w:r w:rsidRPr="00ED0C21">
                <w:t>COMMENT</w:t>
              </w:r>
            </w:ins>
          </w:p>
        </w:tc>
        <w:tc>
          <w:tcPr>
            <w:tcW w:w="1647" w:type="dxa"/>
            <w:tcBorders>
              <w:bottom w:val="single" w:sz="12" w:space="0" w:color="auto"/>
            </w:tcBorders>
            <w:noWrap/>
            <w:tcPrChange w:id="18170" w:author="Ирина В.. Дмитриева" w:date="2023-11-21T09:40:00Z">
              <w:tcPr>
                <w:tcW w:w="1647" w:type="dxa"/>
                <w:tcBorders>
                  <w:bottom w:val="single" w:sz="12" w:space="0" w:color="auto"/>
                </w:tcBorders>
                <w:noWrap/>
              </w:tcPr>
            </w:tcPrChange>
          </w:tcPr>
          <w:p w14:paraId="056C17C9" w14:textId="3027F184" w:rsidR="00756F15" w:rsidRPr="00ED0C21" w:rsidRDefault="00756F15" w:rsidP="00756F15">
            <w:pPr>
              <w:pStyle w:val="affffffff1"/>
              <w:rPr>
                <w:ins w:id="18171" w:author="Ирина В.. Дмитриева" w:date="2023-11-21T09:40:00Z"/>
              </w:rPr>
            </w:pPr>
            <w:ins w:id="18172" w:author="Ирина В.. Дмитриева" w:date="2023-11-21T09:40:00Z">
              <w:r w:rsidRPr="00ED0C21">
                <w:t>ID_PAC</w:t>
              </w:r>
            </w:ins>
          </w:p>
        </w:tc>
        <w:tc>
          <w:tcPr>
            <w:tcW w:w="708" w:type="dxa"/>
            <w:tcBorders>
              <w:bottom w:val="single" w:sz="12" w:space="0" w:color="auto"/>
            </w:tcBorders>
            <w:noWrap/>
            <w:tcPrChange w:id="18173" w:author="Ирина В.. Дмитриева" w:date="2023-11-21T09:40:00Z">
              <w:tcPr>
                <w:tcW w:w="708" w:type="dxa"/>
                <w:tcBorders>
                  <w:bottom w:val="single" w:sz="12" w:space="0" w:color="auto"/>
                </w:tcBorders>
                <w:noWrap/>
              </w:tcPr>
            </w:tcPrChange>
          </w:tcPr>
          <w:p w14:paraId="1ED91C30" w14:textId="07691DF0" w:rsidR="00756F15" w:rsidRPr="00ED0C21" w:rsidRDefault="00756F15" w:rsidP="00756F15">
            <w:pPr>
              <w:pStyle w:val="affffffff1"/>
              <w:rPr>
                <w:ins w:id="18174" w:author="Ирина В.. Дмитриева" w:date="2023-11-21T09:40:00Z"/>
              </w:rPr>
            </w:pPr>
            <w:ins w:id="18175" w:author="Ирина В.. Дмитриева" w:date="2023-11-21T09:40:00Z">
              <w:r w:rsidRPr="00ED0C21">
                <w:t>О</w:t>
              </w:r>
            </w:ins>
          </w:p>
        </w:tc>
        <w:tc>
          <w:tcPr>
            <w:tcW w:w="1134" w:type="dxa"/>
            <w:tcBorders>
              <w:bottom w:val="single" w:sz="12" w:space="0" w:color="auto"/>
            </w:tcBorders>
            <w:noWrap/>
            <w:tcPrChange w:id="18176" w:author="Ирина В.. Дмитриева" w:date="2023-11-21T09:40:00Z">
              <w:tcPr>
                <w:tcW w:w="1134" w:type="dxa"/>
                <w:tcBorders>
                  <w:bottom w:val="single" w:sz="12" w:space="0" w:color="auto"/>
                </w:tcBorders>
                <w:noWrap/>
              </w:tcPr>
            </w:tcPrChange>
          </w:tcPr>
          <w:p w14:paraId="0A1B30B0" w14:textId="66AE3084" w:rsidR="00756F15" w:rsidRPr="00ED0C21" w:rsidRDefault="00756F15" w:rsidP="00756F15">
            <w:pPr>
              <w:pStyle w:val="affffffff1"/>
              <w:rPr>
                <w:ins w:id="18177" w:author="Ирина В.. Дмитриева" w:date="2023-11-21T09:40:00Z"/>
              </w:rPr>
            </w:pPr>
            <w:ins w:id="18178" w:author="Ирина В.. Дмитриева" w:date="2023-11-21T09:40:00Z">
              <w:r w:rsidRPr="00ED0C21">
                <w:t>T(36)</w:t>
              </w:r>
            </w:ins>
          </w:p>
        </w:tc>
        <w:tc>
          <w:tcPr>
            <w:tcW w:w="1843" w:type="dxa"/>
            <w:tcBorders>
              <w:bottom w:val="single" w:sz="12" w:space="0" w:color="auto"/>
            </w:tcBorders>
            <w:tcPrChange w:id="18179" w:author="Ирина В.. Дмитриева" w:date="2023-11-21T09:40:00Z">
              <w:tcPr>
                <w:tcW w:w="1843" w:type="dxa"/>
                <w:tcBorders>
                  <w:bottom w:val="single" w:sz="12" w:space="0" w:color="auto"/>
                </w:tcBorders>
              </w:tcPr>
            </w:tcPrChange>
          </w:tcPr>
          <w:p w14:paraId="50277BD8" w14:textId="438817DD" w:rsidR="00756F15" w:rsidRPr="00ED0C21" w:rsidRDefault="00756F15" w:rsidP="00756F15">
            <w:pPr>
              <w:pStyle w:val="affffffff1"/>
              <w:jc w:val="left"/>
              <w:rPr>
                <w:ins w:id="18180" w:author="Ирина В.. Дмитриева" w:date="2023-11-21T09:40:00Z"/>
              </w:rPr>
            </w:pPr>
            <w:ins w:id="18181" w:author="Ирина В.. Дмитриева" w:date="2023-11-21T09:40:00Z">
              <w:r w:rsidRPr="00ED0C21">
                <w:t>Код записи о пациенте (Идентификатор случая)</w:t>
              </w:r>
            </w:ins>
          </w:p>
        </w:tc>
        <w:tc>
          <w:tcPr>
            <w:tcW w:w="2977" w:type="dxa"/>
            <w:tcBorders>
              <w:bottom w:val="single" w:sz="12" w:space="0" w:color="auto"/>
            </w:tcBorders>
            <w:tcPrChange w:id="18182" w:author="Ирина В.. Дмитриева" w:date="2023-11-21T09:40:00Z">
              <w:tcPr>
                <w:tcW w:w="2977" w:type="dxa"/>
                <w:tcBorders>
                  <w:bottom w:val="single" w:sz="12" w:space="0" w:color="auto"/>
                </w:tcBorders>
              </w:tcPr>
            </w:tcPrChange>
          </w:tcPr>
          <w:p w14:paraId="15C6F83F" w14:textId="4E7FFE3C" w:rsidR="00756F15" w:rsidRPr="00756F15" w:rsidRDefault="00756F15">
            <w:pPr>
              <w:pStyle w:val="affffffff1"/>
              <w:jc w:val="left"/>
              <w:rPr>
                <w:ins w:id="18183" w:author="Ирина В.. Дмитриева" w:date="2023-11-21T09:40:00Z"/>
              </w:rPr>
            </w:pPr>
            <w:ins w:id="18184" w:author="Ирина В.. Дмитриева" w:date="2023-11-21T09:40:00Z">
              <w:r w:rsidRPr="00ED0C21">
                <w:t>Идентификатор случая. Соответствует ID_PAC случая оказания МП</w:t>
              </w:r>
            </w:ins>
            <w:ins w:id="18185" w:author="Ирина В.. Дмитриева" w:date="2023-11-21T09:41:00Z">
              <w:r>
                <w:t>.</w:t>
              </w:r>
            </w:ins>
          </w:p>
        </w:tc>
      </w:tr>
    </w:tbl>
    <w:p w14:paraId="29C19F0A" w14:textId="77777777" w:rsidR="00DF5A5F" w:rsidRPr="00ED0C21" w:rsidRDefault="00DF5A5F" w:rsidP="00ED0C21">
      <w:pPr>
        <w:spacing w:line="276" w:lineRule="auto"/>
        <w:rPr>
          <w:sz w:val="20"/>
          <w:szCs w:val="20"/>
        </w:rPr>
      </w:pPr>
      <w:r w:rsidRPr="00ED0C21">
        <w:rPr>
          <w:sz w:val="20"/>
          <w:szCs w:val="20"/>
        </w:rPr>
        <w:br w:type="page"/>
      </w:r>
    </w:p>
    <w:p w14:paraId="765C1F38" w14:textId="730B5476" w:rsidR="007B7DC4" w:rsidRPr="00ED0C21" w:rsidRDefault="007B7DC4" w:rsidP="00ED0C21">
      <w:pPr>
        <w:pStyle w:val="41"/>
        <w:spacing w:line="276" w:lineRule="auto"/>
        <w:rPr>
          <w:sz w:val="20"/>
        </w:rPr>
      </w:pPr>
      <w:r w:rsidRPr="00ED0C21">
        <w:rPr>
          <w:sz w:val="20"/>
        </w:rPr>
        <w:t xml:space="preserve">Таблица </w:t>
      </w:r>
      <w:r w:rsidR="00BE144D">
        <w:rPr>
          <w:sz w:val="20"/>
        </w:rPr>
        <w:t>3</w:t>
      </w:r>
      <w:r w:rsidRPr="00ED0C21">
        <w:rPr>
          <w:sz w:val="20"/>
        </w:rPr>
        <w:t>.</w:t>
      </w:r>
      <w:r w:rsidR="000500EE">
        <w:rPr>
          <w:sz w:val="20"/>
        </w:rPr>
        <w:t>8</w:t>
      </w:r>
      <w:r w:rsidRPr="00ED0C21">
        <w:rPr>
          <w:sz w:val="20"/>
        </w:rPr>
        <w:t xml:space="preserve"> -  Структура файла протокол</w:t>
      </w:r>
      <w:r w:rsidR="00EA6B78" w:rsidRPr="00ED0C21">
        <w:rPr>
          <w:sz w:val="20"/>
        </w:rPr>
        <w:t>а</w:t>
      </w:r>
      <w:r w:rsidRPr="00ED0C21">
        <w:rPr>
          <w:sz w:val="20"/>
        </w:rPr>
        <w:t xml:space="preserve"> разногласий </w:t>
      </w:r>
      <w:r w:rsidR="00312325" w:rsidRPr="00ED0C21">
        <w:rPr>
          <w:sz w:val="20"/>
        </w:rPr>
        <w:t>заключения</w:t>
      </w:r>
      <w:r w:rsidRPr="00ED0C21">
        <w:rPr>
          <w:sz w:val="20"/>
        </w:rPr>
        <w:t xml:space="preserve"> МЭК</w:t>
      </w:r>
    </w:p>
    <w:tbl>
      <w:tblPr>
        <w:tblW w:w="1019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45"/>
        <w:gridCol w:w="1559"/>
        <w:gridCol w:w="992"/>
        <w:gridCol w:w="992"/>
        <w:gridCol w:w="2126"/>
        <w:gridCol w:w="2977"/>
      </w:tblGrid>
      <w:tr w:rsidR="007F02F7" w:rsidRPr="00437EA9" w14:paraId="323343EE" w14:textId="77777777" w:rsidTr="00437EA9">
        <w:trPr>
          <w:jc w:val="center"/>
        </w:trPr>
        <w:tc>
          <w:tcPr>
            <w:tcW w:w="1545" w:type="dxa"/>
            <w:tcBorders>
              <w:top w:val="single" w:sz="12" w:space="0" w:color="auto"/>
              <w:bottom w:val="single" w:sz="12" w:space="0" w:color="auto"/>
            </w:tcBorders>
            <w:shd w:val="clear" w:color="auto" w:fill="F2F2F2"/>
            <w:noWrap/>
          </w:tcPr>
          <w:p w14:paraId="3F15DA0D" w14:textId="77777777" w:rsidR="007F02F7" w:rsidRPr="00437EA9" w:rsidRDefault="007F02F7">
            <w:pPr>
              <w:pStyle w:val="affffffff1"/>
              <w:rPr>
                <w:b/>
              </w:rPr>
              <w:pPrChange w:id="18186" w:author="Андрей П. Цинцадзе" w:date="2023-11-10T15:44:00Z">
                <w:pPr>
                  <w:spacing w:line="276" w:lineRule="auto"/>
                  <w:jc w:val="center"/>
                </w:pPr>
              </w:pPrChange>
            </w:pPr>
            <w:bookmarkStart w:id="18187" w:name="_Toc283305073"/>
            <w:bookmarkStart w:id="18188" w:name="_Toc363551278"/>
            <w:bookmarkStart w:id="18189" w:name="_Toc372034356"/>
            <w:r w:rsidRPr="00437EA9">
              <w:rPr>
                <w:b/>
              </w:rPr>
              <w:t>Родитель</w:t>
            </w:r>
          </w:p>
        </w:tc>
        <w:tc>
          <w:tcPr>
            <w:tcW w:w="1559" w:type="dxa"/>
            <w:tcBorders>
              <w:top w:val="single" w:sz="12" w:space="0" w:color="auto"/>
              <w:bottom w:val="single" w:sz="12" w:space="0" w:color="auto"/>
            </w:tcBorders>
            <w:shd w:val="clear" w:color="auto" w:fill="F2F2F2"/>
            <w:noWrap/>
          </w:tcPr>
          <w:p w14:paraId="445B0B99" w14:textId="77777777" w:rsidR="007F02F7" w:rsidRPr="00437EA9" w:rsidRDefault="007F02F7">
            <w:pPr>
              <w:pStyle w:val="affffffff1"/>
              <w:rPr>
                <w:b/>
              </w:rPr>
              <w:pPrChange w:id="18190" w:author="Андрей П. Цинцадзе" w:date="2023-11-10T15:44:00Z">
                <w:pPr>
                  <w:spacing w:line="276" w:lineRule="auto"/>
                  <w:jc w:val="center"/>
                </w:pPr>
              </w:pPrChange>
            </w:pPr>
            <w:r w:rsidRPr="00437EA9">
              <w:rPr>
                <w:b/>
              </w:rPr>
              <w:t>Код элемента</w:t>
            </w:r>
          </w:p>
        </w:tc>
        <w:tc>
          <w:tcPr>
            <w:tcW w:w="992" w:type="dxa"/>
            <w:tcBorders>
              <w:top w:val="single" w:sz="12" w:space="0" w:color="auto"/>
              <w:bottom w:val="single" w:sz="12" w:space="0" w:color="auto"/>
            </w:tcBorders>
            <w:shd w:val="clear" w:color="auto" w:fill="F2F2F2"/>
            <w:noWrap/>
          </w:tcPr>
          <w:p w14:paraId="73D8D57B" w14:textId="77777777" w:rsidR="007F02F7" w:rsidRPr="00437EA9" w:rsidRDefault="007F02F7">
            <w:pPr>
              <w:pStyle w:val="affffffff1"/>
              <w:rPr>
                <w:b/>
              </w:rPr>
              <w:pPrChange w:id="18191" w:author="Андрей П. Цинцадзе" w:date="2023-11-10T15:44:00Z">
                <w:pPr>
                  <w:spacing w:line="276" w:lineRule="auto"/>
                  <w:jc w:val="center"/>
                </w:pPr>
              </w:pPrChange>
            </w:pPr>
            <w:r w:rsidRPr="00437EA9">
              <w:rPr>
                <w:b/>
              </w:rPr>
              <w:t>Тип</w:t>
            </w:r>
          </w:p>
        </w:tc>
        <w:tc>
          <w:tcPr>
            <w:tcW w:w="992" w:type="dxa"/>
            <w:tcBorders>
              <w:top w:val="single" w:sz="12" w:space="0" w:color="auto"/>
              <w:bottom w:val="single" w:sz="12" w:space="0" w:color="auto"/>
            </w:tcBorders>
            <w:shd w:val="clear" w:color="auto" w:fill="F2F2F2"/>
            <w:noWrap/>
          </w:tcPr>
          <w:p w14:paraId="6082B4E9" w14:textId="77777777" w:rsidR="007F02F7" w:rsidRPr="00437EA9" w:rsidRDefault="007F02F7">
            <w:pPr>
              <w:pStyle w:val="affffffff1"/>
              <w:rPr>
                <w:b/>
              </w:rPr>
              <w:pPrChange w:id="18192" w:author="Андрей П. Цинцадзе" w:date="2023-11-10T15:44:00Z">
                <w:pPr>
                  <w:spacing w:line="276" w:lineRule="auto"/>
                  <w:jc w:val="center"/>
                </w:pPr>
              </w:pPrChange>
            </w:pPr>
            <w:r w:rsidRPr="00437EA9">
              <w:rPr>
                <w:b/>
              </w:rPr>
              <w:t>Формат</w:t>
            </w:r>
          </w:p>
        </w:tc>
        <w:tc>
          <w:tcPr>
            <w:tcW w:w="2126" w:type="dxa"/>
            <w:tcBorders>
              <w:top w:val="single" w:sz="12" w:space="0" w:color="auto"/>
              <w:bottom w:val="single" w:sz="12" w:space="0" w:color="auto"/>
            </w:tcBorders>
            <w:shd w:val="clear" w:color="auto" w:fill="F2F2F2"/>
            <w:noWrap/>
          </w:tcPr>
          <w:p w14:paraId="116337C6" w14:textId="77777777" w:rsidR="007F02F7" w:rsidRPr="00437EA9" w:rsidRDefault="007F02F7">
            <w:pPr>
              <w:pStyle w:val="affffffff1"/>
              <w:rPr>
                <w:b/>
              </w:rPr>
              <w:pPrChange w:id="18193" w:author="Андрей П. Цинцадзе" w:date="2023-11-10T15:44:00Z">
                <w:pPr>
                  <w:spacing w:line="276" w:lineRule="auto"/>
                  <w:jc w:val="center"/>
                </w:pPr>
              </w:pPrChange>
            </w:pPr>
            <w:r w:rsidRPr="00437EA9">
              <w:rPr>
                <w:b/>
              </w:rPr>
              <w:t>Наименование</w:t>
            </w:r>
          </w:p>
        </w:tc>
        <w:tc>
          <w:tcPr>
            <w:tcW w:w="2977" w:type="dxa"/>
            <w:tcBorders>
              <w:top w:val="single" w:sz="12" w:space="0" w:color="auto"/>
              <w:bottom w:val="single" w:sz="12" w:space="0" w:color="auto"/>
            </w:tcBorders>
            <w:shd w:val="clear" w:color="auto" w:fill="F2F2F2"/>
            <w:noWrap/>
          </w:tcPr>
          <w:p w14:paraId="265F5457" w14:textId="77777777" w:rsidR="007F02F7" w:rsidRPr="00437EA9" w:rsidRDefault="007F02F7">
            <w:pPr>
              <w:pStyle w:val="affffffff1"/>
              <w:rPr>
                <w:b/>
              </w:rPr>
              <w:pPrChange w:id="18194" w:author="Андрей П. Цинцадзе" w:date="2023-11-10T15:44:00Z">
                <w:pPr>
                  <w:spacing w:line="276" w:lineRule="auto"/>
                  <w:jc w:val="center"/>
                </w:pPr>
              </w:pPrChange>
            </w:pPr>
            <w:r w:rsidRPr="00437EA9">
              <w:rPr>
                <w:b/>
              </w:rPr>
              <w:t>Дополнительная информация</w:t>
            </w:r>
          </w:p>
        </w:tc>
      </w:tr>
      <w:tr w:rsidR="007F02F7" w:rsidRPr="00ED0C21" w14:paraId="6D3DDF34" w14:textId="77777777" w:rsidTr="00437EA9">
        <w:trPr>
          <w:jc w:val="center"/>
        </w:trPr>
        <w:tc>
          <w:tcPr>
            <w:tcW w:w="10191" w:type="dxa"/>
            <w:gridSpan w:val="6"/>
            <w:tcBorders>
              <w:top w:val="single" w:sz="12" w:space="0" w:color="auto"/>
            </w:tcBorders>
            <w:noWrap/>
          </w:tcPr>
          <w:p w14:paraId="73C1CF62" w14:textId="77777777" w:rsidR="007F02F7" w:rsidRPr="00ED0C21" w:rsidRDefault="007F02F7">
            <w:pPr>
              <w:pStyle w:val="affffffff1"/>
              <w:pPrChange w:id="18195" w:author="Андрей П. Цинцадзе" w:date="2023-11-10T15:44:00Z">
                <w:pPr>
                  <w:spacing w:line="276" w:lineRule="auto"/>
                  <w:jc w:val="center"/>
                </w:pPr>
              </w:pPrChange>
            </w:pPr>
            <w:r w:rsidRPr="00ED0C21">
              <w:t>Корневой элемент</w:t>
            </w:r>
          </w:p>
        </w:tc>
      </w:tr>
      <w:tr w:rsidR="007F02F7" w:rsidRPr="00ED0C21" w14:paraId="052FA84D" w14:textId="77777777" w:rsidTr="00437EA9">
        <w:trPr>
          <w:jc w:val="center"/>
        </w:trPr>
        <w:tc>
          <w:tcPr>
            <w:tcW w:w="1545" w:type="dxa"/>
            <w:shd w:val="clear" w:color="auto" w:fill="F2F2F2"/>
            <w:noWrap/>
          </w:tcPr>
          <w:p w14:paraId="79A8D0CA" w14:textId="77777777" w:rsidR="007F02F7" w:rsidRPr="00ED0C21" w:rsidRDefault="007F02F7">
            <w:pPr>
              <w:pStyle w:val="affffffff1"/>
              <w:pPrChange w:id="18196" w:author="Андрей П. Цинцадзе" w:date="2023-11-10T15:44:00Z">
                <w:pPr>
                  <w:spacing w:line="276" w:lineRule="auto"/>
                </w:pPr>
              </w:pPrChange>
            </w:pPr>
            <w:r w:rsidRPr="00ED0C21">
              <w:t>MEK_P</w:t>
            </w:r>
          </w:p>
        </w:tc>
        <w:tc>
          <w:tcPr>
            <w:tcW w:w="1559" w:type="dxa"/>
            <w:noWrap/>
          </w:tcPr>
          <w:p w14:paraId="5C5EBBCF" w14:textId="77777777" w:rsidR="007F02F7" w:rsidRPr="00ED0C21" w:rsidRDefault="007F02F7">
            <w:pPr>
              <w:pStyle w:val="affffffff1"/>
              <w:pPrChange w:id="18197" w:author="Андрей П. Цинцадзе" w:date="2023-11-10T15:44:00Z">
                <w:pPr>
                  <w:spacing w:line="276" w:lineRule="auto"/>
                </w:pPr>
              </w:pPrChange>
            </w:pPr>
            <w:r w:rsidRPr="00ED0C21">
              <w:t>FNAME</w:t>
            </w:r>
          </w:p>
        </w:tc>
        <w:tc>
          <w:tcPr>
            <w:tcW w:w="992" w:type="dxa"/>
            <w:noWrap/>
          </w:tcPr>
          <w:p w14:paraId="3957D9BA" w14:textId="77777777" w:rsidR="007F02F7" w:rsidRPr="00ED0C21" w:rsidRDefault="007F02F7">
            <w:pPr>
              <w:pStyle w:val="affffffff1"/>
              <w:pPrChange w:id="18198" w:author="Андрей П. Цинцадзе" w:date="2023-11-10T15:44:00Z">
                <w:pPr>
                  <w:spacing w:line="276" w:lineRule="auto"/>
                </w:pPr>
              </w:pPrChange>
            </w:pPr>
            <w:r w:rsidRPr="00ED0C21">
              <w:t>О</w:t>
            </w:r>
          </w:p>
        </w:tc>
        <w:tc>
          <w:tcPr>
            <w:tcW w:w="992" w:type="dxa"/>
            <w:noWrap/>
          </w:tcPr>
          <w:p w14:paraId="7A489320" w14:textId="77777777" w:rsidR="007F02F7" w:rsidRPr="00ED0C21" w:rsidRDefault="007F02F7">
            <w:pPr>
              <w:pStyle w:val="affffffff1"/>
              <w:pPrChange w:id="18199" w:author="Андрей П. Цинцадзе" w:date="2023-11-10T15:44:00Z">
                <w:pPr>
                  <w:spacing w:line="276" w:lineRule="auto"/>
                </w:pPr>
              </w:pPrChange>
            </w:pPr>
            <w:r w:rsidRPr="00ED0C21">
              <w:t>T(24)</w:t>
            </w:r>
          </w:p>
        </w:tc>
        <w:tc>
          <w:tcPr>
            <w:tcW w:w="2126" w:type="dxa"/>
            <w:noWrap/>
          </w:tcPr>
          <w:p w14:paraId="4D413BAB" w14:textId="77777777" w:rsidR="007F02F7" w:rsidRPr="00ED0C21" w:rsidRDefault="007F02F7">
            <w:pPr>
              <w:pStyle w:val="affffffff1"/>
              <w:jc w:val="left"/>
              <w:pPrChange w:id="18200" w:author="Ирина В.. Дмитриева" w:date="2023-11-20T17:46:00Z">
                <w:pPr>
                  <w:spacing w:line="276" w:lineRule="auto"/>
                </w:pPr>
              </w:pPrChange>
            </w:pPr>
            <w:r w:rsidRPr="00ED0C21">
              <w:t>Имя файла протокола разногласий</w:t>
            </w:r>
          </w:p>
        </w:tc>
        <w:tc>
          <w:tcPr>
            <w:tcW w:w="2977" w:type="dxa"/>
            <w:noWrap/>
          </w:tcPr>
          <w:p w14:paraId="5A9AF180" w14:textId="77777777" w:rsidR="007F02F7" w:rsidRPr="00ED0C21" w:rsidRDefault="007F02F7">
            <w:pPr>
              <w:pStyle w:val="affffffff1"/>
              <w:jc w:val="left"/>
              <w:pPrChange w:id="18201" w:author="Ирина В.. Дмитриева" w:date="2023-11-20T17:46:00Z">
                <w:pPr>
                  <w:spacing w:line="276" w:lineRule="auto"/>
                </w:pPr>
              </w:pPrChange>
            </w:pPr>
          </w:p>
        </w:tc>
      </w:tr>
      <w:tr w:rsidR="007F02F7" w:rsidRPr="00ED0C21" w14:paraId="3EEB2C17" w14:textId="77777777" w:rsidTr="00437EA9">
        <w:trPr>
          <w:jc w:val="center"/>
        </w:trPr>
        <w:tc>
          <w:tcPr>
            <w:tcW w:w="1545" w:type="dxa"/>
            <w:shd w:val="clear" w:color="auto" w:fill="F2F2F2"/>
            <w:noWrap/>
          </w:tcPr>
          <w:p w14:paraId="10583B90" w14:textId="77777777" w:rsidR="007F02F7" w:rsidRPr="00ED0C21" w:rsidRDefault="007F02F7">
            <w:pPr>
              <w:pStyle w:val="affffffff1"/>
              <w:pPrChange w:id="18202" w:author="Андрей П. Цинцадзе" w:date="2023-11-10T15:44:00Z">
                <w:pPr>
                  <w:spacing w:line="276" w:lineRule="auto"/>
                </w:pPr>
              </w:pPrChange>
            </w:pPr>
            <w:r w:rsidRPr="00ED0C21">
              <w:t>MEK_P</w:t>
            </w:r>
          </w:p>
        </w:tc>
        <w:tc>
          <w:tcPr>
            <w:tcW w:w="1559" w:type="dxa"/>
            <w:noWrap/>
          </w:tcPr>
          <w:p w14:paraId="23F1AF86" w14:textId="77777777" w:rsidR="007F02F7" w:rsidRPr="00ED0C21" w:rsidRDefault="007F02F7">
            <w:pPr>
              <w:pStyle w:val="affffffff1"/>
              <w:pPrChange w:id="18203" w:author="Андрей П. Цинцадзе" w:date="2023-11-10T15:44:00Z">
                <w:pPr>
                  <w:spacing w:line="276" w:lineRule="auto"/>
                </w:pPr>
              </w:pPrChange>
            </w:pPr>
            <w:r w:rsidRPr="00ED0C21">
              <w:t>ZAP</w:t>
            </w:r>
          </w:p>
        </w:tc>
        <w:tc>
          <w:tcPr>
            <w:tcW w:w="992" w:type="dxa"/>
            <w:noWrap/>
          </w:tcPr>
          <w:p w14:paraId="09E7619A" w14:textId="77777777" w:rsidR="007F02F7" w:rsidRPr="00ED0C21" w:rsidRDefault="007F02F7">
            <w:pPr>
              <w:pStyle w:val="affffffff1"/>
              <w:pPrChange w:id="18204" w:author="Андрей П. Цинцадзе" w:date="2023-11-10T15:44:00Z">
                <w:pPr>
                  <w:spacing w:line="276" w:lineRule="auto"/>
                </w:pPr>
              </w:pPrChange>
            </w:pPr>
            <w:r w:rsidRPr="00ED0C21">
              <w:t>НМ</w:t>
            </w:r>
          </w:p>
        </w:tc>
        <w:tc>
          <w:tcPr>
            <w:tcW w:w="992" w:type="dxa"/>
            <w:noWrap/>
          </w:tcPr>
          <w:p w14:paraId="0C981416" w14:textId="77777777" w:rsidR="007F02F7" w:rsidRPr="00ED0C21" w:rsidRDefault="007F02F7">
            <w:pPr>
              <w:pStyle w:val="affffffff1"/>
              <w:pPrChange w:id="18205" w:author="Андрей П. Цинцадзе" w:date="2023-11-10T15:44:00Z">
                <w:pPr>
                  <w:spacing w:line="276" w:lineRule="auto"/>
                </w:pPr>
              </w:pPrChange>
            </w:pPr>
            <w:r w:rsidRPr="00ED0C21">
              <w:t>S</w:t>
            </w:r>
          </w:p>
        </w:tc>
        <w:tc>
          <w:tcPr>
            <w:tcW w:w="2126" w:type="dxa"/>
            <w:noWrap/>
          </w:tcPr>
          <w:p w14:paraId="414739E1" w14:textId="77777777" w:rsidR="007F02F7" w:rsidRPr="00ED0C21" w:rsidRDefault="007F02F7">
            <w:pPr>
              <w:pStyle w:val="affffffff1"/>
              <w:jc w:val="left"/>
              <w:pPrChange w:id="18206" w:author="Ирина В.. Дмитриева" w:date="2023-11-20T17:46:00Z">
                <w:pPr>
                  <w:spacing w:line="276" w:lineRule="auto"/>
                </w:pPr>
              </w:pPrChange>
            </w:pPr>
            <w:r w:rsidRPr="00ED0C21">
              <w:t>Записи</w:t>
            </w:r>
          </w:p>
        </w:tc>
        <w:tc>
          <w:tcPr>
            <w:tcW w:w="2977" w:type="dxa"/>
            <w:noWrap/>
          </w:tcPr>
          <w:p w14:paraId="648434D1" w14:textId="77777777" w:rsidR="007F02F7" w:rsidRPr="00ED0C21" w:rsidRDefault="007F02F7">
            <w:pPr>
              <w:pStyle w:val="affffffff1"/>
              <w:jc w:val="left"/>
              <w:pPrChange w:id="18207" w:author="Ирина В.. Дмитриева" w:date="2023-11-20T17:46:00Z">
                <w:pPr>
                  <w:spacing w:line="276" w:lineRule="auto"/>
                </w:pPr>
              </w:pPrChange>
            </w:pPr>
            <w:r w:rsidRPr="00ED0C21">
              <w:t>Записи о случаях оказания медицинской помощи. с результатами МЭК которого не согласна МО</w:t>
            </w:r>
          </w:p>
        </w:tc>
      </w:tr>
      <w:tr w:rsidR="007F02F7" w:rsidRPr="00ED0C21" w14:paraId="323BFC70" w14:textId="77777777" w:rsidTr="00437EA9">
        <w:trPr>
          <w:jc w:val="center"/>
        </w:trPr>
        <w:tc>
          <w:tcPr>
            <w:tcW w:w="10191" w:type="dxa"/>
            <w:gridSpan w:val="6"/>
            <w:noWrap/>
          </w:tcPr>
          <w:p w14:paraId="5F0732FD" w14:textId="77777777" w:rsidR="007F02F7" w:rsidRPr="00ED0C21" w:rsidRDefault="007F02F7">
            <w:pPr>
              <w:pStyle w:val="affffffff1"/>
              <w:pPrChange w:id="18208" w:author="Андрей П. Цинцадзе" w:date="2023-11-10T15:44:00Z">
                <w:pPr>
                  <w:spacing w:line="276" w:lineRule="auto"/>
                  <w:jc w:val="center"/>
                </w:pPr>
              </w:pPrChange>
            </w:pPr>
            <w:r w:rsidRPr="00ED0C21">
              <w:t>Данные</w:t>
            </w:r>
          </w:p>
        </w:tc>
      </w:tr>
      <w:tr w:rsidR="007F02F7" w:rsidRPr="00ED0C21" w14:paraId="0F3F12D4" w14:textId="77777777" w:rsidTr="00437EA9">
        <w:trPr>
          <w:jc w:val="center"/>
        </w:trPr>
        <w:tc>
          <w:tcPr>
            <w:tcW w:w="1545" w:type="dxa"/>
            <w:shd w:val="clear" w:color="auto" w:fill="D9D9D9"/>
            <w:noWrap/>
          </w:tcPr>
          <w:p w14:paraId="42501713" w14:textId="77777777" w:rsidR="007F02F7" w:rsidRPr="00ED0C21" w:rsidRDefault="007F02F7">
            <w:pPr>
              <w:pStyle w:val="affffffff1"/>
              <w:pPrChange w:id="18209" w:author="Андрей П. Цинцадзе" w:date="2023-11-10T15:44:00Z">
                <w:pPr>
                  <w:spacing w:line="276" w:lineRule="auto"/>
                </w:pPr>
              </w:pPrChange>
            </w:pPr>
            <w:r w:rsidRPr="00ED0C21">
              <w:t>ZAP</w:t>
            </w:r>
          </w:p>
        </w:tc>
        <w:tc>
          <w:tcPr>
            <w:tcW w:w="1559" w:type="dxa"/>
            <w:noWrap/>
          </w:tcPr>
          <w:p w14:paraId="15920B32" w14:textId="77777777" w:rsidR="007F02F7" w:rsidRPr="00ED0C21" w:rsidRDefault="007F02F7">
            <w:pPr>
              <w:pStyle w:val="affffffff1"/>
              <w:pPrChange w:id="18210" w:author="Андрей П. Цинцадзе" w:date="2023-11-10T15:44:00Z">
                <w:pPr>
                  <w:spacing w:line="276" w:lineRule="auto"/>
                </w:pPr>
              </w:pPrChange>
            </w:pPr>
            <w:r w:rsidRPr="00ED0C21">
              <w:t>N_ZAP</w:t>
            </w:r>
          </w:p>
        </w:tc>
        <w:tc>
          <w:tcPr>
            <w:tcW w:w="992" w:type="dxa"/>
            <w:noWrap/>
          </w:tcPr>
          <w:p w14:paraId="1EC44818" w14:textId="77777777" w:rsidR="007F02F7" w:rsidRPr="00ED0C21" w:rsidRDefault="007F02F7">
            <w:pPr>
              <w:pStyle w:val="affffffff1"/>
              <w:pPrChange w:id="18211" w:author="Андрей П. Цинцадзе" w:date="2023-11-10T15:44:00Z">
                <w:pPr>
                  <w:spacing w:line="276" w:lineRule="auto"/>
                </w:pPr>
              </w:pPrChange>
            </w:pPr>
            <w:r w:rsidRPr="00ED0C21">
              <w:t>О</w:t>
            </w:r>
          </w:p>
        </w:tc>
        <w:tc>
          <w:tcPr>
            <w:tcW w:w="992" w:type="dxa"/>
            <w:noWrap/>
          </w:tcPr>
          <w:p w14:paraId="6B0E8CC5" w14:textId="77777777" w:rsidR="007F02F7" w:rsidRPr="00ED0C21" w:rsidRDefault="007F02F7">
            <w:pPr>
              <w:pStyle w:val="affffffff1"/>
              <w:pPrChange w:id="18212" w:author="Андрей П. Цинцадзе" w:date="2023-11-10T15:44:00Z">
                <w:pPr>
                  <w:spacing w:line="276" w:lineRule="auto"/>
                </w:pPr>
              </w:pPrChange>
            </w:pPr>
            <w:r w:rsidRPr="00ED0C21">
              <w:t>N(8)</w:t>
            </w:r>
          </w:p>
        </w:tc>
        <w:tc>
          <w:tcPr>
            <w:tcW w:w="2126" w:type="dxa"/>
          </w:tcPr>
          <w:p w14:paraId="283B496B" w14:textId="77777777" w:rsidR="007F02F7" w:rsidRPr="00ED0C21" w:rsidRDefault="007F02F7">
            <w:pPr>
              <w:pStyle w:val="affffffff1"/>
              <w:jc w:val="left"/>
              <w:pPrChange w:id="18213" w:author="Ирина В.. Дмитриева" w:date="2023-11-20T17:46:00Z">
                <w:pPr>
                  <w:spacing w:line="276" w:lineRule="auto"/>
                </w:pPr>
              </w:pPrChange>
            </w:pPr>
            <w:r w:rsidRPr="00ED0C21">
              <w:t xml:space="preserve">Номер записи в реестре счетов </w:t>
            </w:r>
          </w:p>
        </w:tc>
        <w:tc>
          <w:tcPr>
            <w:tcW w:w="2977" w:type="dxa"/>
          </w:tcPr>
          <w:p w14:paraId="057C5E6C" w14:textId="77777777" w:rsidR="007F02F7" w:rsidRPr="00ED0C21" w:rsidRDefault="007F02F7">
            <w:pPr>
              <w:pStyle w:val="affffffff1"/>
              <w:jc w:val="left"/>
              <w:pPrChange w:id="18214" w:author="Ирина В.. Дмитриева" w:date="2023-11-20T17:46:00Z">
                <w:pPr>
                  <w:spacing w:line="276" w:lineRule="auto"/>
                </w:pPr>
              </w:pPrChange>
            </w:pPr>
          </w:p>
        </w:tc>
      </w:tr>
      <w:tr w:rsidR="007F02F7" w:rsidRPr="00ED0C21" w14:paraId="1ED07B79" w14:textId="77777777" w:rsidTr="00437EA9">
        <w:trPr>
          <w:jc w:val="center"/>
        </w:trPr>
        <w:tc>
          <w:tcPr>
            <w:tcW w:w="1545" w:type="dxa"/>
            <w:shd w:val="clear" w:color="auto" w:fill="D9D9D9"/>
            <w:noWrap/>
          </w:tcPr>
          <w:p w14:paraId="01C20E56" w14:textId="77777777" w:rsidR="007F02F7" w:rsidRPr="00ED0C21" w:rsidRDefault="007F02F7">
            <w:pPr>
              <w:pStyle w:val="affffffff1"/>
              <w:pPrChange w:id="18215" w:author="Андрей П. Цинцадзе" w:date="2023-11-10T15:44:00Z">
                <w:pPr>
                  <w:spacing w:line="276" w:lineRule="auto"/>
                </w:pPr>
              </w:pPrChange>
            </w:pPr>
            <w:r w:rsidRPr="00ED0C21">
              <w:t>ZAP</w:t>
            </w:r>
          </w:p>
        </w:tc>
        <w:tc>
          <w:tcPr>
            <w:tcW w:w="1559" w:type="dxa"/>
            <w:noWrap/>
          </w:tcPr>
          <w:p w14:paraId="0CAC9904" w14:textId="77777777" w:rsidR="007F02F7" w:rsidRPr="00ED0C21" w:rsidRDefault="007F02F7">
            <w:pPr>
              <w:pStyle w:val="affffffff1"/>
              <w:pPrChange w:id="18216" w:author="Андрей П. Цинцадзе" w:date="2023-11-10T15:44:00Z">
                <w:pPr>
                  <w:spacing w:line="276" w:lineRule="auto"/>
                </w:pPr>
              </w:pPrChange>
            </w:pPr>
            <w:r w:rsidRPr="00ED0C21">
              <w:t>CODE_MO</w:t>
            </w:r>
          </w:p>
        </w:tc>
        <w:tc>
          <w:tcPr>
            <w:tcW w:w="992" w:type="dxa"/>
            <w:noWrap/>
          </w:tcPr>
          <w:p w14:paraId="5476E288" w14:textId="77777777" w:rsidR="007F02F7" w:rsidRPr="00ED0C21" w:rsidRDefault="007F02F7">
            <w:pPr>
              <w:pStyle w:val="affffffff1"/>
              <w:pPrChange w:id="18217" w:author="Андрей П. Цинцадзе" w:date="2023-11-10T15:44:00Z">
                <w:pPr>
                  <w:spacing w:line="276" w:lineRule="auto"/>
                </w:pPr>
              </w:pPrChange>
            </w:pPr>
            <w:r w:rsidRPr="00ED0C21">
              <w:t>O</w:t>
            </w:r>
          </w:p>
        </w:tc>
        <w:tc>
          <w:tcPr>
            <w:tcW w:w="992" w:type="dxa"/>
            <w:noWrap/>
          </w:tcPr>
          <w:p w14:paraId="6FDD4F17" w14:textId="77777777" w:rsidR="007F02F7" w:rsidRPr="00ED0C21" w:rsidRDefault="007F02F7">
            <w:pPr>
              <w:pStyle w:val="affffffff1"/>
              <w:pPrChange w:id="18218" w:author="Андрей П. Цинцадзе" w:date="2023-11-10T15:44:00Z">
                <w:pPr>
                  <w:spacing w:line="276" w:lineRule="auto"/>
                </w:pPr>
              </w:pPrChange>
            </w:pPr>
            <w:r w:rsidRPr="00ED0C21">
              <w:t>T(6)</w:t>
            </w:r>
          </w:p>
        </w:tc>
        <w:tc>
          <w:tcPr>
            <w:tcW w:w="2126" w:type="dxa"/>
          </w:tcPr>
          <w:p w14:paraId="18301227" w14:textId="77777777" w:rsidR="007F02F7" w:rsidRPr="00ED0C21" w:rsidRDefault="007F02F7">
            <w:pPr>
              <w:pStyle w:val="affffffff1"/>
              <w:jc w:val="left"/>
              <w:pPrChange w:id="18219" w:author="Ирина В.. Дмитриева" w:date="2023-11-20T17:46:00Z">
                <w:pPr>
                  <w:spacing w:line="276" w:lineRule="auto"/>
                </w:pPr>
              </w:pPrChange>
            </w:pPr>
            <w:r w:rsidRPr="00ED0C21">
              <w:t>Реестровый номер медицинской организации</w:t>
            </w:r>
          </w:p>
        </w:tc>
        <w:tc>
          <w:tcPr>
            <w:tcW w:w="2977" w:type="dxa"/>
          </w:tcPr>
          <w:p w14:paraId="0735321F" w14:textId="47B4593F" w:rsidR="007F02F7" w:rsidRPr="00ED0C21" w:rsidRDefault="007F02F7">
            <w:pPr>
              <w:pStyle w:val="affffffff1"/>
              <w:jc w:val="left"/>
              <w:pPrChange w:id="18220" w:author="Ирина В.. Дмитриева" w:date="2023-11-20T17:46:00Z">
                <w:pPr>
                  <w:spacing w:line="276" w:lineRule="auto"/>
                </w:pPr>
              </w:pPrChange>
            </w:pPr>
            <w:r w:rsidRPr="00ED0C21">
              <w:t xml:space="preserve">Код МО – юридического лица. Заполняется в соответствии со </w:t>
            </w:r>
            <w:r w:rsidR="00E10BFA" w:rsidRPr="00ED0C21">
              <w:t>реестром</w:t>
            </w:r>
            <w:r w:rsidRPr="00ED0C21">
              <w:t xml:space="preserve"> MO</w:t>
            </w:r>
          </w:p>
        </w:tc>
      </w:tr>
      <w:tr w:rsidR="007F02F7" w:rsidRPr="00ED0C21" w14:paraId="6F3F04A5" w14:textId="77777777" w:rsidTr="00437EA9">
        <w:trPr>
          <w:trHeight w:val="1501"/>
          <w:jc w:val="center"/>
        </w:trPr>
        <w:tc>
          <w:tcPr>
            <w:tcW w:w="1545" w:type="dxa"/>
            <w:shd w:val="clear" w:color="auto" w:fill="D9D9D9"/>
            <w:noWrap/>
          </w:tcPr>
          <w:p w14:paraId="3F1D8AE1" w14:textId="77777777" w:rsidR="007F02F7" w:rsidRPr="00ED0C21" w:rsidRDefault="007F02F7">
            <w:pPr>
              <w:pStyle w:val="affffffff1"/>
              <w:pPrChange w:id="18221" w:author="Андрей П. Цинцадзе" w:date="2023-11-10T15:44:00Z">
                <w:pPr>
                  <w:spacing w:line="276" w:lineRule="auto"/>
                </w:pPr>
              </w:pPrChange>
            </w:pPr>
            <w:r w:rsidRPr="00ED0C21">
              <w:t>ZAP</w:t>
            </w:r>
          </w:p>
        </w:tc>
        <w:tc>
          <w:tcPr>
            <w:tcW w:w="1559" w:type="dxa"/>
            <w:noWrap/>
          </w:tcPr>
          <w:p w14:paraId="6B659CDF" w14:textId="77777777" w:rsidR="007F02F7" w:rsidRPr="00ED0C21" w:rsidRDefault="007F02F7">
            <w:pPr>
              <w:pStyle w:val="affffffff1"/>
              <w:pPrChange w:id="18222" w:author="Андрей П. Цинцадзе" w:date="2023-11-10T15:44:00Z">
                <w:pPr>
                  <w:spacing w:line="276" w:lineRule="auto"/>
                </w:pPr>
              </w:pPrChange>
            </w:pPr>
            <w:r w:rsidRPr="00ED0C21">
              <w:t>ID_PAC</w:t>
            </w:r>
          </w:p>
        </w:tc>
        <w:tc>
          <w:tcPr>
            <w:tcW w:w="992" w:type="dxa"/>
            <w:noWrap/>
          </w:tcPr>
          <w:p w14:paraId="34400DA0" w14:textId="77777777" w:rsidR="007F02F7" w:rsidRPr="00ED0C21" w:rsidRDefault="007F02F7">
            <w:pPr>
              <w:pStyle w:val="affffffff1"/>
              <w:pPrChange w:id="18223" w:author="Андрей П. Цинцадзе" w:date="2023-11-10T15:44:00Z">
                <w:pPr>
                  <w:spacing w:line="276" w:lineRule="auto"/>
                </w:pPr>
              </w:pPrChange>
            </w:pPr>
            <w:r w:rsidRPr="00ED0C21">
              <w:t>О</w:t>
            </w:r>
          </w:p>
        </w:tc>
        <w:tc>
          <w:tcPr>
            <w:tcW w:w="992" w:type="dxa"/>
            <w:noWrap/>
          </w:tcPr>
          <w:p w14:paraId="18577B49" w14:textId="77777777" w:rsidR="007F02F7" w:rsidRPr="00ED0C21" w:rsidRDefault="007F02F7">
            <w:pPr>
              <w:pStyle w:val="affffffff1"/>
              <w:pPrChange w:id="18224" w:author="Андрей П. Цинцадзе" w:date="2023-11-10T15:44:00Z">
                <w:pPr>
                  <w:spacing w:line="276" w:lineRule="auto"/>
                </w:pPr>
              </w:pPrChange>
            </w:pPr>
            <w:r w:rsidRPr="00ED0C21">
              <w:t>T(36)</w:t>
            </w:r>
          </w:p>
        </w:tc>
        <w:tc>
          <w:tcPr>
            <w:tcW w:w="2126" w:type="dxa"/>
          </w:tcPr>
          <w:p w14:paraId="6F214FEC" w14:textId="77777777" w:rsidR="007F02F7" w:rsidRPr="00ED0C21" w:rsidRDefault="007F02F7">
            <w:pPr>
              <w:pStyle w:val="affffffff1"/>
              <w:jc w:val="left"/>
              <w:pPrChange w:id="18225" w:author="Ирина В.. Дмитриева" w:date="2023-11-20T17:46:00Z">
                <w:pPr>
                  <w:spacing w:line="276" w:lineRule="auto"/>
                </w:pPr>
              </w:pPrChange>
            </w:pPr>
            <w:r w:rsidRPr="00ED0C21">
              <w:t>Код записи о пациенте (Идентификатор случая)</w:t>
            </w:r>
          </w:p>
        </w:tc>
        <w:tc>
          <w:tcPr>
            <w:tcW w:w="2977" w:type="dxa"/>
          </w:tcPr>
          <w:p w14:paraId="6C03F79C" w14:textId="77777777" w:rsidR="007F02F7" w:rsidRPr="00ED0C21" w:rsidRDefault="007F02F7">
            <w:pPr>
              <w:pStyle w:val="affffffff1"/>
              <w:jc w:val="left"/>
              <w:pPrChange w:id="18226" w:author="Ирина В.. Дмитриева" w:date="2023-11-20T17:46:00Z">
                <w:pPr>
                  <w:spacing w:line="276" w:lineRule="auto"/>
                </w:pPr>
              </w:pPrChange>
            </w:pPr>
            <w:r w:rsidRPr="00ED0C21">
              <w:t>Идентификатор случая. Соответствует ID_PAC случая оказания МП с результатами МЭК которого не согласна МО</w:t>
            </w:r>
          </w:p>
        </w:tc>
      </w:tr>
      <w:tr w:rsidR="007F02F7" w:rsidRPr="00ED0C21" w14:paraId="223733AF" w14:textId="77777777" w:rsidTr="00437EA9">
        <w:trPr>
          <w:jc w:val="center"/>
        </w:trPr>
        <w:tc>
          <w:tcPr>
            <w:tcW w:w="1545" w:type="dxa"/>
            <w:tcBorders>
              <w:bottom w:val="single" w:sz="12" w:space="0" w:color="auto"/>
            </w:tcBorders>
            <w:shd w:val="clear" w:color="auto" w:fill="D9D9D9"/>
            <w:noWrap/>
          </w:tcPr>
          <w:p w14:paraId="5FA21A36" w14:textId="77777777" w:rsidR="007F02F7" w:rsidRPr="00ED0C21" w:rsidRDefault="007F02F7">
            <w:pPr>
              <w:pStyle w:val="affffffff1"/>
              <w:pPrChange w:id="18227" w:author="Андрей П. Цинцадзе" w:date="2023-11-10T15:44:00Z">
                <w:pPr>
                  <w:spacing w:line="276" w:lineRule="auto"/>
                </w:pPr>
              </w:pPrChange>
            </w:pPr>
            <w:r w:rsidRPr="00ED0C21">
              <w:t>ZAP</w:t>
            </w:r>
          </w:p>
        </w:tc>
        <w:tc>
          <w:tcPr>
            <w:tcW w:w="1559" w:type="dxa"/>
            <w:tcBorders>
              <w:bottom w:val="single" w:sz="12" w:space="0" w:color="auto"/>
            </w:tcBorders>
            <w:noWrap/>
          </w:tcPr>
          <w:p w14:paraId="68D47596" w14:textId="77777777" w:rsidR="007F02F7" w:rsidRPr="00ED0C21" w:rsidRDefault="007F02F7">
            <w:pPr>
              <w:pStyle w:val="affffffff1"/>
              <w:pPrChange w:id="18228" w:author="Андрей П. Цинцадзе" w:date="2023-11-10T15:44:00Z">
                <w:pPr>
                  <w:spacing w:line="276" w:lineRule="auto"/>
                </w:pPr>
              </w:pPrChange>
            </w:pPr>
            <w:r w:rsidRPr="00ED0C21">
              <w:t>COMMENT</w:t>
            </w:r>
          </w:p>
        </w:tc>
        <w:tc>
          <w:tcPr>
            <w:tcW w:w="992" w:type="dxa"/>
            <w:tcBorders>
              <w:bottom w:val="single" w:sz="12" w:space="0" w:color="auto"/>
            </w:tcBorders>
            <w:noWrap/>
          </w:tcPr>
          <w:p w14:paraId="39AFF1E1" w14:textId="77777777" w:rsidR="007F02F7" w:rsidRPr="00ED0C21" w:rsidRDefault="007F02F7">
            <w:pPr>
              <w:pStyle w:val="affffffff1"/>
              <w:pPrChange w:id="18229" w:author="Андрей П. Цинцадзе" w:date="2023-11-10T15:44:00Z">
                <w:pPr>
                  <w:spacing w:line="276" w:lineRule="auto"/>
                </w:pPr>
              </w:pPrChange>
            </w:pPr>
            <w:r w:rsidRPr="00ED0C21">
              <w:t>О</w:t>
            </w:r>
          </w:p>
        </w:tc>
        <w:tc>
          <w:tcPr>
            <w:tcW w:w="992" w:type="dxa"/>
            <w:tcBorders>
              <w:bottom w:val="single" w:sz="12" w:space="0" w:color="auto"/>
            </w:tcBorders>
            <w:noWrap/>
          </w:tcPr>
          <w:p w14:paraId="2DDF1E47" w14:textId="77777777" w:rsidR="007F02F7" w:rsidRPr="00ED0C21" w:rsidRDefault="007F02F7">
            <w:pPr>
              <w:pStyle w:val="affffffff1"/>
              <w:pPrChange w:id="18230" w:author="Андрей П. Цинцадзе" w:date="2023-11-10T15:44:00Z">
                <w:pPr>
                  <w:spacing w:line="276" w:lineRule="auto"/>
                </w:pPr>
              </w:pPrChange>
            </w:pPr>
            <w:r w:rsidRPr="00ED0C21">
              <w:t>T(250)</w:t>
            </w:r>
          </w:p>
        </w:tc>
        <w:tc>
          <w:tcPr>
            <w:tcW w:w="2126" w:type="dxa"/>
            <w:tcBorders>
              <w:bottom w:val="single" w:sz="12" w:space="0" w:color="auto"/>
            </w:tcBorders>
          </w:tcPr>
          <w:p w14:paraId="639965F4" w14:textId="77777777" w:rsidR="007F02F7" w:rsidRPr="00ED0C21" w:rsidRDefault="007F02F7">
            <w:pPr>
              <w:pStyle w:val="affffffff1"/>
              <w:jc w:val="left"/>
              <w:pPrChange w:id="18231" w:author="Ирина В.. Дмитриева" w:date="2023-11-20T17:46:00Z">
                <w:pPr>
                  <w:spacing w:line="276" w:lineRule="auto"/>
                </w:pPr>
              </w:pPrChange>
            </w:pPr>
            <w:r w:rsidRPr="00ED0C21">
              <w:t>Комментарий</w:t>
            </w:r>
          </w:p>
        </w:tc>
        <w:tc>
          <w:tcPr>
            <w:tcW w:w="2977" w:type="dxa"/>
            <w:tcBorders>
              <w:bottom w:val="single" w:sz="12" w:space="0" w:color="auto"/>
            </w:tcBorders>
          </w:tcPr>
          <w:p w14:paraId="0EE92B85" w14:textId="77777777" w:rsidR="007F02F7" w:rsidRPr="00ED0C21" w:rsidRDefault="007F02F7">
            <w:pPr>
              <w:pStyle w:val="affffffff1"/>
              <w:jc w:val="left"/>
              <w:pPrChange w:id="18232" w:author="Ирина В.. Дмитриева" w:date="2023-11-20T17:46:00Z">
                <w:pPr>
                  <w:spacing w:line="276" w:lineRule="auto"/>
                </w:pPr>
              </w:pPrChange>
            </w:pPr>
            <w:r w:rsidRPr="00ED0C21">
              <w:t>Описание причины несогласия с результатами МЭК (обоснование)</w:t>
            </w:r>
          </w:p>
        </w:tc>
      </w:tr>
    </w:tbl>
    <w:p w14:paraId="22A9F64B" w14:textId="77777777" w:rsidR="00C30DD1" w:rsidRPr="00ED0C21" w:rsidRDefault="00C30DD1" w:rsidP="00ED0C21">
      <w:pPr>
        <w:pStyle w:val="120"/>
        <w:spacing w:line="276" w:lineRule="auto"/>
        <w:rPr>
          <w:sz w:val="20"/>
        </w:rPr>
      </w:pPr>
    </w:p>
    <w:p w14:paraId="25C8C445" w14:textId="167D1E82" w:rsidR="00EB6264" w:rsidRPr="00ED0C21" w:rsidRDefault="00EB6264" w:rsidP="00ED0C21">
      <w:pPr>
        <w:pStyle w:val="120"/>
        <w:spacing w:line="276" w:lineRule="auto"/>
        <w:rPr>
          <w:sz w:val="20"/>
        </w:rPr>
      </w:pPr>
      <w:r w:rsidRPr="00ED0C21">
        <w:rPr>
          <w:sz w:val="20"/>
        </w:rPr>
        <w:t xml:space="preserve">При отсутствии возможности формирования файла формата </w:t>
      </w:r>
      <w:r w:rsidRPr="00ED0C21">
        <w:rPr>
          <w:sz w:val="20"/>
          <w:lang w:val="en-US"/>
        </w:rPr>
        <w:t>xml</w:t>
      </w:r>
      <w:r w:rsidRPr="00ED0C21">
        <w:rPr>
          <w:sz w:val="20"/>
        </w:rPr>
        <w:t xml:space="preserve">, протокол разногласий можно предоставить в файле формата </w:t>
      </w:r>
      <w:r w:rsidRPr="00ED0C21">
        <w:rPr>
          <w:sz w:val="20"/>
          <w:lang w:val="en-US"/>
        </w:rPr>
        <w:t>xls</w:t>
      </w:r>
      <w:r w:rsidRPr="00ED0C21">
        <w:rPr>
          <w:sz w:val="20"/>
        </w:rPr>
        <w:t>.</w:t>
      </w:r>
    </w:p>
    <w:p w14:paraId="59081633" w14:textId="6BFAAEA3" w:rsidR="00EB6264" w:rsidRPr="00ED0C21" w:rsidRDefault="00EB6264" w:rsidP="00ED0C21">
      <w:pPr>
        <w:pStyle w:val="120"/>
        <w:spacing w:line="276" w:lineRule="auto"/>
        <w:rPr>
          <w:sz w:val="20"/>
        </w:rPr>
      </w:pPr>
    </w:p>
    <w:p w14:paraId="489BE25B" w14:textId="1FA42EC2" w:rsidR="00EB6264" w:rsidRPr="00ED0C21" w:rsidRDefault="00EB6264" w:rsidP="00ED0C21">
      <w:pPr>
        <w:pStyle w:val="41"/>
        <w:spacing w:line="276" w:lineRule="auto"/>
        <w:rPr>
          <w:sz w:val="20"/>
        </w:rPr>
      </w:pPr>
      <w:r w:rsidRPr="00ED0C21">
        <w:rPr>
          <w:sz w:val="20"/>
        </w:rPr>
        <w:t xml:space="preserve">Таблица </w:t>
      </w:r>
      <w:r w:rsidR="00BE144D">
        <w:rPr>
          <w:sz w:val="20"/>
        </w:rPr>
        <w:t>3</w:t>
      </w:r>
      <w:r w:rsidRPr="00ED0C21">
        <w:rPr>
          <w:sz w:val="20"/>
        </w:rPr>
        <w:t>.</w:t>
      </w:r>
      <w:r w:rsidR="000500EE">
        <w:rPr>
          <w:sz w:val="20"/>
        </w:rPr>
        <w:t>9</w:t>
      </w:r>
      <w:r w:rsidRPr="00ED0C21">
        <w:rPr>
          <w:sz w:val="20"/>
        </w:rPr>
        <w:t xml:space="preserve"> -  Структура файла протокола разногласий заключения МЭК (формат </w:t>
      </w:r>
      <w:r w:rsidRPr="00ED0C21">
        <w:rPr>
          <w:sz w:val="20"/>
          <w:lang w:val="en-US"/>
        </w:rPr>
        <w:t>xls</w:t>
      </w:r>
      <w:r w:rsidRPr="00ED0C21">
        <w:rPr>
          <w:sz w:val="20"/>
        </w:rPr>
        <w:t>)</w:t>
      </w:r>
    </w:p>
    <w:p w14:paraId="3866FD7F" w14:textId="375D8BF3" w:rsidR="00EB6264" w:rsidRPr="00ED0C21" w:rsidRDefault="00EB6264" w:rsidP="00ED0C21">
      <w:pPr>
        <w:pStyle w:val="120"/>
        <w:spacing w:line="276" w:lineRule="auto"/>
        <w:rPr>
          <w:sz w:val="20"/>
        </w:rPr>
      </w:pPr>
    </w:p>
    <w:tbl>
      <w:tblPr>
        <w:tblW w:w="96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552"/>
        <w:gridCol w:w="2374"/>
        <w:gridCol w:w="2233"/>
        <w:gridCol w:w="2232"/>
        <w:gridCol w:w="2233"/>
      </w:tblGrid>
      <w:tr w:rsidR="00EB6264" w:rsidRPr="00437EA9" w14:paraId="030F4D4F" w14:textId="77777777" w:rsidTr="006B20DD">
        <w:trPr>
          <w:jc w:val="center"/>
        </w:trPr>
        <w:tc>
          <w:tcPr>
            <w:tcW w:w="552" w:type="dxa"/>
            <w:shd w:val="clear" w:color="auto" w:fill="D9D9D9" w:themeFill="background1" w:themeFillShade="D9"/>
            <w:noWrap/>
          </w:tcPr>
          <w:p w14:paraId="453DE0AA" w14:textId="240242B8" w:rsidR="00EB6264" w:rsidRPr="00437EA9" w:rsidRDefault="00EB6264">
            <w:pPr>
              <w:pStyle w:val="affffffff1"/>
              <w:rPr>
                <w:b/>
              </w:rPr>
              <w:pPrChange w:id="18233" w:author="Андрей П. Цинцадзе" w:date="2023-11-10T15:44:00Z">
                <w:pPr>
                  <w:spacing w:line="276" w:lineRule="auto"/>
                </w:pPr>
              </w:pPrChange>
            </w:pPr>
          </w:p>
        </w:tc>
        <w:tc>
          <w:tcPr>
            <w:tcW w:w="2374" w:type="dxa"/>
            <w:shd w:val="clear" w:color="auto" w:fill="D9D9D9" w:themeFill="background1" w:themeFillShade="D9"/>
            <w:noWrap/>
          </w:tcPr>
          <w:p w14:paraId="71E0B432" w14:textId="1C66B0D8" w:rsidR="00EB6264" w:rsidRPr="00437EA9" w:rsidRDefault="00EB6264">
            <w:pPr>
              <w:pStyle w:val="affffffff1"/>
              <w:rPr>
                <w:b/>
                <w:lang w:val="en-US"/>
              </w:rPr>
              <w:pPrChange w:id="18234" w:author="Андрей П. Цинцадзе" w:date="2023-11-10T15:44:00Z">
                <w:pPr>
                  <w:spacing w:line="276" w:lineRule="auto"/>
                  <w:jc w:val="center"/>
                </w:pPr>
              </w:pPrChange>
            </w:pPr>
            <w:r w:rsidRPr="00437EA9">
              <w:rPr>
                <w:b/>
                <w:lang w:val="en-US"/>
              </w:rPr>
              <w:t>A</w:t>
            </w:r>
          </w:p>
        </w:tc>
        <w:tc>
          <w:tcPr>
            <w:tcW w:w="2233" w:type="dxa"/>
            <w:shd w:val="clear" w:color="auto" w:fill="D9D9D9" w:themeFill="background1" w:themeFillShade="D9"/>
            <w:noWrap/>
          </w:tcPr>
          <w:p w14:paraId="546DC538" w14:textId="09E18500" w:rsidR="00EB6264" w:rsidRPr="00437EA9" w:rsidRDefault="00EB6264">
            <w:pPr>
              <w:pStyle w:val="affffffff1"/>
              <w:rPr>
                <w:b/>
              </w:rPr>
              <w:pPrChange w:id="18235" w:author="Андрей П. Цинцадзе" w:date="2023-11-10T15:44:00Z">
                <w:pPr>
                  <w:spacing w:line="276" w:lineRule="auto"/>
                  <w:jc w:val="center"/>
                </w:pPr>
              </w:pPrChange>
            </w:pPr>
            <w:r w:rsidRPr="00437EA9">
              <w:rPr>
                <w:b/>
              </w:rPr>
              <w:t>B</w:t>
            </w:r>
          </w:p>
        </w:tc>
        <w:tc>
          <w:tcPr>
            <w:tcW w:w="2232" w:type="dxa"/>
            <w:shd w:val="clear" w:color="auto" w:fill="D9D9D9" w:themeFill="background1" w:themeFillShade="D9"/>
            <w:noWrap/>
          </w:tcPr>
          <w:p w14:paraId="1233D448" w14:textId="3A787AFA" w:rsidR="00EB6264" w:rsidRPr="00437EA9" w:rsidRDefault="00EB6264">
            <w:pPr>
              <w:pStyle w:val="affffffff1"/>
              <w:rPr>
                <w:b/>
                <w:lang w:val="en-US"/>
              </w:rPr>
              <w:pPrChange w:id="18236" w:author="Андрей П. Цинцадзе" w:date="2023-11-10T15:44:00Z">
                <w:pPr>
                  <w:spacing w:line="276" w:lineRule="auto"/>
                  <w:jc w:val="center"/>
                </w:pPr>
              </w:pPrChange>
            </w:pPr>
            <w:r w:rsidRPr="00437EA9">
              <w:rPr>
                <w:b/>
                <w:lang w:val="en-US"/>
              </w:rPr>
              <w:t>C</w:t>
            </w:r>
          </w:p>
        </w:tc>
        <w:tc>
          <w:tcPr>
            <w:tcW w:w="2233" w:type="dxa"/>
            <w:shd w:val="clear" w:color="auto" w:fill="D9D9D9" w:themeFill="background1" w:themeFillShade="D9"/>
          </w:tcPr>
          <w:p w14:paraId="696386F3" w14:textId="10971FE4" w:rsidR="00EB6264" w:rsidRPr="00437EA9" w:rsidRDefault="00EB6264">
            <w:pPr>
              <w:pStyle w:val="affffffff1"/>
              <w:rPr>
                <w:b/>
              </w:rPr>
              <w:pPrChange w:id="18237" w:author="Андрей П. Цинцадзе" w:date="2023-11-10T15:44:00Z">
                <w:pPr>
                  <w:spacing w:line="276" w:lineRule="auto"/>
                  <w:jc w:val="center"/>
                </w:pPr>
              </w:pPrChange>
            </w:pPr>
            <w:r w:rsidRPr="00437EA9">
              <w:rPr>
                <w:b/>
                <w:lang w:val="en-US"/>
              </w:rPr>
              <w:t>D</w:t>
            </w:r>
          </w:p>
        </w:tc>
      </w:tr>
      <w:tr w:rsidR="00EB6264" w:rsidRPr="00ED0C21" w14:paraId="019BA456" w14:textId="77777777" w:rsidTr="006B20DD">
        <w:trPr>
          <w:trHeight w:val="478"/>
          <w:jc w:val="center"/>
        </w:trPr>
        <w:tc>
          <w:tcPr>
            <w:tcW w:w="552" w:type="dxa"/>
            <w:shd w:val="clear" w:color="auto" w:fill="D9D9D9"/>
            <w:noWrap/>
            <w:vAlign w:val="center"/>
          </w:tcPr>
          <w:p w14:paraId="7D159228" w14:textId="3F5CBCDB" w:rsidR="00EB6264" w:rsidRPr="00437EA9" w:rsidRDefault="00EB6264">
            <w:pPr>
              <w:pStyle w:val="affffffff1"/>
              <w:rPr>
                <w:b/>
              </w:rPr>
              <w:pPrChange w:id="18238" w:author="Андрей П. Цинцадзе" w:date="2023-11-10T15:44:00Z">
                <w:pPr>
                  <w:spacing w:line="276" w:lineRule="auto"/>
                  <w:jc w:val="center"/>
                </w:pPr>
              </w:pPrChange>
            </w:pPr>
            <w:r w:rsidRPr="00437EA9">
              <w:rPr>
                <w:b/>
              </w:rPr>
              <w:t>1</w:t>
            </w:r>
          </w:p>
        </w:tc>
        <w:tc>
          <w:tcPr>
            <w:tcW w:w="2374" w:type="dxa"/>
            <w:noWrap/>
            <w:vAlign w:val="center"/>
          </w:tcPr>
          <w:p w14:paraId="3F950D28" w14:textId="77777777" w:rsidR="00EB6264" w:rsidRPr="00ED0C21" w:rsidRDefault="00EB6264">
            <w:pPr>
              <w:pStyle w:val="affffffff1"/>
              <w:pPrChange w:id="18239" w:author="Андрей П. Цинцадзе" w:date="2023-11-10T15:44:00Z">
                <w:pPr>
                  <w:spacing w:line="276" w:lineRule="auto"/>
                  <w:jc w:val="center"/>
                </w:pPr>
              </w:pPrChange>
            </w:pPr>
            <w:r w:rsidRPr="00ED0C21">
              <w:t>CODE_MO</w:t>
            </w:r>
          </w:p>
        </w:tc>
        <w:tc>
          <w:tcPr>
            <w:tcW w:w="2233" w:type="dxa"/>
            <w:noWrap/>
            <w:vAlign w:val="center"/>
          </w:tcPr>
          <w:p w14:paraId="5426956A" w14:textId="0D2A1DEE" w:rsidR="00EB6264" w:rsidRPr="00ED0C21" w:rsidRDefault="00EB6264">
            <w:pPr>
              <w:pStyle w:val="affffffff1"/>
              <w:pPrChange w:id="18240" w:author="Андрей П. Цинцадзе" w:date="2023-11-10T15:44:00Z">
                <w:pPr>
                  <w:spacing w:line="276" w:lineRule="auto"/>
                  <w:jc w:val="center"/>
                </w:pPr>
              </w:pPrChange>
            </w:pPr>
            <w:r w:rsidRPr="00ED0C21">
              <w:t>N_ZAP</w:t>
            </w:r>
          </w:p>
        </w:tc>
        <w:tc>
          <w:tcPr>
            <w:tcW w:w="2232" w:type="dxa"/>
            <w:noWrap/>
            <w:vAlign w:val="center"/>
          </w:tcPr>
          <w:p w14:paraId="673EF433" w14:textId="11EA12D1" w:rsidR="00EB6264" w:rsidRPr="00ED0C21" w:rsidRDefault="00EB6264">
            <w:pPr>
              <w:pStyle w:val="affffffff1"/>
              <w:pPrChange w:id="18241" w:author="Андрей П. Цинцадзе" w:date="2023-11-10T15:44:00Z">
                <w:pPr>
                  <w:spacing w:line="276" w:lineRule="auto"/>
                  <w:jc w:val="center"/>
                </w:pPr>
              </w:pPrChange>
            </w:pPr>
            <w:r w:rsidRPr="00ED0C21">
              <w:t>ID_PAC</w:t>
            </w:r>
          </w:p>
        </w:tc>
        <w:tc>
          <w:tcPr>
            <w:tcW w:w="2233" w:type="dxa"/>
            <w:vAlign w:val="center"/>
          </w:tcPr>
          <w:p w14:paraId="752B298E" w14:textId="7F6E72D0" w:rsidR="00EB6264" w:rsidRPr="00ED0C21" w:rsidRDefault="00EB6264">
            <w:pPr>
              <w:pStyle w:val="affffffff1"/>
              <w:pPrChange w:id="18242" w:author="Андрей П. Цинцадзе" w:date="2023-11-10T15:44:00Z">
                <w:pPr>
                  <w:spacing w:line="276" w:lineRule="auto"/>
                  <w:jc w:val="center"/>
                </w:pPr>
              </w:pPrChange>
            </w:pPr>
            <w:r w:rsidRPr="00ED0C21">
              <w:t>COMMENT</w:t>
            </w:r>
          </w:p>
        </w:tc>
      </w:tr>
      <w:tr w:rsidR="00EB6264" w:rsidRPr="00ED0C21" w14:paraId="2DCCAB85" w14:textId="77777777" w:rsidTr="006B20DD">
        <w:trPr>
          <w:trHeight w:val="383"/>
          <w:jc w:val="center"/>
        </w:trPr>
        <w:tc>
          <w:tcPr>
            <w:tcW w:w="552" w:type="dxa"/>
            <w:shd w:val="clear" w:color="auto" w:fill="D9D9D9"/>
            <w:noWrap/>
            <w:vAlign w:val="center"/>
          </w:tcPr>
          <w:p w14:paraId="4AFC2AA5" w14:textId="3D0464C4" w:rsidR="00EB6264" w:rsidRPr="00437EA9" w:rsidRDefault="00EB6264">
            <w:pPr>
              <w:pStyle w:val="affffffff1"/>
              <w:rPr>
                <w:b/>
              </w:rPr>
              <w:pPrChange w:id="18243" w:author="Андрей П. Цинцадзе" w:date="2023-11-10T15:44:00Z">
                <w:pPr>
                  <w:spacing w:line="276" w:lineRule="auto"/>
                  <w:jc w:val="center"/>
                </w:pPr>
              </w:pPrChange>
            </w:pPr>
            <w:r w:rsidRPr="00437EA9">
              <w:rPr>
                <w:b/>
              </w:rPr>
              <w:t>2</w:t>
            </w:r>
          </w:p>
        </w:tc>
        <w:tc>
          <w:tcPr>
            <w:tcW w:w="2374" w:type="dxa"/>
            <w:noWrap/>
          </w:tcPr>
          <w:p w14:paraId="46FCC6A5" w14:textId="31982EAC" w:rsidR="00EB6264" w:rsidRPr="00ED0C21" w:rsidRDefault="00EB6264">
            <w:pPr>
              <w:pStyle w:val="affffffff1"/>
              <w:pPrChange w:id="18244" w:author="Андрей П. Цинцадзе" w:date="2023-11-10T15:44:00Z">
                <w:pPr>
                  <w:spacing w:line="276" w:lineRule="auto"/>
                </w:pPr>
              </w:pPrChange>
            </w:pPr>
          </w:p>
        </w:tc>
        <w:tc>
          <w:tcPr>
            <w:tcW w:w="2233" w:type="dxa"/>
            <w:noWrap/>
          </w:tcPr>
          <w:p w14:paraId="6A5D90EA" w14:textId="3E810425" w:rsidR="00EB6264" w:rsidRPr="00ED0C21" w:rsidRDefault="00EB6264">
            <w:pPr>
              <w:pStyle w:val="affffffff1"/>
              <w:pPrChange w:id="18245" w:author="Андрей П. Цинцадзе" w:date="2023-11-10T15:44:00Z">
                <w:pPr>
                  <w:spacing w:line="276" w:lineRule="auto"/>
                </w:pPr>
              </w:pPrChange>
            </w:pPr>
          </w:p>
        </w:tc>
        <w:tc>
          <w:tcPr>
            <w:tcW w:w="2232" w:type="dxa"/>
            <w:noWrap/>
          </w:tcPr>
          <w:p w14:paraId="228D4D35" w14:textId="18EC5B8E" w:rsidR="00EB6264" w:rsidRPr="00ED0C21" w:rsidRDefault="00EB6264">
            <w:pPr>
              <w:pStyle w:val="affffffff1"/>
              <w:pPrChange w:id="18246" w:author="Андрей П. Цинцадзе" w:date="2023-11-10T15:44:00Z">
                <w:pPr>
                  <w:spacing w:line="276" w:lineRule="auto"/>
                </w:pPr>
              </w:pPrChange>
            </w:pPr>
          </w:p>
        </w:tc>
        <w:tc>
          <w:tcPr>
            <w:tcW w:w="2233" w:type="dxa"/>
          </w:tcPr>
          <w:p w14:paraId="21D7A8D2" w14:textId="0BC17D30" w:rsidR="00EB6264" w:rsidRPr="00ED0C21" w:rsidRDefault="00EB6264">
            <w:pPr>
              <w:pStyle w:val="affffffff1"/>
              <w:pPrChange w:id="18247" w:author="Андрей П. Цинцадзе" w:date="2023-11-10T15:44:00Z">
                <w:pPr>
                  <w:spacing w:line="276" w:lineRule="auto"/>
                </w:pPr>
              </w:pPrChange>
            </w:pPr>
          </w:p>
        </w:tc>
      </w:tr>
      <w:tr w:rsidR="00EB6264" w:rsidRPr="00ED0C21" w14:paraId="320137C0" w14:textId="77777777" w:rsidTr="006B20DD">
        <w:trPr>
          <w:trHeight w:val="447"/>
          <w:jc w:val="center"/>
        </w:trPr>
        <w:tc>
          <w:tcPr>
            <w:tcW w:w="552" w:type="dxa"/>
            <w:tcBorders>
              <w:bottom w:val="single" w:sz="12" w:space="0" w:color="auto"/>
            </w:tcBorders>
            <w:shd w:val="clear" w:color="auto" w:fill="D9D9D9"/>
            <w:noWrap/>
            <w:vAlign w:val="center"/>
          </w:tcPr>
          <w:p w14:paraId="1FDCC644" w14:textId="5E3B745F" w:rsidR="00EB6264" w:rsidRPr="00437EA9" w:rsidRDefault="00EB6264">
            <w:pPr>
              <w:pStyle w:val="affffffff1"/>
              <w:rPr>
                <w:b/>
              </w:rPr>
              <w:pPrChange w:id="18248" w:author="Андрей П. Цинцадзе" w:date="2023-11-10T15:44:00Z">
                <w:pPr>
                  <w:spacing w:line="276" w:lineRule="auto"/>
                  <w:jc w:val="center"/>
                </w:pPr>
              </w:pPrChange>
            </w:pPr>
            <w:r w:rsidRPr="00437EA9">
              <w:rPr>
                <w:b/>
              </w:rPr>
              <w:t>3</w:t>
            </w:r>
          </w:p>
        </w:tc>
        <w:tc>
          <w:tcPr>
            <w:tcW w:w="2374" w:type="dxa"/>
            <w:tcBorders>
              <w:bottom w:val="single" w:sz="12" w:space="0" w:color="auto"/>
            </w:tcBorders>
            <w:noWrap/>
          </w:tcPr>
          <w:p w14:paraId="73AED3F9" w14:textId="6A1713DC" w:rsidR="00EB6264" w:rsidRPr="00ED0C21" w:rsidRDefault="00EB6264">
            <w:pPr>
              <w:pStyle w:val="affffffff1"/>
              <w:pPrChange w:id="18249" w:author="Андрей П. Цинцадзе" w:date="2023-11-10T15:44:00Z">
                <w:pPr>
                  <w:spacing w:line="276" w:lineRule="auto"/>
                </w:pPr>
              </w:pPrChange>
            </w:pPr>
          </w:p>
        </w:tc>
        <w:tc>
          <w:tcPr>
            <w:tcW w:w="2233" w:type="dxa"/>
            <w:tcBorders>
              <w:bottom w:val="single" w:sz="12" w:space="0" w:color="auto"/>
            </w:tcBorders>
            <w:noWrap/>
          </w:tcPr>
          <w:p w14:paraId="1506FD48" w14:textId="511D3F6D" w:rsidR="00EB6264" w:rsidRPr="00ED0C21" w:rsidRDefault="00EB6264">
            <w:pPr>
              <w:pStyle w:val="affffffff1"/>
              <w:pPrChange w:id="18250" w:author="Андрей П. Цинцадзе" w:date="2023-11-10T15:44:00Z">
                <w:pPr>
                  <w:spacing w:line="276" w:lineRule="auto"/>
                </w:pPr>
              </w:pPrChange>
            </w:pPr>
          </w:p>
        </w:tc>
        <w:tc>
          <w:tcPr>
            <w:tcW w:w="2232" w:type="dxa"/>
            <w:tcBorders>
              <w:bottom w:val="single" w:sz="12" w:space="0" w:color="auto"/>
            </w:tcBorders>
            <w:noWrap/>
          </w:tcPr>
          <w:p w14:paraId="482F7684" w14:textId="65322E0B" w:rsidR="00EB6264" w:rsidRPr="00ED0C21" w:rsidRDefault="00EB6264">
            <w:pPr>
              <w:pStyle w:val="affffffff1"/>
              <w:pPrChange w:id="18251" w:author="Андрей П. Цинцадзе" w:date="2023-11-10T15:44:00Z">
                <w:pPr>
                  <w:spacing w:line="276" w:lineRule="auto"/>
                </w:pPr>
              </w:pPrChange>
            </w:pPr>
          </w:p>
        </w:tc>
        <w:tc>
          <w:tcPr>
            <w:tcW w:w="2233" w:type="dxa"/>
            <w:tcBorders>
              <w:bottom w:val="single" w:sz="12" w:space="0" w:color="auto"/>
            </w:tcBorders>
          </w:tcPr>
          <w:p w14:paraId="5FE28B1B" w14:textId="77C89612" w:rsidR="00EB6264" w:rsidRPr="00ED0C21" w:rsidRDefault="00EB6264">
            <w:pPr>
              <w:pStyle w:val="affffffff1"/>
              <w:pPrChange w:id="18252" w:author="Андрей П. Цинцадзе" w:date="2023-11-10T15:44:00Z">
                <w:pPr>
                  <w:spacing w:line="276" w:lineRule="auto"/>
                </w:pPr>
              </w:pPrChange>
            </w:pPr>
          </w:p>
        </w:tc>
      </w:tr>
    </w:tbl>
    <w:p w14:paraId="1ACEC285" w14:textId="7330EE5C" w:rsidR="00EB6264" w:rsidRPr="00ED0C21" w:rsidRDefault="00EB6264" w:rsidP="00ED0C21">
      <w:pPr>
        <w:pStyle w:val="120"/>
        <w:spacing w:line="276" w:lineRule="auto"/>
        <w:rPr>
          <w:sz w:val="20"/>
        </w:rPr>
      </w:pPr>
      <w:r w:rsidRPr="00ED0C21">
        <w:rPr>
          <w:sz w:val="20"/>
        </w:rPr>
        <w:t xml:space="preserve">Где, </w:t>
      </w:r>
    </w:p>
    <w:p w14:paraId="3BAAD3ED" w14:textId="17B00336" w:rsidR="00EB6264" w:rsidRPr="00ED0C21" w:rsidRDefault="00EB6264" w:rsidP="00ED0C21">
      <w:pPr>
        <w:spacing w:line="276" w:lineRule="auto"/>
        <w:rPr>
          <w:sz w:val="20"/>
          <w:szCs w:val="20"/>
        </w:rPr>
      </w:pPr>
      <w:r w:rsidRPr="00ED0C21">
        <w:rPr>
          <w:b/>
          <w:sz w:val="20"/>
          <w:szCs w:val="20"/>
        </w:rPr>
        <w:t>CODE_MO</w:t>
      </w:r>
      <w:r w:rsidRPr="00ED0C21">
        <w:rPr>
          <w:sz w:val="20"/>
          <w:szCs w:val="20"/>
        </w:rPr>
        <w:t xml:space="preserve"> – Код МО – юридического лица. Заполняется в соответствии со реестром MO</w:t>
      </w:r>
      <w:r w:rsidR="00AE044B" w:rsidRPr="00ED0C21">
        <w:rPr>
          <w:sz w:val="20"/>
          <w:szCs w:val="20"/>
        </w:rPr>
        <w:t>,</w:t>
      </w:r>
    </w:p>
    <w:p w14:paraId="45836AD5" w14:textId="0D51E278" w:rsidR="00EB6264" w:rsidRPr="00ED0C21" w:rsidRDefault="00EB6264" w:rsidP="00ED0C21">
      <w:pPr>
        <w:spacing w:line="276" w:lineRule="auto"/>
        <w:rPr>
          <w:sz w:val="20"/>
          <w:szCs w:val="20"/>
        </w:rPr>
      </w:pPr>
      <w:r w:rsidRPr="00ED0C21">
        <w:rPr>
          <w:b/>
          <w:sz w:val="20"/>
          <w:szCs w:val="20"/>
        </w:rPr>
        <w:t>N_ZAP</w:t>
      </w:r>
      <w:r w:rsidRPr="00ED0C21">
        <w:rPr>
          <w:sz w:val="20"/>
          <w:szCs w:val="20"/>
        </w:rPr>
        <w:t xml:space="preserve"> – Номер записи в реестре счетов</w:t>
      </w:r>
      <w:r w:rsidR="00AE044B" w:rsidRPr="00ED0C21">
        <w:rPr>
          <w:sz w:val="20"/>
          <w:szCs w:val="20"/>
        </w:rPr>
        <w:t>,</w:t>
      </w:r>
    </w:p>
    <w:p w14:paraId="3FAB4A01" w14:textId="4ADED7AC" w:rsidR="00EB6264" w:rsidRPr="00ED0C21" w:rsidRDefault="00EB6264" w:rsidP="00ED0C21">
      <w:pPr>
        <w:spacing w:line="276" w:lineRule="auto"/>
        <w:rPr>
          <w:sz w:val="20"/>
          <w:szCs w:val="20"/>
        </w:rPr>
      </w:pPr>
      <w:r w:rsidRPr="00ED0C21">
        <w:rPr>
          <w:b/>
          <w:sz w:val="20"/>
          <w:szCs w:val="20"/>
        </w:rPr>
        <w:t>ID_PAC</w:t>
      </w:r>
      <w:r w:rsidRPr="00ED0C21">
        <w:rPr>
          <w:sz w:val="20"/>
          <w:szCs w:val="20"/>
        </w:rPr>
        <w:t xml:space="preserve"> – </w:t>
      </w:r>
      <w:r w:rsidR="00AE044B" w:rsidRPr="00ED0C21">
        <w:rPr>
          <w:sz w:val="20"/>
          <w:szCs w:val="20"/>
        </w:rPr>
        <w:t>Идентификатор случая. Соответствует ID_PAC случая оказания МП с результатами МЭК которого не согласна МО,</w:t>
      </w:r>
    </w:p>
    <w:p w14:paraId="7C0BA279" w14:textId="224A55D6" w:rsidR="00EB6264" w:rsidRDefault="00EB6264" w:rsidP="00ED0C21">
      <w:pPr>
        <w:spacing w:line="276" w:lineRule="auto"/>
        <w:rPr>
          <w:sz w:val="20"/>
          <w:szCs w:val="20"/>
        </w:rPr>
      </w:pPr>
      <w:r w:rsidRPr="00ED0C21">
        <w:rPr>
          <w:b/>
          <w:sz w:val="20"/>
          <w:szCs w:val="20"/>
        </w:rPr>
        <w:t>COMMENT</w:t>
      </w:r>
      <w:r w:rsidRPr="00ED0C21">
        <w:rPr>
          <w:sz w:val="20"/>
          <w:szCs w:val="20"/>
        </w:rPr>
        <w:t xml:space="preserve"> </w:t>
      </w:r>
      <w:r w:rsidR="00AE044B" w:rsidRPr="00ED0C21">
        <w:rPr>
          <w:sz w:val="20"/>
          <w:szCs w:val="20"/>
        </w:rPr>
        <w:t xml:space="preserve">– </w:t>
      </w:r>
      <w:r w:rsidRPr="00ED0C21">
        <w:rPr>
          <w:sz w:val="20"/>
          <w:szCs w:val="20"/>
        </w:rPr>
        <w:t>Описание причины несогласия с результатами МЭК (обоснование)</w:t>
      </w:r>
      <w:r w:rsidR="00AE044B" w:rsidRPr="00ED0C21">
        <w:rPr>
          <w:sz w:val="20"/>
          <w:szCs w:val="20"/>
        </w:rPr>
        <w:t>.</w:t>
      </w:r>
    </w:p>
    <w:p w14:paraId="18CBA7B8" w14:textId="789AF51A" w:rsidR="004D3DF7" w:rsidRDefault="004D3DF7" w:rsidP="00ED0C21">
      <w:pPr>
        <w:spacing w:line="276" w:lineRule="auto"/>
        <w:rPr>
          <w:sz w:val="20"/>
          <w:szCs w:val="20"/>
        </w:rPr>
      </w:pPr>
    </w:p>
    <w:p w14:paraId="6BB9EE37" w14:textId="033EA355" w:rsidR="004D3DF7" w:rsidRPr="00975D13" w:rsidRDefault="004D3DF7" w:rsidP="00ED0C21">
      <w:pPr>
        <w:spacing w:line="276" w:lineRule="auto"/>
        <w:rPr>
          <w:sz w:val="20"/>
          <w:szCs w:val="20"/>
        </w:rPr>
      </w:pPr>
      <w:r w:rsidRPr="00975D13">
        <w:rPr>
          <w:sz w:val="20"/>
          <w:szCs w:val="20"/>
        </w:rPr>
        <w:t xml:space="preserve">Первая строка файла </w:t>
      </w:r>
      <w:r w:rsidRPr="00ED0C21">
        <w:rPr>
          <w:sz w:val="20"/>
          <w:lang w:val="en-US"/>
        </w:rPr>
        <w:t>xls</w:t>
      </w:r>
      <w:r>
        <w:rPr>
          <w:sz w:val="20"/>
        </w:rPr>
        <w:t xml:space="preserve"> </w:t>
      </w:r>
      <w:r w:rsidR="00E43FD7">
        <w:rPr>
          <w:sz w:val="20"/>
        </w:rPr>
        <w:t>является шапкой таблицы и должна соответствовать таблице 2.9</w:t>
      </w:r>
    </w:p>
    <w:p w14:paraId="594A6050" w14:textId="77777777" w:rsidR="00AE044B" w:rsidRPr="00ED0C21" w:rsidRDefault="00AE044B" w:rsidP="00ED0C21">
      <w:pPr>
        <w:pStyle w:val="120"/>
        <w:spacing w:line="276" w:lineRule="auto"/>
        <w:rPr>
          <w:sz w:val="20"/>
        </w:rPr>
      </w:pPr>
    </w:p>
    <w:p w14:paraId="6488E45B" w14:textId="273C8F18" w:rsidR="00C30DD1" w:rsidRPr="00ED0C21" w:rsidRDefault="00C30DD1" w:rsidP="00ED0C21">
      <w:pPr>
        <w:pStyle w:val="120"/>
        <w:spacing w:line="276" w:lineRule="auto"/>
        <w:rPr>
          <w:sz w:val="20"/>
        </w:rPr>
      </w:pPr>
      <w:r w:rsidRPr="00ED0C21">
        <w:rPr>
          <w:sz w:val="20"/>
        </w:rPr>
        <w:t xml:space="preserve">В файл включается информация всех </w:t>
      </w:r>
      <w:r w:rsidR="007F02F7" w:rsidRPr="00ED0C21">
        <w:rPr>
          <w:sz w:val="20"/>
        </w:rPr>
        <w:t>случаев с разногласиями, включенных в счет с исправлениями.</w:t>
      </w:r>
    </w:p>
    <w:p w14:paraId="0AC14C08" w14:textId="4263075F" w:rsidR="00EA6B78" w:rsidRDefault="00EA6B78" w:rsidP="00ED0C21">
      <w:pPr>
        <w:spacing w:line="276" w:lineRule="auto"/>
        <w:rPr>
          <w:sz w:val="20"/>
          <w:szCs w:val="20"/>
        </w:rPr>
      </w:pPr>
    </w:p>
    <w:p w14:paraId="6C1E9D14" w14:textId="77777777" w:rsidR="006B7E04" w:rsidRPr="00ED0C21" w:rsidRDefault="006B7E04" w:rsidP="00ED0C21">
      <w:pPr>
        <w:spacing w:line="276" w:lineRule="auto"/>
        <w:rPr>
          <w:sz w:val="20"/>
          <w:szCs w:val="20"/>
        </w:rPr>
      </w:pPr>
    </w:p>
    <w:p w14:paraId="799150D6" w14:textId="30A43B9F" w:rsidR="00C30DD1" w:rsidRPr="00ED0C21" w:rsidRDefault="00C30DD1" w:rsidP="00ED0C21">
      <w:pPr>
        <w:spacing w:line="276" w:lineRule="auto"/>
        <w:rPr>
          <w:sz w:val="20"/>
          <w:szCs w:val="20"/>
        </w:rPr>
      </w:pPr>
    </w:p>
    <w:p w14:paraId="3F94C41A" w14:textId="77777777" w:rsidR="00C30DD1" w:rsidRPr="00ED0C21" w:rsidRDefault="00C30DD1" w:rsidP="00ED0C21">
      <w:pPr>
        <w:spacing w:line="276" w:lineRule="auto"/>
        <w:rPr>
          <w:b/>
          <w:sz w:val="20"/>
          <w:szCs w:val="20"/>
        </w:rPr>
      </w:pPr>
      <w:r w:rsidRPr="00ED0C21">
        <w:rPr>
          <w:sz w:val="20"/>
          <w:szCs w:val="20"/>
        </w:rPr>
        <w:br w:type="page"/>
      </w:r>
    </w:p>
    <w:p w14:paraId="0E98AD0E" w14:textId="01EDF3EE" w:rsidR="008F5390" w:rsidRPr="00ED0C21" w:rsidRDefault="004B1061" w:rsidP="006943A5">
      <w:pPr>
        <w:pStyle w:val="22"/>
        <w:numPr>
          <w:ilvl w:val="0"/>
          <w:numId w:val="32"/>
        </w:numPr>
        <w:spacing w:line="276" w:lineRule="auto"/>
        <w:ind w:firstLine="0"/>
        <w:rPr>
          <w:sz w:val="20"/>
        </w:rPr>
      </w:pPr>
      <w:r w:rsidRPr="00ED0C21">
        <w:rPr>
          <w:sz w:val="20"/>
        </w:rPr>
        <w:t xml:space="preserve"> </w:t>
      </w:r>
      <w:bookmarkStart w:id="18253" w:name="_Toc134182556"/>
      <w:r w:rsidR="00475991" w:rsidRPr="00ED0C21">
        <w:rPr>
          <w:sz w:val="20"/>
        </w:rPr>
        <w:t>О</w:t>
      </w:r>
      <w:r w:rsidR="00CC7EAC" w:rsidRPr="00ED0C21">
        <w:rPr>
          <w:sz w:val="20"/>
        </w:rPr>
        <w:t xml:space="preserve">БЩИЙ АЛГОРИТМ ФОРМИРОВАНИЯ </w:t>
      </w:r>
      <w:r w:rsidR="00475991" w:rsidRPr="00ED0C21">
        <w:rPr>
          <w:sz w:val="20"/>
        </w:rPr>
        <w:t>/</w:t>
      </w:r>
      <w:r w:rsidR="00CC7EAC" w:rsidRPr="00ED0C21">
        <w:rPr>
          <w:sz w:val="20"/>
        </w:rPr>
        <w:t xml:space="preserve"> ПРОВЕРКИ ТАРИФА</w:t>
      </w:r>
      <w:bookmarkEnd w:id="18253"/>
    </w:p>
    <w:p w14:paraId="624C5804" w14:textId="01571E70" w:rsidR="008F5390" w:rsidRPr="00ED0C21" w:rsidRDefault="008F5390" w:rsidP="00ED0C21">
      <w:pPr>
        <w:pStyle w:val="32"/>
        <w:spacing w:line="276" w:lineRule="auto"/>
        <w:rPr>
          <w:b w:val="0"/>
        </w:rPr>
      </w:pPr>
      <w:bookmarkStart w:id="18254" w:name="_Toc134182557"/>
      <w:r w:rsidRPr="00ED0C21">
        <w:t>Амбулаторно-поликлиническая помощь (USL_OK=3).</w:t>
      </w:r>
      <w:bookmarkEnd w:id="18254"/>
    </w:p>
    <w:p w14:paraId="187FCF20" w14:textId="77777777" w:rsidR="003E0A26" w:rsidRPr="00ED0C21" w:rsidRDefault="003E0A26" w:rsidP="00ED0C21">
      <w:pPr>
        <w:pStyle w:val="120"/>
        <w:spacing w:line="276" w:lineRule="auto"/>
        <w:rPr>
          <w:sz w:val="20"/>
        </w:rPr>
      </w:pPr>
    </w:p>
    <w:p w14:paraId="25D575CB" w14:textId="6B57A43C" w:rsidR="008F5390" w:rsidRPr="00ED0C21" w:rsidRDefault="008F5390" w:rsidP="00ED0C21">
      <w:pPr>
        <w:pStyle w:val="120"/>
        <w:spacing w:line="276" w:lineRule="auto"/>
        <w:rPr>
          <w:sz w:val="20"/>
        </w:rPr>
      </w:pPr>
      <w:r w:rsidRPr="00ED0C21">
        <w:rPr>
          <w:sz w:val="20"/>
        </w:rPr>
        <w:t>Тарифы для случаев амбулаторно-поликлинической помощи</w:t>
      </w:r>
      <w:r w:rsidR="005763E8" w:rsidRPr="00ED0C21">
        <w:rPr>
          <w:sz w:val="20"/>
        </w:rPr>
        <w:t xml:space="preserve"> и коэффициенты к ним содержатся</w:t>
      </w:r>
      <w:r w:rsidRPr="00ED0C21">
        <w:rPr>
          <w:sz w:val="20"/>
        </w:rPr>
        <w:t xml:space="preserve"> в справочниках </w:t>
      </w:r>
      <w:r w:rsidRPr="00ED0C21">
        <w:rPr>
          <w:b/>
          <w:sz w:val="20"/>
        </w:rPr>
        <w:t>PRICE_A</w:t>
      </w:r>
      <w:r w:rsidRPr="00ED0C21">
        <w:rPr>
          <w:sz w:val="20"/>
        </w:rPr>
        <w:t xml:space="preserve">, </w:t>
      </w:r>
      <w:r w:rsidR="009F0276" w:rsidRPr="00ED0C21">
        <w:rPr>
          <w:b/>
          <w:sz w:val="20"/>
        </w:rPr>
        <w:t>PRICE_N</w:t>
      </w:r>
      <w:r w:rsidR="005A37EF" w:rsidRPr="00ED0C21">
        <w:rPr>
          <w:sz w:val="20"/>
        </w:rPr>
        <w:t xml:space="preserve">, </w:t>
      </w:r>
      <w:r w:rsidR="009F0276" w:rsidRPr="00ED0C21">
        <w:rPr>
          <w:b/>
          <w:sz w:val="20"/>
        </w:rPr>
        <w:t>PRICE_STOMAT</w:t>
      </w:r>
      <w:r w:rsidR="005763E8" w:rsidRPr="00ED0C21">
        <w:rPr>
          <w:sz w:val="20"/>
        </w:rPr>
        <w:t xml:space="preserve">, </w:t>
      </w:r>
      <w:r w:rsidR="005763E8" w:rsidRPr="00ED0C21">
        <w:rPr>
          <w:b/>
          <w:sz w:val="20"/>
        </w:rPr>
        <w:t>VBR_K</w:t>
      </w:r>
      <w:r w:rsidR="005763E8" w:rsidRPr="00ED0C21">
        <w:rPr>
          <w:sz w:val="20"/>
        </w:rPr>
        <w:t xml:space="preserve">, </w:t>
      </w:r>
      <w:r w:rsidR="005763E8" w:rsidRPr="00ED0C21">
        <w:rPr>
          <w:b/>
          <w:sz w:val="20"/>
        </w:rPr>
        <w:t>DAY_OFF_K</w:t>
      </w:r>
      <w:r w:rsidRPr="00ED0C21">
        <w:rPr>
          <w:sz w:val="20"/>
        </w:rPr>
        <w:t xml:space="preserve"> и зависят от метода оплаты, значения поля DET (0 – взрослый, 1 – детский</w:t>
      </w:r>
      <w:r w:rsidR="00D42E65" w:rsidRPr="00ED0C21">
        <w:rPr>
          <w:sz w:val="20"/>
        </w:rPr>
        <w:t xml:space="preserve"> (определяется на дату начала случая)</w:t>
      </w:r>
      <w:r w:rsidRPr="00ED0C21">
        <w:rPr>
          <w:sz w:val="20"/>
        </w:rPr>
        <w:t xml:space="preserve">), кода специальности </w:t>
      </w:r>
      <w:r w:rsidR="009F0276" w:rsidRPr="00ED0C21">
        <w:rPr>
          <w:sz w:val="20"/>
        </w:rPr>
        <w:t>PRVS (классификатор</w:t>
      </w:r>
      <w:r w:rsidRPr="00ED0C21">
        <w:rPr>
          <w:sz w:val="20"/>
        </w:rPr>
        <w:t xml:space="preserve"> V021), даты</w:t>
      </w:r>
      <w:r w:rsidR="009F0276" w:rsidRPr="00ED0C21">
        <w:rPr>
          <w:sz w:val="20"/>
        </w:rPr>
        <w:t xml:space="preserve"> </w:t>
      </w:r>
      <w:r w:rsidR="004D460C" w:rsidRPr="00ED0C21">
        <w:rPr>
          <w:sz w:val="20"/>
        </w:rPr>
        <w:t xml:space="preserve">окончания </w:t>
      </w:r>
      <w:r w:rsidRPr="00ED0C21">
        <w:rPr>
          <w:sz w:val="20"/>
        </w:rPr>
        <w:t>лечения DATE_</w:t>
      </w:r>
      <w:r w:rsidR="004D460C" w:rsidRPr="00ED0C21">
        <w:rPr>
          <w:sz w:val="20"/>
        </w:rPr>
        <w:t>2</w:t>
      </w:r>
      <w:r w:rsidRPr="00ED0C21">
        <w:rPr>
          <w:sz w:val="20"/>
        </w:rPr>
        <w:t xml:space="preserve">, </w:t>
      </w:r>
      <w:ins w:id="18255" w:author="Ирина В.. Дмитриева" w:date="2023-10-05T09:25:00Z">
        <w:r w:rsidR="0000449F">
          <w:rPr>
            <w:sz w:val="20"/>
          </w:rPr>
          <w:t xml:space="preserve">дополнительного кода </w:t>
        </w:r>
      </w:ins>
      <w:r w:rsidRPr="00ED0C21">
        <w:rPr>
          <w:sz w:val="20"/>
        </w:rPr>
        <w:t xml:space="preserve">ADD_CODE. </w:t>
      </w:r>
    </w:p>
    <w:p w14:paraId="0914AE50" w14:textId="77777777" w:rsidR="008F5390" w:rsidRPr="00ED0C21" w:rsidRDefault="008F5390" w:rsidP="00ED0C21">
      <w:pPr>
        <w:pStyle w:val="120"/>
        <w:spacing w:line="276" w:lineRule="auto"/>
        <w:rPr>
          <w:sz w:val="20"/>
        </w:rPr>
      </w:pPr>
      <w:r w:rsidRPr="00ED0C21">
        <w:rPr>
          <w:sz w:val="20"/>
        </w:rPr>
        <w:t>Особенности расчета тарифа в поликлинике:</w:t>
      </w:r>
    </w:p>
    <w:p w14:paraId="796FE410" w14:textId="77777777" w:rsidR="008F5390" w:rsidRPr="00ED0C21" w:rsidRDefault="008F5390" w:rsidP="00ED0C21">
      <w:pPr>
        <w:pStyle w:val="120"/>
        <w:spacing w:line="276" w:lineRule="auto"/>
        <w:rPr>
          <w:sz w:val="20"/>
        </w:rPr>
      </w:pPr>
    </w:p>
    <w:p w14:paraId="28FCF713" w14:textId="35385541" w:rsidR="00BB25B7" w:rsidRPr="00BB25B7" w:rsidRDefault="008F5390" w:rsidP="00BB25B7">
      <w:pPr>
        <w:pStyle w:val="afff2"/>
        <w:numPr>
          <w:ilvl w:val="0"/>
          <w:numId w:val="47"/>
        </w:numPr>
        <w:tabs>
          <w:tab w:val="left" w:pos="993"/>
        </w:tabs>
        <w:jc w:val="both"/>
        <w:rPr>
          <w:rFonts w:ascii="Times New Roman" w:hAnsi="Times New Roman"/>
          <w:b/>
          <w:spacing w:val="5"/>
          <w:sz w:val="20"/>
        </w:rPr>
      </w:pPr>
      <w:r w:rsidRPr="00BB25B7">
        <w:rPr>
          <w:rFonts w:ascii="Times New Roman" w:hAnsi="Times New Roman"/>
          <w:b/>
          <w:spacing w:val="5"/>
          <w:sz w:val="20"/>
        </w:rPr>
        <w:t xml:space="preserve"> Стоматология (</w:t>
      </w:r>
      <w:r w:rsidRPr="00BB25B7">
        <w:rPr>
          <w:rFonts w:ascii="Times New Roman" w:hAnsi="Times New Roman"/>
          <w:b/>
          <w:spacing w:val="5"/>
          <w:sz w:val="20"/>
          <w:highlight w:val="green"/>
        </w:rPr>
        <w:t>IDSP=</w:t>
      </w:r>
      <w:r w:rsidR="00BB25B7" w:rsidRPr="00BB25B7">
        <w:rPr>
          <w:rFonts w:ascii="Times New Roman" w:hAnsi="Times New Roman"/>
          <w:b/>
          <w:spacing w:val="5"/>
          <w:sz w:val="20"/>
          <w:highlight w:val="green"/>
        </w:rPr>
        <w:t>31, SL/PRVS в (43, 68, 69, 71, 72, 208, 233)</w:t>
      </w:r>
      <w:r w:rsidR="00BB25B7" w:rsidRPr="00BB25B7">
        <w:rPr>
          <w:rFonts w:ascii="Times New Roman" w:hAnsi="Times New Roman"/>
          <w:b/>
          <w:spacing w:val="5"/>
          <w:sz w:val="20"/>
        </w:rPr>
        <w:t>).</w:t>
      </w:r>
    </w:p>
    <w:p w14:paraId="57B8EED8" w14:textId="77777777" w:rsidR="003E0A26" w:rsidRPr="00ED0C21" w:rsidRDefault="003E0A26" w:rsidP="00ED0C21">
      <w:pPr>
        <w:pStyle w:val="120"/>
        <w:spacing w:line="276" w:lineRule="auto"/>
        <w:rPr>
          <w:sz w:val="20"/>
        </w:rPr>
      </w:pPr>
    </w:p>
    <w:p w14:paraId="614F461C" w14:textId="15B4E4C4" w:rsidR="00734587" w:rsidRPr="00ED0C21" w:rsidRDefault="00734587" w:rsidP="00ED0C21">
      <w:pPr>
        <w:pStyle w:val="120"/>
        <w:spacing w:line="276" w:lineRule="auto"/>
        <w:rPr>
          <w:sz w:val="20"/>
        </w:rPr>
      </w:pPr>
      <w:r w:rsidRPr="00ED0C21">
        <w:rPr>
          <w:sz w:val="20"/>
        </w:rPr>
        <w:t xml:space="preserve">Тарифы для стоматологических клинико-статистических групп содержатся в справочнике </w:t>
      </w:r>
      <w:r w:rsidRPr="00ED0C21">
        <w:rPr>
          <w:b/>
          <w:sz w:val="20"/>
        </w:rPr>
        <w:t>PRICE_STOMAT</w:t>
      </w:r>
      <w:r w:rsidRPr="00ED0C21">
        <w:rPr>
          <w:sz w:val="20"/>
        </w:rPr>
        <w:t xml:space="preserve">. При определении размера тарифа необходимо использовать справочники MKB (МКБ-10), </w:t>
      </w:r>
      <w:r w:rsidRPr="00ED0C21">
        <w:rPr>
          <w:b/>
          <w:sz w:val="20"/>
        </w:rPr>
        <w:t>STOMAT</w:t>
      </w:r>
      <w:r w:rsidRPr="00ED0C21">
        <w:rPr>
          <w:sz w:val="20"/>
        </w:rPr>
        <w:t xml:space="preserve"> (коды манипуляций), </w:t>
      </w:r>
      <w:r w:rsidRPr="00ED0C21">
        <w:rPr>
          <w:b/>
          <w:sz w:val="20"/>
        </w:rPr>
        <w:t>KSG_G_STOMAT</w:t>
      </w:r>
      <w:r w:rsidRPr="00ED0C21">
        <w:rPr>
          <w:sz w:val="20"/>
        </w:rPr>
        <w:t xml:space="preserve"> (Группировщик для определения КСГ случаев стоматологии).</w:t>
      </w:r>
    </w:p>
    <w:p w14:paraId="394185DA" w14:textId="77777777" w:rsidR="00734587" w:rsidRPr="00ED0C21" w:rsidRDefault="00734587" w:rsidP="00ED0C21">
      <w:pPr>
        <w:pStyle w:val="120"/>
        <w:spacing w:line="276" w:lineRule="auto"/>
        <w:rPr>
          <w:sz w:val="20"/>
        </w:rPr>
      </w:pPr>
      <w:r w:rsidRPr="00ED0C21">
        <w:rPr>
          <w:sz w:val="20"/>
        </w:rPr>
        <w:t>Тариф однозначно определяется по Группировщику, с учетом классификационных критериев (МКБ, код манипуляции, возраст, номер зуба).</w:t>
      </w:r>
    </w:p>
    <w:p w14:paraId="21B8C255" w14:textId="77777777" w:rsidR="00734587" w:rsidRPr="00ED0C21" w:rsidRDefault="00734587" w:rsidP="00ED0C21">
      <w:pPr>
        <w:pStyle w:val="120"/>
        <w:spacing w:line="276" w:lineRule="auto"/>
        <w:rPr>
          <w:sz w:val="20"/>
        </w:rPr>
      </w:pPr>
      <w:r w:rsidRPr="00ED0C21">
        <w:rPr>
          <w:sz w:val="20"/>
        </w:rPr>
        <w:t>Особенности расчета тарифа для случая стоматологии:</w:t>
      </w:r>
    </w:p>
    <w:p w14:paraId="4803EAF4" w14:textId="571C79A5" w:rsidR="00734587" w:rsidRPr="00ED0C21" w:rsidRDefault="00734587" w:rsidP="00482947">
      <w:pPr>
        <w:pStyle w:val="120"/>
        <w:numPr>
          <w:ilvl w:val="0"/>
          <w:numId w:val="94"/>
        </w:numPr>
        <w:spacing w:line="276" w:lineRule="auto"/>
        <w:ind w:left="993"/>
        <w:rPr>
          <w:sz w:val="20"/>
        </w:rPr>
      </w:pPr>
      <w:r w:rsidRPr="00ED0C21">
        <w:rPr>
          <w:sz w:val="20"/>
        </w:rPr>
        <w:t xml:space="preserve">для определения незаконченных случаев стоматологической помощи используется справочник </w:t>
      </w:r>
      <w:r w:rsidRPr="00ED0C21">
        <w:rPr>
          <w:b/>
          <w:sz w:val="20"/>
        </w:rPr>
        <w:t>STOMAT_SHORT_TERM</w:t>
      </w:r>
      <w:r w:rsidRPr="00ED0C21">
        <w:rPr>
          <w:sz w:val="20"/>
        </w:rPr>
        <w:t>;</w:t>
      </w:r>
    </w:p>
    <w:p w14:paraId="595975B2" w14:textId="23DB6812" w:rsidR="00734587" w:rsidRPr="00ED0C21" w:rsidRDefault="00734587" w:rsidP="00482947">
      <w:pPr>
        <w:pStyle w:val="120"/>
        <w:numPr>
          <w:ilvl w:val="0"/>
          <w:numId w:val="94"/>
        </w:numPr>
        <w:spacing w:line="276" w:lineRule="auto"/>
        <w:ind w:left="993"/>
        <w:rPr>
          <w:sz w:val="20"/>
        </w:rPr>
      </w:pPr>
      <w:r w:rsidRPr="00ED0C21">
        <w:rPr>
          <w:sz w:val="20"/>
        </w:rPr>
        <w:t xml:space="preserve">для определения приоритетных КСГ используется справочник </w:t>
      </w:r>
      <w:r w:rsidRPr="00ED0C21">
        <w:rPr>
          <w:b/>
          <w:sz w:val="20"/>
        </w:rPr>
        <w:t>KSG_EX_STOMAT</w:t>
      </w:r>
      <w:r w:rsidRPr="00ED0C21">
        <w:rPr>
          <w:sz w:val="20"/>
        </w:rPr>
        <w:t>;</w:t>
      </w:r>
    </w:p>
    <w:p w14:paraId="58050C72" w14:textId="08352DB3" w:rsidR="00734587" w:rsidRPr="00ED0C21" w:rsidRDefault="00734587" w:rsidP="00482947">
      <w:pPr>
        <w:pStyle w:val="120"/>
        <w:numPr>
          <w:ilvl w:val="0"/>
          <w:numId w:val="94"/>
        </w:numPr>
        <w:spacing w:line="276" w:lineRule="auto"/>
        <w:ind w:left="993"/>
        <w:rPr>
          <w:sz w:val="20"/>
        </w:rPr>
      </w:pPr>
      <w:r w:rsidRPr="00ED0C21">
        <w:rPr>
          <w:sz w:val="20"/>
        </w:rPr>
        <w:t xml:space="preserve">управленческий коэффициент КСГ, учитывающий уровень расходов на оплату труда для случая стоматологии, указан в справочнике </w:t>
      </w:r>
      <w:r w:rsidRPr="00ED0C21">
        <w:rPr>
          <w:b/>
          <w:sz w:val="20"/>
        </w:rPr>
        <w:t>UK_STOMAT</w:t>
      </w:r>
      <w:r w:rsidRPr="00ED0C21">
        <w:rPr>
          <w:sz w:val="20"/>
        </w:rPr>
        <w:t>.</w:t>
      </w:r>
    </w:p>
    <w:p w14:paraId="524D139B" w14:textId="77777777" w:rsidR="00BB39B4" w:rsidRPr="00ED0C21" w:rsidRDefault="00BB39B4" w:rsidP="00ED0C21">
      <w:pPr>
        <w:pStyle w:val="120"/>
        <w:spacing w:line="276" w:lineRule="auto"/>
        <w:rPr>
          <w:sz w:val="20"/>
        </w:rPr>
      </w:pPr>
    </w:p>
    <w:p w14:paraId="54BB6900" w14:textId="39D87029" w:rsidR="00734587" w:rsidRPr="00ED0C21" w:rsidRDefault="00734587" w:rsidP="00ED0C21">
      <w:pPr>
        <w:pStyle w:val="120"/>
        <w:spacing w:line="276" w:lineRule="auto"/>
        <w:rPr>
          <w:b/>
          <w:bCs/>
          <w:sz w:val="20"/>
        </w:rPr>
      </w:pPr>
      <w:r w:rsidRPr="00ED0C21">
        <w:rPr>
          <w:b/>
          <w:bCs/>
          <w:sz w:val="20"/>
        </w:rPr>
        <w:t>Применение коэффициентов к тарифу</w:t>
      </w:r>
    </w:p>
    <w:p w14:paraId="3F53B5B4" w14:textId="2E88CCC5" w:rsidR="009657BF" w:rsidRPr="00EE3B33" w:rsidRDefault="00EE3B33" w:rsidP="00EE3B33">
      <w:pPr>
        <w:pStyle w:val="41"/>
        <w:ind w:left="709"/>
        <w:rPr>
          <w:sz w:val="22"/>
        </w:rPr>
      </w:pPr>
      <w:r w:rsidRPr="00EE3B33">
        <w:rPr>
          <w:sz w:val="22"/>
        </w:rPr>
        <w:t xml:space="preserve">Таблица </w:t>
      </w:r>
      <w:r w:rsidR="00BE144D">
        <w:rPr>
          <w:sz w:val="22"/>
        </w:rPr>
        <w:t>4</w:t>
      </w:r>
      <w:r w:rsidRPr="00EE3B33">
        <w:rPr>
          <w:sz w:val="22"/>
        </w:rPr>
        <w:t xml:space="preserve"> -  Соответствие описания справочника КСГ с имением файла </w:t>
      </w:r>
      <w:r w:rsidR="00AD6E7D">
        <w:rPr>
          <w:sz w:val="22"/>
        </w:rPr>
        <w:t>с</w:t>
      </w:r>
      <w:r w:rsidRPr="00EE3B33">
        <w:rPr>
          <w:sz w:val="22"/>
        </w:rPr>
        <w:t>правочника КСГ</w:t>
      </w:r>
    </w:p>
    <w:tbl>
      <w:tblPr>
        <w:tblW w:w="10057" w:type="dxa"/>
        <w:tblInd w:w="91" w:type="dxa"/>
        <w:tblLook w:val="0000" w:firstRow="0" w:lastRow="0" w:firstColumn="0" w:lastColumn="0" w:noHBand="0" w:noVBand="0"/>
      </w:tblPr>
      <w:tblGrid>
        <w:gridCol w:w="662"/>
        <w:gridCol w:w="5905"/>
        <w:gridCol w:w="3490"/>
      </w:tblGrid>
      <w:tr w:rsidR="00734587" w:rsidRPr="00ED0C21" w14:paraId="1091E342" w14:textId="77777777" w:rsidTr="0054174F">
        <w:trPr>
          <w:trHeight w:val="459"/>
        </w:trPr>
        <w:tc>
          <w:tcPr>
            <w:tcW w:w="662" w:type="dxa"/>
            <w:tcBorders>
              <w:top w:val="single" w:sz="4" w:space="0" w:color="auto"/>
              <w:left w:val="single" w:sz="4" w:space="0" w:color="auto"/>
              <w:bottom w:val="single" w:sz="4" w:space="0" w:color="auto"/>
              <w:right w:val="single" w:sz="4" w:space="0" w:color="auto"/>
            </w:tcBorders>
            <w:shd w:val="clear" w:color="auto" w:fill="auto"/>
          </w:tcPr>
          <w:p w14:paraId="34B7FAF2" w14:textId="77777777" w:rsidR="00734587" w:rsidRPr="00ED0C21" w:rsidRDefault="00734587">
            <w:pPr>
              <w:pStyle w:val="affffffff1"/>
              <w:numPr>
                <w:ilvl w:val="0"/>
                <w:numId w:val="155"/>
              </w:numPr>
              <w:pPrChange w:id="18256" w:author="Андрей П. Цинцадзе" w:date="2023-11-10T15:44:00Z">
                <w:pPr>
                  <w:numPr>
                    <w:numId w:val="48"/>
                  </w:numPr>
                  <w:shd w:val="clear" w:color="auto" w:fill="FFFFFF" w:themeFill="background1"/>
                  <w:tabs>
                    <w:tab w:val="num" w:pos="540"/>
                  </w:tabs>
                  <w:spacing w:line="276" w:lineRule="auto"/>
                  <w:ind w:left="540" w:hanging="360"/>
                </w:pPr>
              </w:pPrChange>
            </w:pPr>
          </w:p>
        </w:tc>
        <w:tc>
          <w:tcPr>
            <w:tcW w:w="5905" w:type="dxa"/>
            <w:tcBorders>
              <w:top w:val="single" w:sz="4" w:space="0" w:color="auto"/>
              <w:left w:val="nil"/>
              <w:bottom w:val="single" w:sz="4" w:space="0" w:color="auto"/>
              <w:right w:val="single" w:sz="4" w:space="0" w:color="auto"/>
            </w:tcBorders>
            <w:shd w:val="clear" w:color="auto" w:fill="auto"/>
          </w:tcPr>
          <w:p w14:paraId="1122D681" w14:textId="77777777" w:rsidR="00734587" w:rsidRPr="00ED0C21" w:rsidRDefault="00734587">
            <w:pPr>
              <w:pStyle w:val="affffffff1"/>
              <w:pPrChange w:id="18257" w:author="Андрей П. Цинцадзе" w:date="2023-11-10T15:44:00Z">
                <w:pPr>
                  <w:spacing w:line="276" w:lineRule="auto"/>
                </w:pPr>
              </w:pPrChange>
            </w:pPr>
            <w:r w:rsidRPr="00ED0C21">
              <w:t xml:space="preserve">Справочник группировок КСГ для случаев стоматологии </w:t>
            </w:r>
          </w:p>
        </w:tc>
        <w:tc>
          <w:tcPr>
            <w:tcW w:w="3490" w:type="dxa"/>
            <w:tcBorders>
              <w:top w:val="single" w:sz="4" w:space="0" w:color="auto"/>
              <w:left w:val="nil"/>
              <w:bottom w:val="single" w:sz="4" w:space="0" w:color="auto"/>
              <w:right w:val="single" w:sz="4" w:space="0" w:color="auto"/>
            </w:tcBorders>
            <w:shd w:val="clear" w:color="auto" w:fill="auto"/>
          </w:tcPr>
          <w:p w14:paraId="008BDC5F" w14:textId="77777777" w:rsidR="00734587" w:rsidRPr="00ED0C21" w:rsidRDefault="00734587">
            <w:pPr>
              <w:pStyle w:val="affffffff1"/>
              <w:pPrChange w:id="18258" w:author="Андрей П. Цинцадзе" w:date="2023-11-10T15:44:00Z">
                <w:pPr>
                  <w:spacing w:line="276" w:lineRule="auto"/>
                </w:pPr>
              </w:pPrChange>
            </w:pPr>
            <w:r w:rsidRPr="00ED0C21">
              <w:t>KSG_G_STOMAT.XML</w:t>
            </w:r>
          </w:p>
        </w:tc>
      </w:tr>
      <w:tr w:rsidR="00734587" w:rsidRPr="00ED0C21" w14:paraId="2F345C53" w14:textId="77777777" w:rsidTr="0054174F">
        <w:trPr>
          <w:trHeight w:val="564"/>
        </w:trPr>
        <w:tc>
          <w:tcPr>
            <w:tcW w:w="662" w:type="dxa"/>
            <w:tcBorders>
              <w:top w:val="single" w:sz="4" w:space="0" w:color="auto"/>
              <w:left w:val="single" w:sz="4" w:space="0" w:color="auto"/>
              <w:bottom w:val="single" w:sz="4" w:space="0" w:color="auto"/>
              <w:right w:val="single" w:sz="4" w:space="0" w:color="auto"/>
            </w:tcBorders>
            <w:shd w:val="clear" w:color="auto" w:fill="FFFFFF" w:themeFill="background1"/>
          </w:tcPr>
          <w:p w14:paraId="47C81E0A" w14:textId="77777777" w:rsidR="00734587" w:rsidRPr="00ED0C21" w:rsidRDefault="00734587">
            <w:pPr>
              <w:pStyle w:val="affffffff1"/>
              <w:numPr>
                <w:ilvl w:val="0"/>
                <w:numId w:val="155"/>
              </w:numPr>
              <w:pPrChange w:id="18259" w:author="Андрей П. Цинцадзе" w:date="2023-11-10T15:44:00Z">
                <w:pPr>
                  <w:numPr>
                    <w:numId w:val="48"/>
                  </w:numPr>
                  <w:shd w:val="clear" w:color="auto" w:fill="FFFFFF" w:themeFill="background1"/>
                  <w:tabs>
                    <w:tab w:val="num" w:pos="540"/>
                  </w:tabs>
                  <w:spacing w:line="276" w:lineRule="auto"/>
                  <w:ind w:left="540" w:hanging="360"/>
                </w:pPr>
              </w:pPrChange>
            </w:pPr>
          </w:p>
        </w:tc>
        <w:tc>
          <w:tcPr>
            <w:tcW w:w="5905" w:type="dxa"/>
            <w:tcBorders>
              <w:top w:val="single" w:sz="4" w:space="0" w:color="auto"/>
              <w:left w:val="nil"/>
              <w:bottom w:val="single" w:sz="4" w:space="0" w:color="auto"/>
              <w:right w:val="single" w:sz="4" w:space="0" w:color="auto"/>
            </w:tcBorders>
            <w:shd w:val="clear" w:color="auto" w:fill="FFFFFF" w:themeFill="background1"/>
          </w:tcPr>
          <w:p w14:paraId="63353A6A" w14:textId="77777777" w:rsidR="00734587" w:rsidRPr="00ED0C21" w:rsidRDefault="00734587">
            <w:pPr>
              <w:pStyle w:val="affffffff1"/>
              <w:pPrChange w:id="18260" w:author="Андрей П. Цинцадзе" w:date="2023-11-10T15:44:00Z">
                <w:pPr>
                  <w:spacing w:line="276" w:lineRule="auto"/>
                </w:pPr>
              </w:pPrChange>
            </w:pPr>
            <w:r w:rsidRPr="00ED0C21">
              <w:t>Справочник группировок для определения управленческого коэффициента для КСГ для случаев стоматологии</w:t>
            </w:r>
          </w:p>
        </w:tc>
        <w:tc>
          <w:tcPr>
            <w:tcW w:w="3490" w:type="dxa"/>
            <w:tcBorders>
              <w:top w:val="single" w:sz="4" w:space="0" w:color="auto"/>
              <w:left w:val="nil"/>
              <w:bottom w:val="single" w:sz="4" w:space="0" w:color="auto"/>
              <w:right w:val="single" w:sz="4" w:space="0" w:color="auto"/>
            </w:tcBorders>
            <w:shd w:val="clear" w:color="auto" w:fill="FFFFFF" w:themeFill="background1"/>
          </w:tcPr>
          <w:p w14:paraId="0C0ECF53" w14:textId="77777777" w:rsidR="00734587" w:rsidRPr="00ED0C21" w:rsidRDefault="00734587">
            <w:pPr>
              <w:pStyle w:val="affffffff1"/>
              <w:pPrChange w:id="18261" w:author="Андрей П. Цинцадзе" w:date="2023-11-10T15:44:00Z">
                <w:pPr>
                  <w:spacing w:line="276" w:lineRule="auto"/>
                </w:pPr>
              </w:pPrChange>
            </w:pPr>
            <w:r w:rsidRPr="00ED0C21">
              <w:t>UK_STOMAT.XML</w:t>
            </w:r>
          </w:p>
        </w:tc>
      </w:tr>
      <w:tr w:rsidR="00734587" w:rsidRPr="00ED0C21" w14:paraId="6D49BF2E" w14:textId="77777777" w:rsidTr="0054174F">
        <w:trPr>
          <w:trHeight w:val="403"/>
        </w:trPr>
        <w:tc>
          <w:tcPr>
            <w:tcW w:w="662" w:type="dxa"/>
            <w:tcBorders>
              <w:top w:val="single" w:sz="4" w:space="0" w:color="auto"/>
              <w:left w:val="single" w:sz="4" w:space="0" w:color="auto"/>
              <w:bottom w:val="single" w:sz="4" w:space="0" w:color="auto"/>
              <w:right w:val="single" w:sz="4" w:space="0" w:color="auto"/>
            </w:tcBorders>
            <w:shd w:val="clear" w:color="auto" w:fill="auto"/>
          </w:tcPr>
          <w:p w14:paraId="06C6A656" w14:textId="77777777" w:rsidR="00734587" w:rsidRPr="00ED0C21" w:rsidRDefault="00734587">
            <w:pPr>
              <w:pStyle w:val="affffffff1"/>
              <w:numPr>
                <w:ilvl w:val="0"/>
                <w:numId w:val="155"/>
              </w:numPr>
              <w:pPrChange w:id="18262" w:author="Андрей П. Цинцадзе" w:date="2023-11-10T15:44:00Z">
                <w:pPr>
                  <w:numPr>
                    <w:numId w:val="48"/>
                  </w:numPr>
                  <w:shd w:val="clear" w:color="auto" w:fill="FFFFFF" w:themeFill="background1"/>
                  <w:tabs>
                    <w:tab w:val="num" w:pos="540"/>
                  </w:tabs>
                  <w:spacing w:line="276" w:lineRule="auto"/>
                  <w:ind w:left="540" w:hanging="360"/>
                </w:pPr>
              </w:pPrChange>
            </w:pPr>
          </w:p>
        </w:tc>
        <w:tc>
          <w:tcPr>
            <w:tcW w:w="5905" w:type="dxa"/>
            <w:tcBorders>
              <w:top w:val="single" w:sz="4" w:space="0" w:color="auto"/>
              <w:left w:val="nil"/>
              <w:bottom w:val="single" w:sz="4" w:space="0" w:color="auto"/>
              <w:right w:val="single" w:sz="4" w:space="0" w:color="auto"/>
            </w:tcBorders>
            <w:shd w:val="clear" w:color="auto" w:fill="auto"/>
          </w:tcPr>
          <w:p w14:paraId="0DE7DDFA" w14:textId="77777777" w:rsidR="00734587" w:rsidRPr="00ED0C21" w:rsidRDefault="00734587">
            <w:pPr>
              <w:pStyle w:val="affffffff1"/>
              <w:pPrChange w:id="18263" w:author="Андрей П. Цинцадзе" w:date="2023-11-10T15:44:00Z">
                <w:pPr>
                  <w:spacing w:line="276" w:lineRule="auto"/>
                </w:pPr>
              </w:pPrChange>
            </w:pPr>
            <w:r w:rsidRPr="00ED0C21">
              <w:t>Справочник тарифов для стоматологии (КСГ)</w:t>
            </w:r>
          </w:p>
        </w:tc>
        <w:tc>
          <w:tcPr>
            <w:tcW w:w="3490" w:type="dxa"/>
            <w:tcBorders>
              <w:top w:val="single" w:sz="4" w:space="0" w:color="auto"/>
              <w:left w:val="nil"/>
              <w:bottom w:val="single" w:sz="4" w:space="0" w:color="auto"/>
              <w:right w:val="single" w:sz="4" w:space="0" w:color="auto"/>
            </w:tcBorders>
            <w:shd w:val="clear" w:color="auto" w:fill="auto"/>
          </w:tcPr>
          <w:p w14:paraId="133B8428" w14:textId="77777777" w:rsidR="00734587" w:rsidRPr="00ED0C21" w:rsidRDefault="00734587">
            <w:pPr>
              <w:pStyle w:val="affffffff1"/>
              <w:pPrChange w:id="18264" w:author="Андрей П. Цинцадзе" w:date="2023-11-10T15:44:00Z">
                <w:pPr>
                  <w:spacing w:line="276" w:lineRule="auto"/>
                </w:pPr>
              </w:pPrChange>
            </w:pPr>
            <w:r w:rsidRPr="00ED0C21">
              <w:t>PRICE_STOMAT.XML</w:t>
            </w:r>
          </w:p>
        </w:tc>
      </w:tr>
      <w:tr w:rsidR="00734587" w:rsidRPr="00ED0C21" w14:paraId="7C272417" w14:textId="77777777" w:rsidTr="0054174F">
        <w:trPr>
          <w:trHeight w:val="423"/>
        </w:trPr>
        <w:tc>
          <w:tcPr>
            <w:tcW w:w="662" w:type="dxa"/>
            <w:tcBorders>
              <w:top w:val="single" w:sz="4" w:space="0" w:color="auto"/>
              <w:left w:val="single" w:sz="4" w:space="0" w:color="auto"/>
              <w:bottom w:val="single" w:sz="4" w:space="0" w:color="auto"/>
              <w:right w:val="single" w:sz="4" w:space="0" w:color="auto"/>
            </w:tcBorders>
            <w:shd w:val="clear" w:color="auto" w:fill="FFFFFF" w:themeFill="background1"/>
          </w:tcPr>
          <w:p w14:paraId="413840F2" w14:textId="77777777" w:rsidR="00734587" w:rsidRPr="00ED0C21" w:rsidRDefault="00734587">
            <w:pPr>
              <w:pStyle w:val="affffffff1"/>
              <w:numPr>
                <w:ilvl w:val="0"/>
                <w:numId w:val="155"/>
              </w:numPr>
              <w:pPrChange w:id="18265" w:author="Андрей П. Цинцадзе" w:date="2023-11-10T15:44:00Z">
                <w:pPr>
                  <w:numPr>
                    <w:numId w:val="48"/>
                  </w:numPr>
                  <w:shd w:val="clear" w:color="auto" w:fill="FFFFFF" w:themeFill="background1"/>
                  <w:tabs>
                    <w:tab w:val="num" w:pos="540"/>
                  </w:tabs>
                  <w:spacing w:line="276" w:lineRule="auto"/>
                  <w:ind w:left="540" w:hanging="360"/>
                </w:pPr>
              </w:pPrChange>
            </w:pPr>
          </w:p>
        </w:tc>
        <w:tc>
          <w:tcPr>
            <w:tcW w:w="5905" w:type="dxa"/>
            <w:tcBorders>
              <w:top w:val="single" w:sz="4" w:space="0" w:color="auto"/>
              <w:left w:val="nil"/>
              <w:bottom w:val="single" w:sz="4" w:space="0" w:color="auto"/>
              <w:right w:val="single" w:sz="4" w:space="0" w:color="auto"/>
            </w:tcBorders>
            <w:shd w:val="clear" w:color="auto" w:fill="FFFFFF" w:themeFill="background1"/>
          </w:tcPr>
          <w:p w14:paraId="262059DC" w14:textId="77777777" w:rsidR="00734587" w:rsidRPr="00ED0C21" w:rsidRDefault="00734587">
            <w:pPr>
              <w:pStyle w:val="affffffff1"/>
              <w:pPrChange w:id="18266" w:author="Андрей П. Цинцадзе" w:date="2023-11-10T15:44:00Z">
                <w:pPr>
                  <w:spacing w:line="276" w:lineRule="auto"/>
                </w:pPr>
              </w:pPrChange>
            </w:pPr>
            <w:r w:rsidRPr="00ED0C21">
              <w:t>Справочник приоритетов КСГ для случаев стоматологии</w:t>
            </w:r>
          </w:p>
        </w:tc>
        <w:tc>
          <w:tcPr>
            <w:tcW w:w="3490" w:type="dxa"/>
            <w:tcBorders>
              <w:top w:val="single" w:sz="4" w:space="0" w:color="auto"/>
              <w:left w:val="nil"/>
              <w:bottom w:val="single" w:sz="4" w:space="0" w:color="auto"/>
              <w:right w:val="single" w:sz="4" w:space="0" w:color="auto"/>
            </w:tcBorders>
            <w:shd w:val="clear" w:color="auto" w:fill="FFFFFF" w:themeFill="background1"/>
          </w:tcPr>
          <w:p w14:paraId="42240D83" w14:textId="77777777" w:rsidR="00734587" w:rsidRPr="00ED0C21" w:rsidRDefault="00734587">
            <w:pPr>
              <w:pStyle w:val="affffffff1"/>
              <w:pPrChange w:id="18267" w:author="Андрей П. Цинцадзе" w:date="2023-11-10T15:44:00Z">
                <w:pPr>
                  <w:spacing w:line="276" w:lineRule="auto"/>
                </w:pPr>
              </w:pPrChange>
            </w:pPr>
            <w:r w:rsidRPr="00ED0C21">
              <w:t>KSG_EX_STOMAT.XML</w:t>
            </w:r>
          </w:p>
        </w:tc>
      </w:tr>
      <w:tr w:rsidR="00734587" w:rsidRPr="00ED0C21" w14:paraId="3236F810" w14:textId="77777777" w:rsidTr="0054174F">
        <w:trPr>
          <w:trHeight w:val="556"/>
        </w:trPr>
        <w:tc>
          <w:tcPr>
            <w:tcW w:w="662" w:type="dxa"/>
            <w:tcBorders>
              <w:top w:val="single" w:sz="4" w:space="0" w:color="auto"/>
              <w:left w:val="single" w:sz="4" w:space="0" w:color="auto"/>
              <w:bottom w:val="single" w:sz="4" w:space="0" w:color="auto"/>
              <w:right w:val="single" w:sz="4" w:space="0" w:color="auto"/>
            </w:tcBorders>
            <w:shd w:val="clear" w:color="auto" w:fill="auto"/>
          </w:tcPr>
          <w:p w14:paraId="04A08DD4" w14:textId="77777777" w:rsidR="00734587" w:rsidRPr="00ED0C21" w:rsidRDefault="00734587">
            <w:pPr>
              <w:pStyle w:val="affffffff1"/>
              <w:numPr>
                <w:ilvl w:val="0"/>
                <w:numId w:val="155"/>
              </w:numPr>
              <w:pPrChange w:id="18268" w:author="Андрей П. Цинцадзе" w:date="2023-11-10T15:44:00Z">
                <w:pPr>
                  <w:numPr>
                    <w:numId w:val="48"/>
                  </w:numPr>
                  <w:shd w:val="clear" w:color="auto" w:fill="FFFFFF" w:themeFill="background1"/>
                  <w:tabs>
                    <w:tab w:val="num" w:pos="540"/>
                  </w:tabs>
                  <w:spacing w:line="276" w:lineRule="auto"/>
                  <w:ind w:left="540" w:hanging="360"/>
                </w:pPr>
              </w:pPrChange>
            </w:pPr>
          </w:p>
        </w:tc>
        <w:tc>
          <w:tcPr>
            <w:tcW w:w="5905" w:type="dxa"/>
            <w:tcBorders>
              <w:top w:val="single" w:sz="4" w:space="0" w:color="auto"/>
              <w:left w:val="nil"/>
              <w:bottom w:val="single" w:sz="4" w:space="0" w:color="auto"/>
              <w:right w:val="single" w:sz="4" w:space="0" w:color="auto"/>
            </w:tcBorders>
            <w:shd w:val="clear" w:color="auto" w:fill="auto"/>
          </w:tcPr>
          <w:p w14:paraId="1E6DC114" w14:textId="77777777" w:rsidR="00734587" w:rsidRPr="00ED0C21" w:rsidRDefault="00734587">
            <w:pPr>
              <w:pStyle w:val="affffffff1"/>
              <w:pPrChange w:id="18269" w:author="Андрей П. Цинцадзе" w:date="2023-11-10T15:44:00Z">
                <w:pPr>
                  <w:spacing w:line="276" w:lineRule="auto"/>
                </w:pPr>
              </w:pPrChange>
            </w:pPr>
            <w:r w:rsidRPr="00ED0C21">
              <w:t>Справочник связи стоматологической манипуляции и КСГ для определения полноты КСГ</w:t>
            </w:r>
          </w:p>
        </w:tc>
        <w:tc>
          <w:tcPr>
            <w:tcW w:w="3490" w:type="dxa"/>
            <w:tcBorders>
              <w:top w:val="single" w:sz="4" w:space="0" w:color="auto"/>
              <w:left w:val="nil"/>
              <w:bottom w:val="single" w:sz="4" w:space="0" w:color="auto"/>
              <w:right w:val="single" w:sz="4" w:space="0" w:color="auto"/>
            </w:tcBorders>
            <w:shd w:val="clear" w:color="auto" w:fill="auto"/>
          </w:tcPr>
          <w:p w14:paraId="7394E58B" w14:textId="77777777" w:rsidR="00734587" w:rsidRPr="00ED0C21" w:rsidRDefault="00734587">
            <w:pPr>
              <w:pStyle w:val="affffffff1"/>
              <w:pPrChange w:id="18270" w:author="Андрей П. Цинцадзе" w:date="2023-11-10T15:44:00Z">
                <w:pPr>
                  <w:spacing w:line="276" w:lineRule="auto"/>
                </w:pPr>
              </w:pPrChange>
            </w:pPr>
            <w:r w:rsidRPr="00ED0C21">
              <w:t>STOMAT_SHORT_TERM.XML</w:t>
            </w:r>
          </w:p>
        </w:tc>
      </w:tr>
    </w:tbl>
    <w:p w14:paraId="01D74D51" w14:textId="77777777" w:rsidR="00734587" w:rsidRPr="00ED0C21" w:rsidRDefault="00734587" w:rsidP="00ED0C21">
      <w:pPr>
        <w:spacing w:line="276" w:lineRule="auto"/>
        <w:rPr>
          <w:sz w:val="20"/>
          <w:szCs w:val="20"/>
        </w:rPr>
      </w:pPr>
    </w:p>
    <w:p w14:paraId="3BBDC530" w14:textId="77777777" w:rsidR="00734587" w:rsidRPr="00ED0C21" w:rsidRDefault="00734587" w:rsidP="00ED0C21">
      <w:pPr>
        <w:pStyle w:val="120"/>
        <w:spacing w:line="276" w:lineRule="auto"/>
        <w:rPr>
          <w:b/>
          <w:bCs/>
          <w:sz w:val="20"/>
        </w:rPr>
      </w:pPr>
      <w:r w:rsidRPr="00ED0C21">
        <w:rPr>
          <w:b/>
          <w:bCs/>
          <w:sz w:val="20"/>
        </w:rPr>
        <w:t>Определение КСГ по случаю</w:t>
      </w:r>
    </w:p>
    <w:p w14:paraId="675E44E2" w14:textId="77777777" w:rsidR="00734587" w:rsidRPr="00ED0C21" w:rsidRDefault="00734587" w:rsidP="00ED0C21">
      <w:pPr>
        <w:pStyle w:val="120"/>
        <w:spacing w:line="276" w:lineRule="auto"/>
        <w:rPr>
          <w:sz w:val="20"/>
        </w:rPr>
      </w:pPr>
      <w:r w:rsidRPr="00ED0C21">
        <w:rPr>
          <w:sz w:val="20"/>
        </w:rPr>
        <w:t>Случай стоматологии может содержать несколько КСГ, но не более одной на один зуб. Группировка производится по всем услугам, предъявленным в случае. При определении КСГ работаем с группировщиком KSG_G_STOMAT.</w:t>
      </w:r>
    </w:p>
    <w:p w14:paraId="26856E7D" w14:textId="77777777" w:rsidR="00734587" w:rsidRPr="00ED0C21" w:rsidRDefault="00734587" w:rsidP="00ED0C21">
      <w:pPr>
        <w:pStyle w:val="120"/>
        <w:spacing w:line="276" w:lineRule="auto"/>
        <w:rPr>
          <w:sz w:val="20"/>
        </w:rPr>
      </w:pPr>
    </w:p>
    <w:p w14:paraId="67EC89D3" w14:textId="77777777" w:rsidR="00734587" w:rsidRPr="00ED0C21" w:rsidRDefault="00734587" w:rsidP="00ED0C21">
      <w:pPr>
        <w:pStyle w:val="120"/>
        <w:spacing w:line="276" w:lineRule="auto"/>
        <w:rPr>
          <w:b/>
          <w:bCs/>
          <w:sz w:val="20"/>
        </w:rPr>
      </w:pPr>
      <w:r w:rsidRPr="00ED0C21">
        <w:rPr>
          <w:b/>
          <w:bCs/>
          <w:sz w:val="20"/>
        </w:rPr>
        <w:t>Алгоритм группировки:</w:t>
      </w:r>
    </w:p>
    <w:p w14:paraId="78704A60" w14:textId="77777777" w:rsidR="00734587" w:rsidRPr="00ED0C21" w:rsidRDefault="00734587" w:rsidP="00ED0C21">
      <w:pPr>
        <w:pStyle w:val="120"/>
        <w:spacing w:line="276" w:lineRule="auto"/>
        <w:rPr>
          <w:sz w:val="20"/>
        </w:rPr>
      </w:pPr>
    </w:p>
    <w:p w14:paraId="06E24634" w14:textId="77777777" w:rsidR="00734587" w:rsidRPr="00ED0C21" w:rsidRDefault="00734587" w:rsidP="00ED0C21">
      <w:pPr>
        <w:pStyle w:val="120"/>
        <w:spacing w:line="276" w:lineRule="auto"/>
        <w:rPr>
          <w:b/>
          <w:bCs/>
          <w:sz w:val="20"/>
        </w:rPr>
      </w:pPr>
      <w:r w:rsidRPr="00ED0C21">
        <w:rPr>
          <w:b/>
          <w:bCs/>
          <w:sz w:val="20"/>
        </w:rPr>
        <w:t>Шаг 1 – Определение возможных КСГ по возрасту пациента</w:t>
      </w:r>
    </w:p>
    <w:p w14:paraId="31AC0026" w14:textId="77777777" w:rsidR="00734587" w:rsidRPr="00ED0C21" w:rsidRDefault="00734587" w:rsidP="00ED0C21">
      <w:pPr>
        <w:pStyle w:val="120"/>
        <w:spacing w:line="276" w:lineRule="auto"/>
        <w:rPr>
          <w:sz w:val="20"/>
        </w:rPr>
      </w:pPr>
      <w:r w:rsidRPr="00ED0C21">
        <w:rPr>
          <w:sz w:val="20"/>
        </w:rPr>
        <w:t>По значению DET отбирается список возможных КСГ по случаю. Если пациенту на дату начала случая менее 18 лет, то отбираются строки, значение DET в которых пусто либо равно «1», если больше или равно 18 лет, то отбираются строки, значение DET в которых пусто либо равно «0» - получаем Таблицу «ВОЗРАСТ». Переходим к Шагу 2.</w:t>
      </w:r>
    </w:p>
    <w:p w14:paraId="2E8E81AE" w14:textId="77777777" w:rsidR="00734587" w:rsidRPr="00ED0C21" w:rsidRDefault="00734587" w:rsidP="00ED0C21">
      <w:pPr>
        <w:pStyle w:val="120"/>
        <w:spacing w:line="276" w:lineRule="auto"/>
        <w:rPr>
          <w:sz w:val="20"/>
        </w:rPr>
      </w:pPr>
    </w:p>
    <w:p w14:paraId="2C11BBD1" w14:textId="77777777" w:rsidR="00734587" w:rsidRPr="00ED0C21" w:rsidRDefault="00734587" w:rsidP="00ED0C21">
      <w:pPr>
        <w:pStyle w:val="120"/>
        <w:spacing w:line="276" w:lineRule="auto"/>
        <w:rPr>
          <w:b/>
          <w:bCs/>
          <w:sz w:val="20"/>
        </w:rPr>
      </w:pPr>
      <w:r w:rsidRPr="00ED0C21">
        <w:rPr>
          <w:b/>
          <w:bCs/>
          <w:sz w:val="20"/>
        </w:rPr>
        <w:t>Шаг 2 – определения списка КСГ с учетом всех критериев.</w:t>
      </w:r>
    </w:p>
    <w:p w14:paraId="3F5EFEF7" w14:textId="77777777" w:rsidR="00734587" w:rsidRPr="00ED0C21" w:rsidRDefault="00734587" w:rsidP="00ED0C21">
      <w:pPr>
        <w:pStyle w:val="120"/>
        <w:spacing w:line="276" w:lineRule="auto"/>
        <w:rPr>
          <w:sz w:val="20"/>
        </w:rPr>
      </w:pPr>
      <w:r w:rsidRPr="00ED0C21">
        <w:rPr>
          <w:sz w:val="20"/>
        </w:rPr>
        <w:t>Из Таблицы «ВОЗРАСТ» выбираем все КСГ по диагнозу из услуги, номеру зуба, коду манипуляции. Если в результате получилась одна запись – группировка закончена. Запоминаем результат в Таблицу «КСГ», в которой храним полученную КСГ и номер зуба, переходим к следующей услуге. Если более одной или по таким параметрам нет ни одной записи – переходим к Шагу 3.</w:t>
      </w:r>
    </w:p>
    <w:p w14:paraId="3A6832DB" w14:textId="77777777" w:rsidR="00734587" w:rsidRPr="00ED0C21" w:rsidRDefault="00734587" w:rsidP="00ED0C21">
      <w:pPr>
        <w:pStyle w:val="120"/>
        <w:spacing w:line="276" w:lineRule="auto"/>
        <w:rPr>
          <w:sz w:val="20"/>
        </w:rPr>
      </w:pPr>
    </w:p>
    <w:p w14:paraId="4A73CF54" w14:textId="77777777" w:rsidR="00734587" w:rsidRPr="00ED0C21" w:rsidRDefault="00734587" w:rsidP="00ED0C21">
      <w:pPr>
        <w:pStyle w:val="120"/>
        <w:spacing w:line="276" w:lineRule="auto"/>
        <w:rPr>
          <w:b/>
          <w:bCs/>
          <w:sz w:val="20"/>
        </w:rPr>
      </w:pPr>
      <w:r w:rsidRPr="00ED0C21">
        <w:rPr>
          <w:b/>
          <w:bCs/>
          <w:sz w:val="20"/>
        </w:rPr>
        <w:t>Шаг 3 - Определение возможных КСГ по коду услуги.</w:t>
      </w:r>
    </w:p>
    <w:p w14:paraId="57E5A633" w14:textId="77777777" w:rsidR="00734587" w:rsidRPr="00ED0C21" w:rsidRDefault="00734587" w:rsidP="00ED0C21">
      <w:pPr>
        <w:pStyle w:val="120"/>
        <w:spacing w:line="276" w:lineRule="auto"/>
        <w:rPr>
          <w:sz w:val="20"/>
        </w:rPr>
      </w:pPr>
      <w:r w:rsidRPr="00ED0C21">
        <w:rPr>
          <w:sz w:val="20"/>
        </w:rPr>
        <w:t>Из Таблицы «ВОЗРАСТ» выбираем все КСГ по диагнозу из услуги, коду манипуляции, поле NZ пустое. Если в результате получилась одна запись – группировка закончена. Запоминаем результат в Таблицу «КСГ», в которой храним полученную КСГ и номер зуба, переходим к следующей услуге. Если более одной или по таким параметрам нет ни одной записи – переходим к Шагу 4.</w:t>
      </w:r>
    </w:p>
    <w:p w14:paraId="2025E6D1" w14:textId="77777777" w:rsidR="00734587" w:rsidRPr="00ED0C21" w:rsidRDefault="00734587" w:rsidP="00ED0C21">
      <w:pPr>
        <w:pStyle w:val="120"/>
        <w:spacing w:line="276" w:lineRule="auto"/>
        <w:rPr>
          <w:sz w:val="20"/>
        </w:rPr>
      </w:pPr>
    </w:p>
    <w:p w14:paraId="6914B62B" w14:textId="77777777" w:rsidR="00734587" w:rsidRPr="00ED0C21" w:rsidRDefault="00734587" w:rsidP="00ED0C21">
      <w:pPr>
        <w:pStyle w:val="120"/>
        <w:spacing w:line="276" w:lineRule="auto"/>
        <w:rPr>
          <w:b/>
          <w:bCs/>
          <w:sz w:val="20"/>
        </w:rPr>
      </w:pPr>
      <w:r w:rsidRPr="00ED0C21">
        <w:rPr>
          <w:b/>
          <w:bCs/>
          <w:sz w:val="20"/>
        </w:rPr>
        <w:t>Шаг 4 - Определение возможных КСГ по номеру зуба.</w:t>
      </w:r>
    </w:p>
    <w:p w14:paraId="5A9D6C15" w14:textId="77777777" w:rsidR="00734587" w:rsidRPr="00ED0C21" w:rsidRDefault="00734587" w:rsidP="00ED0C21">
      <w:pPr>
        <w:pStyle w:val="120"/>
        <w:spacing w:line="276" w:lineRule="auto"/>
        <w:rPr>
          <w:sz w:val="20"/>
        </w:rPr>
      </w:pPr>
      <w:r w:rsidRPr="00ED0C21">
        <w:rPr>
          <w:sz w:val="20"/>
        </w:rPr>
        <w:t>Из Таблицы «ВОЗРАСТ» выбираем все КСГ по диагнозу из услуги, номеру зуба, поле CODE пустое. Если в результате получилась одна запись – группировка закончена. Запоминаем результат в Таблицу «КСГ», в которой храним полученную КСГ и номер зуба, переходим к следующей услуге. Если более одной или по таким параметрам нет ни одной записи – переходим к Шагу 5.</w:t>
      </w:r>
    </w:p>
    <w:p w14:paraId="64484103" w14:textId="77777777" w:rsidR="00734587" w:rsidRPr="00ED0C21" w:rsidRDefault="00734587" w:rsidP="00ED0C21">
      <w:pPr>
        <w:pStyle w:val="120"/>
        <w:spacing w:line="276" w:lineRule="auto"/>
        <w:rPr>
          <w:sz w:val="20"/>
        </w:rPr>
      </w:pPr>
    </w:p>
    <w:p w14:paraId="42F2F2B2" w14:textId="77777777" w:rsidR="00734587" w:rsidRPr="00ED0C21" w:rsidRDefault="00734587" w:rsidP="00ED0C21">
      <w:pPr>
        <w:pStyle w:val="120"/>
        <w:spacing w:line="276" w:lineRule="auto"/>
        <w:rPr>
          <w:b/>
          <w:bCs/>
          <w:sz w:val="20"/>
        </w:rPr>
      </w:pPr>
      <w:r w:rsidRPr="00ED0C21">
        <w:rPr>
          <w:b/>
          <w:bCs/>
          <w:sz w:val="20"/>
        </w:rPr>
        <w:t>Шаг 5 - Определение возможных КСГ по диагнозу.</w:t>
      </w:r>
    </w:p>
    <w:p w14:paraId="7D557200" w14:textId="77777777" w:rsidR="00734587" w:rsidRPr="00ED0C21" w:rsidRDefault="00734587" w:rsidP="00ED0C21">
      <w:pPr>
        <w:pStyle w:val="120"/>
        <w:spacing w:line="276" w:lineRule="auto"/>
        <w:rPr>
          <w:sz w:val="20"/>
        </w:rPr>
      </w:pPr>
      <w:r w:rsidRPr="00ED0C21">
        <w:rPr>
          <w:sz w:val="20"/>
        </w:rPr>
        <w:t xml:space="preserve">Из Таблицы «ВОЗРАСТ» выбираем все КСГ по диагнозу из услуги, поля CODE, NZ пустые. </w:t>
      </w:r>
    </w:p>
    <w:p w14:paraId="520353F3" w14:textId="77777777" w:rsidR="00734587" w:rsidRPr="00ED0C21" w:rsidRDefault="00734587" w:rsidP="00ED0C21">
      <w:pPr>
        <w:pStyle w:val="120"/>
        <w:spacing w:line="276" w:lineRule="auto"/>
        <w:rPr>
          <w:sz w:val="20"/>
        </w:rPr>
      </w:pPr>
      <w:r w:rsidRPr="00ED0C21">
        <w:rPr>
          <w:sz w:val="20"/>
        </w:rPr>
        <w:t>Если в результате получилась одна запись – группировка закончена. Запоминаем результат в Таблицу «КСГ», в которой храним полученную КСГ и номер зуба, переходим к следующей услуге. Если более одной или по таким параметрам нет ни одной записи – данная услуга не участвует в группировке по КСГ.</w:t>
      </w:r>
    </w:p>
    <w:p w14:paraId="64B8651F" w14:textId="77777777" w:rsidR="00734587" w:rsidRPr="00ED0C21" w:rsidRDefault="00734587" w:rsidP="00ED0C21">
      <w:pPr>
        <w:pStyle w:val="120"/>
        <w:spacing w:line="276" w:lineRule="auto"/>
        <w:rPr>
          <w:sz w:val="20"/>
        </w:rPr>
      </w:pPr>
    </w:p>
    <w:p w14:paraId="110C39EB" w14:textId="77777777" w:rsidR="00734587" w:rsidRPr="00ED0C21" w:rsidRDefault="00734587" w:rsidP="00ED0C21">
      <w:pPr>
        <w:pStyle w:val="120"/>
        <w:spacing w:line="276" w:lineRule="auto"/>
        <w:rPr>
          <w:sz w:val="20"/>
        </w:rPr>
      </w:pPr>
      <w:r w:rsidRPr="00ED0C21">
        <w:rPr>
          <w:sz w:val="20"/>
        </w:rPr>
        <w:t>Анализируем все услуги по данному алгоритму. Полученную Таблицу «КСГ» группируем по номеру зуба и КСГ, если номер зуба отсутствует – группируем по пустому значению. В результате должны получить по одной КСГ на зуб или на пустое значение зуба. Если на один зуб приходится более одной КСГ, то используем приоритеты в таком порядке:</w:t>
      </w:r>
    </w:p>
    <w:p w14:paraId="1D16B62E" w14:textId="52DD4E02" w:rsidR="00734587" w:rsidRPr="00ED0C21" w:rsidRDefault="00734587" w:rsidP="00482947">
      <w:pPr>
        <w:pStyle w:val="120"/>
        <w:numPr>
          <w:ilvl w:val="0"/>
          <w:numId w:val="94"/>
        </w:numPr>
        <w:spacing w:line="276" w:lineRule="auto"/>
        <w:ind w:left="993"/>
        <w:rPr>
          <w:sz w:val="20"/>
        </w:rPr>
      </w:pPr>
      <w:r w:rsidRPr="00ED0C21">
        <w:rPr>
          <w:sz w:val="20"/>
        </w:rPr>
        <w:t xml:space="preserve">Справочник </w:t>
      </w:r>
      <w:r w:rsidRPr="00ED0C21">
        <w:rPr>
          <w:b/>
          <w:sz w:val="20"/>
        </w:rPr>
        <w:t>KSG_EX_STOMAT</w:t>
      </w:r>
      <w:r w:rsidR="003060FD" w:rsidRPr="00ED0C21">
        <w:rPr>
          <w:sz w:val="20"/>
        </w:rPr>
        <w:t>;</w:t>
      </w:r>
    </w:p>
    <w:p w14:paraId="0B57B2F8" w14:textId="63130892" w:rsidR="00734587" w:rsidRPr="00ED0C21" w:rsidRDefault="00734587" w:rsidP="00482947">
      <w:pPr>
        <w:pStyle w:val="120"/>
        <w:numPr>
          <w:ilvl w:val="0"/>
          <w:numId w:val="94"/>
        </w:numPr>
        <w:spacing w:line="276" w:lineRule="auto"/>
        <w:ind w:left="993"/>
        <w:rPr>
          <w:sz w:val="20"/>
        </w:rPr>
      </w:pPr>
      <w:r w:rsidRPr="00ED0C21">
        <w:rPr>
          <w:sz w:val="20"/>
        </w:rPr>
        <w:t>Хирургические (KSG_TYPE=2) имеют приоритет над терапевтическими (KSG_TYPE=1)</w:t>
      </w:r>
      <w:r w:rsidR="003060FD" w:rsidRPr="00ED0C21">
        <w:rPr>
          <w:sz w:val="20"/>
        </w:rPr>
        <w:t>;</w:t>
      </w:r>
    </w:p>
    <w:p w14:paraId="3E7986AC" w14:textId="39EFA6B9" w:rsidR="00734587" w:rsidRPr="00ED0C21" w:rsidRDefault="00734587" w:rsidP="00482947">
      <w:pPr>
        <w:pStyle w:val="120"/>
        <w:numPr>
          <w:ilvl w:val="0"/>
          <w:numId w:val="94"/>
        </w:numPr>
        <w:spacing w:line="276" w:lineRule="auto"/>
        <w:ind w:left="993"/>
        <w:rPr>
          <w:sz w:val="20"/>
        </w:rPr>
      </w:pPr>
      <w:r w:rsidRPr="00ED0C21">
        <w:rPr>
          <w:sz w:val="20"/>
        </w:rPr>
        <w:t>Приоритет по стоимости – выбираем более дорогую.</w:t>
      </w:r>
    </w:p>
    <w:p w14:paraId="57303F43" w14:textId="77777777" w:rsidR="00734587" w:rsidRPr="00ED0C21" w:rsidRDefault="00734587" w:rsidP="00ED0C21">
      <w:pPr>
        <w:pStyle w:val="120"/>
        <w:spacing w:line="276" w:lineRule="auto"/>
        <w:rPr>
          <w:sz w:val="20"/>
        </w:rPr>
      </w:pPr>
    </w:p>
    <w:p w14:paraId="70F7D1D1" w14:textId="7A38B251" w:rsidR="00734587" w:rsidRPr="00ED0C21" w:rsidRDefault="00734587" w:rsidP="00ED0C21">
      <w:pPr>
        <w:pStyle w:val="120"/>
        <w:spacing w:line="276" w:lineRule="auto"/>
        <w:rPr>
          <w:b/>
          <w:bCs/>
          <w:sz w:val="20"/>
        </w:rPr>
      </w:pPr>
      <w:r w:rsidRPr="00ED0C21">
        <w:rPr>
          <w:b/>
          <w:bCs/>
          <w:sz w:val="20"/>
        </w:rPr>
        <w:t xml:space="preserve">Определение стоимости стоматологического случая по КСГ </w:t>
      </w:r>
    </w:p>
    <w:p w14:paraId="306A280D" w14:textId="77777777" w:rsidR="00AB6021" w:rsidRPr="00ED0C21" w:rsidRDefault="00AB6021" w:rsidP="00ED0C21">
      <w:pPr>
        <w:pStyle w:val="120"/>
        <w:spacing w:line="276" w:lineRule="auto"/>
        <w:rPr>
          <w:sz w:val="20"/>
        </w:rPr>
      </w:pPr>
    </w:p>
    <w:p w14:paraId="730861E8" w14:textId="3E4677AE" w:rsidR="00040BCB" w:rsidRPr="00ED0C21" w:rsidRDefault="008A5B26" w:rsidP="00ED0C21">
      <w:pPr>
        <w:pStyle w:val="120"/>
        <w:spacing w:line="276" w:lineRule="auto"/>
        <w:rPr>
          <w:sz w:val="20"/>
        </w:rPr>
      </w:pPr>
      <w:r w:rsidRPr="00ED0C21">
        <w:rPr>
          <w:sz w:val="20"/>
        </w:rPr>
        <w:t xml:space="preserve">Если в случае определилось более одной КСГ, то из справочника </w:t>
      </w:r>
      <w:r w:rsidRPr="00ED0C21">
        <w:rPr>
          <w:b/>
          <w:sz w:val="20"/>
        </w:rPr>
        <w:t>KSG_EX_STOMAT</w:t>
      </w:r>
      <w:r w:rsidRPr="00ED0C21">
        <w:rPr>
          <w:sz w:val="20"/>
        </w:rPr>
        <w:t xml:space="preserve"> отбираем записи</w:t>
      </w:r>
      <w:r w:rsidR="00040BCB" w:rsidRPr="00ED0C21">
        <w:rPr>
          <w:sz w:val="20"/>
        </w:rPr>
        <w:t xml:space="preserve"> </w:t>
      </w:r>
      <w:r w:rsidRPr="00ED0C21">
        <w:rPr>
          <w:sz w:val="20"/>
        </w:rPr>
        <w:t xml:space="preserve">со значением EX_CODE=2, у которых KSG_CODE2 совпадает с одной из </w:t>
      </w:r>
      <w:r w:rsidR="00040BCB" w:rsidRPr="00ED0C21">
        <w:rPr>
          <w:sz w:val="20"/>
        </w:rPr>
        <w:t xml:space="preserve">итоговых КСГ </w:t>
      </w:r>
      <w:r w:rsidRPr="00ED0C21">
        <w:rPr>
          <w:sz w:val="20"/>
        </w:rPr>
        <w:t>случая (КСГискл</w:t>
      </w:r>
      <w:r w:rsidR="00A755C8" w:rsidRPr="00ED0C21">
        <w:rPr>
          <w:sz w:val="20"/>
        </w:rPr>
        <w:t>).</w:t>
      </w:r>
      <w:r w:rsidR="00061A7F" w:rsidRPr="00ED0C21">
        <w:rPr>
          <w:sz w:val="20"/>
        </w:rPr>
        <w:t xml:space="preserve"> </w:t>
      </w:r>
      <w:r w:rsidRPr="00ED0C21">
        <w:rPr>
          <w:sz w:val="20"/>
        </w:rPr>
        <w:t xml:space="preserve"> </w:t>
      </w:r>
      <w:r w:rsidR="00A755C8" w:rsidRPr="00ED0C21">
        <w:rPr>
          <w:sz w:val="20"/>
        </w:rPr>
        <w:t xml:space="preserve">Если </w:t>
      </w:r>
      <w:r w:rsidRPr="00ED0C21">
        <w:rPr>
          <w:sz w:val="20"/>
        </w:rPr>
        <w:t>такие записи есть</w:t>
      </w:r>
      <w:r w:rsidR="00A755C8" w:rsidRPr="00ED0C21">
        <w:rPr>
          <w:sz w:val="20"/>
        </w:rPr>
        <w:t>,</w:t>
      </w:r>
      <w:r w:rsidRPr="00ED0C21">
        <w:rPr>
          <w:sz w:val="20"/>
        </w:rPr>
        <w:t xml:space="preserve"> то</w:t>
      </w:r>
      <w:r w:rsidR="00A755C8" w:rsidRPr="00ED0C21">
        <w:rPr>
          <w:sz w:val="20"/>
        </w:rPr>
        <w:t xml:space="preserve"> </w:t>
      </w:r>
      <w:r w:rsidRPr="00ED0C21">
        <w:rPr>
          <w:sz w:val="20"/>
        </w:rPr>
        <w:t xml:space="preserve">для них </w:t>
      </w:r>
      <w:r w:rsidR="00A755C8" w:rsidRPr="00ED0C21">
        <w:rPr>
          <w:sz w:val="20"/>
        </w:rPr>
        <w:t>проверяем, есть ли среди оставшихся КСГ случая хоть одна КСГ, совпадающая с KSG_CODE1</w:t>
      </w:r>
      <w:r w:rsidR="00061A7F" w:rsidRPr="00ED0C21">
        <w:rPr>
          <w:sz w:val="20"/>
        </w:rPr>
        <w:t xml:space="preserve">. Если </w:t>
      </w:r>
      <w:r w:rsidR="00A755C8" w:rsidRPr="00ED0C21">
        <w:rPr>
          <w:sz w:val="20"/>
        </w:rPr>
        <w:t>есть, то</w:t>
      </w:r>
      <w:r w:rsidR="00061A7F" w:rsidRPr="00ED0C21">
        <w:rPr>
          <w:sz w:val="20"/>
        </w:rPr>
        <w:t xml:space="preserve"> КСГ</w:t>
      </w:r>
      <w:r w:rsidRPr="00ED0C21">
        <w:rPr>
          <w:sz w:val="20"/>
        </w:rPr>
        <w:t>искл</w:t>
      </w:r>
      <w:r w:rsidR="00061A7F" w:rsidRPr="00ED0C21">
        <w:rPr>
          <w:sz w:val="20"/>
        </w:rPr>
        <w:t xml:space="preserve"> из расчета исключается.</w:t>
      </w:r>
    </w:p>
    <w:p w14:paraId="6E392F04" w14:textId="77777777" w:rsidR="00734587" w:rsidRPr="00ED0C21" w:rsidRDefault="00734587" w:rsidP="00ED0C21">
      <w:pPr>
        <w:pStyle w:val="120"/>
        <w:spacing w:line="276" w:lineRule="auto"/>
        <w:rPr>
          <w:sz w:val="20"/>
        </w:rPr>
      </w:pPr>
    </w:p>
    <w:p w14:paraId="22CDA278" w14:textId="77777777" w:rsidR="00734587" w:rsidRPr="00ED0C21" w:rsidRDefault="00734587" w:rsidP="00ED0C21">
      <w:pPr>
        <w:pStyle w:val="120"/>
        <w:spacing w:line="276" w:lineRule="auto"/>
        <w:rPr>
          <w:sz w:val="20"/>
        </w:rPr>
      </w:pPr>
      <w:r w:rsidRPr="00ED0C21">
        <w:rPr>
          <w:sz w:val="20"/>
        </w:rPr>
        <w:t>Для каждой КСГ определяем тариф из справочника PRICE_STOMAT по правилам:</w:t>
      </w:r>
    </w:p>
    <w:p w14:paraId="43DCFBB1" w14:textId="77777777" w:rsidR="00AA51FD" w:rsidRPr="00ED0C21" w:rsidRDefault="00734587" w:rsidP="00AA51FD">
      <w:pPr>
        <w:pStyle w:val="120"/>
        <w:spacing w:line="276" w:lineRule="auto"/>
        <w:rPr>
          <w:sz w:val="20"/>
        </w:rPr>
      </w:pPr>
      <w:r w:rsidRPr="00ED0C21">
        <w:rPr>
          <w:sz w:val="20"/>
        </w:rPr>
        <w:t xml:space="preserve">для КСГ, у которых значение поле SHORT_TERM = 1 (справочник </w:t>
      </w:r>
      <w:r w:rsidRPr="00ED0C21">
        <w:rPr>
          <w:b/>
          <w:sz w:val="20"/>
        </w:rPr>
        <w:t>KSG_G_STOMAT</w:t>
      </w:r>
      <w:r w:rsidRPr="00ED0C21">
        <w:rPr>
          <w:sz w:val="20"/>
        </w:rPr>
        <w:t xml:space="preserve">), проверяем наличие услуг, которые соответствуют данной КСГ в справочнике </w:t>
      </w:r>
      <w:r w:rsidRPr="00ED0C21">
        <w:rPr>
          <w:b/>
          <w:sz w:val="20"/>
        </w:rPr>
        <w:t>STOMAT_SHORT_TERM</w:t>
      </w:r>
      <w:r w:rsidRPr="00ED0C21">
        <w:rPr>
          <w:sz w:val="20"/>
        </w:rPr>
        <w:t xml:space="preserve">. </w:t>
      </w:r>
      <w:r w:rsidR="00AA51FD" w:rsidRPr="00ED0C21">
        <w:rPr>
          <w:sz w:val="20"/>
        </w:rPr>
        <w:t xml:space="preserve">Если в случае есть </w:t>
      </w:r>
      <w:ins w:id="18271" w:author="Ирина В.. Дмитриева" w:date="2023-10-04T12:31:00Z">
        <w:r w:rsidR="00AA51FD">
          <w:rPr>
            <w:sz w:val="20"/>
          </w:rPr>
          <w:t xml:space="preserve">хотя бы одна </w:t>
        </w:r>
      </w:ins>
      <w:del w:id="18272" w:author="Ирина В.. Дмитриева" w:date="2023-10-04T12:31:00Z">
        <w:r w:rsidR="00AA51FD" w:rsidRPr="00ED0C21" w:rsidDel="0031374F">
          <w:rPr>
            <w:sz w:val="20"/>
          </w:rPr>
          <w:delText xml:space="preserve">соответствующая </w:delText>
        </w:r>
      </w:del>
      <w:r w:rsidR="00AA51FD" w:rsidRPr="00ED0C21">
        <w:rPr>
          <w:sz w:val="20"/>
        </w:rPr>
        <w:t>услуга</w:t>
      </w:r>
      <w:ins w:id="18273" w:author="Ирина В.. Дмитриева" w:date="2023-10-04T12:31:00Z">
        <w:r w:rsidR="00AA51FD">
          <w:rPr>
            <w:sz w:val="20"/>
          </w:rPr>
          <w:t xml:space="preserve"> из справочника </w:t>
        </w:r>
        <w:r w:rsidR="00AA51FD" w:rsidRPr="00ED0C21">
          <w:rPr>
            <w:b/>
            <w:sz w:val="20"/>
          </w:rPr>
          <w:t>STOMAT_SHORT_TERM</w:t>
        </w:r>
      </w:ins>
      <w:r w:rsidR="00AA51FD" w:rsidRPr="00ED0C21">
        <w:rPr>
          <w:sz w:val="20"/>
        </w:rPr>
        <w:t>, то применяется тариф КСГ, содержащийся в поле TARIF.</w:t>
      </w:r>
    </w:p>
    <w:p w14:paraId="45DE8C5E" w14:textId="14F5806D" w:rsidR="00734587" w:rsidRPr="00ED0C21" w:rsidRDefault="00734587" w:rsidP="008D31DF">
      <w:pPr>
        <w:pStyle w:val="120"/>
        <w:shd w:val="clear" w:color="auto" w:fill="EAF1DD" w:themeFill="accent3" w:themeFillTint="33"/>
        <w:spacing w:line="276" w:lineRule="auto"/>
        <w:rPr>
          <w:sz w:val="20"/>
        </w:rPr>
      </w:pPr>
      <w:r w:rsidRPr="00F50412">
        <w:rPr>
          <w:sz w:val="20"/>
          <w:highlight w:val="green"/>
        </w:rPr>
        <w:t>Если такие услуги в случае отсутствуют, то применяется тариф неполной КСГ</w:t>
      </w:r>
      <w:r w:rsidR="00AA51FD" w:rsidRPr="00F50412">
        <w:rPr>
          <w:sz w:val="20"/>
          <w:highlight w:val="green"/>
        </w:rPr>
        <w:t xml:space="preserve">, рассчитанный путем умножения поля </w:t>
      </w:r>
      <w:r w:rsidRPr="00F50412">
        <w:rPr>
          <w:sz w:val="20"/>
          <w:highlight w:val="green"/>
        </w:rPr>
        <w:t>TARIF</w:t>
      </w:r>
      <w:r w:rsidR="00AA51FD" w:rsidRPr="00F50412">
        <w:rPr>
          <w:sz w:val="20"/>
          <w:highlight w:val="green"/>
        </w:rPr>
        <w:t xml:space="preserve"> на поле </w:t>
      </w:r>
      <w:r w:rsidR="00AA51FD" w:rsidRPr="00F50412">
        <w:rPr>
          <w:sz w:val="20"/>
          <w:highlight w:val="green"/>
          <w:lang w:val="en-US"/>
        </w:rPr>
        <w:t>K</w:t>
      </w:r>
      <w:r w:rsidR="00AA51FD" w:rsidRPr="00F50412">
        <w:rPr>
          <w:sz w:val="20"/>
          <w:highlight w:val="green"/>
        </w:rPr>
        <w:t>_</w:t>
      </w:r>
      <w:r w:rsidR="00AA51FD" w:rsidRPr="00F50412">
        <w:rPr>
          <w:sz w:val="20"/>
          <w:highlight w:val="green"/>
          <w:lang w:val="en-US"/>
        </w:rPr>
        <w:t>PR</w:t>
      </w:r>
      <w:r w:rsidRPr="00F50412">
        <w:rPr>
          <w:sz w:val="20"/>
          <w:highlight w:val="green"/>
        </w:rPr>
        <w:t>.</w:t>
      </w:r>
      <w:r w:rsidRPr="00ED0C21">
        <w:rPr>
          <w:sz w:val="20"/>
        </w:rPr>
        <w:t xml:space="preserve"> </w:t>
      </w:r>
    </w:p>
    <w:p w14:paraId="05BBC386" w14:textId="1CD60973" w:rsidR="00734587" w:rsidRPr="00ED0C21" w:rsidRDefault="00E53600" w:rsidP="00ED0C21">
      <w:pPr>
        <w:pStyle w:val="120"/>
        <w:spacing w:line="276" w:lineRule="auto"/>
        <w:rPr>
          <w:sz w:val="20"/>
        </w:rPr>
      </w:pPr>
      <w:r w:rsidRPr="00ED0C21">
        <w:rPr>
          <w:sz w:val="20"/>
        </w:rPr>
        <w:t>Д</w:t>
      </w:r>
      <w:r w:rsidR="00734587" w:rsidRPr="00ED0C21">
        <w:rPr>
          <w:sz w:val="20"/>
        </w:rPr>
        <w:t>ля</w:t>
      </w:r>
      <w:r w:rsidRPr="00ED0C21">
        <w:rPr>
          <w:sz w:val="20"/>
        </w:rPr>
        <w:t xml:space="preserve"> </w:t>
      </w:r>
      <w:r w:rsidR="00734587" w:rsidRPr="00ED0C21">
        <w:rPr>
          <w:sz w:val="20"/>
        </w:rPr>
        <w:t>КСГ, у которых значение поле SHORT_TERM = 0 применяется тариф КСГ, содержащийся в поле TARIF.</w:t>
      </w:r>
    </w:p>
    <w:p w14:paraId="70BDECD5" w14:textId="77777777" w:rsidR="00FC1B73" w:rsidRPr="00ED0C21" w:rsidRDefault="00FC1B73" w:rsidP="00ED0C21">
      <w:pPr>
        <w:pStyle w:val="120"/>
        <w:spacing w:line="276" w:lineRule="auto"/>
        <w:rPr>
          <w:sz w:val="20"/>
        </w:rPr>
      </w:pPr>
    </w:p>
    <w:p w14:paraId="718FC1DF" w14:textId="7E4323B6" w:rsidR="00734587" w:rsidRPr="00ED0C21" w:rsidRDefault="00734587" w:rsidP="00ED0C21">
      <w:pPr>
        <w:pStyle w:val="120"/>
        <w:spacing w:line="276" w:lineRule="auto"/>
        <w:rPr>
          <w:sz w:val="20"/>
        </w:rPr>
      </w:pPr>
      <w:r w:rsidRPr="00ED0C21">
        <w:rPr>
          <w:sz w:val="20"/>
        </w:rPr>
        <w:t>Стоимость стоматологического случая определяется как сумма тарифов всех КСГ, входящих в случай, умноженная на коэффициент, размер которого определяется на основании кода специальности PRVS (классификатор</w:t>
      </w:r>
      <w:r w:rsidR="00847D07" w:rsidRPr="00ED0C21">
        <w:rPr>
          <w:sz w:val="20"/>
        </w:rPr>
        <w:t xml:space="preserve"> </w:t>
      </w:r>
      <w:r w:rsidRPr="00ED0C21">
        <w:rPr>
          <w:b/>
          <w:sz w:val="20"/>
        </w:rPr>
        <w:t>V021</w:t>
      </w:r>
      <w:r w:rsidRPr="00ED0C21">
        <w:rPr>
          <w:sz w:val="20"/>
        </w:rPr>
        <w:t xml:space="preserve">) в случае, которому соответствует значение SPEC_CODE и значение коэффициента K в справочнике </w:t>
      </w:r>
      <w:r w:rsidRPr="00ED0C21">
        <w:rPr>
          <w:b/>
          <w:sz w:val="20"/>
        </w:rPr>
        <w:t>UK_STOMAT</w:t>
      </w:r>
      <w:r w:rsidRPr="00ED0C21">
        <w:rPr>
          <w:sz w:val="20"/>
        </w:rPr>
        <w:t>.</w:t>
      </w:r>
    </w:p>
    <w:p w14:paraId="6C05C0ED" w14:textId="6A3E23AA" w:rsidR="00C826F1" w:rsidRPr="00ED0C21" w:rsidRDefault="00C826F1" w:rsidP="00ED0C21">
      <w:pPr>
        <w:pStyle w:val="120"/>
        <w:spacing w:line="276" w:lineRule="auto"/>
        <w:rPr>
          <w:sz w:val="20"/>
        </w:rPr>
      </w:pPr>
    </w:p>
    <w:p w14:paraId="0F6375B9" w14:textId="6D80A031" w:rsidR="00C826F1" w:rsidRPr="00ED0C21" w:rsidRDefault="00C826F1" w:rsidP="00ED0C21">
      <w:pPr>
        <w:pStyle w:val="120"/>
        <w:spacing w:line="276" w:lineRule="auto"/>
        <w:rPr>
          <w:b/>
          <w:bCs/>
          <w:sz w:val="20"/>
        </w:rPr>
      </w:pPr>
      <w:r w:rsidRPr="00ED0C21">
        <w:rPr>
          <w:b/>
          <w:bCs/>
          <w:sz w:val="20"/>
        </w:rPr>
        <w:t>Особенность предъявления на оплату общей анестезии в стоматологии</w:t>
      </w:r>
    </w:p>
    <w:p w14:paraId="7A8E69C3" w14:textId="3A7F3F8A" w:rsidR="00C826F1" w:rsidRPr="00ED0C21" w:rsidRDefault="00C826F1" w:rsidP="00ED0C21">
      <w:pPr>
        <w:pStyle w:val="120"/>
        <w:spacing w:line="276" w:lineRule="auto"/>
        <w:rPr>
          <w:sz w:val="20"/>
        </w:rPr>
      </w:pPr>
    </w:p>
    <w:p w14:paraId="3EB554CB" w14:textId="45D0FEDF" w:rsidR="00C826F1" w:rsidRPr="00ED0C21" w:rsidRDefault="00C826F1" w:rsidP="00ED0C21">
      <w:pPr>
        <w:pStyle w:val="120"/>
        <w:spacing w:line="276" w:lineRule="auto"/>
        <w:rPr>
          <w:sz w:val="20"/>
        </w:rPr>
      </w:pPr>
      <w:r w:rsidRPr="00ED0C21">
        <w:rPr>
          <w:sz w:val="20"/>
        </w:rPr>
        <w:t>Манипуляция «B01.003.004.009 Тотальная внутривенная анестезия» оплачивается дополнительно к основному лечению, в связи с этим для оплаты КСГ «a001» формируется отдельный случай, содержащий только данную КСГ.</w:t>
      </w:r>
    </w:p>
    <w:p w14:paraId="5E5C433C" w14:textId="100C9AD9" w:rsidR="008F5390" w:rsidRPr="00ED0C21" w:rsidRDefault="008F5390" w:rsidP="00ED0C21">
      <w:pPr>
        <w:pStyle w:val="120"/>
        <w:spacing w:line="276" w:lineRule="auto"/>
        <w:rPr>
          <w:sz w:val="20"/>
        </w:rPr>
      </w:pPr>
    </w:p>
    <w:p w14:paraId="1ABB6A72" w14:textId="33A11FC0" w:rsidR="00DC1600" w:rsidRPr="00ED0C21" w:rsidRDefault="00DC1600" w:rsidP="006943A5">
      <w:pPr>
        <w:pStyle w:val="afff2"/>
        <w:numPr>
          <w:ilvl w:val="0"/>
          <w:numId w:val="47"/>
        </w:numPr>
        <w:tabs>
          <w:tab w:val="left" w:pos="993"/>
        </w:tabs>
        <w:jc w:val="both"/>
        <w:rPr>
          <w:rFonts w:ascii="Times New Roman" w:hAnsi="Times New Roman"/>
          <w:b/>
          <w:sz w:val="20"/>
        </w:rPr>
      </w:pPr>
      <w:r w:rsidRPr="00ED0C21">
        <w:rPr>
          <w:rFonts w:ascii="Times New Roman" w:hAnsi="Times New Roman"/>
          <w:b/>
          <w:spacing w:val="5"/>
          <w:sz w:val="20"/>
        </w:rPr>
        <w:t>Диагностические</w:t>
      </w:r>
      <w:r w:rsidRPr="00ED0C21">
        <w:rPr>
          <w:rFonts w:ascii="Times New Roman" w:hAnsi="Times New Roman"/>
          <w:b/>
          <w:sz w:val="20"/>
        </w:rPr>
        <w:t xml:space="preserve"> исследования</w:t>
      </w:r>
      <w:r w:rsidR="00500B59">
        <w:rPr>
          <w:rFonts w:ascii="Times New Roman" w:hAnsi="Times New Roman"/>
          <w:b/>
          <w:sz w:val="20"/>
        </w:rPr>
        <w:t xml:space="preserve"> </w:t>
      </w:r>
      <w:r w:rsidR="004F117A" w:rsidRPr="004F117A">
        <w:rPr>
          <w:rFonts w:ascii="Times New Roman" w:hAnsi="Times New Roman"/>
          <w:b/>
          <w:sz w:val="20"/>
          <w:highlight w:val="green"/>
        </w:rPr>
        <w:t>и услуги транспортировки</w:t>
      </w:r>
    </w:p>
    <w:p w14:paraId="794C893A" w14:textId="77777777" w:rsidR="008B02F3" w:rsidRPr="00ED0C21" w:rsidRDefault="008B02F3" w:rsidP="00ED0C21">
      <w:pPr>
        <w:pStyle w:val="120"/>
        <w:spacing w:line="276" w:lineRule="auto"/>
        <w:rPr>
          <w:sz w:val="20"/>
        </w:rPr>
      </w:pPr>
    </w:p>
    <w:p w14:paraId="67E9B552" w14:textId="4D86103D" w:rsidR="00502838" w:rsidRPr="008B5204" w:rsidRDefault="00DC1600" w:rsidP="00D53023">
      <w:pPr>
        <w:pStyle w:val="120"/>
        <w:spacing w:line="276" w:lineRule="auto"/>
        <w:rPr>
          <w:sz w:val="20"/>
        </w:rPr>
      </w:pPr>
      <w:r w:rsidRPr="008B5204">
        <w:rPr>
          <w:sz w:val="20"/>
        </w:rPr>
        <w:t>Тарифы за диагностические исследования</w:t>
      </w:r>
      <w:r w:rsidR="006D6233">
        <w:rPr>
          <w:sz w:val="20"/>
        </w:rPr>
        <w:t xml:space="preserve"> и услуги транспортировки</w:t>
      </w:r>
      <w:r w:rsidRPr="008B5204">
        <w:rPr>
          <w:sz w:val="20"/>
        </w:rPr>
        <w:t xml:space="preserve"> содержатся в справочнике </w:t>
      </w:r>
      <w:r w:rsidRPr="008B5204">
        <w:rPr>
          <w:b/>
          <w:sz w:val="20"/>
        </w:rPr>
        <w:t>PRICE_N</w:t>
      </w:r>
      <w:r w:rsidRPr="008B5204">
        <w:rPr>
          <w:sz w:val="20"/>
        </w:rPr>
        <w:t xml:space="preserve"> (TYPE=2). Диагностический случай должен иметь один из методов оплаты, у которого поле </w:t>
      </w:r>
      <w:r w:rsidRPr="008B5204">
        <w:rPr>
          <w:b/>
          <w:sz w:val="20"/>
        </w:rPr>
        <w:t>TARIF_TYPE</w:t>
      </w:r>
      <w:r w:rsidRPr="008B5204">
        <w:rPr>
          <w:sz w:val="20"/>
        </w:rPr>
        <w:t xml:space="preserve"> (справочник </w:t>
      </w:r>
      <w:r w:rsidRPr="008B5204">
        <w:rPr>
          <w:b/>
          <w:sz w:val="20"/>
        </w:rPr>
        <w:t>METHODS</w:t>
      </w:r>
      <w:r w:rsidRPr="008B5204">
        <w:rPr>
          <w:sz w:val="20"/>
        </w:rPr>
        <w:t xml:space="preserve">) принимает значение 2. </w:t>
      </w:r>
      <w:r w:rsidR="00C344EE" w:rsidRPr="008B5204">
        <w:rPr>
          <w:sz w:val="20"/>
        </w:rPr>
        <w:t xml:space="preserve">В одном случае </w:t>
      </w:r>
      <w:r w:rsidR="00502838" w:rsidRPr="008B5204">
        <w:rPr>
          <w:sz w:val="20"/>
        </w:rPr>
        <w:t>могут быть только</w:t>
      </w:r>
      <w:r w:rsidR="00A52717" w:rsidRPr="008B5204">
        <w:rPr>
          <w:sz w:val="20"/>
        </w:rPr>
        <w:t xml:space="preserve"> услуги из </w:t>
      </w:r>
      <w:r w:rsidR="00502838" w:rsidRPr="008B5204">
        <w:rPr>
          <w:sz w:val="20"/>
        </w:rPr>
        <w:t>одного</w:t>
      </w:r>
      <w:r w:rsidR="00A52717" w:rsidRPr="008B5204">
        <w:rPr>
          <w:sz w:val="20"/>
        </w:rPr>
        <w:t xml:space="preserve"> блок</w:t>
      </w:r>
      <w:r w:rsidR="00502838" w:rsidRPr="008B5204">
        <w:rPr>
          <w:sz w:val="20"/>
        </w:rPr>
        <w:t>а</w:t>
      </w:r>
      <w:r w:rsidR="00A52717" w:rsidRPr="008B5204">
        <w:rPr>
          <w:sz w:val="20"/>
        </w:rPr>
        <w:t xml:space="preserve"> ОПМП. </w:t>
      </w:r>
    </w:p>
    <w:p w14:paraId="413F6703" w14:textId="3C889E85" w:rsidR="00A85516" w:rsidRPr="00500B59" w:rsidRDefault="00502838" w:rsidP="00D53023">
      <w:pPr>
        <w:pStyle w:val="120"/>
        <w:spacing w:line="276" w:lineRule="auto"/>
        <w:rPr>
          <w:sz w:val="20"/>
        </w:rPr>
      </w:pPr>
      <w:r w:rsidRPr="00500B59">
        <w:rPr>
          <w:sz w:val="20"/>
          <w:highlight w:val="green"/>
        </w:rPr>
        <w:t>Количество услуг в случае</w:t>
      </w:r>
      <w:r w:rsidR="00500B59" w:rsidRPr="00500B59">
        <w:rPr>
          <w:sz w:val="20"/>
          <w:highlight w:val="green"/>
        </w:rPr>
        <w:t xml:space="preserve"> определяется по справочнику </w:t>
      </w:r>
      <w:r w:rsidR="00500B59" w:rsidRPr="00500B59">
        <w:rPr>
          <w:b/>
          <w:sz w:val="20"/>
          <w:highlight w:val="green"/>
        </w:rPr>
        <w:t>METHODS</w:t>
      </w:r>
      <w:r w:rsidR="00500B59" w:rsidRPr="00500B59">
        <w:rPr>
          <w:sz w:val="20"/>
          <w:highlight w:val="green"/>
        </w:rPr>
        <w:t xml:space="preserve"> в зависимости от значений, указанных в тегах </w:t>
      </w:r>
      <w:r w:rsidR="00500B59" w:rsidRPr="00500B59">
        <w:rPr>
          <w:sz w:val="20"/>
          <w:highlight w:val="green"/>
          <w:lang w:val="en-US"/>
        </w:rPr>
        <w:t>MAX</w:t>
      </w:r>
      <w:r w:rsidR="00500B59" w:rsidRPr="00500B59">
        <w:rPr>
          <w:sz w:val="20"/>
          <w:highlight w:val="green"/>
        </w:rPr>
        <w:t>_</w:t>
      </w:r>
      <w:r w:rsidR="00500B59" w:rsidRPr="00500B59">
        <w:rPr>
          <w:sz w:val="20"/>
          <w:highlight w:val="green"/>
          <w:lang w:val="en-US"/>
        </w:rPr>
        <w:t>USL</w:t>
      </w:r>
      <w:r w:rsidR="00500B59" w:rsidRPr="00500B59">
        <w:rPr>
          <w:sz w:val="20"/>
          <w:highlight w:val="green"/>
        </w:rPr>
        <w:t xml:space="preserve"> и </w:t>
      </w:r>
      <w:r w:rsidR="00500B59" w:rsidRPr="00500B59">
        <w:rPr>
          <w:sz w:val="20"/>
          <w:highlight w:val="green"/>
          <w:lang w:val="en-US"/>
        </w:rPr>
        <w:t>P</w:t>
      </w:r>
      <w:r w:rsidR="00500B59" w:rsidRPr="00500B59">
        <w:rPr>
          <w:sz w:val="20"/>
          <w:highlight w:val="green"/>
        </w:rPr>
        <w:t>_</w:t>
      </w:r>
      <w:r w:rsidR="00500B59" w:rsidRPr="00500B59">
        <w:rPr>
          <w:sz w:val="20"/>
          <w:highlight w:val="green"/>
          <w:lang w:val="en-US"/>
        </w:rPr>
        <w:t>ANEST</w:t>
      </w:r>
      <w:r w:rsidR="00500B59" w:rsidRPr="00500B59">
        <w:rPr>
          <w:sz w:val="20"/>
          <w:highlight w:val="green"/>
        </w:rPr>
        <w:t>.</w:t>
      </w:r>
    </w:p>
    <w:p w14:paraId="53F8BD64" w14:textId="6298873E" w:rsidR="00DC1600" w:rsidRDefault="00DC1600" w:rsidP="00ED0C21">
      <w:pPr>
        <w:pStyle w:val="120"/>
        <w:spacing w:line="276" w:lineRule="auto"/>
        <w:rPr>
          <w:sz w:val="20"/>
        </w:rPr>
      </w:pPr>
      <w:r w:rsidRPr="00ED0C21">
        <w:rPr>
          <w:sz w:val="20"/>
        </w:rPr>
        <w:t>Стоимость случая рассчитывается как сумма тарифов</w:t>
      </w:r>
      <w:r w:rsidR="00181879" w:rsidRPr="00ED0C21">
        <w:rPr>
          <w:sz w:val="20"/>
        </w:rPr>
        <w:t xml:space="preserve"> за все </w:t>
      </w:r>
      <w:r w:rsidRPr="00ED0C21">
        <w:rPr>
          <w:sz w:val="20"/>
        </w:rPr>
        <w:t>исследовани</w:t>
      </w:r>
      <w:r w:rsidR="00181879" w:rsidRPr="00ED0C21">
        <w:rPr>
          <w:sz w:val="20"/>
        </w:rPr>
        <w:t>я в случае</w:t>
      </w:r>
      <w:r w:rsidRPr="00ED0C21">
        <w:rPr>
          <w:sz w:val="20"/>
        </w:rPr>
        <w:t>.</w:t>
      </w:r>
    </w:p>
    <w:p w14:paraId="10893296" w14:textId="08F47BCC" w:rsidR="006D6233" w:rsidRPr="00ED0C21" w:rsidRDefault="00FA027B" w:rsidP="00ED0C21">
      <w:pPr>
        <w:pStyle w:val="120"/>
        <w:spacing w:line="276" w:lineRule="auto"/>
        <w:rPr>
          <w:sz w:val="20"/>
        </w:rPr>
      </w:pPr>
      <w:r>
        <w:rPr>
          <w:sz w:val="20"/>
          <w:highlight w:val="green"/>
        </w:rPr>
        <w:t xml:space="preserve">Услуги транспортировки заполняются только при фактическом предоставлении. </w:t>
      </w:r>
      <w:r w:rsidR="006D6233" w:rsidRPr="006D6233">
        <w:rPr>
          <w:sz w:val="20"/>
          <w:highlight w:val="green"/>
        </w:rPr>
        <w:t>Количество услуг транспортировки (NA001, NA002) в отчетном периоде должно быть не более количества сеансов диализа.</w:t>
      </w:r>
      <w:r>
        <w:rPr>
          <w:sz w:val="20"/>
        </w:rPr>
        <w:t xml:space="preserve"> </w:t>
      </w:r>
    </w:p>
    <w:p w14:paraId="29143D25" w14:textId="77777777" w:rsidR="009F0276" w:rsidRPr="00ED0C21" w:rsidRDefault="009F0276" w:rsidP="00ED0C21">
      <w:pPr>
        <w:pStyle w:val="120"/>
        <w:spacing w:line="276" w:lineRule="auto"/>
        <w:rPr>
          <w:sz w:val="20"/>
        </w:rPr>
      </w:pPr>
    </w:p>
    <w:p w14:paraId="148C3B74" w14:textId="2D6196D4" w:rsidR="008F5390" w:rsidRPr="00ED0C21" w:rsidRDefault="008F5390" w:rsidP="006943A5">
      <w:pPr>
        <w:pStyle w:val="afff2"/>
        <w:numPr>
          <w:ilvl w:val="0"/>
          <w:numId w:val="47"/>
        </w:numPr>
        <w:tabs>
          <w:tab w:val="left" w:pos="993"/>
        </w:tabs>
        <w:jc w:val="both"/>
        <w:rPr>
          <w:rFonts w:ascii="Times New Roman" w:hAnsi="Times New Roman"/>
          <w:b/>
          <w:sz w:val="20"/>
        </w:rPr>
      </w:pPr>
      <w:r w:rsidRPr="00ED0C21">
        <w:rPr>
          <w:rFonts w:ascii="Times New Roman" w:hAnsi="Times New Roman"/>
          <w:b/>
          <w:sz w:val="20"/>
        </w:rPr>
        <w:t xml:space="preserve"> </w:t>
      </w:r>
      <w:r w:rsidRPr="00ED0C21">
        <w:rPr>
          <w:rFonts w:ascii="Times New Roman" w:hAnsi="Times New Roman"/>
          <w:b/>
          <w:spacing w:val="5"/>
          <w:sz w:val="20"/>
        </w:rPr>
        <w:t>Наблюдение</w:t>
      </w:r>
      <w:r w:rsidRPr="00ED0C21">
        <w:rPr>
          <w:rFonts w:ascii="Times New Roman" w:hAnsi="Times New Roman"/>
          <w:b/>
          <w:sz w:val="20"/>
        </w:rPr>
        <w:t xml:space="preserve"> женщин в период беременности</w:t>
      </w:r>
    </w:p>
    <w:p w14:paraId="49A46D8C" w14:textId="77777777" w:rsidR="008B02F3" w:rsidRPr="00ED0C21" w:rsidRDefault="008B02F3" w:rsidP="00ED0C21">
      <w:pPr>
        <w:pStyle w:val="120"/>
        <w:spacing w:line="276" w:lineRule="auto"/>
        <w:rPr>
          <w:sz w:val="20"/>
        </w:rPr>
      </w:pPr>
    </w:p>
    <w:p w14:paraId="614CA812" w14:textId="769E2A67" w:rsidR="00226D4B" w:rsidRPr="007A5C59" w:rsidRDefault="00226D4B" w:rsidP="00ED0C21">
      <w:pPr>
        <w:pStyle w:val="120"/>
        <w:spacing w:line="276" w:lineRule="auto"/>
        <w:rPr>
          <w:sz w:val="20"/>
        </w:rPr>
      </w:pPr>
      <w:r w:rsidRPr="007A5C59">
        <w:rPr>
          <w:sz w:val="20"/>
        </w:rPr>
        <w:t>Наблюдение женщин в период беременности включает следующие методы оплаты (</w:t>
      </w:r>
      <w:r w:rsidRPr="007A5C59">
        <w:rPr>
          <w:b/>
          <w:sz w:val="20"/>
        </w:rPr>
        <w:t>METHODS</w:t>
      </w:r>
      <w:r w:rsidRPr="007A5C59">
        <w:rPr>
          <w:sz w:val="20"/>
        </w:rPr>
        <w:t>):</w:t>
      </w:r>
    </w:p>
    <w:p w14:paraId="213E200D" w14:textId="3F7261E1" w:rsidR="006704C3" w:rsidRPr="007A5C59" w:rsidRDefault="008A3E9C" w:rsidP="00482947">
      <w:pPr>
        <w:pStyle w:val="120"/>
        <w:numPr>
          <w:ilvl w:val="0"/>
          <w:numId w:val="94"/>
        </w:numPr>
        <w:spacing w:line="276" w:lineRule="auto"/>
        <w:rPr>
          <w:sz w:val="20"/>
        </w:rPr>
      </w:pPr>
      <w:r w:rsidRPr="007A5C59">
        <w:rPr>
          <w:sz w:val="20"/>
        </w:rPr>
        <w:t>«</w:t>
      </w:r>
      <w:r w:rsidR="00226D4B" w:rsidRPr="007A5C59">
        <w:rPr>
          <w:sz w:val="20"/>
        </w:rPr>
        <w:t>3.3.1 – Наблюдение беременных женщин 1 этап</w:t>
      </w:r>
      <w:r w:rsidRPr="007A5C59">
        <w:rPr>
          <w:sz w:val="20"/>
        </w:rPr>
        <w:t>»</w:t>
      </w:r>
      <w:r w:rsidR="006704C3" w:rsidRPr="007A5C59">
        <w:rPr>
          <w:sz w:val="20"/>
        </w:rPr>
        <w:t xml:space="preserve">. Первый случай обращения </w:t>
      </w:r>
      <w:r w:rsidR="00A8507E" w:rsidRPr="007A5C59">
        <w:rPr>
          <w:sz w:val="20"/>
        </w:rPr>
        <w:t>с</w:t>
      </w:r>
      <w:r w:rsidR="006704C3" w:rsidRPr="007A5C59">
        <w:rPr>
          <w:sz w:val="20"/>
        </w:rPr>
        <w:t xml:space="preserve"> постановк</w:t>
      </w:r>
      <w:r w:rsidR="00A8507E" w:rsidRPr="007A5C59">
        <w:rPr>
          <w:sz w:val="20"/>
        </w:rPr>
        <w:t>ой</w:t>
      </w:r>
      <w:r w:rsidR="006704C3" w:rsidRPr="007A5C59">
        <w:rPr>
          <w:sz w:val="20"/>
        </w:rPr>
        <w:t xml:space="preserve"> на</w:t>
      </w:r>
      <w:r w:rsidR="00A8507E" w:rsidRPr="007A5C59">
        <w:rPr>
          <w:sz w:val="20"/>
        </w:rPr>
        <w:t xml:space="preserve"> учет по</w:t>
      </w:r>
      <w:r w:rsidR="006704C3" w:rsidRPr="007A5C59">
        <w:rPr>
          <w:sz w:val="20"/>
        </w:rPr>
        <w:t xml:space="preserve"> наблюдени</w:t>
      </w:r>
      <w:r w:rsidR="00A8507E" w:rsidRPr="007A5C59">
        <w:rPr>
          <w:sz w:val="20"/>
        </w:rPr>
        <w:t>ю</w:t>
      </w:r>
      <w:r w:rsidR="006704C3" w:rsidRPr="007A5C59">
        <w:rPr>
          <w:sz w:val="20"/>
        </w:rPr>
        <w:t xml:space="preserve"> </w:t>
      </w:r>
      <w:r w:rsidR="00A8507E" w:rsidRPr="007A5C59">
        <w:rPr>
          <w:sz w:val="20"/>
        </w:rPr>
        <w:t xml:space="preserve">за течением </w:t>
      </w:r>
      <w:r w:rsidR="006704C3" w:rsidRPr="007A5C59">
        <w:rPr>
          <w:sz w:val="20"/>
        </w:rPr>
        <w:t>беременности</w:t>
      </w:r>
      <w:r w:rsidR="00E01445">
        <w:rPr>
          <w:sz w:val="20"/>
        </w:rPr>
        <w:t>.</w:t>
      </w:r>
    </w:p>
    <w:p w14:paraId="19F93D29" w14:textId="4354CD37" w:rsidR="008F5390" w:rsidRPr="007A5C59" w:rsidRDefault="008A3E9C" w:rsidP="00482947">
      <w:pPr>
        <w:pStyle w:val="120"/>
        <w:numPr>
          <w:ilvl w:val="0"/>
          <w:numId w:val="94"/>
        </w:numPr>
        <w:spacing w:line="276" w:lineRule="auto"/>
        <w:rPr>
          <w:sz w:val="20"/>
        </w:rPr>
      </w:pPr>
      <w:r w:rsidRPr="007A5C59">
        <w:rPr>
          <w:sz w:val="20"/>
        </w:rPr>
        <w:t>«</w:t>
      </w:r>
      <w:r w:rsidR="006704C3" w:rsidRPr="007A5C59">
        <w:rPr>
          <w:sz w:val="20"/>
        </w:rPr>
        <w:t>3.3.2 – Наблюдение беременных женщин последующие этапы</w:t>
      </w:r>
      <w:r w:rsidRPr="007A5C59">
        <w:rPr>
          <w:sz w:val="20"/>
        </w:rPr>
        <w:t>»</w:t>
      </w:r>
      <w:r w:rsidR="006704C3" w:rsidRPr="007A5C59">
        <w:rPr>
          <w:sz w:val="20"/>
        </w:rPr>
        <w:t xml:space="preserve">. </w:t>
      </w:r>
    </w:p>
    <w:p w14:paraId="30C86592" w14:textId="77777777" w:rsidR="004749DC" w:rsidRPr="00ED0C21" w:rsidRDefault="004749DC" w:rsidP="00ED0C21">
      <w:pPr>
        <w:pStyle w:val="120"/>
        <w:spacing w:line="276" w:lineRule="auto"/>
        <w:rPr>
          <w:sz w:val="20"/>
        </w:rPr>
      </w:pPr>
    </w:p>
    <w:p w14:paraId="28D9D2DF" w14:textId="77777777" w:rsidR="008F5390" w:rsidRPr="00ED0C21" w:rsidRDefault="008F5390" w:rsidP="006943A5">
      <w:pPr>
        <w:pStyle w:val="afff2"/>
        <w:numPr>
          <w:ilvl w:val="0"/>
          <w:numId w:val="47"/>
        </w:numPr>
        <w:tabs>
          <w:tab w:val="left" w:pos="993"/>
        </w:tabs>
        <w:jc w:val="both"/>
        <w:rPr>
          <w:rFonts w:ascii="Times New Roman" w:hAnsi="Times New Roman"/>
          <w:b/>
          <w:iCs/>
          <w:sz w:val="20"/>
        </w:rPr>
      </w:pPr>
      <w:r w:rsidRPr="00ED0C21">
        <w:rPr>
          <w:rFonts w:ascii="Times New Roman" w:hAnsi="Times New Roman"/>
          <w:b/>
          <w:spacing w:val="5"/>
          <w:sz w:val="20"/>
        </w:rPr>
        <w:t>Расчет</w:t>
      </w:r>
      <w:r w:rsidRPr="00ED0C21">
        <w:rPr>
          <w:rFonts w:ascii="Times New Roman" w:hAnsi="Times New Roman"/>
          <w:b/>
          <w:iCs/>
          <w:sz w:val="20"/>
        </w:rPr>
        <w:t xml:space="preserve"> тарифа диспансеризации</w:t>
      </w:r>
    </w:p>
    <w:p w14:paraId="063FCBB1" w14:textId="77777777" w:rsidR="008B02F3" w:rsidRPr="00ED0C21" w:rsidRDefault="008B02F3" w:rsidP="00ED0C21">
      <w:pPr>
        <w:pStyle w:val="120"/>
        <w:spacing w:line="276" w:lineRule="auto"/>
        <w:rPr>
          <w:sz w:val="20"/>
        </w:rPr>
      </w:pPr>
    </w:p>
    <w:p w14:paraId="68F36093" w14:textId="7BE295B4" w:rsidR="008F5390" w:rsidRPr="00ED0C21" w:rsidRDefault="008F5390" w:rsidP="00ED0C21">
      <w:pPr>
        <w:pStyle w:val="120"/>
        <w:spacing w:line="276" w:lineRule="auto"/>
        <w:rPr>
          <w:sz w:val="20"/>
        </w:rPr>
      </w:pPr>
      <w:r w:rsidRPr="00ED0C21">
        <w:rPr>
          <w:sz w:val="20"/>
        </w:rPr>
        <w:t xml:space="preserve">К тарифам, применяемым для оплаты всех видов диспансеризации (пакет D), относятся те коды, у которых поле GRP_CODE (справочник </w:t>
      </w:r>
      <w:r w:rsidRPr="00ED0C21">
        <w:rPr>
          <w:b/>
          <w:sz w:val="20"/>
        </w:rPr>
        <w:t>METHODS</w:t>
      </w:r>
      <w:r w:rsidRPr="00ED0C21">
        <w:rPr>
          <w:sz w:val="20"/>
        </w:rPr>
        <w:t xml:space="preserve">) </w:t>
      </w:r>
      <w:r w:rsidR="003274CF" w:rsidRPr="00ED0C21">
        <w:rPr>
          <w:sz w:val="20"/>
        </w:rPr>
        <w:t xml:space="preserve">содержит одно из </w:t>
      </w:r>
      <w:r w:rsidRPr="00ED0C21">
        <w:rPr>
          <w:sz w:val="20"/>
        </w:rPr>
        <w:t>значени</w:t>
      </w:r>
      <w:r w:rsidR="003274CF" w:rsidRPr="00ED0C21">
        <w:rPr>
          <w:sz w:val="20"/>
        </w:rPr>
        <w:t>й</w:t>
      </w:r>
      <w:r w:rsidRPr="00ED0C21">
        <w:rPr>
          <w:sz w:val="20"/>
        </w:rPr>
        <w:t xml:space="preserve"> «W», «X», «Y»</w:t>
      </w:r>
      <w:r w:rsidR="00DC79C4" w:rsidRPr="00ED0C21">
        <w:rPr>
          <w:sz w:val="20"/>
        </w:rPr>
        <w:t>, «</w:t>
      </w:r>
      <w:r w:rsidR="00493A3E" w:rsidRPr="00ED0C21">
        <w:rPr>
          <w:sz w:val="20"/>
        </w:rPr>
        <w:t>G</w:t>
      </w:r>
      <w:r w:rsidR="00DC79C4" w:rsidRPr="00ED0C21">
        <w:rPr>
          <w:sz w:val="20"/>
        </w:rPr>
        <w:t>»</w:t>
      </w:r>
      <w:r w:rsidR="00D27650" w:rsidRPr="00ED0C21">
        <w:rPr>
          <w:sz w:val="20"/>
        </w:rPr>
        <w:t>, «AU»</w:t>
      </w:r>
      <w:r w:rsidRPr="00ED0C21">
        <w:rPr>
          <w:sz w:val="20"/>
        </w:rPr>
        <w:t xml:space="preserve">. Тарифы содержатся в справочнике </w:t>
      </w:r>
      <w:r w:rsidRPr="00ED0C21">
        <w:rPr>
          <w:b/>
          <w:sz w:val="20"/>
        </w:rPr>
        <w:t>PRICE_A</w:t>
      </w:r>
      <w:r w:rsidRPr="00ED0C21">
        <w:rPr>
          <w:sz w:val="20"/>
        </w:rPr>
        <w:t xml:space="preserve"> и применяются с учетом декретированной группы (ADD_CODE) по следующим правилам:</w:t>
      </w:r>
    </w:p>
    <w:p w14:paraId="5BCCCFA0" w14:textId="2441BD61" w:rsidR="008F5390" w:rsidRPr="00ED0C21" w:rsidRDefault="008F5390" w:rsidP="00482947">
      <w:pPr>
        <w:pStyle w:val="120"/>
        <w:numPr>
          <w:ilvl w:val="0"/>
          <w:numId w:val="94"/>
        </w:numPr>
        <w:spacing w:line="276" w:lineRule="auto"/>
        <w:ind w:left="993"/>
        <w:rPr>
          <w:sz w:val="20"/>
        </w:rPr>
      </w:pPr>
      <w:r w:rsidRPr="00ED0C21">
        <w:rPr>
          <w:sz w:val="20"/>
        </w:rPr>
        <w:t xml:space="preserve">для кодов со значением «W» – </w:t>
      </w:r>
      <w:r w:rsidR="00A22369" w:rsidRPr="00E67D3D">
        <w:rPr>
          <w:sz w:val="20"/>
          <w:highlight w:val="green"/>
          <w:lang w:val="en-US"/>
        </w:rPr>
        <w:t>AGE</w:t>
      </w:r>
      <w:r w:rsidR="005763E8" w:rsidRPr="00E67D3D">
        <w:rPr>
          <w:sz w:val="20"/>
          <w:highlight w:val="green"/>
        </w:rPr>
        <w:t xml:space="preserve"> </w:t>
      </w:r>
      <w:r w:rsidRPr="00E67D3D">
        <w:rPr>
          <w:sz w:val="20"/>
          <w:highlight w:val="green"/>
        </w:rPr>
        <w:t xml:space="preserve">= </w:t>
      </w:r>
      <w:r w:rsidR="00E67D3D" w:rsidRPr="00E67D3D">
        <w:rPr>
          <w:sz w:val="20"/>
          <w:highlight w:val="green"/>
        </w:rPr>
        <w:t>5</w:t>
      </w:r>
      <w:r w:rsidRPr="00ED0C21">
        <w:rPr>
          <w:sz w:val="20"/>
        </w:rPr>
        <w:t>, SPEC_CODE = «»</w:t>
      </w:r>
    </w:p>
    <w:p w14:paraId="5B46205D" w14:textId="5AEA71BB" w:rsidR="008F5390" w:rsidRPr="00ED0C21" w:rsidRDefault="008F5390" w:rsidP="00482947">
      <w:pPr>
        <w:pStyle w:val="120"/>
        <w:numPr>
          <w:ilvl w:val="0"/>
          <w:numId w:val="94"/>
        </w:numPr>
        <w:spacing w:line="276" w:lineRule="auto"/>
        <w:ind w:left="993"/>
        <w:rPr>
          <w:sz w:val="20"/>
        </w:rPr>
      </w:pPr>
      <w:r w:rsidRPr="00ED0C21">
        <w:rPr>
          <w:sz w:val="20"/>
        </w:rPr>
        <w:t>для кодов со значением «X»</w:t>
      </w:r>
      <w:r w:rsidR="00FA719B" w:rsidRPr="00ED0C21">
        <w:rPr>
          <w:sz w:val="20"/>
        </w:rPr>
        <w:t>,</w:t>
      </w:r>
      <w:r w:rsidRPr="00ED0C21">
        <w:rPr>
          <w:sz w:val="20"/>
        </w:rPr>
        <w:t xml:space="preserve"> «Y»</w:t>
      </w:r>
      <w:r w:rsidR="00FA719B" w:rsidRPr="00ED0C21">
        <w:rPr>
          <w:sz w:val="20"/>
        </w:rPr>
        <w:t>, «</w:t>
      </w:r>
      <w:r w:rsidR="00493A3E" w:rsidRPr="00ED0C21">
        <w:rPr>
          <w:sz w:val="20"/>
        </w:rPr>
        <w:t>G</w:t>
      </w:r>
      <w:r w:rsidR="00FA719B" w:rsidRPr="00ED0C21">
        <w:rPr>
          <w:sz w:val="20"/>
        </w:rPr>
        <w:t>»</w:t>
      </w:r>
      <w:r w:rsidR="001C3FAF" w:rsidRPr="00ED0C21">
        <w:rPr>
          <w:sz w:val="20"/>
        </w:rPr>
        <w:t>, «AU»</w:t>
      </w:r>
      <w:r w:rsidRPr="00ED0C21">
        <w:rPr>
          <w:sz w:val="20"/>
        </w:rPr>
        <w:t xml:space="preserve"> – </w:t>
      </w:r>
      <w:r w:rsidR="00A22369" w:rsidRPr="00E67D3D">
        <w:rPr>
          <w:sz w:val="20"/>
          <w:highlight w:val="green"/>
          <w:lang w:val="en-US"/>
        </w:rPr>
        <w:t>AGE</w:t>
      </w:r>
      <w:r w:rsidR="00A22369" w:rsidRPr="00E67D3D">
        <w:rPr>
          <w:sz w:val="20"/>
          <w:highlight w:val="green"/>
        </w:rPr>
        <w:t xml:space="preserve"> </w:t>
      </w:r>
      <w:r w:rsidRPr="00E67D3D">
        <w:rPr>
          <w:sz w:val="20"/>
          <w:highlight w:val="green"/>
        </w:rPr>
        <w:t xml:space="preserve">= </w:t>
      </w:r>
      <w:r w:rsidR="00E67D3D" w:rsidRPr="00E67D3D">
        <w:rPr>
          <w:sz w:val="20"/>
          <w:highlight w:val="green"/>
        </w:rPr>
        <w:t>6</w:t>
      </w:r>
      <w:r w:rsidRPr="00ED0C21">
        <w:rPr>
          <w:sz w:val="20"/>
        </w:rPr>
        <w:t>, SPEC_CODE = «»</w:t>
      </w:r>
    </w:p>
    <w:p w14:paraId="0A12EC3F" w14:textId="2E40182F" w:rsidR="005763E8" w:rsidRPr="00ED0C21" w:rsidRDefault="005763E8" w:rsidP="00ED0C21">
      <w:pPr>
        <w:pStyle w:val="120"/>
        <w:spacing w:line="276" w:lineRule="auto"/>
        <w:rPr>
          <w:sz w:val="20"/>
        </w:rPr>
      </w:pPr>
      <w:r w:rsidRPr="00ED0C21">
        <w:rPr>
          <w:sz w:val="20"/>
        </w:rPr>
        <w:t>При проведении профилактических осмотров и диспансеризации (кроме 2 этапа диспансеризации</w:t>
      </w:r>
      <w:r w:rsidR="000517FB" w:rsidRPr="00ED0C21">
        <w:rPr>
          <w:sz w:val="20"/>
        </w:rPr>
        <w:t xml:space="preserve"> </w:t>
      </w:r>
      <w:r w:rsidR="004749DC" w:rsidRPr="00ED0C21">
        <w:rPr>
          <w:sz w:val="20"/>
        </w:rPr>
        <w:t>и углубленной диспансеризации</w:t>
      </w:r>
      <w:r w:rsidRPr="00ED0C21">
        <w:rPr>
          <w:sz w:val="20"/>
        </w:rPr>
        <w:t>) применяются коэффициенты:</w:t>
      </w:r>
    </w:p>
    <w:p w14:paraId="737473C6" w14:textId="170EF0CC" w:rsidR="005763E8" w:rsidRPr="00ED0C21" w:rsidRDefault="005763E8" w:rsidP="00482947">
      <w:pPr>
        <w:pStyle w:val="120"/>
        <w:numPr>
          <w:ilvl w:val="0"/>
          <w:numId w:val="94"/>
        </w:numPr>
        <w:spacing w:line="276" w:lineRule="auto"/>
        <w:ind w:left="993"/>
        <w:rPr>
          <w:sz w:val="20"/>
        </w:rPr>
      </w:pPr>
      <w:r w:rsidRPr="00ED0C21">
        <w:rPr>
          <w:sz w:val="20"/>
        </w:rPr>
        <w:t>в случае проведения осмотра мобильными медицинскими бригадами применяется коэффициент из справочника VBR_K</w:t>
      </w:r>
      <w:r w:rsidR="00DB30A7" w:rsidRPr="00ED0C21">
        <w:rPr>
          <w:sz w:val="20"/>
        </w:rPr>
        <w:t>. Условиями применения коэффициента являются: метод оплаты содержится в справочнике VBR_K и тэг VBR=1</w:t>
      </w:r>
      <w:r w:rsidRPr="00ED0C21">
        <w:rPr>
          <w:sz w:val="20"/>
        </w:rPr>
        <w:t>;</w:t>
      </w:r>
    </w:p>
    <w:p w14:paraId="33D284E9" w14:textId="69E8206E" w:rsidR="005763E8" w:rsidRPr="00ED0C21" w:rsidRDefault="005763E8" w:rsidP="00482947">
      <w:pPr>
        <w:pStyle w:val="120"/>
        <w:numPr>
          <w:ilvl w:val="0"/>
          <w:numId w:val="94"/>
        </w:numPr>
        <w:spacing w:line="276" w:lineRule="auto"/>
        <w:ind w:left="993"/>
        <w:rPr>
          <w:sz w:val="20"/>
        </w:rPr>
      </w:pPr>
      <w:r w:rsidRPr="00ED0C21">
        <w:rPr>
          <w:sz w:val="20"/>
        </w:rPr>
        <w:t>в случае проведения осмотра в выходные дни</w:t>
      </w:r>
      <w:r w:rsidR="00DB30A7" w:rsidRPr="00ED0C21">
        <w:rPr>
          <w:sz w:val="20"/>
        </w:rPr>
        <w:t xml:space="preserve"> применяется коэффициент из справочника </w:t>
      </w:r>
      <w:r w:rsidR="00DB30A7" w:rsidRPr="00ED0C21">
        <w:rPr>
          <w:b/>
          <w:sz w:val="20"/>
        </w:rPr>
        <w:t>DAY_OFF_K</w:t>
      </w:r>
      <w:r w:rsidR="00DB30A7" w:rsidRPr="00ED0C21">
        <w:rPr>
          <w:sz w:val="20"/>
        </w:rPr>
        <w:t>.</w:t>
      </w:r>
      <w:r w:rsidRPr="00ED0C21">
        <w:rPr>
          <w:sz w:val="20"/>
        </w:rPr>
        <w:t xml:space="preserve"> </w:t>
      </w:r>
      <w:r w:rsidR="00DB30A7" w:rsidRPr="00ED0C21">
        <w:rPr>
          <w:sz w:val="20"/>
        </w:rPr>
        <w:t xml:space="preserve">Условиями применения коэффициента являются: метод оплаты содержится в справочнике и даты начала и окончания случая входят в диапазон [DATE_1; DATE_2] хотя бы для одной строки справочника </w:t>
      </w:r>
      <w:r w:rsidR="00DB30A7" w:rsidRPr="00ED0C21">
        <w:rPr>
          <w:b/>
          <w:sz w:val="20"/>
        </w:rPr>
        <w:t>DAY_OFF_K</w:t>
      </w:r>
      <w:r w:rsidR="00DB30A7" w:rsidRPr="00ED0C21">
        <w:rPr>
          <w:sz w:val="20"/>
        </w:rPr>
        <w:t>.</w:t>
      </w:r>
    </w:p>
    <w:p w14:paraId="5C3CF2F5" w14:textId="77777777" w:rsidR="004749DC" w:rsidRPr="00ED0C21" w:rsidRDefault="004749DC" w:rsidP="00ED0C21">
      <w:pPr>
        <w:pStyle w:val="120"/>
        <w:spacing w:line="276" w:lineRule="auto"/>
        <w:rPr>
          <w:sz w:val="20"/>
        </w:rPr>
      </w:pPr>
    </w:p>
    <w:p w14:paraId="23BA5EFD" w14:textId="6F2A108D" w:rsidR="00DC1600" w:rsidRPr="00ED0C21" w:rsidRDefault="00DC1600" w:rsidP="006943A5">
      <w:pPr>
        <w:pStyle w:val="afff2"/>
        <w:numPr>
          <w:ilvl w:val="0"/>
          <w:numId w:val="47"/>
        </w:numPr>
        <w:tabs>
          <w:tab w:val="left" w:pos="993"/>
        </w:tabs>
        <w:jc w:val="both"/>
        <w:rPr>
          <w:rFonts w:ascii="Times New Roman" w:hAnsi="Times New Roman"/>
          <w:b/>
          <w:iCs/>
          <w:sz w:val="20"/>
        </w:rPr>
      </w:pPr>
      <w:r w:rsidRPr="00ED0C21">
        <w:rPr>
          <w:rFonts w:ascii="Times New Roman" w:hAnsi="Times New Roman"/>
          <w:b/>
          <w:iCs/>
          <w:sz w:val="20"/>
        </w:rPr>
        <w:t xml:space="preserve">Случаи оказания АПП с проведением заместительной почечной терапии (далее ЗПТ) </w:t>
      </w:r>
    </w:p>
    <w:p w14:paraId="5E0C3F26" w14:textId="77777777" w:rsidR="003274CF" w:rsidRPr="00ED0C21" w:rsidRDefault="003274CF" w:rsidP="00ED0C21">
      <w:pPr>
        <w:pStyle w:val="120"/>
        <w:spacing w:line="276" w:lineRule="auto"/>
        <w:rPr>
          <w:sz w:val="20"/>
        </w:rPr>
      </w:pPr>
    </w:p>
    <w:p w14:paraId="158A5BBB" w14:textId="6BB62884" w:rsidR="00FF1EFD" w:rsidRPr="00ED0C21" w:rsidRDefault="002436F8" w:rsidP="00ED0C21">
      <w:pPr>
        <w:pStyle w:val="120"/>
        <w:spacing w:line="276" w:lineRule="auto"/>
        <w:rPr>
          <w:sz w:val="20"/>
        </w:rPr>
      </w:pPr>
      <w:r w:rsidRPr="00ED0C21">
        <w:rPr>
          <w:sz w:val="20"/>
        </w:rPr>
        <w:t xml:space="preserve">Тарифы за различные виды диализа содержатся в справочнике </w:t>
      </w:r>
      <w:r w:rsidRPr="00ED0C21">
        <w:rPr>
          <w:b/>
          <w:sz w:val="20"/>
        </w:rPr>
        <w:t>PRICE_N</w:t>
      </w:r>
      <w:r w:rsidRPr="00ED0C21">
        <w:rPr>
          <w:sz w:val="20"/>
        </w:rPr>
        <w:t xml:space="preserve"> (TYPE=3). Случай ЗПТ должен иметь один из методов оплаты, у которого поле TARIF_TYPE (справочник </w:t>
      </w:r>
      <w:r w:rsidRPr="00ED0C21">
        <w:rPr>
          <w:b/>
          <w:sz w:val="20"/>
        </w:rPr>
        <w:t>METHODS</w:t>
      </w:r>
      <w:r w:rsidRPr="00ED0C21">
        <w:rPr>
          <w:sz w:val="20"/>
        </w:rPr>
        <w:t>) принимает значение 3. В законченный случай входят все сутки обмена (сеансы), проведенные в отчетный период.  Стоимость такого случая (SUMV и SUMV_USL) рассчитывается путем умножения количества сеансов (услуг) (KOL_USL) на тариф (TARIF).</w:t>
      </w:r>
    </w:p>
    <w:p w14:paraId="2CDC98B0" w14:textId="77777777" w:rsidR="00DC1600" w:rsidRPr="00ED0C21" w:rsidRDefault="00DC1600" w:rsidP="00ED0C21">
      <w:pPr>
        <w:pStyle w:val="120"/>
        <w:spacing w:line="276" w:lineRule="auto"/>
        <w:rPr>
          <w:sz w:val="20"/>
        </w:rPr>
      </w:pPr>
    </w:p>
    <w:p w14:paraId="6A1FDABA" w14:textId="77777777" w:rsidR="008F5390" w:rsidRPr="00ED0C21" w:rsidRDefault="008F5390" w:rsidP="00ED0C21">
      <w:pPr>
        <w:pStyle w:val="32"/>
        <w:spacing w:line="276" w:lineRule="auto"/>
        <w:rPr>
          <w:b w:val="0"/>
        </w:rPr>
      </w:pPr>
      <w:bookmarkStart w:id="18274" w:name="_Toc134182558"/>
      <w:r w:rsidRPr="00ED0C21">
        <w:t>Скорая медицинская помощь (USL_OK=4).</w:t>
      </w:r>
      <w:bookmarkEnd w:id="18274"/>
    </w:p>
    <w:p w14:paraId="7A8391A6" w14:textId="77777777" w:rsidR="008B02F3" w:rsidRPr="00ED0C21" w:rsidRDefault="008B02F3" w:rsidP="00ED0C21">
      <w:pPr>
        <w:pStyle w:val="120"/>
        <w:spacing w:line="276" w:lineRule="auto"/>
        <w:rPr>
          <w:sz w:val="20"/>
        </w:rPr>
      </w:pPr>
    </w:p>
    <w:p w14:paraId="02D8DB3B" w14:textId="411D68FC" w:rsidR="008F5390" w:rsidRPr="00ED0C21" w:rsidRDefault="008F5390" w:rsidP="00ED0C21">
      <w:pPr>
        <w:pStyle w:val="120"/>
        <w:spacing w:line="276" w:lineRule="auto"/>
        <w:rPr>
          <w:sz w:val="20"/>
        </w:rPr>
      </w:pPr>
      <w:r w:rsidRPr="00ED0C21">
        <w:rPr>
          <w:sz w:val="20"/>
        </w:rPr>
        <w:t xml:space="preserve">Тарифы скорой медицинской помощи определяются для одного вызова и содержатся в справочниках </w:t>
      </w:r>
      <w:r w:rsidRPr="00ED0C21">
        <w:rPr>
          <w:b/>
          <w:sz w:val="20"/>
        </w:rPr>
        <w:t>PRICE_P</w:t>
      </w:r>
      <w:r w:rsidRPr="00ED0C21">
        <w:rPr>
          <w:sz w:val="20"/>
        </w:rPr>
        <w:t xml:space="preserve">, </w:t>
      </w:r>
      <w:r w:rsidRPr="00ED0C21">
        <w:rPr>
          <w:b/>
          <w:sz w:val="20"/>
        </w:rPr>
        <w:t>PRICE_SZ</w:t>
      </w:r>
      <w:r w:rsidRPr="00ED0C21">
        <w:rPr>
          <w:sz w:val="20"/>
        </w:rPr>
        <w:t xml:space="preserve">, зависят от значения поля </w:t>
      </w:r>
      <w:r w:rsidR="00832480" w:rsidRPr="00E67D3D">
        <w:rPr>
          <w:sz w:val="20"/>
          <w:highlight w:val="green"/>
          <w:lang w:val="en-US"/>
        </w:rPr>
        <w:t>AGE</w:t>
      </w:r>
      <w:r w:rsidR="00832480" w:rsidRPr="00E67D3D">
        <w:rPr>
          <w:sz w:val="20"/>
          <w:highlight w:val="green"/>
        </w:rPr>
        <w:t xml:space="preserve"> </w:t>
      </w:r>
      <w:r w:rsidRPr="00ED0C21">
        <w:rPr>
          <w:sz w:val="20"/>
        </w:rPr>
        <w:t>(</w:t>
      </w:r>
      <w:r w:rsidR="00A34FA2" w:rsidRPr="00A34FA2">
        <w:rPr>
          <w:sz w:val="20"/>
          <w:highlight w:val="green"/>
        </w:rPr>
        <w:t>6</w:t>
      </w:r>
      <w:r w:rsidRPr="00A34FA2">
        <w:rPr>
          <w:sz w:val="20"/>
          <w:highlight w:val="green"/>
        </w:rPr>
        <w:t xml:space="preserve"> – взрослый, </w:t>
      </w:r>
      <w:r w:rsidR="00A34FA2" w:rsidRPr="00A34FA2">
        <w:rPr>
          <w:sz w:val="20"/>
          <w:highlight w:val="green"/>
        </w:rPr>
        <w:t>5</w:t>
      </w:r>
      <w:r w:rsidRPr="00A34FA2">
        <w:rPr>
          <w:sz w:val="20"/>
          <w:highlight w:val="green"/>
        </w:rPr>
        <w:t xml:space="preserve"> – детский</w:t>
      </w:r>
      <w:r w:rsidR="00D42E65" w:rsidRPr="00ED0C21">
        <w:rPr>
          <w:sz w:val="20"/>
        </w:rPr>
        <w:t xml:space="preserve"> (определяется на дату начала случая)</w:t>
      </w:r>
      <w:r w:rsidRPr="00ED0C21">
        <w:rPr>
          <w:sz w:val="20"/>
        </w:rPr>
        <w:t xml:space="preserve">), кода специальности PRVS (классификатор </w:t>
      </w:r>
      <w:r w:rsidRPr="00ED0C21">
        <w:rPr>
          <w:b/>
          <w:sz w:val="20"/>
        </w:rPr>
        <w:t>V021</w:t>
      </w:r>
      <w:r w:rsidRPr="00ED0C21">
        <w:rPr>
          <w:sz w:val="20"/>
        </w:rPr>
        <w:t>)</w:t>
      </w:r>
      <w:r w:rsidR="00B17E8B">
        <w:rPr>
          <w:sz w:val="20"/>
        </w:rPr>
        <w:t xml:space="preserve">, </w:t>
      </w:r>
      <w:r w:rsidRPr="00ED0C21">
        <w:rPr>
          <w:sz w:val="20"/>
        </w:rPr>
        <w:t xml:space="preserve">даты </w:t>
      </w:r>
      <w:r w:rsidR="008C141B" w:rsidRPr="00ED0C21">
        <w:rPr>
          <w:sz w:val="20"/>
        </w:rPr>
        <w:t xml:space="preserve">окончания </w:t>
      </w:r>
      <w:r w:rsidRPr="00ED0C21">
        <w:rPr>
          <w:sz w:val="20"/>
        </w:rPr>
        <w:t>лечения DATE_</w:t>
      </w:r>
      <w:r w:rsidR="008C141B" w:rsidRPr="00ED0C21">
        <w:rPr>
          <w:sz w:val="20"/>
        </w:rPr>
        <w:t>2</w:t>
      </w:r>
      <w:r w:rsidRPr="00ED0C21">
        <w:rPr>
          <w:sz w:val="20"/>
        </w:rPr>
        <w:t xml:space="preserve">. </w:t>
      </w:r>
    </w:p>
    <w:p w14:paraId="619F783A" w14:textId="77777777" w:rsidR="008F5390" w:rsidRPr="00ED0C21" w:rsidRDefault="008F5390" w:rsidP="00ED0C21">
      <w:pPr>
        <w:pStyle w:val="120"/>
        <w:spacing w:line="276" w:lineRule="auto"/>
        <w:rPr>
          <w:sz w:val="20"/>
        </w:rPr>
      </w:pPr>
      <w:r w:rsidRPr="00ED0C21">
        <w:rPr>
          <w:sz w:val="20"/>
        </w:rPr>
        <w:t>Особенности расчета тарифа для вызова СМП:</w:t>
      </w:r>
    </w:p>
    <w:p w14:paraId="3DD43F9B" w14:textId="77777777" w:rsidR="008F5390" w:rsidRPr="00ED0C21" w:rsidRDefault="008F5390" w:rsidP="00ED0C21">
      <w:pPr>
        <w:pStyle w:val="120"/>
        <w:spacing w:line="276" w:lineRule="auto"/>
        <w:rPr>
          <w:sz w:val="20"/>
        </w:rPr>
      </w:pPr>
    </w:p>
    <w:p w14:paraId="49A3CE6A" w14:textId="77777777" w:rsidR="00314D9B" w:rsidRPr="00D53023" w:rsidRDefault="00B17E8B">
      <w:pPr>
        <w:pStyle w:val="afff2"/>
        <w:numPr>
          <w:ilvl w:val="0"/>
          <w:numId w:val="49"/>
        </w:numPr>
        <w:tabs>
          <w:tab w:val="left" w:pos="993"/>
        </w:tabs>
        <w:jc w:val="both"/>
        <w:rPr>
          <w:rFonts w:ascii="Times New Roman" w:hAnsi="Times New Roman"/>
          <w:b/>
          <w:iCs/>
          <w:sz w:val="20"/>
        </w:rPr>
      </w:pPr>
      <w:r w:rsidRPr="00D53023">
        <w:rPr>
          <w:rFonts w:ascii="Times New Roman" w:hAnsi="Times New Roman"/>
          <w:b/>
          <w:iCs/>
          <w:sz w:val="20"/>
        </w:rPr>
        <w:t>Вызов с проведением тромболитической терапии.</w:t>
      </w:r>
    </w:p>
    <w:p w14:paraId="30843DC4" w14:textId="78A7A88C" w:rsidR="00314D9B" w:rsidRDefault="00314D9B" w:rsidP="00D53023">
      <w:pPr>
        <w:pStyle w:val="120"/>
        <w:spacing w:line="276" w:lineRule="auto"/>
        <w:rPr>
          <w:sz w:val="20"/>
        </w:rPr>
      </w:pPr>
    </w:p>
    <w:p w14:paraId="52F9EE9B" w14:textId="7C52A0E4" w:rsidR="00314D9B" w:rsidRPr="002C3B2E" w:rsidRDefault="00314D9B" w:rsidP="00D53023">
      <w:pPr>
        <w:pStyle w:val="120"/>
        <w:spacing w:line="276" w:lineRule="auto"/>
        <w:rPr>
          <w:sz w:val="20"/>
        </w:rPr>
      </w:pPr>
      <w:r w:rsidRPr="002C3B2E">
        <w:rPr>
          <w:sz w:val="20"/>
        </w:rPr>
        <w:t>При вызове скорой медицинской помощи с проведением тромболитической терапии в реестрах счетов необходимо указать код услуги A11.12.003.002 «Внутривенное введение лекарственных препаратов для тромболитической терапии»»</w:t>
      </w:r>
    </w:p>
    <w:p w14:paraId="05E39525" w14:textId="77777777" w:rsidR="00314D9B" w:rsidRPr="00D53023" w:rsidRDefault="00314D9B" w:rsidP="00D53023">
      <w:pPr>
        <w:pStyle w:val="120"/>
        <w:spacing w:line="276" w:lineRule="auto"/>
        <w:rPr>
          <w:sz w:val="20"/>
        </w:rPr>
      </w:pPr>
    </w:p>
    <w:p w14:paraId="129904CA" w14:textId="0356D774" w:rsidR="008F5390" w:rsidRPr="00ED0C21" w:rsidRDefault="008F5390" w:rsidP="006943A5">
      <w:pPr>
        <w:pStyle w:val="afff2"/>
        <w:numPr>
          <w:ilvl w:val="0"/>
          <w:numId w:val="49"/>
        </w:numPr>
        <w:tabs>
          <w:tab w:val="left" w:pos="993"/>
        </w:tabs>
        <w:jc w:val="both"/>
        <w:rPr>
          <w:rFonts w:ascii="Times New Roman" w:hAnsi="Times New Roman"/>
          <w:b/>
          <w:sz w:val="20"/>
        </w:rPr>
      </w:pPr>
      <w:r w:rsidRPr="00ED0C21">
        <w:rPr>
          <w:rFonts w:ascii="Times New Roman" w:hAnsi="Times New Roman"/>
          <w:b/>
          <w:iCs/>
          <w:sz w:val="20"/>
        </w:rPr>
        <w:t>Вызов</w:t>
      </w:r>
      <w:r w:rsidRPr="00ED0C21">
        <w:rPr>
          <w:rFonts w:ascii="Times New Roman" w:hAnsi="Times New Roman"/>
          <w:b/>
          <w:sz w:val="20"/>
        </w:rPr>
        <w:t xml:space="preserve"> с применением специальных кодов </w:t>
      </w:r>
    </w:p>
    <w:p w14:paraId="5B38E4C4" w14:textId="77777777" w:rsidR="005A0A02" w:rsidRPr="00ED0C21" w:rsidRDefault="005A0A02" w:rsidP="00ED0C21">
      <w:pPr>
        <w:pStyle w:val="120"/>
        <w:spacing w:line="276" w:lineRule="auto"/>
        <w:rPr>
          <w:sz w:val="20"/>
        </w:rPr>
      </w:pPr>
    </w:p>
    <w:p w14:paraId="0907A2AE" w14:textId="08F3E574" w:rsidR="008F5390" w:rsidRPr="00ED0C21" w:rsidRDefault="008F5390" w:rsidP="00ED0C21">
      <w:pPr>
        <w:pStyle w:val="120"/>
        <w:spacing w:line="276" w:lineRule="auto"/>
        <w:rPr>
          <w:sz w:val="20"/>
        </w:rPr>
      </w:pPr>
      <w:r w:rsidRPr="002C3B2E">
        <w:rPr>
          <w:sz w:val="20"/>
        </w:rPr>
        <w:t>При оказании скорой специализированной медицинской помощи, включая скорую медицинскую помощь в</w:t>
      </w:r>
      <w:r w:rsidRPr="00ED0C21">
        <w:rPr>
          <w:sz w:val="20"/>
        </w:rPr>
        <w:t xml:space="preserve"> отделениях экстренной консультативной помощи, включая мед. эвакуацию, в тэге CODE_USL узла USL указывается пятизначный код из справочника </w:t>
      </w:r>
      <w:r w:rsidRPr="00ED0C21">
        <w:rPr>
          <w:b/>
          <w:sz w:val="20"/>
        </w:rPr>
        <w:t>SPECS</w:t>
      </w:r>
      <w:r w:rsidRPr="00ED0C21">
        <w:rPr>
          <w:sz w:val="20"/>
        </w:rPr>
        <w:t xml:space="preserve"> (02001</w:t>
      </w:r>
      <w:r w:rsidR="000D5E51">
        <w:rPr>
          <w:sz w:val="20"/>
        </w:rPr>
        <w:t>-02003</w:t>
      </w:r>
      <w:r w:rsidRPr="00ED0C21">
        <w:rPr>
          <w:sz w:val="20"/>
        </w:rPr>
        <w:t xml:space="preserve"> соответственно), используется тариф из справочника </w:t>
      </w:r>
      <w:r w:rsidRPr="00ED0C21">
        <w:rPr>
          <w:b/>
          <w:sz w:val="20"/>
        </w:rPr>
        <w:t>PRICE_SZ</w:t>
      </w:r>
      <w:r w:rsidRPr="00ED0C21">
        <w:rPr>
          <w:sz w:val="20"/>
        </w:rPr>
        <w:t>.</w:t>
      </w:r>
    </w:p>
    <w:p w14:paraId="04F8B080" w14:textId="77777777" w:rsidR="008F5390" w:rsidRPr="00ED0C21" w:rsidRDefault="008F5390" w:rsidP="00ED0C21">
      <w:pPr>
        <w:pStyle w:val="120"/>
        <w:spacing w:line="276" w:lineRule="auto"/>
        <w:rPr>
          <w:sz w:val="20"/>
        </w:rPr>
      </w:pPr>
    </w:p>
    <w:p w14:paraId="0305EDFF" w14:textId="77777777" w:rsidR="008F5390" w:rsidRPr="00ED0C21" w:rsidRDefault="008F5390" w:rsidP="00ED0C21">
      <w:pPr>
        <w:pStyle w:val="32"/>
        <w:spacing w:line="276" w:lineRule="auto"/>
        <w:rPr>
          <w:b w:val="0"/>
        </w:rPr>
      </w:pPr>
      <w:bookmarkStart w:id="18275" w:name="_Toc134182559"/>
      <w:r w:rsidRPr="00ED0C21">
        <w:t>Медицинская помощь в условиях дневного стационара (USL_OK=2).</w:t>
      </w:r>
      <w:bookmarkEnd w:id="18275"/>
    </w:p>
    <w:p w14:paraId="6FE26E17" w14:textId="77777777" w:rsidR="008B02F3" w:rsidRPr="00ED0C21" w:rsidRDefault="008B02F3" w:rsidP="00ED0C21">
      <w:pPr>
        <w:pStyle w:val="120"/>
        <w:spacing w:line="276" w:lineRule="auto"/>
        <w:rPr>
          <w:sz w:val="20"/>
        </w:rPr>
      </w:pPr>
    </w:p>
    <w:p w14:paraId="1C87D140" w14:textId="73FE472A" w:rsidR="008F5390" w:rsidRPr="00ED0C21" w:rsidRDefault="008F5390" w:rsidP="00ED0C21">
      <w:pPr>
        <w:pStyle w:val="120"/>
        <w:spacing w:line="276" w:lineRule="auto"/>
        <w:rPr>
          <w:sz w:val="20"/>
        </w:rPr>
      </w:pPr>
      <w:r w:rsidRPr="00ED0C21">
        <w:rPr>
          <w:sz w:val="20"/>
        </w:rPr>
        <w:t xml:space="preserve">Тарифы для случая дневного стационара содержатся в справочниках </w:t>
      </w:r>
      <w:r w:rsidRPr="00ED0C21">
        <w:rPr>
          <w:b/>
          <w:sz w:val="20"/>
        </w:rPr>
        <w:t>PRICE_C</w:t>
      </w:r>
      <w:r w:rsidRPr="00ED0C21">
        <w:rPr>
          <w:sz w:val="20"/>
        </w:rPr>
        <w:t xml:space="preserve">. При определении размера тарифа необходимо использовать справочники </w:t>
      </w:r>
      <w:r w:rsidRPr="00ED0C21">
        <w:rPr>
          <w:b/>
          <w:sz w:val="20"/>
        </w:rPr>
        <w:t>MKB</w:t>
      </w:r>
      <w:r w:rsidRPr="00ED0C21">
        <w:rPr>
          <w:sz w:val="20"/>
        </w:rPr>
        <w:t xml:space="preserve"> (МКБ-10), </w:t>
      </w:r>
      <w:r w:rsidRPr="00ED0C21">
        <w:rPr>
          <w:b/>
          <w:sz w:val="20"/>
        </w:rPr>
        <w:t>KSGN_C</w:t>
      </w:r>
      <w:r w:rsidRPr="00ED0C21">
        <w:rPr>
          <w:sz w:val="20"/>
        </w:rPr>
        <w:t xml:space="preserve"> (коды номенклатуры), </w:t>
      </w:r>
      <w:r w:rsidRPr="00ED0C21">
        <w:rPr>
          <w:b/>
          <w:sz w:val="20"/>
        </w:rPr>
        <w:t>KSG_G_C</w:t>
      </w:r>
      <w:r w:rsidRPr="00ED0C21">
        <w:rPr>
          <w:sz w:val="20"/>
        </w:rPr>
        <w:t xml:space="preserve"> (Группировщик для определения КСГ), </w:t>
      </w:r>
      <w:r w:rsidRPr="00ED0C21">
        <w:rPr>
          <w:b/>
          <w:sz w:val="20"/>
        </w:rPr>
        <w:t>SHLT</w:t>
      </w:r>
      <w:r w:rsidRPr="00ED0C21">
        <w:rPr>
          <w:sz w:val="20"/>
        </w:rPr>
        <w:t xml:space="preserve"> (схемы лекарственной терапии), </w:t>
      </w:r>
      <w:r w:rsidRPr="00ED0C21">
        <w:rPr>
          <w:b/>
          <w:sz w:val="20"/>
        </w:rPr>
        <w:t>ADD</w:t>
      </w:r>
      <w:r w:rsidR="00926BE3" w:rsidRPr="00ED0C21">
        <w:rPr>
          <w:b/>
          <w:sz w:val="20"/>
        </w:rPr>
        <w:t>IT</w:t>
      </w:r>
      <w:r w:rsidRPr="00ED0C21">
        <w:rPr>
          <w:b/>
          <w:sz w:val="20"/>
        </w:rPr>
        <w:t>_CRIT</w:t>
      </w:r>
      <w:r w:rsidRPr="00ED0C21">
        <w:rPr>
          <w:sz w:val="20"/>
        </w:rPr>
        <w:t xml:space="preserve"> (дополнительные классификационные критерии), </w:t>
      </w:r>
      <w:r w:rsidRPr="00ED0C21">
        <w:rPr>
          <w:b/>
          <w:sz w:val="20"/>
        </w:rPr>
        <w:t>MNN_LP_LT</w:t>
      </w:r>
      <w:r w:rsidRPr="00ED0C21">
        <w:rPr>
          <w:sz w:val="20"/>
        </w:rPr>
        <w:t xml:space="preserve"> (МНН лекарственных препаратов, применяемых в сочетании с лекарственной терапией).</w:t>
      </w:r>
    </w:p>
    <w:p w14:paraId="21733435" w14:textId="6A9173D6" w:rsidR="008F5390" w:rsidRPr="00ED0C21" w:rsidRDefault="008F5390" w:rsidP="00ED0C21">
      <w:pPr>
        <w:pStyle w:val="120"/>
        <w:spacing w:line="276" w:lineRule="auto"/>
        <w:rPr>
          <w:sz w:val="20"/>
        </w:rPr>
      </w:pPr>
      <w:r w:rsidRPr="00ED0C21">
        <w:rPr>
          <w:sz w:val="20"/>
        </w:rPr>
        <w:t xml:space="preserve">Тариф однозначно определяется по </w:t>
      </w:r>
      <w:r w:rsidRPr="000024ED">
        <w:rPr>
          <w:sz w:val="20"/>
        </w:rPr>
        <w:t>Группиро</w:t>
      </w:r>
      <w:r w:rsidR="008A6A20" w:rsidRPr="000024ED">
        <w:rPr>
          <w:sz w:val="20"/>
        </w:rPr>
        <w:t>вщику</w:t>
      </w:r>
      <w:r w:rsidR="008E70BA" w:rsidRPr="000024ED">
        <w:rPr>
          <w:sz w:val="20"/>
        </w:rPr>
        <w:t xml:space="preserve"> </w:t>
      </w:r>
      <w:r w:rsidR="008E70BA" w:rsidRPr="000024ED">
        <w:rPr>
          <w:sz w:val="20"/>
          <w:rPrChange w:id="18276" w:author="Ирина В.. Дмитриева" w:date="2023-09-21T16:20:00Z">
            <w:rPr>
              <w:sz w:val="20"/>
              <w:highlight w:val="green"/>
            </w:rPr>
          </w:rPrChange>
        </w:rPr>
        <w:t>КСГ</w:t>
      </w:r>
      <w:r w:rsidRPr="000024ED">
        <w:rPr>
          <w:sz w:val="20"/>
        </w:rPr>
        <w:t>, с учетом классификационных критериев (МКБ</w:t>
      </w:r>
      <w:r w:rsidR="008E70BA" w:rsidRPr="000024ED">
        <w:rPr>
          <w:sz w:val="20"/>
        </w:rPr>
        <w:t xml:space="preserve">, </w:t>
      </w:r>
      <w:r w:rsidRPr="000024ED">
        <w:rPr>
          <w:sz w:val="20"/>
        </w:rPr>
        <w:t>код манипуляции, возраст, пол, длительность, диапазон фракций, дополнительные критерии, МНН)</w:t>
      </w:r>
      <w:r w:rsidR="00711DCC" w:rsidRPr="000024ED">
        <w:rPr>
          <w:sz w:val="20"/>
        </w:rPr>
        <w:t>, согласно Методическим рекомендациям по способам оплаты медицинской помо</w:t>
      </w:r>
      <w:r w:rsidR="008A6A20" w:rsidRPr="000024ED">
        <w:rPr>
          <w:sz w:val="20"/>
        </w:rPr>
        <w:t xml:space="preserve">щи за счет средств ОМС МЗ РФ и </w:t>
      </w:r>
      <w:r w:rsidR="00711DCC" w:rsidRPr="000024ED">
        <w:rPr>
          <w:sz w:val="20"/>
        </w:rPr>
        <w:t>ФОМС</w:t>
      </w:r>
      <w:r w:rsidR="008E70BA" w:rsidRPr="000024ED">
        <w:rPr>
          <w:sz w:val="20"/>
        </w:rPr>
        <w:t xml:space="preserve"> </w:t>
      </w:r>
      <w:r w:rsidR="008E70BA" w:rsidRPr="000024ED">
        <w:rPr>
          <w:sz w:val="20"/>
          <w:rPrChange w:id="18277" w:author="Ирина В.. Дмитриева" w:date="2023-09-21T16:20:00Z">
            <w:rPr>
              <w:sz w:val="20"/>
              <w:highlight w:val="green"/>
            </w:rPr>
          </w:rPrChange>
        </w:rPr>
        <w:t>и Тарифному соглашению в системе ОМС в Оренбургской области на 2023г</w:t>
      </w:r>
      <w:r w:rsidRPr="000024ED">
        <w:rPr>
          <w:sz w:val="20"/>
        </w:rPr>
        <w:t>.</w:t>
      </w:r>
      <w:r w:rsidR="00711DCC" w:rsidRPr="000024ED">
        <w:rPr>
          <w:sz w:val="20"/>
        </w:rPr>
        <w:t xml:space="preserve"> Если</w:t>
      </w:r>
      <w:r w:rsidR="00711DCC" w:rsidRPr="002C3B2E">
        <w:rPr>
          <w:sz w:val="20"/>
        </w:rPr>
        <w:t xml:space="preserve"> на конечном этапе группировщика остались две КСГ разного типа (терапевтическая и хирургическая) с одинаковой стоимостью, то приоритет в оплате отдается хирургической КСГ.</w:t>
      </w:r>
    </w:p>
    <w:p w14:paraId="5BA69252" w14:textId="283A7D5E" w:rsidR="008F5390" w:rsidRPr="00ED0C21" w:rsidRDefault="008F5390" w:rsidP="00ED0C21">
      <w:pPr>
        <w:pStyle w:val="120"/>
        <w:spacing w:line="276" w:lineRule="auto"/>
        <w:rPr>
          <w:sz w:val="20"/>
        </w:rPr>
      </w:pPr>
      <w:r w:rsidRPr="00ED0C21">
        <w:rPr>
          <w:sz w:val="20"/>
        </w:rPr>
        <w:t>Особенности расчета тарифа для случая дневного стационара:</w:t>
      </w:r>
    </w:p>
    <w:p w14:paraId="20482F0E" w14:textId="77777777" w:rsidR="008F5390" w:rsidRPr="00ED0C21" w:rsidRDefault="008F5390" w:rsidP="00ED0C21">
      <w:pPr>
        <w:pStyle w:val="120"/>
        <w:spacing w:line="276" w:lineRule="auto"/>
        <w:rPr>
          <w:sz w:val="20"/>
        </w:rPr>
      </w:pPr>
    </w:p>
    <w:p w14:paraId="799E2B13" w14:textId="2ACB2A77" w:rsidR="00521D5D" w:rsidRPr="002C3B2E" w:rsidRDefault="00521D5D" w:rsidP="006943A5">
      <w:pPr>
        <w:pStyle w:val="afff2"/>
        <w:numPr>
          <w:ilvl w:val="0"/>
          <w:numId w:val="50"/>
        </w:numPr>
        <w:tabs>
          <w:tab w:val="left" w:pos="993"/>
        </w:tabs>
        <w:jc w:val="both"/>
        <w:rPr>
          <w:rFonts w:ascii="Times New Roman" w:hAnsi="Times New Roman"/>
          <w:b/>
          <w:sz w:val="20"/>
        </w:rPr>
      </w:pPr>
      <w:r w:rsidRPr="002C3B2E">
        <w:rPr>
          <w:rFonts w:ascii="Times New Roman" w:hAnsi="Times New Roman"/>
          <w:b/>
          <w:sz w:val="20"/>
        </w:rPr>
        <w:t>Применение коэффициентов к тарифу</w:t>
      </w:r>
    </w:p>
    <w:p w14:paraId="1A967698" w14:textId="77777777" w:rsidR="00521D5D" w:rsidRPr="002C3B2E" w:rsidRDefault="00521D5D" w:rsidP="00521D5D">
      <w:pPr>
        <w:pStyle w:val="afff2"/>
        <w:tabs>
          <w:tab w:val="left" w:pos="993"/>
        </w:tabs>
        <w:ind w:left="360"/>
        <w:jc w:val="both"/>
        <w:rPr>
          <w:rFonts w:ascii="Times New Roman" w:hAnsi="Times New Roman"/>
          <w:sz w:val="20"/>
        </w:rPr>
      </w:pPr>
    </w:p>
    <w:p w14:paraId="69B7D7D3" w14:textId="15188A29" w:rsidR="00521D5D" w:rsidRPr="00521D5D" w:rsidRDefault="00521D5D" w:rsidP="00521D5D">
      <w:pPr>
        <w:pStyle w:val="120"/>
        <w:spacing w:line="276" w:lineRule="auto"/>
        <w:rPr>
          <w:sz w:val="20"/>
        </w:rPr>
      </w:pPr>
      <w:r w:rsidRPr="002C3B2E">
        <w:rPr>
          <w:sz w:val="20"/>
        </w:rPr>
        <w:t xml:space="preserve">При определении тарифа в дневном стационаре применяются коэффициент сложности лечения пациента (КСЛП). Описание расчета КСЛП и стоимости случая с КСЛП см. </w:t>
      </w:r>
      <w:r w:rsidR="00467902" w:rsidRPr="002C3B2E">
        <w:rPr>
          <w:sz w:val="20"/>
        </w:rPr>
        <w:t xml:space="preserve">в подразделе </w:t>
      </w:r>
      <w:r w:rsidRPr="002C3B2E">
        <w:rPr>
          <w:sz w:val="20"/>
        </w:rPr>
        <w:t>«Медицинская помощь в условиях стационара (USL_OK=1)»</w:t>
      </w:r>
    </w:p>
    <w:p w14:paraId="26C71942" w14:textId="79AFAA14" w:rsidR="00521D5D" w:rsidRDefault="00521D5D" w:rsidP="00521D5D">
      <w:pPr>
        <w:pStyle w:val="afff2"/>
        <w:ind w:left="0" w:firstLine="851"/>
        <w:jc w:val="both"/>
        <w:rPr>
          <w:rFonts w:ascii="Times New Roman" w:hAnsi="Times New Roman"/>
          <w:sz w:val="20"/>
        </w:rPr>
      </w:pPr>
    </w:p>
    <w:p w14:paraId="55DADAE0" w14:textId="77777777" w:rsidR="00521D5D" w:rsidRPr="00521D5D" w:rsidRDefault="00521D5D" w:rsidP="00521D5D">
      <w:pPr>
        <w:pStyle w:val="afff2"/>
        <w:tabs>
          <w:tab w:val="left" w:pos="993"/>
        </w:tabs>
        <w:ind w:left="360"/>
        <w:jc w:val="both"/>
        <w:rPr>
          <w:rFonts w:ascii="Times New Roman" w:hAnsi="Times New Roman"/>
          <w:b/>
          <w:sz w:val="20"/>
        </w:rPr>
      </w:pPr>
    </w:p>
    <w:p w14:paraId="0C41E8B5" w14:textId="78CE8B68" w:rsidR="008F5390" w:rsidRPr="002C3B2E" w:rsidRDefault="008F5390" w:rsidP="006943A5">
      <w:pPr>
        <w:pStyle w:val="afff2"/>
        <w:numPr>
          <w:ilvl w:val="0"/>
          <w:numId w:val="50"/>
        </w:numPr>
        <w:tabs>
          <w:tab w:val="left" w:pos="993"/>
        </w:tabs>
        <w:jc w:val="both"/>
        <w:rPr>
          <w:rFonts w:ascii="Times New Roman" w:hAnsi="Times New Roman"/>
          <w:b/>
          <w:sz w:val="20"/>
        </w:rPr>
      </w:pPr>
      <w:r w:rsidRPr="002C3B2E">
        <w:rPr>
          <w:rFonts w:ascii="Times New Roman" w:hAnsi="Times New Roman"/>
          <w:b/>
          <w:sz w:val="20"/>
        </w:rPr>
        <w:t>Оплата короткой или прерванной госпитализации</w:t>
      </w:r>
      <w:r w:rsidR="00E45225" w:rsidRPr="002C3B2E">
        <w:rPr>
          <w:rFonts w:ascii="Times New Roman" w:hAnsi="Times New Roman"/>
          <w:b/>
          <w:sz w:val="20"/>
        </w:rPr>
        <w:t xml:space="preserve"> для</w:t>
      </w:r>
      <w:r w:rsidRPr="002C3B2E">
        <w:rPr>
          <w:rFonts w:ascii="Times New Roman" w:hAnsi="Times New Roman"/>
          <w:b/>
          <w:sz w:val="20"/>
        </w:rPr>
        <w:t xml:space="preserve"> случаев проведения лекарственной терапии при ЗНО</w:t>
      </w:r>
      <w:r w:rsidR="00FD2AB0" w:rsidRPr="002C3B2E">
        <w:rPr>
          <w:rFonts w:ascii="Times New Roman" w:hAnsi="Times New Roman"/>
          <w:b/>
          <w:sz w:val="20"/>
        </w:rPr>
        <w:t xml:space="preserve">, хроническом гепатите или с применением ГИП </w:t>
      </w:r>
      <w:r w:rsidRPr="002C3B2E">
        <w:rPr>
          <w:rFonts w:ascii="Times New Roman" w:hAnsi="Times New Roman"/>
          <w:b/>
          <w:sz w:val="20"/>
        </w:rPr>
        <w:t xml:space="preserve"> (с применением схем</w:t>
      </w:r>
      <w:r w:rsidR="00FD2AB0" w:rsidRPr="002C3B2E">
        <w:rPr>
          <w:rFonts w:ascii="Times New Roman" w:hAnsi="Times New Roman"/>
          <w:b/>
          <w:sz w:val="20"/>
        </w:rPr>
        <w:t xml:space="preserve"> лечения</w:t>
      </w:r>
      <w:r w:rsidRPr="002C3B2E">
        <w:rPr>
          <w:rFonts w:ascii="Times New Roman" w:hAnsi="Times New Roman"/>
          <w:b/>
          <w:sz w:val="20"/>
        </w:rPr>
        <w:t>).</w:t>
      </w:r>
    </w:p>
    <w:p w14:paraId="1E11D4CD" w14:textId="77777777" w:rsidR="00E45225" w:rsidRPr="002C3B2E" w:rsidRDefault="00E45225" w:rsidP="00ED0C21">
      <w:pPr>
        <w:pStyle w:val="120"/>
        <w:spacing w:line="276" w:lineRule="auto"/>
        <w:rPr>
          <w:sz w:val="20"/>
        </w:rPr>
      </w:pPr>
    </w:p>
    <w:p w14:paraId="7D4DA290" w14:textId="77777777" w:rsidR="00C8402C" w:rsidRDefault="00DD0C80" w:rsidP="00ED0C21">
      <w:pPr>
        <w:pStyle w:val="120"/>
        <w:spacing w:line="276" w:lineRule="auto"/>
        <w:rPr>
          <w:sz w:val="20"/>
        </w:rPr>
      </w:pPr>
      <w:r w:rsidRPr="002C3B2E">
        <w:rPr>
          <w:sz w:val="20"/>
        </w:rPr>
        <w:t xml:space="preserve">Прерванность для </w:t>
      </w:r>
      <w:r w:rsidR="008F5390" w:rsidRPr="002C3B2E">
        <w:rPr>
          <w:sz w:val="20"/>
        </w:rPr>
        <w:t xml:space="preserve">КСГ </w:t>
      </w:r>
      <w:r w:rsidRPr="002C3B2E">
        <w:rPr>
          <w:sz w:val="20"/>
        </w:rPr>
        <w:t>с применением схем лечения</w:t>
      </w:r>
      <w:r w:rsidR="008F5390" w:rsidRPr="002C3B2E">
        <w:rPr>
          <w:sz w:val="20"/>
        </w:rPr>
        <w:t xml:space="preserve"> </w:t>
      </w:r>
      <w:r w:rsidRPr="002C3B2E">
        <w:rPr>
          <w:sz w:val="20"/>
        </w:rPr>
        <w:t xml:space="preserve">определяется не по длительности госпитализации и не по значению RSLT, а по фактическому количеству </w:t>
      </w:r>
      <w:r w:rsidRPr="002C3B2E">
        <w:rPr>
          <w:b/>
          <w:sz w:val="20"/>
        </w:rPr>
        <w:t>дней введения.</w:t>
      </w:r>
      <w:r w:rsidRPr="002C3B2E">
        <w:rPr>
          <w:sz w:val="20"/>
        </w:rPr>
        <w:t xml:space="preserve"> Для этих КСГ в справочнике KSG_EX значение кода исключения </w:t>
      </w:r>
      <w:r w:rsidR="008F5390" w:rsidRPr="002C3B2E">
        <w:rPr>
          <w:sz w:val="20"/>
        </w:rPr>
        <w:t>EX_CODE = 4. Дни введения (</w:t>
      </w:r>
      <w:r w:rsidR="008F5390" w:rsidRPr="002C3B2E">
        <w:rPr>
          <w:b/>
          <w:sz w:val="20"/>
        </w:rPr>
        <w:t>не путать с количеством введений!</w:t>
      </w:r>
      <w:r w:rsidR="008F5390" w:rsidRPr="002C3B2E">
        <w:rPr>
          <w:sz w:val="20"/>
        </w:rPr>
        <w:t>) считаются по датам введения</w:t>
      </w:r>
      <w:r w:rsidR="008F5390" w:rsidRPr="00ED0C21">
        <w:rPr>
          <w:sz w:val="20"/>
        </w:rPr>
        <w:t xml:space="preserve"> лекарственного препарата (тэг DATA_INJ в узле LEK_PR пакета «С», производится группировка по тэгу DATA_INJ) и сравниваются с COUNTDTARIF справочника </w:t>
      </w:r>
      <w:r w:rsidR="008F5390" w:rsidRPr="00ED0C21">
        <w:rPr>
          <w:b/>
          <w:sz w:val="20"/>
        </w:rPr>
        <w:t>SHLT</w:t>
      </w:r>
      <w:r w:rsidR="008F5390" w:rsidRPr="00ED0C21">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p>
    <w:p w14:paraId="202D5227" w14:textId="5B375E7B" w:rsidR="008F5390" w:rsidRDefault="006214D3" w:rsidP="00ED0C21">
      <w:pPr>
        <w:pStyle w:val="120"/>
        <w:spacing w:line="276" w:lineRule="auto"/>
        <w:rPr>
          <w:sz w:val="20"/>
        </w:rPr>
      </w:pPr>
      <w:r w:rsidRPr="00C8402C">
        <w:rPr>
          <w:sz w:val="20"/>
          <w:highlight w:val="green"/>
        </w:rPr>
        <w:t xml:space="preserve">При их оплате </w:t>
      </w:r>
      <w:r w:rsidR="00C8402C" w:rsidRPr="00C8402C">
        <w:rPr>
          <w:sz w:val="20"/>
          <w:highlight w:val="green"/>
        </w:rPr>
        <w:t xml:space="preserve">в зависимости от </w:t>
      </w:r>
      <w:r w:rsidRPr="00C8402C">
        <w:rPr>
          <w:sz w:val="20"/>
          <w:highlight w:val="green"/>
        </w:rPr>
        <w:t>фактической длительност</w:t>
      </w:r>
      <w:r w:rsidR="00C8402C" w:rsidRPr="00C8402C">
        <w:rPr>
          <w:sz w:val="20"/>
          <w:highlight w:val="green"/>
        </w:rPr>
        <w:t>и случая</w:t>
      </w:r>
      <w:r w:rsidRPr="00C8402C">
        <w:rPr>
          <w:sz w:val="20"/>
          <w:highlight w:val="green"/>
        </w:rPr>
        <w:t xml:space="preserve"> к тарифу применяется коэффициент </w:t>
      </w:r>
      <w:r w:rsidR="00C8402C" w:rsidRPr="00C8402C">
        <w:rPr>
          <w:sz w:val="20"/>
          <w:highlight w:val="green"/>
        </w:rPr>
        <w:t xml:space="preserve">из справочника </w:t>
      </w:r>
      <w:r w:rsidR="00C8402C" w:rsidRPr="00C8402C">
        <w:rPr>
          <w:b/>
          <w:sz w:val="20"/>
          <w:highlight w:val="green"/>
        </w:rPr>
        <w:t>INTERRUPT_G</w:t>
      </w:r>
      <w:r w:rsidR="00C8402C" w:rsidRPr="00C8402C">
        <w:rPr>
          <w:sz w:val="20"/>
          <w:highlight w:val="green"/>
        </w:rPr>
        <w:t xml:space="preserve"> для USL_OK=2 и </w:t>
      </w:r>
      <w:r w:rsidR="00C8402C" w:rsidRPr="00C8402C">
        <w:rPr>
          <w:sz w:val="20"/>
          <w:highlight w:val="green"/>
          <w:lang w:val="en-US"/>
        </w:rPr>
        <w:t>PR</w:t>
      </w:r>
      <w:r w:rsidR="00C8402C" w:rsidRPr="00C8402C">
        <w:rPr>
          <w:sz w:val="20"/>
          <w:highlight w:val="green"/>
        </w:rPr>
        <w:t>_</w:t>
      </w:r>
      <w:r w:rsidR="00C8402C" w:rsidRPr="00C8402C">
        <w:rPr>
          <w:sz w:val="20"/>
          <w:highlight w:val="green"/>
          <w:lang w:val="en-US"/>
        </w:rPr>
        <w:t>LT</w:t>
      </w:r>
      <w:r w:rsidR="00C8402C" w:rsidRPr="00C8402C">
        <w:rPr>
          <w:sz w:val="20"/>
          <w:highlight w:val="green"/>
        </w:rPr>
        <w:t>=1</w:t>
      </w:r>
      <w:r w:rsidRPr="00C8402C">
        <w:rPr>
          <w:sz w:val="20"/>
          <w:highlight w:val="green"/>
        </w:rPr>
        <w:t>.</w:t>
      </w:r>
    </w:p>
    <w:p w14:paraId="1DC23B50" w14:textId="77777777" w:rsidR="006214D3" w:rsidRPr="00ED0C21" w:rsidRDefault="006214D3" w:rsidP="00ED0C21">
      <w:pPr>
        <w:pStyle w:val="120"/>
        <w:spacing w:line="276" w:lineRule="auto"/>
        <w:rPr>
          <w:sz w:val="20"/>
        </w:rPr>
      </w:pPr>
    </w:p>
    <w:p w14:paraId="071C4EF5" w14:textId="744C7645" w:rsidR="00E45225" w:rsidRPr="00ED0C21" w:rsidRDefault="00E45225" w:rsidP="006943A5">
      <w:pPr>
        <w:pStyle w:val="afff2"/>
        <w:numPr>
          <w:ilvl w:val="0"/>
          <w:numId w:val="50"/>
        </w:numPr>
        <w:tabs>
          <w:tab w:val="left" w:pos="993"/>
        </w:tabs>
        <w:jc w:val="both"/>
        <w:rPr>
          <w:rFonts w:ascii="Times New Roman" w:hAnsi="Times New Roman"/>
          <w:b/>
          <w:sz w:val="20"/>
        </w:rPr>
      </w:pPr>
      <w:r w:rsidRPr="00ED0C21">
        <w:rPr>
          <w:rFonts w:ascii="Times New Roman" w:hAnsi="Times New Roman"/>
          <w:b/>
          <w:sz w:val="20"/>
        </w:rPr>
        <w:t>Оплата короткой или прерванной госпитализации кроме случаев проведения лекарственной терапии при ЗНО (с применением схем).</w:t>
      </w:r>
    </w:p>
    <w:p w14:paraId="1FD77F0A" w14:textId="77777777" w:rsidR="00E45225" w:rsidRPr="00ED0C21" w:rsidRDefault="00E45225" w:rsidP="00ED0C21">
      <w:pPr>
        <w:pStyle w:val="120"/>
        <w:spacing w:line="276" w:lineRule="auto"/>
        <w:rPr>
          <w:sz w:val="20"/>
        </w:rPr>
      </w:pPr>
    </w:p>
    <w:p w14:paraId="05B56648" w14:textId="77777777" w:rsidR="008F5390" w:rsidRPr="00ED0C21" w:rsidRDefault="008F5390" w:rsidP="00ED0C21">
      <w:pPr>
        <w:pStyle w:val="120"/>
        <w:spacing w:line="276" w:lineRule="auto"/>
        <w:rPr>
          <w:sz w:val="20"/>
        </w:rPr>
      </w:pPr>
      <w:r w:rsidRPr="00ED0C21">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как 2 дня.</w:t>
      </w:r>
    </w:p>
    <w:p w14:paraId="1B218FE8" w14:textId="1C57271A" w:rsidR="008F5390" w:rsidRPr="00ED0C21" w:rsidRDefault="008F5390" w:rsidP="00ED0C21">
      <w:pPr>
        <w:pStyle w:val="120"/>
        <w:spacing w:line="276" w:lineRule="auto"/>
        <w:rPr>
          <w:sz w:val="20"/>
        </w:rPr>
      </w:pPr>
      <w:r w:rsidRPr="00ED0C21">
        <w:rPr>
          <w:sz w:val="20"/>
        </w:rPr>
        <w:t xml:space="preserve">К прерванным случаям относятся случаи госпитализации, у которых тэг RSLT принимает одно из значений поля RSLT справочника </w:t>
      </w:r>
      <w:r w:rsidRPr="00ED0C21">
        <w:rPr>
          <w:b/>
          <w:sz w:val="20"/>
        </w:rPr>
        <w:t>INTERRUPT_G</w:t>
      </w:r>
      <w:r w:rsidR="00FE4FDF" w:rsidRPr="00ED0C21">
        <w:rPr>
          <w:sz w:val="20"/>
        </w:rPr>
        <w:t xml:space="preserve"> </w:t>
      </w:r>
      <w:r w:rsidRPr="00ED0C21">
        <w:rPr>
          <w:sz w:val="20"/>
        </w:rPr>
        <w:t>для USL_OK=2</w:t>
      </w:r>
      <w:r w:rsidR="00CB1FED" w:rsidRPr="00CB1FED">
        <w:rPr>
          <w:sz w:val="20"/>
        </w:rPr>
        <w:t xml:space="preserve"> </w:t>
      </w:r>
      <w:r w:rsidR="00CB1FED" w:rsidRPr="00CB1FED">
        <w:rPr>
          <w:sz w:val="20"/>
          <w:highlight w:val="green"/>
        </w:rPr>
        <w:t xml:space="preserve">и </w:t>
      </w:r>
      <w:r w:rsidR="00CB1FED" w:rsidRPr="00CB1FED">
        <w:rPr>
          <w:sz w:val="20"/>
          <w:highlight w:val="green"/>
          <w:lang w:val="en-US"/>
        </w:rPr>
        <w:t>PR</w:t>
      </w:r>
      <w:r w:rsidR="00CB1FED" w:rsidRPr="00CB1FED">
        <w:rPr>
          <w:sz w:val="20"/>
          <w:highlight w:val="green"/>
        </w:rPr>
        <w:t>_</w:t>
      </w:r>
      <w:r w:rsidR="00CB1FED" w:rsidRPr="00CB1FED">
        <w:rPr>
          <w:sz w:val="20"/>
          <w:highlight w:val="green"/>
          <w:lang w:val="en-US"/>
        </w:rPr>
        <w:t>LT</w:t>
      </w:r>
      <w:r w:rsidR="00CB1FED" w:rsidRPr="00CB1FED">
        <w:rPr>
          <w:sz w:val="20"/>
          <w:highlight w:val="green"/>
        </w:rPr>
        <w:t>=0</w:t>
      </w:r>
      <w:r w:rsidRPr="00ED0C21">
        <w:rPr>
          <w:sz w:val="20"/>
        </w:rPr>
        <w:t>.</w:t>
      </w:r>
    </w:p>
    <w:p w14:paraId="719A7026" w14:textId="77777777" w:rsidR="008F5390" w:rsidRPr="00ED0C21" w:rsidRDefault="008F5390" w:rsidP="00ED0C21">
      <w:pPr>
        <w:pStyle w:val="120"/>
        <w:spacing w:line="276" w:lineRule="auto"/>
        <w:rPr>
          <w:sz w:val="20"/>
        </w:rPr>
      </w:pPr>
      <w:r w:rsidRPr="00ED0C21">
        <w:rPr>
          <w:sz w:val="20"/>
        </w:rPr>
        <w:t xml:space="preserve">Когда в случаях сверхкороткой или прерванной госпитализации классификационным критерием отнесения к КСГ является код номенклатуры, и у данной КСГ в справочнике </w:t>
      </w:r>
      <w:r w:rsidRPr="00ED0C21">
        <w:rPr>
          <w:b/>
          <w:sz w:val="20"/>
        </w:rPr>
        <w:t>PRICE_C</w:t>
      </w:r>
      <w:r w:rsidRPr="00ED0C21">
        <w:rPr>
          <w:sz w:val="20"/>
        </w:rPr>
        <w:t xml:space="preserve"> поле KSG_TYPE=2, такая КСГ является приоритетной, замена на терапевтическую КСГ (с большим тарифом) не производится. </w:t>
      </w:r>
    </w:p>
    <w:p w14:paraId="7D6F6178" w14:textId="059AA994" w:rsidR="008F5390" w:rsidRPr="00ED0C21" w:rsidRDefault="008F5390" w:rsidP="00ED0C21">
      <w:pPr>
        <w:pStyle w:val="120"/>
        <w:spacing w:line="276" w:lineRule="auto"/>
        <w:rPr>
          <w:sz w:val="20"/>
        </w:rPr>
      </w:pPr>
      <w:r w:rsidRPr="000024ED">
        <w:rPr>
          <w:sz w:val="20"/>
          <w:rPrChange w:id="18278" w:author="Ирина В.. Дмитриева" w:date="2023-09-21T16:20:00Z">
            <w:rPr>
              <w:sz w:val="20"/>
              <w:highlight w:val="green"/>
            </w:rPr>
          </w:rPrChange>
        </w:rPr>
        <w:t xml:space="preserve">Если случай определен как сверхкороткий или прерванный к тарифу применяется коэффициент из справочника </w:t>
      </w:r>
      <w:r w:rsidR="006F7AD4" w:rsidRPr="000024ED">
        <w:rPr>
          <w:b/>
          <w:sz w:val="20"/>
          <w:rPrChange w:id="18279" w:author="Ирина В.. Дмитриева" w:date="2023-09-21T16:20:00Z">
            <w:rPr>
              <w:b/>
              <w:sz w:val="20"/>
              <w:highlight w:val="green"/>
            </w:rPr>
          </w:rPrChange>
        </w:rPr>
        <w:t>INTERRUPT_G</w:t>
      </w:r>
      <w:r w:rsidRPr="000024ED">
        <w:rPr>
          <w:sz w:val="20"/>
          <w:rPrChange w:id="18280" w:author="Ирина В.. Дмитриева" w:date="2023-09-21T16:20:00Z">
            <w:rPr>
              <w:sz w:val="20"/>
              <w:highlight w:val="green"/>
            </w:rPr>
          </w:rPrChange>
        </w:rPr>
        <w:t>, с учетом типа КСГ и фактической длительности</w:t>
      </w:r>
      <w:r w:rsidR="005F0DC0" w:rsidRPr="000024ED">
        <w:rPr>
          <w:sz w:val="20"/>
          <w:rPrChange w:id="18281" w:author="Ирина В.. Дмитриева" w:date="2023-09-21T16:20:00Z">
            <w:rPr>
              <w:sz w:val="20"/>
              <w:highlight w:val="green"/>
            </w:rPr>
          </w:rPrChange>
        </w:rPr>
        <w:t xml:space="preserve">, за исключением случаев с результатом обращения RSLT=201 и КСГ, имеющих в справочнике исключений </w:t>
      </w:r>
      <w:r w:rsidR="005F0DC0" w:rsidRPr="000024ED">
        <w:rPr>
          <w:b/>
          <w:sz w:val="20"/>
          <w:rPrChange w:id="18282" w:author="Ирина В.. Дмитриева" w:date="2023-09-21T16:20:00Z">
            <w:rPr>
              <w:b/>
              <w:sz w:val="20"/>
              <w:highlight w:val="green"/>
            </w:rPr>
          </w:rPrChange>
        </w:rPr>
        <w:t>KSG_EX</w:t>
      </w:r>
      <w:r w:rsidR="005F0DC0" w:rsidRPr="000024ED">
        <w:rPr>
          <w:sz w:val="20"/>
          <w:rPrChange w:id="18283" w:author="Ирина В.. Дмитриева" w:date="2023-09-21T16:20:00Z">
            <w:rPr>
              <w:sz w:val="20"/>
              <w:highlight w:val="green"/>
            </w:rPr>
          </w:rPrChange>
        </w:rPr>
        <w:t xml:space="preserve"> тип исключения EX_CODE = 2.</w:t>
      </w:r>
    </w:p>
    <w:p w14:paraId="545A3D59" w14:textId="77777777" w:rsidR="00B14CAC" w:rsidRPr="00ED0C21" w:rsidRDefault="00B14CAC" w:rsidP="00ED0C21">
      <w:pPr>
        <w:pStyle w:val="120"/>
        <w:spacing w:line="276" w:lineRule="auto"/>
        <w:rPr>
          <w:sz w:val="20"/>
        </w:rPr>
      </w:pPr>
    </w:p>
    <w:p w14:paraId="1838D6CD" w14:textId="13FD3834" w:rsidR="00DC1600" w:rsidRPr="002C3B2E" w:rsidRDefault="00DC1600" w:rsidP="006943A5">
      <w:pPr>
        <w:pStyle w:val="afff2"/>
        <w:numPr>
          <w:ilvl w:val="0"/>
          <w:numId w:val="50"/>
        </w:numPr>
        <w:tabs>
          <w:tab w:val="left" w:pos="993"/>
        </w:tabs>
        <w:jc w:val="both"/>
        <w:rPr>
          <w:rFonts w:ascii="Times New Roman" w:hAnsi="Times New Roman"/>
          <w:b/>
          <w:sz w:val="20"/>
        </w:rPr>
      </w:pPr>
      <w:r w:rsidRPr="002C3B2E">
        <w:rPr>
          <w:rFonts w:ascii="Times New Roman" w:hAnsi="Times New Roman"/>
          <w:b/>
          <w:sz w:val="20"/>
        </w:rPr>
        <w:t>Оплата случаев с проведением диализа (ЗПТ) в условиях дневного стационара</w:t>
      </w:r>
      <w:r w:rsidR="00861149" w:rsidRPr="002C3B2E">
        <w:rPr>
          <w:rFonts w:ascii="Times New Roman" w:hAnsi="Times New Roman"/>
          <w:b/>
          <w:sz w:val="20"/>
        </w:rPr>
        <w:t>.</w:t>
      </w:r>
    </w:p>
    <w:p w14:paraId="1F86B7A4" w14:textId="77777777" w:rsidR="00CA13CC" w:rsidRPr="002C3B2E" w:rsidRDefault="00CA13CC" w:rsidP="00ED0C21">
      <w:pPr>
        <w:pStyle w:val="120"/>
        <w:spacing w:line="276" w:lineRule="auto"/>
        <w:rPr>
          <w:sz w:val="20"/>
        </w:rPr>
      </w:pPr>
    </w:p>
    <w:p w14:paraId="49546202" w14:textId="1F314B4B" w:rsidR="00EC7780" w:rsidRPr="002C3B2E" w:rsidRDefault="00EC7780" w:rsidP="00EC7780">
      <w:pPr>
        <w:pStyle w:val="120"/>
        <w:spacing w:line="276" w:lineRule="auto"/>
        <w:rPr>
          <w:sz w:val="20"/>
        </w:rPr>
      </w:pPr>
      <w:r w:rsidRPr="002C3B2E">
        <w:rPr>
          <w:sz w:val="20"/>
        </w:rPr>
        <w:t>Оплата случаев проведения заместительной почечной терапии методом гемодиализа или перитонеального диализа осуществляется по тарифу, который определяется суммированием тарифа по соответствующей КСГ (</w:t>
      </w:r>
      <w:r w:rsidRPr="002C3B2E">
        <w:rPr>
          <w:b/>
          <w:sz w:val="20"/>
        </w:rPr>
        <w:t>PRICE_</w:t>
      </w:r>
      <w:r w:rsidRPr="002C3B2E">
        <w:rPr>
          <w:b/>
          <w:sz w:val="20"/>
          <w:lang w:val="en-US"/>
        </w:rPr>
        <w:t>C</w:t>
      </w:r>
      <w:r w:rsidRPr="002C3B2E">
        <w:rPr>
          <w:sz w:val="20"/>
        </w:rPr>
        <w:t>) и стоимости сеансов/суток обмена с учетом их количества (</w:t>
      </w:r>
      <w:r w:rsidRPr="002C3B2E">
        <w:rPr>
          <w:b/>
          <w:sz w:val="20"/>
        </w:rPr>
        <w:t>PRICE_SZ</w:t>
      </w:r>
      <w:r w:rsidRPr="002C3B2E">
        <w:rPr>
          <w:sz w:val="20"/>
        </w:rPr>
        <w:t>). При этом в узле USL содержатся строки:</w:t>
      </w:r>
    </w:p>
    <w:p w14:paraId="4540C583" w14:textId="6C84EE12" w:rsidR="00EC7780" w:rsidRPr="002C3B2E" w:rsidRDefault="00EC7780" w:rsidP="00482947">
      <w:pPr>
        <w:pStyle w:val="120"/>
        <w:numPr>
          <w:ilvl w:val="0"/>
          <w:numId w:val="94"/>
        </w:numPr>
        <w:spacing w:line="276" w:lineRule="auto"/>
        <w:ind w:left="993"/>
        <w:rPr>
          <w:sz w:val="20"/>
        </w:rPr>
      </w:pPr>
      <w:r w:rsidRPr="002C3B2E">
        <w:rPr>
          <w:sz w:val="20"/>
        </w:rPr>
        <w:t xml:space="preserve">строка, содержащая код из справочника </w:t>
      </w:r>
      <w:r w:rsidRPr="002C3B2E">
        <w:rPr>
          <w:b/>
          <w:sz w:val="20"/>
        </w:rPr>
        <w:t>SPECS</w:t>
      </w:r>
      <w:r w:rsidRPr="002C3B2E">
        <w:rPr>
          <w:sz w:val="20"/>
        </w:rPr>
        <w:t xml:space="preserve"> (S_TYPE=1, C_TYPE=1, USL_OK2=1), тариф из </w:t>
      </w:r>
      <w:r w:rsidRPr="002C3B2E">
        <w:rPr>
          <w:b/>
          <w:sz w:val="20"/>
        </w:rPr>
        <w:t>PRICE_SZ</w:t>
      </w:r>
      <w:r w:rsidRPr="002C3B2E">
        <w:rPr>
          <w:sz w:val="20"/>
        </w:rPr>
        <w:t>, количество сеансов.</w:t>
      </w:r>
    </w:p>
    <w:p w14:paraId="60E603CF" w14:textId="472C41E3" w:rsidR="00EC7780" w:rsidRPr="00ED0C21" w:rsidRDefault="00EC7780" w:rsidP="00EC7780">
      <w:pPr>
        <w:pStyle w:val="120"/>
        <w:spacing w:line="276" w:lineRule="auto"/>
        <w:rPr>
          <w:sz w:val="20"/>
        </w:rPr>
      </w:pPr>
      <w:r w:rsidRPr="002C3B2E">
        <w:rPr>
          <w:sz w:val="20"/>
        </w:rPr>
        <w:t>Коэффициент</w:t>
      </w:r>
      <w:r w:rsidR="00E24FDC">
        <w:rPr>
          <w:sz w:val="20"/>
        </w:rPr>
        <w:t>ы</w:t>
      </w:r>
      <w:r w:rsidRPr="002C3B2E">
        <w:rPr>
          <w:sz w:val="20"/>
        </w:rPr>
        <w:t xml:space="preserve"> КСЛП применяются только к основному случаю госпитализации.</w:t>
      </w:r>
    </w:p>
    <w:p w14:paraId="7BA34FEC" w14:textId="4467EEC5" w:rsidR="00DC1600" w:rsidRDefault="00DC1600" w:rsidP="00ED0C21">
      <w:pPr>
        <w:pStyle w:val="120"/>
        <w:spacing w:line="276" w:lineRule="auto"/>
        <w:rPr>
          <w:sz w:val="20"/>
        </w:rPr>
      </w:pPr>
    </w:p>
    <w:p w14:paraId="517E2E21" w14:textId="6E93BC4F" w:rsidR="00E24FDC" w:rsidRPr="00E24FDC" w:rsidRDefault="00E24FDC" w:rsidP="00E24FDC">
      <w:pPr>
        <w:pStyle w:val="afff2"/>
        <w:numPr>
          <w:ilvl w:val="0"/>
          <w:numId w:val="50"/>
        </w:numPr>
        <w:tabs>
          <w:tab w:val="left" w:pos="993"/>
        </w:tabs>
        <w:jc w:val="both"/>
        <w:rPr>
          <w:rFonts w:ascii="Times New Roman" w:hAnsi="Times New Roman"/>
          <w:b/>
          <w:sz w:val="20"/>
          <w:highlight w:val="green"/>
        </w:rPr>
      </w:pPr>
      <w:r w:rsidRPr="00E24FDC">
        <w:rPr>
          <w:rFonts w:ascii="Times New Roman" w:hAnsi="Times New Roman"/>
          <w:b/>
          <w:sz w:val="20"/>
          <w:highlight w:val="green"/>
        </w:rPr>
        <w:t>Оплата случаев транспортировки к месту проведения диализа (ЗПТ) в условиях дневного стационара.</w:t>
      </w:r>
    </w:p>
    <w:p w14:paraId="70BC948F" w14:textId="77777777" w:rsidR="00E24FDC" w:rsidRPr="002C3B2E" w:rsidRDefault="00E24FDC" w:rsidP="00E24FDC">
      <w:pPr>
        <w:pStyle w:val="120"/>
        <w:spacing w:line="276" w:lineRule="auto"/>
        <w:rPr>
          <w:sz w:val="20"/>
        </w:rPr>
      </w:pPr>
    </w:p>
    <w:p w14:paraId="396694D0" w14:textId="431F0E13" w:rsidR="00B17D8A" w:rsidRPr="00ED0C21" w:rsidRDefault="00440314" w:rsidP="00E24FDC">
      <w:pPr>
        <w:pStyle w:val="120"/>
        <w:spacing w:line="276" w:lineRule="auto"/>
        <w:rPr>
          <w:sz w:val="20"/>
        </w:rPr>
      </w:pPr>
      <w:r w:rsidRPr="00364ACA">
        <w:rPr>
          <w:sz w:val="20"/>
          <w:highlight w:val="green"/>
        </w:rPr>
        <w:t xml:space="preserve">Случай транспортировки </w:t>
      </w:r>
      <w:r w:rsidRPr="00364ACA">
        <w:rPr>
          <w:b/>
          <w:sz w:val="20"/>
          <w:highlight w:val="green"/>
        </w:rPr>
        <w:t>оплачиваются не по КСГ, а за услугу транспортировки</w:t>
      </w:r>
      <w:r w:rsidRPr="00364ACA">
        <w:rPr>
          <w:sz w:val="20"/>
          <w:highlight w:val="green"/>
        </w:rPr>
        <w:t xml:space="preserve"> (</w:t>
      </w:r>
      <w:r w:rsidRPr="00364ACA">
        <w:rPr>
          <w:sz w:val="20"/>
          <w:highlight w:val="green"/>
          <w:lang w:val="en-US"/>
        </w:rPr>
        <w:t>NA</w:t>
      </w:r>
      <w:r w:rsidRPr="00364ACA">
        <w:rPr>
          <w:sz w:val="20"/>
          <w:highlight w:val="green"/>
        </w:rPr>
        <w:t xml:space="preserve">001, </w:t>
      </w:r>
      <w:r w:rsidRPr="00364ACA">
        <w:rPr>
          <w:sz w:val="20"/>
          <w:highlight w:val="green"/>
          <w:lang w:val="en-US"/>
        </w:rPr>
        <w:t>NA</w:t>
      </w:r>
      <w:r w:rsidRPr="00364ACA">
        <w:rPr>
          <w:sz w:val="20"/>
          <w:highlight w:val="green"/>
        </w:rPr>
        <w:t>002).</w:t>
      </w:r>
      <w:r w:rsidR="00364ACA" w:rsidRPr="00364ACA">
        <w:rPr>
          <w:sz w:val="20"/>
          <w:highlight w:val="green"/>
        </w:rPr>
        <w:t xml:space="preserve"> </w:t>
      </w:r>
      <w:r w:rsidR="00B17D8A" w:rsidRPr="00364ACA">
        <w:rPr>
          <w:sz w:val="20"/>
          <w:highlight w:val="green"/>
        </w:rPr>
        <w:t xml:space="preserve">Услуги транспортировки заполняются только при фактическом предоставлении. Случай должен содержать </w:t>
      </w:r>
      <w:r w:rsidR="00B17D8A" w:rsidRPr="00364ACA">
        <w:rPr>
          <w:b/>
          <w:sz w:val="20"/>
          <w:highlight w:val="green"/>
        </w:rPr>
        <w:t>только</w:t>
      </w:r>
      <w:r w:rsidR="00B17D8A" w:rsidRPr="00364ACA">
        <w:rPr>
          <w:sz w:val="20"/>
          <w:highlight w:val="green"/>
        </w:rPr>
        <w:t xml:space="preserve"> 1 услугу.</w:t>
      </w:r>
    </w:p>
    <w:p w14:paraId="623FC19F" w14:textId="77777777" w:rsidR="00E24FDC" w:rsidRDefault="00E24FDC" w:rsidP="00ED0C21">
      <w:pPr>
        <w:pStyle w:val="120"/>
        <w:spacing w:line="276" w:lineRule="auto"/>
        <w:rPr>
          <w:sz w:val="20"/>
        </w:rPr>
      </w:pPr>
    </w:p>
    <w:p w14:paraId="2EFA51BC" w14:textId="77777777" w:rsidR="00E24FDC" w:rsidRPr="00ED0C21" w:rsidRDefault="00E24FDC" w:rsidP="00ED0C21">
      <w:pPr>
        <w:pStyle w:val="120"/>
        <w:spacing w:line="276" w:lineRule="auto"/>
        <w:rPr>
          <w:sz w:val="20"/>
        </w:rPr>
      </w:pPr>
    </w:p>
    <w:p w14:paraId="34FB2FBB" w14:textId="29A6C104" w:rsidR="008F5390" w:rsidRPr="00ED0C21" w:rsidRDefault="008F5390" w:rsidP="006943A5">
      <w:pPr>
        <w:pStyle w:val="afff2"/>
        <w:numPr>
          <w:ilvl w:val="0"/>
          <w:numId w:val="50"/>
        </w:numPr>
        <w:tabs>
          <w:tab w:val="left" w:pos="993"/>
        </w:tabs>
        <w:jc w:val="both"/>
        <w:rPr>
          <w:rFonts w:ascii="Times New Roman" w:hAnsi="Times New Roman"/>
          <w:b/>
          <w:sz w:val="20"/>
        </w:rPr>
      </w:pPr>
      <w:r w:rsidRPr="00ED0C21">
        <w:rPr>
          <w:rFonts w:ascii="Times New Roman" w:hAnsi="Times New Roman"/>
          <w:b/>
          <w:sz w:val="20"/>
        </w:rPr>
        <w:t>Оплата случаев экстракорпорального оплодотворения (ЭКО).</w:t>
      </w:r>
    </w:p>
    <w:p w14:paraId="31364598" w14:textId="77777777" w:rsidR="007A2D50" w:rsidRPr="00ED0C21" w:rsidRDefault="007A2D50" w:rsidP="00ED0C21">
      <w:pPr>
        <w:pStyle w:val="120"/>
        <w:spacing w:line="276" w:lineRule="auto"/>
        <w:rPr>
          <w:sz w:val="20"/>
        </w:rPr>
      </w:pPr>
    </w:p>
    <w:p w14:paraId="6609F8A1" w14:textId="37F24088" w:rsidR="00540C22" w:rsidRPr="00ED0C21" w:rsidRDefault="00FE4FDF" w:rsidP="00ED0C21">
      <w:pPr>
        <w:pStyle w:val="120"/>
        <w:spacing w:line="276" w:lineRule="auto"/>
        <w:rPr>
          <w:sz w:val="20"/>
        </w:rPr>
      </w:pPr>
      <w:r w:rsidRPr="00ED0C21">
        <w:rPr>
          <w:sz w:val="20"/>
        </w:rPr>
        <w:t xml:space="preserve">К случаям ЭКО относятся КСГ из диапазона ds02.008 – ds02.011. </w:t>
      </w:r>
      <w:r w:rsidR="008F5390" w:rsidRPr="00ED0C21">
        <w:rPr>
          <w:sz w:val="20"/>
        </w:rPr>
        <w:t xml:space="preserve">Оплата процедуры ЭКО производится с учетом объема выполненных услуг. В справочнике </w:t>
      </w:r>
      <w:r w:rsidR="008F5390" w:rsidRPr="00ED0C21">
        <w:rPr>
          <w:b/>
          <w:sz w:val="20"/>
        </w:rPr>
        <w:t>ADD</w:t>
      </w:r>
      <w:r w:rsidR="00926BE3" w:rsidRPr="00ED0C21">
        <w:rPr>
          <w:b/>
          <w:sz w:val="20"/>
        </w:rPr>
        <w:t>I</w:t>
      </w:r>
      <w:r w:rsidR="008F5390" w:rsidRPr="00ED0C21">
        <w:rPr>
          <w:b/>
          <w:sz w:val="20"/>
        </w:rPr>
        <w:t>T_CRIT</w:t>
      </w:r>
      <w:r w:rsidR="008F5390" w:rsidRPr="00ED0C21">
        <w:rPr>
          <w:sz w:val="20"/>
        </w:rPr>
        <w:t xml:space="preserve"> перечислены возможные варианты наполненности данной процедуры.  В соответствии с кодом (ADD_CRIT), передаваемом в узле COMMENTSL </w:t>
      </w:r>
      <w:r w:rsidRPr="00ED0C21">
        <w:rPr>
          <w:sz w:val="20"/>
        </w:rPr>
        <w:t>определяется КСГ случая ЭКО</w:t>
      </w:r>
      <w:r w:rsidR="008F5390" w:rsidRPr="00ED0C21">
        <w:rPr>
          <w:sz w:val="20"/>
        </w:rPr>
        <w:t>.</w:t>
      </w:r>
    </w:p>
    <w:p w14:paraId="1C4FE4F3" w14:textId="77777777" w:rsidR="00540C22" w:rsidRPr="00ED0C21" w:rsidRDefault="00540C22" w:rsidP="00ED0C21">
      <w:pPr>
        <w:pStyle w:val="120"/>
        <w:spacing w:line="276" w:lineRule="auto"/>
        <w:rPr>
          <w:sz w:val="20"/>
        </w:rPr>
      </w:pPr>
    </w:p>
    <w:p w14:paraId="17F852D9" w14:textId="77777777" w:rsidR="008F5390" w:rsidRPr="00ED0C21" w:rsidRDefault="008F5390" w:rsidP="00ED0C21">
      <w:pPr>
        <w:pStyle w:val="32"/>
        <w:spacing w:line="276" w:lineRule="auto"/>
        <w:rPr>
          <w:b w:val="0"/>
        </w:rPr>
      </w:pPr>
      <w:bookmarkStart w:id="18284" w:name="_Toc134182560"/>
      <w:r w:rsidRPr="00ED0C21">
        <w:t>Медицинская помощь в условиях стационара (USL_OK=1).</w:t>
      </w:r>
      <w:bookmarkEnd w:id="18284"/>
    </w:p>
    <w:p w14:paraId="12E44DEB" w14:textId="77777777" w:rsidR="008B02F3" w:rsidRPr="00ED0C21" w:rsidRDefault="008B02F3" w:rsidP="00ED0C21">
      <w:pPr>
        <w:pStyle w:val="120"/>
        <w:spacing w:line="276" w:lineRule="auto"/>
        <w:rPr>
          <w:sz w:val="20"/>
        </w:rPr>
      </w:pPr>
    </w:p>
    <w:p w14:paraId="06D6B12D" w14:textId="6D74A08E" w:rsidR="008F5390" w:rsidRPr="00ED0C21" w:rsidRDefault="008F5390" w:rsidP="00ED0C21">
      <w:pPr>
        <w:pStyle w:val="120"/>
        <w:spacing w:line="276" w:lineRule="auto"/>
        <w:rPr>
          <w:sz w:val="20"/>
        </w:rPr>
      </w:pPr>
      <w:r w:rsidRPr="00ED0C21">
        <w:rPr>
          <w:sz w:val="20"/>
        </w:rPr>
        <w:t xml:space="preserve">Расчет тарифа производится на основании справочников тарифов </w:t>
      </w:r>
      <w:r w:rsidRPr="00ED0C21">
        <w:rPr>
          <w:b/>
          <w:sz w:val="20"/>
        </w:rPr>
        <w:t>PRICE_S</w:t>
      </w:r>
      <w:r w:rsidRPr="00ED0C21">
        <w:rPr>
          <w:sz w:val="20"/>
        </w:rPr>
        <w:t xml:space="preserve">, </w:t>
      </w:r>
      <w:r w:rsidRPr="00ED0C21">
        <w:rPr>
          <w:b/>
          <w:sz w:val="20"/>
        </w:rPr>
        <w:t>PRICE_SZ</w:t>
      </w:r>
      <w:r w:rsidRPr="00ED0C21">
        <w:rPr>
          <w:sz w:val="20"/>
        </w:rPr>
        <w:t xml:space="preserve">, </w:t>
      </w:r>
      <w:r w:rsidRPr="00ED0C21">
        <w:rPr>
          <w:b/>
          <w:sz w:val="20"/>
        </w:rPr>
        <w:t>PRICEVMP</w:t>
      </w:r>
      <w:r w:rsidRPr="00ED0C21">
        <w:rPr>
          <w:sz w:val="20"/>
        </w:rPr>
        <w:t xml:space="preserve"> и косвенно влияющих на расчет справочников </w:t>
      </w:r>
      <w:r w:rsidRPr="00ED0C21">
        <w:rPr>
          <w:b/>
          <w:sz w:val="20"/>
        </w:rPr>
        <w:t>MKB</w:t>
      </w:r>
      <w:r w:rsidRPr="00ED0C21">
        <w:rPr>
          <w:sz w:val="20"/>
        </w:rPr>
        <w:t xml:space="preserve">, </w:t>
      </w:r>
      <w:r w:rsidRPr="00ED0C21">
        <w:rPr>
          <w:b/>
          <w:sz w:val="20"/>
        </w:rPr>
        <w:t>SPECS</w:t>
      </w:r>
      <w:r w:rsidRPr="00ED0C21">
        <w:rPr>
          <w:sz w:val="20"/>
        </w:rPr>
        <w:t xml:space="preserve">, </w:t>
      </w:r>
      <w:r w:rsidRPr="00ED0C21">
        <w:rPr>
          <w:b/>
          <w:sz w:val="20"/>
        </w:rPr>
        <w:t>KSG</w:t>
      </w:r>
      <w:r w:rsidRPr="00ED0C21">
        <w:rPr>
          <w:sz w:val="20"/>
        </w:rPr>
        <w:t xml:space="preserve">, </w:t>
      </w:r>
      <w:r w:rsidRPr="00ED0C21">
        <w:rPr>
          <w:b/>
          <w:sz w:val="20"/>
        </w:rPr>
        <w:t>KSGN</w:t>
      </w:r>
      <w:r w:rsidRPr="00ED0C21">
        <w:rPr>
          <w:sz w:val="20"/>
        </w:rPr>
        <w:t xml:space="preserve">, </w:t>
      </w:r>
      <w:r w:rsidRPr="00ED0C21">
        <w:rPr>
          <w:b/>
          <w:sz w:val="20"/>
        </w:rPr>
        <w:t>KSG_G</w:t>
      </w:r>
      <w:r w:rsidRPr="00ED0C21">
        <w:rPr>
          <w:sz w:val="20"/>
        </w:rPr>
        <w:t xml:space="preserve">, </w:t>
      </w:r>
      <w:r w:rsidRPr="00ED0C21">
        <w:rPr>
          <w:b/>
          <w:sz w:val="20"/>
        </w:rPr>
        <w:t>KSG_EX</w:t>
      </w:r>
      <w:r w:rsidRPr="00ED0C21">
        <w:rPr>
          <w:sz w:val="20"/>
        </w:rPr>
        <w:t xml:space="preserve">, </w:t>
      </w:r>
      <w:r w:rsidRPr="00ED0C21">
        <w:rPr>
          <w:b/>
          <w:sz w:val="20"/>
        </w:rPr>
        <w:t>LEVEL_K</w:t>
      </w:r>
      <w:r w:rsidRPr="00ED0C21">
        <w:rPr>
          <w:sz w:val="20"/>
        </w:rPr>
        <w:t xml:space="preserve">, </w:t>
      </w:r>
      <w:r w:rsidRPr="00ED0C21">
        <w:rPr>
          <w:b/>
          <w:sz w:val="20"/>
        </w:rPr>
        <w:t>DEPART</w:t>
      </w:r>
      <w:r w:rsidRPr="00ED0C21">
        <w:rPr>
          <w:sz w:val="20"/>
        </w:rPr>
        <w:t xml:space="preserve">, </w:t>
      </w:r>
      <w:r w:rsidRPr="00ED0C21">
        <w:rPr>
          <w:b/>
          <w:sz w:val="20"/>
        </w:rPr>
        <w:t>KSLP_G</w:t>
      </w:r>
      <w:r w:rsidRPr="00ED0C21">
        <w:rPr>
          <w:sz w:val="20"/>
        </w:rPr>
        <w:t xml:space="preserve">, </w:t>
      </w:r>
      <w:r w:rsidRPr="00ED0C21">
        <w:rPr>
          <w:b/>
          <w:sz w:val="20"/>
        </w:rPr>
        <w:t>SHLT</w:t>
      </w:r>
      <w:r w:rsidRPr="00ED0C21">
        <w:rPr>
          <w:sz w:val="20"/>
        </w:rPr>
        <w:t xml:space="preserve">, </w:t>
      </w:r>
      <w:r w:rsidRPr="00ED0C21">
        <w:rPr>
          <w:b/>
          <w:sz w:val="20"/>
        </w:rPr>
        <w:t>ADDIT_CRIT</w:t>
      </w:r>
      <w:r w:rsidRPr="00ED0C21">
        <w:rPr>
          <w:sz w:val="20"/>
        </w:rPr>
        <w:t xml:space="preserve">. Тариф однозначно определяется по Группировщику с применением </w:t>
      </w:r>
      <w:r w:rsidR="007D107D" w:rsidRPr="00ED0C21">
        <w:rPr>
          <w:sz w:val="20"/>
        </w:rPr>
        <w:t xml:space="preserve">Методических рекомендаций по способам оплаты медицинской помощи за счет средств обязательного медицинского страхования МЗ </w:t>
      </w:r>
      <w:r w:rsidR="007D107D" w:rsidRPr="000024ED">
        <w:rPr>
          <w:sz w:val="20"/>
        </w:rPr>
        <w:t>РФ и</w:t>
      </w:r>
      <w:r w:rsidR="008A6A20" w:rsidRPr="000024ED">
        <w:rPr>
          <w:sz w:val="20"/>
        </w:rPr>
        <w:t xml:space="preserve"> </w:t>
      </w:r>
      <w:r w:rsidRPr="000024ED">
        <w:rPr>
          <w:sz w:val="20"/>
        </w:rPr>
        <w:t>ФОМС</w:t>
      </w:r>
      <w:r w:rsidR="008E70BA" w:rsidRPr="000024ED">
        <w:rPr>
          <w:sz w:val="20"/>
          <w:rPrChange w:id="18285" w:author="Ирина В.. Дмитриева" w:date="2023-09-21T16:20:00Z">
            <w:rPr>
              <w:sz w:val="20"/>
              <w:highlight w:val="green"/>
            </w:rPr>
          </w:rPrChange>
        </w:rPr>
        <w:t xml:space="preserve"> и Тарифному соглашению в системе ОМС в Оренбургской области на 2023г</w:t>
      </w:r>
      <w:r w:rsidRPr="000024ED">
        <w:rPr>
          <w:sz w:val="20"/>
        </w:rPr>
        <w:t>.</w:t>
      </w:r>
      <w:r w:rsidR="00711DCC" w:rsidRPr="000024ED">
        <w:rPr>
          <w:sz w:val="20"/>
        </w:rPr>
        <w:t xml:space="preserve"> Если на конечном этапе</w:t>
      </w:r>
      <w:r w:rsidR="00711DCC" w:rsidRPr="002C3B2E">
        <w:rPr>
          <w:sz w:val="20"/>
        </w:rPr>
        <w:t xml:space="preserve"> группировщика остались две КСГ разного типа (терапевтическая и хирургическая) с одинаковой стоимостью, то приоритет в оплате отдается хирургической КСГ.</w:t>
      </w:r>
    </w:p>
    <w:p w14:paraId="7557B35B" w14:textId="5E9AB0E9" w:rsidR="008F5390" w:rsidRPr="00ED0C21" w:rsidRDefault="008F5390" w:rsidP="00ED0C21">
      <w:pPr>
        <w:pStyle w:val="120"/>
        <w:spacing w:line="276" w:lineRule="auto"/>
        <w:rPr>
          <w:sz w:val="20"/>
        </w:rPr>
      </w:pPr>
      <w:r w:rsidRPr="00ED0C21">
        <w:rPr>
          <w:sz w:val="20"/>
        </w:rPr>
        <w:t>Особенности расчета тарифа для случая стационара:</w:t>
      </w:r>
    </w:p>
    <w:p w14:paraId="6F81D0BB" w14:textId="77777777" w:rsidR="005215F8" w:rsidRPr="00ED0C21" w:rsidRDefault="005215F8" w:rsidP="00ED0C21">
      <w:pPr>
        <w:pStyle w:val="120"/>
        <w:spacing w:line="276" w:lineRule="auto"/>
        <w:rPr>
          <w:sz w:val="20"/>
        </w:rPr>
      </w:pPr>
    </w:p>
    <w:p w14:paraId="4088AA1D" w14:textId="77777777" w:rsidR="008F5390" w:rsidRPr="00ED0C21" w:rsidRDefault="008F5390" w:rsidP="006943A5">
      <w:pPr>
        <w:pStyle w:val="afff2"/>
        <w:numPr>
          <w:ilvl w:val="0"/>
          <w:numId w:val="51"/>
        </w:numPr>
        <w:tabs>
          <w:tab w:val="left" w:pos="993"/>
        </w:tabs>
        <w:jc w:val="both"/>
        <w:rPr>
          <w:rFonts w:ascii="Times New Roman" w:hAnsi="Times New Roman"/>
          <w:b/>
          <w:sz w:val="20"/>
        </w:rPr>
      </w:pPr>
      <w:r w:rsidRPr="00ED0C21">
        <w:rPr>
          <w:rFonts w:ascii="Times New Roman" w:hAnsi="Times New Roman"/>
          <w:b/>
          <w:sz w:val="20"/>
        </w:rPr>
        <w:t>Применение коэффициентов к тарифу</w:t>
      </w:r>
    </w:p>
    <w:p w14:paraId="5A721860" w14:textId="77777777" w:rsidR="005215F8" w:rsidRPr="00ED0C21" w:rsidRDefault="005215F8" w:rsidP="00ED0C21">
      <w:pPr>
        <w:pStyle w:val="120"/>
        <w:spacing w:line="276" w:lineRule="auto"/>
        <w:rPr>
          <w:sz w:val="20"/>
        </w:rPr>
      </w:pPr>
    </w:p>
    <w:p w14:paraId="6148BE91" w14:textId="1FC4C2CE" w:rsidR="008F5390" w:rsidRPr="00ED0C21" w:rsidRDefault="008F5390" w:rsidP="00ED0C21">
      <w:pPr>
        <w:pStyle w:val="120"/>
        <w:spacing w:line="276" w:lineRule="auto"/>
        <w:rPr>
          <w:sz w:val="20"/>
        </w:rPr>
      </w:pPr>
      <w:r w:rsidRPr="00ED0C21">
        <w:rPr>
          <w:sz w:val="20"/>
        </w:rPr>
        <w:t>При определении тарифа в круглосуточном стационаре применяются следующие коэффициенты:</w:t>
      </w:r>
    </w:p>
    <w:p w14:paraId="33E5B99E" w14:textId="251126A6" w:rsidR="00B62B4E" w:rsidRPr="00B62B4E" w:rsidRDefault="008F5390" w:rsidP="00482947">
      <w:pPr>
        <w:pStyle w:val="120"/>
        <w:numPr>
          <w:ilvl w:val="0"/>
          <w:numId w:val="122"/>
        </w:numPr>
        <w:spacing w:line="276" w:lineRule="auto"/>
        <w:ind w:left="993"/>
        <w:rPr>
          <w:sz w:val="20"/>
        </w:rPr>
      </w:pPr>
      <w:r w:rsidRPr="00B62B4E">
        <w:rPr>
          <w:sz w:val="20"/>
        </w:rPr>
        <w:t>Коэффициент уровня</w:t>
      </w:r>
      <w:r w:rsidR="00B62B4E">
        <w:rPr>
          <w:sz w:val="20"/>
        </w:rPr>
        <w:t xml:space="preserve"> МО</w:t>
      </w:r>
      <w:r w:rsidRPr="00B62B4E">
        <w:rPr>
          <w:sz w:val="20"/>
        </w:rPr>
        <w:t xml:space="preserve"> (КУ). Применяется к тарифам, имеющим признак </w:t>
      </w:r>
      <w:r w:rsidRPr="00B62B4E">
        <w:rPr>
          <w:b/>
          <w:sz w:val="20"/>
        </w:rPr>
        <w:t>LEVEL_TYPE = 1</w:t>
      </w:r>
      <w:r w:rsidRPr="00B62B4E">
        <w:rPr>
          <w:sz w:val="20"/>
        </w:rPr>
        <w:t xml:space="preserve"> в справочнике </w:t>
      </w:r>
      <w:r w:rsidRPr="00B62B4E">
        <w:rPr>
          <w:b/>
          <w:sz w:val="20"/>
        </w:rPr>
        <w:t>PRICE_S</w:t>
      </w:r>
      <w:r w:rsidRPr="00B62B4E">
        <w:rPr>
          <w:sz w:val="20"/>
        </w:rPr>
        <w:t xml:space="preserve">, зависит от уровня отделения МО. Размер коэффициента содержится в справочнике </w:t>
      </w:r>
      <w:r w:rsidRPr="00B62B4E">
        <w:rPr>
          <w:b/>
          <w:sz w:val="20"/>
        </w:rPr>
        <w:t>LEVEL_K</w:t>
      </w:r>
      <w:r w:rsidRPr="00B62B4E">
        <w:rPr>
          <w:sz w:val="20"/>
        </w:rPr>
        <w:t xml:space="preserve">, перечень отделений с разбивкой по МО в справочнике </w:t>
      </w:r>
      <w:r w:rsidRPr="00B62B4E">
        <w:rPr>
          <w:b/>
          <w:sz w:val="20"/>
        </w:rPr>
        <w:t>DEPART</w:t>
      </w:r>
      <w:r w:rsidRPr="00B62B4E">
        <w:rPr>
          <w:sz w:val="20"/>
        </w:rPr>
        <w:t xml:space="preserve">. В реестре передается код отделения (тэг </w:t>
      </w:r>
      <w:r w:rsidRPr="00B62B4E">
        <w:rPr>
          <w:b/>
          <w:sz w:val="20"/>
        </w:rPr>
        <w:t>PODR</w:t>
      </w:r>
      <w:r w:rsidRPr="00B62B4E">
        <w:rPr>
          <w:sz w:val="20"/>
        </w:rPr>
        <w:t>)</w:t>
      </w:r>
      <w:r w:rsidR="00B62B4E" w:rsidRPr="00B62B4E">
        <w:rPr>
          <w:sz w:val="20"/>
        </w:rPr>
        <w:t xml:space="preserve">. </w:t>
      </w:r>
    </w:p>
    <w:p w14:paraId="1B262AB9" w14:textId="01E8C50C" w:rsidR="00B62B4E" w:rsidRPr="007A5C59" w:rsidRDefault="00B62B4E" w:rsidP="00482947">
      <w:pPr>
        <w:pStyle w:val="120"/>
        <w:numPr>
          <w:ilvl w:val="1"/>
          <w:numId w:val="122"/>
        </w:numPr>
        <w:spacing w:line="276" w:lineRule="auto"/>
        <w:ind w:left="1560"/>
        <w:rPr>
          <w:sz w:val="20"/>
        </w:rPr>
      </w:pPr>
      <w:r w:rsidRPr="007A5C59">
        <w:rPr>
          <w:sz w:val="20"/>
        </w:rPr>
        <w:t xml:space="preserve">Для КСГ, имеющих в PRICE_S </w:t>
      </w:r>
      <w:r w:rsidR="00ED61FA" w:rsidRPr="007A5C59">
        <w:rPr>
          <w:sz w:val="20"/>
        </w:rPr>
        <w:t xml:space="preserve">признак применения коэффициента уровня к </w:t>
      </w:r>
      <w:r w:rsidRPr="007A5C59">
        <w:rPr>
          <w:sz w:val="20"/>
        </w:rPr>
        <w:t>част</w:t>
      </w:r>
      <w:r w:rsidR="00ED61FA" w:rsidRPr="007A5C59">
        <w:rPr>
          <w:sz w:val="20"/>
        </w:rPr>
        <w:t>и</w:t>
      </w:r>
      <w:r w:rsidRPr="007A5C59">
        <w:rPr>
          <w:sz w:val="20"/>
        </w:rPr>
        <w:t xml:space="preserve"> тарифа с долей ЗП (</w:t>
      </w:r>
      <w:r w:rsidR="00ED61FA" w:rsidRPr="007A5C59">
        <w:rPr>
          <w:sz w:val="20"/>
        </w:rPr>
        <w:t>LEVEL_ DZP=1</w:t>
      </w:r>
      <w:r w:rsidRPr="007A5C59">
        <w:rPr>
          <w:sz w:val="20"/>
        </w:rPr>
        <w:t xml:space="preserve">), коэффициент уровня МО применяется только к части тарифа ДЗП по формуле: </w:t>
      </w:r>
    </w:p>
    <w:p w14:paraId="2241C876" w14:textId="77777777" w:rsidR="00B62B4E" w:rsidRPr="007A5C59" w:rsidRDefault="00B62B4E" w:rsidP="009E3856">
      <w:pPr>
        <w:pStyle w:val="120"/>
        <w:spacing w:line="276" w:lineRule="auto"/>
        <w:ind w:left="1200" w:firstLine="0"/>
        <w:rPr>
          <w:sz w:val="20"/>
        </w:rPr>
      </w:pPr>
    </w:p>
    <w:p w14:paraId="50B414C2" w14:textId="5B665E05" w:rsidR="00B62B4E" w:rsidRPr="007A5C59" w:rsidRDefault="00B62B4E" w:rsidP="009E3856">
      <w:pPr>
        <w:pStyle w:val="120"/>
        <w:spacing w:line="276" w:lineRule="auto"/>
        <w:ind w:left="1200" w:firstLine="0"/>
        <w:rPr>
          <w:sz w:val="20"/>
        </w:rPr>
      </w:pPr>
      <w:r w:rsidRPr="007A5C59">
        <w:rPr>
          <w:sz w:val="20"/>
        </w:rPr>
        <w:t>С</w:t>
      </w:r>
      <w:r w:rsidR="00850D28" w:rsidRPr="00850D28">
        <w:rPr>
          <w:sz w:val="20"/>
          <w:vertAlign w:val="subscript"/>
        </w:rPr>
        <w:t>КСГ</w:t>
      </w:r>
      <w:r w:rsidRPr="007A5C59">
        <w:rPr>
          <w:sz w:val="20"/>
        </w:rPr>
        <w:t xml:space="preserve"> = Т</w:t>
      </w:r>
      <w:r w:rsidRPr="007A5C59">
        <w:rPr>
          <w:sz w:val="20"/>
          <w:vertAlign w:val="subscript"/>
        </w:rPr>
        <w:t>П</w:t>
      </w:r>
      <w:r w:rsidRPr="007A5C59">
        <w:rPr>
          <w:sz w:val="20"/>
        </w:rPr>
        <w:t xml:space="preserve"> – Т</w:t>
      </w:r>
      <w:r w:rsidRPr="007A5C59">
        <w:rPr>
          <w:sz w:val="20"/>
          <w:vertAlign w:val="subscript"/>
        </w:rPr>
        <w:t>ДЗП</w:t>
      </w:r>
      <w:r w:rsidRPr="007A5C59">
        <w:rPr>
          <w:sz w:val="20"/>
        </w:rPr>
        <w:t xml:space="preserve"> + Т</w:t>
      </w:r>
      <w:r w:rsidRPr="007A5C59">
        <w:rPr>
          <w:sz w:val="20"/>
          <w:vertAlign w:val="subscript"/>
        </w:rPr>
        <w:t>ДЗП</w:t>
      </w:r>
      <w:r w:rsidRPr="007A5C59">
        <w:rPr>
          <w:sz w:val="20"/>
        </w:rPr>
        <w:t xml:space="preserve"> * КУ      , где</w:t>
      </w:r>
    </w:p>
    <w:p w14:paraId="278D31AB" w14:textId="44DFFD0D" w:rsidR="00B62B4E" w:rsidRPr="007A5C59" w:rsidRDefault="00B62B4E" w:rsidP="009E3856">
      <w:pPr>
        <w:pStyle w:val="120"/>
        <w:spacing w:line="276" w:lineRule="auto"/>
        <w:ind w:left="1200" w:firstLine="0"/>
        <w:rPr>
          <w:sz w:val="20"/>
        </w:rPr>
      </w:pPr>
      <w:r w:rsidRPr="007A5C59">
        <w:rPr>
          <w:sz w:val="20"/>
        </w:rPr>
        <w:t>С</w:t>
      </w:r>
      <w:r w:rsidR="00850D28" w:rsidRPr="00850D28">
        <w:rPr>
          <w:sz w:val="20"/>
          <w:vertAlign w:val="subscript"/>
        </w:rPr>
        <w:t>КСГ</w:t>
      </w:r>
      <w:r w:rsidRPr="007A5C59">
        <w:rPr>
          <w:sz w:val="20"/>
        </w:rPr>
        <w:t xml:space="preserve"> – стоимость </w:t>
      </w:r>
      <w:r w:rsidR="00850D28">
        <w:rPr>
          <w:sz w:val="20"/>
        </w:rPr>
        <w:t>КСГ</w:t>
      </w:r>
      <w:r w:rsidRPr="007A5C59">
        <w:rPr>
          <w:sz w:val="20"/>
        </w:rPr>
        <w:t>,</w:t>
      </w:r>
    </w:p>
    <w:p w14:paraId="6EB722C4" w14:textId="77777777" w:rsidR="00B62B4E" w:rsidRPr="007A5C59" w:rsidRDefault="00B62B4E" w:rsidP="009E3856">
      <w:pPr>
        <w:pStyle w:val="120"/>
        <w:spacing w:line="276" w:lineRule="auto"/>
        <w:ind w:left="1200" w:firstLine="0"/>
        <w:rPr>
          <w:sz w:val="20"/>
        </w:rPr>
      </w:pPr>
      <w:r w:rsidRPr="007A5C59">
        <w:rPr>
          <w:sz w:val="20"/>
        </w:rPr>
        <w:t>Т</w:t>
      </w:r>
      <w:r w:rsidRPr="007A5C59">
        <w:rPr>
          <w:sz w:val="20"/>
          <w:vertAlign w:val="subscript"/>
        </w:rPr>
        <w:t>П</w:t>
      </w:r>
      <w:r w:rsidRPr="007A5C59">
        <w:rPr>
          <w:sz w:val="20"/>
        </w:rPr>
        <w:t xml:space="preserve"> – полный тариф (</w:t>
      </w:r>
      <w:r w:rsidRPr="007A5C59">
        <w:rPr>
          <w:b/>
          <w:sz w:val="20"/>
        </w:rPr>
        <w:t>TARIF</w:t>
      </w:r>
      <w:r w:rsidRPr="007A5C59">
        <w:rPr>
          <w:sz w:val="20"/>
        </w:rPr>
        <w:t>),</w:t>
      </w:r>
    </w:p>
    <w:p w14:paraId="02BDBB82" w14:textId="77777777" w:rsidR="00B62B4E" w:rsidRPr="007A5C59" w:rsidRDefault="00B62B4E" w:rsidP="009E3856">
      <w:pPr>
        <w:pStyle w:val="120"/>
        <w:spacing w:line="276" w:lineRule="auto"/>
        <w:ind w:left="1200" w:firstLine="0"/>
        <w:rPr>
          <w:sz w:val="20"/>
        </w:rPr>
      </w:pPr>
      <w:r w:rsidRPr="007A5C59">
        <w:rPr>
          <w:sz w:val="20"/>
        </w:rPr>
        <w:t>Т</w:t>
      </w:r>
      <w:r w:rsidRPr="007A5C59">
        <w:rPr>
          <w:sz w:val="20"/>
          <w:vertAlign w:val="subscript"/>
        </w:rPr>
        <w:t>ДЗП</w:t>
      </w:r>
      <w:r w:rsidRPr="007A5C59">
        <w:rPr>
          <w:sz w:val="20"/>
        </w:rPr>
        <w:t xml:space="preserve"> – часть тарифа на долю ЗП (</w:t>
      </w:r>
      <w:r w:rsidRPr="007A5C59">
        <w:rPr>
          <w:b/>
          <w:sz w:val="20"/>
        </w:rPr>
        <w:t>TARIF_DZP</w:t>
      </w:r>
      <w:r w:rsidRPr="007A5C59">
        <w:rPr>
          <w:sz w:val="20"/>
        </w:rPr>
        <w:t>),</w:t>
      </w:r>
    </w:p>
    <w:p w14:paraId="43CF18E8" w14:textId="177E040A" w:rsidR="00B62B4E" w:rsidRPr="007A5C59" w:rsidRDefault="00B62B4E" w:rsidP="009E3856">
      <w:pPr>
        <w:pStyle w:val="120"/>
        <w:spacing w:line="276" w:lineRule="auto"/>
        <w:ind w:left="1200" w:firstLine="0"/>
        <w:rPr>
          <w:sz w:val="20"/>
        </w:rPr>
      </w:pPr>
      <w:r w:rsidRPr="007A5C59">
        <w:rPr>
          <w:sz w:val="20"/>
        </w:rPr>
        <w:t>КУ – коэффициент уровня МО.</w:t>
      </w:r>
    </w:p>
    <w:p w14:paraId="3EC3B065" w14:textId="562D80C2" w:rsidR="008F5390" w:rsidRPr="007A5C59" w:rsidRDefault="008F5390" w:rsidP="00B62B4E">
      <w:pPr>
        <w:pStyle w:val="120"/>
        <w:spacing w:line="276" w:lineRule="auto"/>
        <w:ind w:left="993" w:firstLine="0"/>
        <w:rPr>
          <w:sz w:val="20"/>
        </w:rPr>
      </w:pPr>
    </w:p>
    <w:p w14:paraId="757A3465" w14:textId="01F05BB3" w:rsidR="009E3856" w:rsidRPr="007A5C59" w:rsidRDefault="009E3856" w:rsidP="00482947">
      <w:pPr>
        <w:pStyle w:val="120"/>
        <w:numPr>
          <w:ilvl w:val="1"/>
          <w:numId w:val="122"/>
        </w:numPr>
        <w:spacing w:line="276" w:lineRule="auto"/>
        <w:ind w:left="1560"/>
        <w:rPr>
          <w:sz w:val="20"/>
        </w:rPr>
      </w:pPr>
      <w:r w:rsidRPr="007A5C59">
        <w:rPr>
          <w:sz w:val="20"/>
        </w:rPr>
        <w:t xml:space="preserve">Для КСГ, у которых в PRICE_S </w:t>
      </w:r>
      <w:r w:rsidR="009B3A17" w:rsidRPr="007A5C59">
        <w:rPr>
          <w:sz w:val="20"/>
        </w:rPr>
        <w:t>признак применения К</w:t>
      </w:r>
      <w:r w:rsidR="001F208C" w:rsidRPr="007A5C59">
        <w:rPr>
          <w:sz w:val="20"/>
        </w:rPr>
        <w:t>У к</w:t>
      </w:r>
      <w:r w:rsidR="009B3A17" w:rsidRPr="007A5C59">
        <w:rPr>
          <w:sz w:val="20"/>
        </w:rPr>
        <w:t xml:space="preserve"> части тарифа с ДЗП </w:t>
      </w:r>
      <w:r w:rsidRPr="007A5C59">
        <w:rPr>
          <w:b/>
          <w:sz w:val="20"/>
        </w:rPr>
        <w:t>LEVEL_ DZP=0</w:t>
      </w:r>
      <w:r w:rsidRPr="007A5C59">
        <w:rPr>
          <w:sz w:val="20"/>
        </w:rPr>
        <w:t xml:space="preserve">, коэффициент уровня МО </w:t>
      </w:r>
      <w:r w:rsidR="001F208C" w:rsidRPr="007A5C59">
        <w:rPr>
          <w:sz w:val="20"/>
        </w:rPr>
        <w:t xml:space="preserve">применяется </w:t>
      </w:r>
      <w:r w:rsidR="009B3A17" w:rsidRPr="007A5C59">
        <w:rPr>
          <w:sz w:val="20"/>
        </w:rPr>
        <w:t>к полному тарифу</w:t>
      </w:r>
      <w:r w:rsidRPr="007A5C59">
        <w:rPr>
          <w:sz w:val="20"/>
        </w:rPr>
        <w:t xml:space="preserve"> по формуле: </w:t>
      </w:r>
    </w:p>
    <w:p w14:paraId="6C38F67B" w14:textId="77777777" w:rsidR="009E3856" w:rsidRPr="007A5C59" w:rsidRDefault="009E3856" w:rsidP="009E3856">
      <w:pPr>
        <w:pStyle w:val="120"/>
        <w:spacing w:line="276" w:lineRule="auto"/>
        <w:ind w:left="1200" w:firstLine="0"/>
        <w:rPr>
          <w:sz w:val="20"/>
        </w:rPr>
      </w:pPr>
    </w:p>
    <w:p w14:paraId="6054CD2F" w14:textId="6A56A8AB" w:rsidR="009E3856" w:rsidRPr="007A5C59" w:rsidRDefault="009E3856" w:rsidP="009E3856">
      <w:pPr>
        <w:pStyle w:val="120"/>
        <w:spacing w:line="276" w:lineRule="auto"/>
        <w:ind w:left="1200" w:firstLine="0"/>
        <w:rPr>
          <w:sz w:val="20"/>
        </w:rPr>
      </w:pPr>
      <w:r w:rsidRPr="007A5C59">
        <w:rPr>
          <w:sz w:val="20"/>
        </w:rPr>
        <w:t>С</w:t>
      </w:r>
      <w:r w:rsidR="00850D28" w:rsidRPr="00850D28">
        <w:rPr>
          <w:sz w:val="20"/>
          <w:vertAlign w:val="subscript"/>
        </w:rPr>
        <w:t>КСГ</w:t>
      </w:r>
      <w:r w:rsidRPr="007A5C59">
        <w:rPr>
          <w:sz w:val="20"/>
        </w:rPr>
        <w:t xml:space="preserve"> = Т</w:t>
      </w:r>
      <w:r w:rsidRPr="007A5C59">
        <w:rPr>
          <w:sz w:val="20"/>
          <w:vertAlign w:val="subscript"/>
        </w:rPr>
        <w:t>П</w:t>
      </w:r>
      <w:r w:rsidRPr="007A5C59">
        <w:rPr>
          <w:sz w:val="20"/>
        </w:rPr>
        <w:t xml:space="preserve">  * КУ      , где</w:t>
      </w:r>
    </w:p>
    <w:p w14:paraId="38ADA6C8" w14:textId="0D958E51" w:rsidR="00850D28" w:rsidRPr="007A5C59" w:rsidRDefault="00850D28" w:rsidP="00850D28">
      <w:pPr>
        <w:pStyle w:val="120"/>
        <w:spacing w:line="276" w:lineRule="auto"/>
        <w:ind w:left="1200" w:firstLine="0"/>
        <w:rPr>
          <w:sz w:val="20"/>
        </w:rPr>
      </w:pPr>
      <w:r w:rsidRPr="007A5C59">
        <w:rPr>
          <w:sz w:val="20"/>
        </w:rPr>
        <w:t>С</w:t>
      </w:r>
      <w:r w:rsidRPr="00850D28">
        <w:rPr>
          <w:sz w:val="20"/>
          <w:vertAlign w:val="subscript"/>
        </w:rPr>
        <w:t>КСГ</w:t>
      </w:r>
      <w:r w:rsidRPr="007A5C59">
        <w:rPr>
          <w:sz w:val="20"/>
        </w:rPr>
        <w:t xml:space="preserve"> – стоимость </w:t>
      </w:r>
      <w:r>
        <w:rPr>
          <w:sz w:val="20"/>
        </w:rPr>
        <w:t>КСГ</w:t>
      </w:r>
      <w:r w:rsidRPr="007A5C59">
        <w:rPr>
          <w:sz w:val="20"/>
        </w:rPr>
        <w:t>,</w:t>
      </w:r>
    </w:p>
    <w:p w14:paraId="1926898A" w14:textId="77777777" w:rsidR="009E3856" w:rsidRPr="007A5C59" w:rsidRDefault="009E3856" w:rsidP="009E3856">
      <w:pPr>
        <w:pStyle w:val="120"/>
        <w:spacing w:line="276" w:lineRule="auto"/>
        <w:ind w:left="1200" w:firstLine="0"/>
        <w:rPr>
          <w:sz w:val="20"/>
        </w:rPr>
      </w:pPr>
      <w:r w:rsidRPr="007A5C59">
        <w:rPr>
          <w:sz w:val="20"/>
        </w:rPr>
        <w:t>Т</w:t>
      </w:r>
      <w:r w:rsidRPr="007A5C59">
        <w:rPr>
          <w:sz w:val="20"/>
          <w:vertAlign w:val="subscript"/>
        </w:rPr>
        <w:t>П</w:t>
      </w:r>
      <w:r w:rsidRPr="007A5C59">
        <w:rPr>
          <w:sz w:val="20"/>
        </w:rPr>
        <w:t xml:space="preserve"> – полный тариф (</w:t>
      </w:r>
      <w:r w:rsidRPr="007A5C59">
        <w:rPr>
          <w:b/>
          <w:sz w:val="20"/>
        </w:rPr>
        <w:t>TARIF</w:t>
      </w:r>
      <w:r w:rsidRPr="007A5C59">
        <w:rPr>
          <w:sz w:val="20"/>
        </w:rPr>
        <w:t>),</w:t>
      </w:r>
    </w:p>
    <w:p w14:paraId="57AE96B3" w14:textId="77777777" w:rsidR="009E3856" w:rsidRPr="007A5C59" w:rsidRDefault="009E3856" w:rsidP="009E3856">
      <w:pPr>
        <w:pStyle w:val="120"/>
        <w:spacing w:line="276" w:lineRule="auto"/>
        <w:ind w:left="1200" w:firstLine="0"/>
        <w:rPr>
          <w:sz w:val="20"/>
        </w:rPr>
      </w:pPr>
      <w:r w:rsidRPr="007A5C59">
        <w:rPr>
          <w:sz w:val="20"/>
        </w:rPr>
        <w:t>КУ – коэффициент уровня МО.</w:t>
      </w:r>
    </w:p>
    <w:p w14:paraId="13775F36" w14:textId="77777777" w:rsidR="00B62B4E" w:rsidRPr="00ED0C21" w:rsidRDefault="00B62B4E" w:rsidP="00B62B4E">
      <w:pPr>
        <w:pStyle w:val="120"/>
        <w:spacing w:line="276" w:lineRule="auto"/>
        <w:ind w:left="993"/>
        <w:rPr>
          <w:sz w:val="20"/>
        </w:rPr>
      </w:pPr>
    </w:p>
    <w:p w14:paraId="54E931DF" w14:textId="19BD9BD5" w:rsidR="00390AE8" w:rsidRPr="00AD032A" w:rsidRDefault="008F5390" w:rsidP="00482947">
      <w:pPr>
        <w:pStyle w:val="120"/>
        <w:numPr>
          <w:ilvl w:val="0"/>
          <w:numId w:val="122"/>
        </w:numPr>
        <w:spacing w:line="276" w:lineRule="auto"/>
        <w:ind w:left="993"/>
        <w:rPr>
          <w:sz w:val="20"/>
        </w:rPr>
      </w:pPr>
      <w:r w:rsidRPr="00AD032A">
        <w:rPr>
          <w:sz w:val="20"/>
        </w:rPr>
        <w:t>Коэффициент сложности лечения пациента (КСЛП)</w:t>
      </w:r>
      <w:r w:rsidR="00390AE8" w:rsidRPr="00AD032A">
        <w:rPr>
          <w:sz w:val="20"/>
        </w:rPr>
        <w:t xml:space="preserve"> </w:t>
      </w:r>
      <w:r w:rsidR="001F208C" w:rsidRPr="00AD032A">
        <w:rPr>
          <w:sz w:val="20"/>
        </w:rPr>
        <w:t>рассчитывается от</w:t>
      </w:r>
      <w:r w:rsidR="00390AE8" w:rsidRPr="00AD032A">
        <w:rPr>
          <w:sz w:val="20"/>
        </w:rPr>
        <w:t xml:space="preserve"> базовой ставк</w:t>
      </w:r>
      <w:r w:rsidR="001F208C" w:rsidRPr="00AD032A">
        <w:rPr>
          <w:sz w:val="20"/>
        </w:rPr>
        <w:t>и</w:t>
      </w:r>
      <w:r w:rsidR="00390AE8" w:rsidRPr="00AD032A">
        <w:rPr>
          <w:sz w:val="20"/>
        </w:rPr>
        <w:t xml:space="preserve"> с учетом коэффициента дифференциации по формуле:</w:t>
      </w:r>
    </w:p>
    <w:p w14:paraId="4CB1A5B0" w14:textId="34364852" w:rsidR="00390AE8" w:rsidRPr="00AD032A" w:rsidRDefault="00390AE8" w:rsidP="00ED0C21">
      <w:pPr>
        <w:pStyle w:val="120"/>
        <w:spacing w:line="276" w:lineRule="auto"/>
        <w:rPr>
          <w:sz w:val="20"/>
        </w:rPr>
      </w:pPr>
    </w:p>
    <w:p w14:paraId="03424C96" w14:textId="68512392" w:rsidR="00F37C37" w:rsidRPr="002C3B2E" w:rsidRDefault="00F37C37" w:rsidP="00ED0C21">
      <w:pPr>
        <w:pStyle w:val="120"/>
        <w:spacing w:line="276" w:lineRule="auto"/>
        <w:rPr>
          <w:sz w:val="20"/>
        </w:rPr>
      </w:pPr>
      <w:r w:rsidRPr="002C3B2E">
        <w:rPr>
          <w:sz w:val="20"/>
        </w:rPr>
        <w:t xml:space="preserve">если в справочнике </w:t>
      </w:r>
      <w:r w:rsidRPr="002C3B2E">
        <w:rPr>
          <w:sz w:val="20"/>
          <w:lang w:val="en-US"/>
        </w:rPr>
        <w:t>KSLP</w:t>
      </w:r>
      <w:r w:rsidRPr="002C3B2E">
        <w:rPr>
          <w:sz w:val="20"/>
        </w:rPr>
        <w:t>_</w:t>
      </w:r>
      <w:r w:rsidRPr="002C3B2E">
        <w:rPr>
          <w:sz w:val="20"/>
          <w:lang w:val="en-US"/>
        </w:rPr>
        <w:t>G</w:t>
      </w:r>
      <w:r w:rsidRPr="002C3B2E">
        <w:rPr>
          <w:sz w:val="20"/>
        </w:rPr>
        <w:t xml:space="preserve">, тег </w:t>
      </w:r>
      <w:r w:rsidRPr="002C3B2E">
        <w:rPr>
          <w:sz w:val="20"/>
          <w:lang w:val="en-US"/>
        </w:rPr>
        <w:t>P</w:t>
      </w:r>
      <w:r w:rsidRPr="002C3B2E">
        <w:rPr>
          <w:sz w:val="20"/>
        </w:rPr>
        <w:t>_</w:t>
      </w:r>
      <w:r w:rsidRPr="002C3B2E">
        <w:rPr>
          <w:sz w:val="20"/>
          <w:lang w:val="en-US"/>
        </w:rPr>
        <w:t>KDIF</w:t>
      </w:r>
      <w:r w:rsidRPr="002C3B2E">
        <w:rPr>
          <w:sz w:val="20"/>
        </w:rPr>
        <w:t xml:space="preserve"> равен 0,    </w:t>
      </w:r>
    </w:p>
    <w:p w14:paraId="727D2EA7" w14:textId="77777777" w:rsidR="00F37C37" w:rsidRPr="002C3B2E" w:rsidRDefault="00F37C37" w:rsidP="00ED0C21">
      <w:pPr>
        <w:pStyle w:val="120"/>
        <w:spacing w:line="276" w:lineRule="auto"/>
        <w:rPr>
          <w:sz w:val="20"/>
        </w:rPr>
      </w:pPr>
    </w:p>
    <w:p w14:paraId="2521D1C0" w14:textId="3BC065F0" w:rsidR="00F37C37" w:rsidRPr="002C3B2E" w:rsidRDefault="00390AE8" w:rsidP="00ED0C21">
      <w:pPr>
        <w:pStyle w:val="120"/>
        <w:spacing w:line="276" w:lineRule="auto"/>
        <w:rPr>
          <w:sz w:val="20"/>
          <w:vertAlign w:val="subscript"/>
        </w:rPr>
      </w:pPr>
      <w:r w:rsidRPr="002C3B2E">
        <w:rPr>
          <w:sz w:val="20"/>
        </w:rPr>
        <w:t>С</w:t>
      </w:r>
      <w:r w:rsidRPr="002C3B2E">
        <w:rPr>
          <w:sz w:val="20"/>
          <w:vertAlign w:val="subscript"/>
        </w:rPr>
        <w:t>КСЛП</w:t>
      </w:r>
      <w:r w:rsidRPr="002C3B2E">
        <w:rPr>
          <w:sz w:val="20"/>
        </w:rPr>
        <w:t xml:space="preserve"> =БС* К</w:t>
      </w:r>
      <w:r w:rsidRPr="002C3B2E">
        <w:rPr>
          <w:sz w:val="20"/>
          <w:vertAlign w:val="subscript"/>
        </w:rPr>
        <w:t>КСЛП</w:t>
      </w:r>
      <w:r w:rsidRPr="002C3B2E">
        <w:rPr>
          <w:sz w:val="20"/>
          <w:vertAlign w:val="subscript"/>
        </w:rPr>
        <w:tab/>
      </w:r>
    </w:p>
    <w:p w14:paraId="5546B89C" w14:textId="77777777" w:rsidR="00F37C37" w:rsidRPr="002C3B2E" w:rsidRDefault="00F37C37" w:rsidP="00ED0C21">
      <w:pPr>
        <w:pStyle w:val="120"/>
        <w:spacing w:line="276" w:lineRule="auto"/>
        <w:rPr>
          <w:sz w:val="20"/>
          <w:vertAlign w:val="subscript"/>
        </w:rPr>
      </w:pPr>
    </w:p>
    <w:p w14:paraId="268959EF" w14:textId="075F8BD9" w:rsidR="00F37C37" w:rsidRPr="002C3B2E" w:rsidRDefault="00F37C37" w:rsidP="00ED0C21">
      <w:pPr>
        <w:pStyle w:val="120"/>
        <w:spacing w:line="276" w:lineRule="auto"/>
        <w:rPr>
          <w:sz w:val="20"/>
          <w:vertAlign w:val="subscript"/>
        </w:rPr>
      </w:pPr>
      <w:r w:rsidRPr="002C3B2E">
        <w:rPr>
          <w:sz w:val="20"/>
        </w:rPr>
        <w:t xml:space="preserve">, если в справочнике </w:t>
      </w:r>
      <w:r w:rsidRPr="002C3B2E">
        <w:rPr>
          <w:sz w:val="20"/>
          <w:lang w:val="en-US"/>
        </w:rPr>
        <w:t>KSLP</w:t>
      </w:r>
      <w:r w:rsidRPr="002C3B2E">
        <w:rPr>
          <w:sz w:val="20"/>
        </w:rPr>
        <w:t>_</w:t>
      </w:r>
      <w:r w:rsidRPr="002C3B2E">
        <w:rPr>
          <w:sz w:val="20"/>
          <w:lang w:val="en-US"/>
        </w:rPr>
        <w:t>G</w:t>
      </w:r>
      <w:r w:rsidRPr="002C3B2E">
        <w:rPr>
          <w:sz w:val="20"/>
        </w:rPr>
        <w:t xml:space="preserve">, тег </w:t>
      </w:r>
      <w:r w:rsidRPr="002C3B2E">
        <w:rPr>
          <w:sz w:val="20"/>
          <w:lang w:val="en-US"/>
        </w:rPr>
        <w:t>P</w:t>
      </w:r>
      <w:r w:rsidRPr="002C3B2E">
        <w:rPr>
          <w:sz w:val="20"/>
        </w:rPr>
        <w:t>_</w:t>
      </w:r>
      <w:r w:rsidRPr="002C3B2E">
        <w:rPr>
          <w:sz w:val="20"/>
          <w:lang w:val="en-US"/>
        </w:rPr>
        <w:t>KDIF</w:t>
      </w:r>
      <w:r w:rsidRPr="002C3B2E">
        <w:rPr>
          <w:sz w:val="20"/>
        </w:rPr>
        <w:t xml:space="preserve"> равен 1,    </w:t>
      </w:r>
    </w:p>
    <w:p w14:paraId="5D00E109" w14:textId="77777777" w:rsidR="00F37C37" w:rsidRPr="002C3B2E" w:rsidRDefault="00F37C37" w:rsidP="00ED0C21">
      <w:pPr>
        <w:pStyle w:val="120"/>
        <w:spacing w:line="276" w:lineRule="auto"/>
        <w:rPr>
          <w:sz w:val="20"/>
          <w:vertAlign w:val="subscript"/>
        </w:rPr>
      </w:pPr>
    </w:p>
    <w:p w14:paraId="21813B39" w14:textId="16715AB3" w:rsidR="00390AE8" w:rsidRPr="00AD032A" w:rsidRDefault="00F37C37" w:rsidP="00ED0C21">
      <w:pPr>
        <w:pStyle w:val="120"/>
        <w:spacing w:line="276" w:lineRule="auto"/>
        <w:rPr>
          <w:sz w:val="20"/>
        </w:rPr>
      </w:pPr>
      <w:r w:rsidRPr="002C3B2E">
        <w:rPr>
          <w:sz w:val="20"/>
        </w:rPr>
        <w:t>С</w:t>
      </w:r>
      <w:r w:rsidRPr="002C3B2E">
        <w:rPr>
          <w:sz w:val="20"/>
          <w:vertAlign w:val="subscript"/>
        </w:rPr>
        <w:t>КСЛП</w:t>
      </w:r>
      <w:r w:rsidRPr="002C3B2E">
        <w:rPr>
          <w:sz w:val="20"/>
        </w:rPr>
        <w:t xml:space="preserve"> =БС*К</w:t>
      </w:r>
      <w:r w:rsidRPr="002C3B2E">
        <w:rPr>
          <w:sz w:val="20"/>
          <w:vertAlign w:val="subscript"/>
        </w:rPr>
        <w:t>Д</w:t>
      </w:r>
      <w:r w:rsidRPr="002C3B2E">
        <w:rPr>
          <w:sz w:val="20"/>
        </w:rPr>
        <w:t>* К</w:t>
      </w:r>
      <w:r w:rsidRPr="002C3B2E">
        <w:rPr>
          <w:sz w:val="20"/>
          <w:vertAlign w:val="subscript"/>
        </w:rPr>
        <w:t xml:space="preserve">КСЛП     </w:t>
      </w:r>
      <w:r w:rsidR="00390AE8" w:rsidRPr="002C3B2E">
        <w:rPr>
          <w:sz w:val="20"/>
        </w:rPr>
        <w:t>, где</w:t>
      </w:r>
    </w:p>
    <w:p w14:paraId="46F502FE" w14:textId="0C99CDC6" w:rsidR="00390AE8" w:rsidRPr="00AD032A" w:rsidRDefault="00390AE8" w:rsidP="00ED0C21">
      <w:pPr>
        <w:pStyle w:val="120"/>
        <w:spacing w:line="276" w:lineRule="auto"/>
        <w:rPr>
          <w:sz w:val="20"/>
        </w:rPr>
      </w:pPr>
    </w:p>
    <w:p w14:paraId="0377E1A0" w14:textId="3E94D2D5" w:rsidR="00390AE8" w:rsidRPr="00AD032A" w:rsidRDefault="00390AE8" w:rsidP="00ED0C21">
      <w:pPr>
        <w:pStyle w:val="120"/>
        <w:spacing w:line="276" w:lineRule="auto"/>
        <w:rPr>
          <w:sz w:val="20"/>
        </w:rPr>
      </w:pPr>
      <w:r w:rsidRPr="00AD032A">
        <w:rPr>
          <w:sz w:val="20"/>
        </w:rPr>
        <w:t>С</w:t>
      </w:r>
      <w:r w:rsidRPr="00AD032A">
        <w:rPr>
          <w:sz w:val="20"/>
          <w:vertAlign w:val="subscript"/>
        </w:rPr>
        <w:t>КСЛП</w:t>
      </w:r>
      <w:r w:rsidRPr="00AD032A">
        <w:rPr>
          <w:sz w:val="20"/>
        </w:rPr>
        <w:t xml:space="preserve"> – </w:t>
      </w:r>
      <w:r w:rsidR="007F1ED9" w:rsidRPr="00AD032A">
        <w:rPr>
          <w:sz w:val="20"/>
        </w:rPr>
        <w:t>стоимость КСЛП,</w:t>
      </w:r>
    </w:p>
    <w:p w14:paraId="0D3EE5E0" w14:textId="2F019ABF" w:rsidR="00390AE8" w:rsidRPr="00AD032A" w:rsidRDefault="00390AE8" w:rsidP="00ED0C21">
      <w:pPr>
        <w:pStyle w:val="120"/>
        <w:spacing w:line="276" w:lineRule="auto"/>
        <w:rPr>
          <w:sz w:val="20"/>
        </w:rPr>
      </w:pPr>
      <w:r w:rsidRPr="00AD032A">
        <w:rPr>
          <w:sz w:val="20"/>
        </w:rPr>
        <w:t xml:space="preserve">БС – </w:t>
      </w:r>
      <w:r w:rsidR="007F1ED9" w:rsidRPr="00AD032A">
        <w:rPr>
          <w:sz w:val="20"/>
        </w:rPr>
        <w:t>базовая ставка (</w:t>
      </w:r>
      <w:r w:rsidR="007F1ED9" w:rsidRPr="00AD032A">
        <w:rPr>
          <w:b/>
          <w:sz w:val="20"/>
        </w:rPr>
        <w:t>BZTSZ</w:t>
      </w:r>
      <w:r w:rsidR="007F1ED9" w:rsidRPr="00AD032A">
        <w:rPr>
          <w:sz w:val="20"/>
        </w:rPr>
        <w:t>),</w:t>
      </w:r>
    </w:p>
    <w:p w14:paraId="4BF58C11" w14:textId="7CA1D182" w:rsidR="00390AE8" w:rsidRPr="00F65BB5" w:rsidRDefault="00390AE8" w:rsidP="00ED0C21">
      <w:pPr>
        <w:pStyle w:val="120"/>
        <w:spacing w:line="276" w:lineRule="auto"/>
        <w:rPr>
          <w:sz w:val="20"/>
        </w:rPr>
      </w:pPr>
      <w:r w:rsidRPr="00F37C37">
        <w:rPr>
          <w:sz w:val="20"/>
        </w:rPr>
        <w:t>К</w:t>
      </w:r>
      <w:r w:rsidRPr="00F37C37">
        <w:rPr>
          <w:sz w:val="20"/>
          <w:vertAlign w:val="subscript"/>
        </w:rPr>
        <w:t>Д</w:t>
      </w:r>
      <w:r w:rsidRPr="00F37C37">
        <w:rPr>
          <w:sz w:val="20"/>
        </w:rPr>
        <w:t xml:space="preserve"> – </w:t>
      </w:r>
      <w:r w:rsidR="007F1ED9" w:rsidRPr="00F37C37">
        <w:rPr>
          <w:sz w:val="20"/>
        </w:rPr>
        <w:t>коффициент дифференциации (</w:t>
      </w:r>
      <w:r w:rsidR="007F1ED9" w:rsidRPr="00F37C37">
        <w:rPr>
          <w:b/>
          <w:sz w:val="20"/>
        </w:rPr>
        <w:t>KOEF_D</w:t>
      </w:r>
      <w:r w:rsidR="007F1ED9" w:rsidRPr="00F37C37">
        <w:rPr>
          <w:sz w:val="20"/>
        </w:rPr>
        <w:t>)</w:t>
      </w:r>
      <w:r w:rsidR="00F37C37">
        <w:rPr>
          <w:sz w:val="20"/>
        </w:rPr>
        <w:t>,</w:t>
      </w:r>
      <w:r w:rsidR="00F65BB5" w:rsidRPr="00F37C37">
        <w:rPr>
          <w:sz w:val="20"/>
        </w:rPr>
        <w:t xml:space="preserve"> </w:t>
      </w:r>
      <w:r w:rsidR="00F65BB5">
        <w:rPr>
          <w:sz w:val="20"/>
        </w:rPr>
        <w:t xml:space="preserve">   </w:t>
      </w:r>
    </w:p>
    <w:p w14:paraId="0645078C" w14:textId="6C0E9DEB" w:rsidR="00390AE8" w:rsidRPr="00AD032A" w:rsidRDefault="00390AE8" w:rsidP="00ED0C21">
      <w:pPr>
        <w:pStyle w:val="120"/>
        <w:spacing w:line="276" w:lineRule="auto"/>
        <w:rPr>
          <w:sz w:val="20"/>
        </w:rPr>
      </w:pPr>
      <w:r w:rsidRPr="00AD032A">
        <w:rPr>
          <w:sz w:val="20"/>
        </w:rPr>
        <w:t>К</w:t>
      </w:r>
      <w:r w:rsidRPr="00AD032A">
        <w:rPr>
          <w:sz w:val="20"/>
          <w:vertAlign w:val="subscript"/>
        </w:rPr>
        <w:t>КСЛП</w:t>
      </w:r>
      <w:r w:rsidRPr="00AD032A">
        <w:rPr>
          <w:sz w:val="20"/>
        </w:rPr>
        <w:t xml:space="preserve"> </w:t>
      </w:r>
      <w:r w:rsidR="007F1ED9" w:rsidRPr="00AD032A">
        <w:rPr>
          <w:sz w:val="20"/>
        </w:rPr>
        <w:t>–КСЛП коэффициент или сумма применяемых КСЛП (</w:t>
      </w:r>
      <w:r w:rsidR="007F1ED9" w:rsidRPr="00AD032A">
        <w:rPr>
          <w:b/>
          <w:sz w:val="20"/>
        </w:rPr>
        <w:t>KSLP_G</w:t>
      </w:r>
      <w:r w:rsidR="007F1ED9" w:rsidRPr="00AD032A">
        <w:rPr>
          <w:sz w:val="20"/>
        </w:rPr>
        <w:t>).</w:t>
      </w:r>
    </w:p>
    <w:p w14:paraId="363CA890" w14:textId="77777777" w:rsidR="00390AE8" w:rsidRPr="00AD032A" w:rsidRDefault="00390AE8" w:rsidP="00ED0C21">
      <w:pPr>
        <w:pStyle w:val="120"/>
        <w:spacing w:line="276" w:lineRule="auto"/>
        <w:rPr>
          <w:sz w:val="20"/>
        </w:rPr>
      </w:pPr>
    </w:p>
    <w:p w14:paraId="7452E5DC" w14:textId="6F9BDFDB" w:rsidR="008F5390" w:rsidRPr="00ED0C21" w:rsidRDefault="00390AE8" w:rsidP="00ED0C21">
      <w:pPr>
        <w:pStyle w:val="120"/>
        <w:spacing w:line="276" w:lineRule="auto"/>
        <w:rPr>
          <w:sz w:val="20"/>
        </w:rPr>
      </w:pPr>
      <w:r w:rsidRPr="00AD032A">
        <w:rPr>
          <w:sz w:val="20"/>
        </w:rPr>
        <w:t>КСЛП о</w:t>
      </w:r>
      <w:r w:rsidR="008F5390" w:rsidRPr="00AD032A">
        <w:rPr>
          <w:sz w:val="20"/>
        </w:rPr>
        <w:t xml:space="preserve">пределяется по справочнику KSLP_G при группировке следующих </w:t>
      </w:r>
      <w:r w:rsidR="00907B4A" w:rsidRPr="00AD032A">
        <w:rPr>
          <w:sz w:val="20"/>
        </w:rPr>
        <w:t>критериев</w:t>
      </w:r>
      <w:r w:rsidR="008F5390" w:rsidRPr="00AD032A">
        <w:rPr>
          <w:sz w:val="20"/>
        </w:rPr>
        <w:t>:</w:t>
      </w:r>
    </w:p>
    <w:p w14:paraId="0A1C9AEA" w14:textId="03BF7AC4" w:rsidR="00907B4A" w:rsidRPr="00ED0C21" w:rsidRDefault="00907B4A" w:rsidP="00482947">
      <w:pPr>
        <w:pStyle w:val="120"/>
        <w:numPr>
          <w:ilvl w:val="0"/>
          <w:numId w:val="94"/>
        </w:numPr>
        <w:spacing w:line="276" w:lineRule="auto"/>
        <w:ind w:left="993"/>
        <w:rPr>
          <w:sz w:val="20"/>
        </w:rPr>
      </w:pPr>
      <w:r w:rsidRPr="00ED0C21">
        <w:rPr>
          <w:sz w:val="20"/>
        </w:rPr>
        <w:t>код МКБ;</w:t>
      </w:r>
    </w:p>
    <w:p w14:paraId="63D55338" w14:textId="7CF9990A" w:rsidR="00907B4A" w:rsidRPr="00ED0C21" w:rsidRDefault="00907B4A" w:rsidP="00482947">
      <w:pPr>
        <w:pStyle w:val="120"/>
        <w:numPr>
          <w:ilvl w:val="0"/>
          <w:numId w:val="94"/>
        </w:numPr>
        <w:spacing w:line="276" w:lineRule="auto"/>
        <w:ind w:left="993"/>
        <w:rPr>
          <w:sz w:val="20"/>
        </w:rPr>
      </w:pPr>
      <w:r w:rsidRPr="00ED0C21">
        <w:rPr>
          <w:sz w:val="20"/>
        </w:rPr>
        <w:t>код МКБ сопутствующий;</w:t>
      </w:r>
    </w:p>
    <w:p w14:paraId="0E712134" w14:textId="35CA4685" w:rsidR="00907B4A" w:rsidRPr="00ED0C21" w:rsidRDefault="00907B4A" w:rsidP="00482947">
      <w:pPr>
        <w:pStyle w:val="120"/>
        <w:numPr>
          <w:ilvl w:val="0"/>
          <w:numId w:val="94"/>
        </w:numPr>
        <w:spacing w:line="276" w:lineRule="auto"/>
        <w:ind w:left="993"/>
        <w:rPr>
          <w:sz w:val="20"/>
        </w:rPr>
      </w:pPr>
      <w:r w:rsidRPr="00ED0C21">
        <w:rPr>
          <w:sz w:val="20"/>
        </w:rPr>
        <w:t>код(ы) номенклатуры медицинских услуг;</w:t>
      </w:r>
    </w:p>
    <w:p w14:paraId="2C003F39" w14:textId="06C80939" w:rsidR="00907B4A" w:rsidRPr="00ED0C21" w:rsidRDefault="00907B4A" w:rsidP="00482947">
      <w:pPr>
        <w:pStyle w:val="120"/>
        <w:numPr>
          <w:ilvl w:val="0"/>
          <w:numId w:val="94"/>
        </w:numPr>
        <w:spacing w:line="276" w:lineRule="auto"/>
        <w:ind w:left="993"/>
        <w:rPr>
          <w:sz w:val="20"/>
        </w:rPr>
      </w:pPr>
      <w:r w:rsidRPr="00ED0C21">
        <w:rPr>
          <w:sz w:val="20"/>
        </w:rPr>
        <w:t>код КСГ;</w:t>
      </w:r>
    </w:p>
    <w:p w14:paraId="4316910B" w14:textId="6C8E1B91" w:rsidR="00907B4A" w:rsidRPr="00ED0C21" w:rsidRDefault="00907B4A" w:rsidP="00482947">
      <w:pPr>
        <w:pStyle w:val="120"/>
        <w:numPr>
          <w:ilvl w:val="0"/>
          <w:numId w:val="94"/>
        </w:numPr>
        <w:spacing w:line="276" w:lineRule="auto"/>
        <w:ind w:left="993"/>
        <w:rPr>
          <w:sz w:val="20"/>
        </w:rPr>
      </w:pPr>
      <w:r w:rsidRPr="00ED0C21">
        <w:rPr>
          <w:sz w:val="20"/>
        </w:rPr>
        <w:t>возраст;</w:t>
      </w:r>
    </w:p>
    <w:p w14:paraId="22C47979" w14:textId="0416EF90" w:rsidR="00907B4A" w:rsidRPr="00ED0C21" w:rsidRDefault="00907B4A" w:rsidP="00482947">
      <w:pPr>
        <w:pStyle w:val="120"/>
        <w:numPr>
          <w:ilvl w:val="0"/>
          <w:numId w:val="94"/>
        </w:numPr>
        <w:spacing w:line="276" w:lineRule="auto"/>
        <w:ind w:left="993"/>
        <w:rPr>
          <w:sz w:val="20"/>
        </w:rPr>
      </w:pPr>
      <w:r w:rsidRPr="00ED0C21">
        <w:rPr>
          <w:sz w:val="20"/>
        </w:rPr>
        <w:t>дополнительный критерий.</w:t>
      </w:r>
    </w:p>
    <w:p w14:paraId="4D54C5D7" w14:textId="1CB753E7" w:rsidR="00907B4A" w:rsidRPr="00ED0C21" w:rsidRDefault="00907B4A" w:rsidP="00ED0C21">
      <w:pPr>
        <w:pStyle w:val="120"/>
        <w:spacing w:line="276" w:lineRule="auto"/>
        <w:rPr>
          <w:sz w:val="20"/>
        </w:rPr>
      </w:pPr>
    </w:p>
    <w:p w14:paraId="672CAB26" w14:textId="66CBF899" w:rsidR="008F5390" w:rsidRPr="00ED0C21" w:rsidRDefault="008F5390" w:rsidP="00ED0C21">
      <w:pPr>
        <w:pStyle w:val="120"/>
        <w:spacing w:line="276" w:lineRule="auto"/>
        <w:rPr>
          <w:sz w:val="20"/>
        </w:rPr>
      </w:pPr>
      <w:r w:rsidRPr="00ED0C21">
        <w:rPr>
          <w:sz w:val="20"/>
        </w:rPr>
        <w:t>При наличии нескольких условий для применения КЛСП суммарное значение рассчитывается по формуле:</w:t>
      </w:r>
    </w:p>
    <w:p w14:paraId="37AEB150" w14:textId="68488F8F" w:rsidR="008F5390" w:rsidRDefault="008F5390" w:rsidP="00ED0C21">
      <w:pPr>
        <w:pStyle w:val="120"/>
        <w:spacing w:line="276" w:lineRule="auto"/>
        <w:rPr>
          <w:sz w:val="20"/>
        </w:rPr>
      </w:pPr>
      <w:r w:rsidRPr="00AD032A">
        <w:rPr>
          <w:sz w:val="20"/>
        </w:rPr>
        <w:t>КЛСПсумм= КЛСП1+КЛСП2+…+ КЛСПn</w:t>
      </w:r>
    </w:p>
    <w:p w14:paraId="42B85444" w14:textId="37D612BC" w:rsidR="00390AE8" w:rsidRDefault="00390AE8" w:rsidP="00ED0C21">
      <w:pPr>
        <w:pStyle w:val="120"/>
        <w:spacing w:line="276" w:lineRule="auto"/>
        <w:rPr>
          <w:sz w:val="20"/>
        </w:rPr>
      </w:pPr>
    </w:p>
    <w:p w14:paraId="65E2BD25" w14:textId="332B2FF4" w:rsidR="000F3F43" w:rsidRDefault="000F3F43" w:rsidP="00ED0C21">
      <w:pPr>
        <w:pStyle w:val="120"/>
        <w:spacing w:line="276" w:lineRule="auto"/>
        <w:rPr>
          <w:sz w:val="20"/>
        </w:rPr>
      </w:pPr>
      <w:r>
        <w:rPr>
          <w:sz w:val="20"/>
        </w:rPr>
        <w:t>Полная стоимость случая рассчитывается по формуле:</w:t>
      </w:r>
    </w:p>
    <w:p w14:paraId="1ADB625C" w14:textId="7A6DE541" w:rsidR="000F3F43" w:rsidRDefault="000F3F43" w:rsidP="00ED0C21">
      <w:pPr>
        <w:pStyle w:val="120"/>
        <w:spacing w:line="276" w:lineRule="auto"/>
        <w:rPr>
          <w:sz w:val="20"/>
        </w:rPr>
      </w:pPr>
    </w:p>
    <w:p w14:paraId="6500E081" w14:textId="741F2A25" w:rsidR="000F3F43" w:rsidRPr="00AD032A" w:rsidRDefault="000F3F43" w:rsidP="00ED0C21">
      <w:pPr>
        <w:pStyle w:val="120"/>
        <w:spacing w:line="276" w:lineRule="auto"/>
        <w:rPr>
          <w:sz w:val="20"/>
          <w:vertAlign w:val="subscript"/>
        </w:rPr>
      </w:pPr>
      <w:r w:rsidRPr="00AD032A">
        <w:rPr>
          <w:sz w:val="20"/>
        </w:rPr>
        <w:t>СС</w:t>
      </w:r>
      <w:r w:rsidRPr="00AD032A">
        <w:rPr>
          <w:sz w:val="20"/>
          <w:vertAlign w:val="subscript"/>
        </w:rPr>
        <w:t>П</w:t>
      </w:r>
      <w:r w:rsidRPr="00AD032A">
        <w:rPr>
          <w:sz w:val="20"/>
        </w:rPr>
        <w:t>= СС+ С</w:t>
      </w:r>
      <w:r w:rsidRPr="00AD032A">
        <w:rPr>
          <w:sz w:val="20"/>
          <w:vertAlign w:val="subscript"/>
        </w:rPr>
        <w:t>КСЛП</w:t>
      </w:r>
      <w:r w:rsidRPr="00AD032A">
        <w:rPr>
          <w:sz w:val="20"/>
        </w:rPr>
        <w:t>, где</w:t>
      </w:r>
      <w:r w:rsidRPr="00AD032A">
        <w:rPr>
          <w:sz w:val="20"/>
          <w:vertAlign w:val="subscript"/>
        </w:rPr>
        <w:t xml:space="preserve"> </w:t>
      </w:r>
    </w:p>
    <w:p w14:paraId="54907268" w14:textId="77777777" w:rsidR="003B56D2" w:rsidRPr="00AD032A" w:rsidRDefault="003B56D2" w:rsidP="003B56D2">
      <w:pPr>
        <w:pStyle w:val="120"/>
        <w:spacing w:line="276" w:lineRule="auto"/>
        <w:rPr>
          <w:sz w:val="20"/>
        </w:rPr>
      </w:pPr>
    </w:p>
    <w:p w14:paraId="75E09A2C" w14:textId="17A35C0C" w:rsidR="003B56D2" w:rsidRPr="00AD032A" w:rsidRDefault="003B56D2" w:rsidP="003B56D2">
      <w:pPr>
        <w:pStyle w:val="120"/>
        <w:spacing w:line="276" w:lineRule="auto"/>
        <w:rPr>
          <w:sz w:val="20"/>
        </w:rPr>
      </w:pPr>
      <w:r w:rsidRPr="00AD032A">
        <w:rPr>
          <w:sz w:val="20"/>
        </w:rPr>
        <w:t>СС</w:t>
      </w:r>
      <w:r w:rsidRPr="00AD032A">
        <w:rPr>
          <w:sz w:val="20"/>
          <w:vertAlign w:val="subscript"/>
        </w:rPr>
        <w:t>П</w:t>
      </w:r>
      <w:r w:rsidRPr="00AD032A">
        <w:rPr>
          <w:sz w:val="20"/>
        </w:rPr>
        <w:t xml:space="preserve"> – полная стоимость случая,</w:t>
      </w:r>
    </w:p>
    <w:p w14:paraId="436F487A" w14:textId="6291AA32" w:rsidR="003B56D2" w:rsidRPr="00AD032A" w:rsidRDefault="003B56D2" w:rsidP="003B56D2">
      <w:pPr>
        <w:pStyle w:val="120"/>
        <w:spacing w:line="276" w:lineRule="auto"/>
        <w:rPr>
          <w:sz w:val="20"/>
        </w:rPr>
      </w:pPr>
      <w:r w:rsidRPr="00AD032A">
        <w:rPr>
          <w:sz w:val="20"/>
        </w:rPr>
        <w:t>СС – стоимость случая,</w:t>
      </w:r>
    </w:p>
    <w:p w14:paraId="26B94F6F" w14:textId="1810B138" w:rsidR="003B56D2" w:rsidRPr="00AD032A" w:rsidRDefault="003B56D2" w:rsidP="003B56D2">
      <w:pPr>
        <w:pStyle w:val="120"/>
        <w:spacing w:line="276" w:lineRule="auto"/>
        <w:rPr>
          <w:sz w:val="20"/>
        </w:rPr>
      </w:pPr>
      <w:r w:rsidRPr="00AD032A">
        <w:rPr>
          <w:sz w:val="20"/>
        </w:rPr>
        <w:t>С</w:t>
      </w:r>
      <w:r w:rsidRPr="00AD032A">
        <w:rPr>
          <w:sz w:val="20"/>
          <w:vertAlign w:val="subscript"/>
        </w:rPr>
        <w:t>КСЛП</w:t>
      </w:r>
      <w:r w:rsidRPr="00AD032A">
        <w:rPr>
          <w:sz w:val="20"/>
        </w:rPr>
        <w:t xml:space="preserve"> – стоимость КСЛП.</w:t>
      </w:r>
    </w:p>
    <w:p w14:paraId="06BA6960" w14:textId="77777777" w:rsidR="000F3F43" w:rsidRDefault="000F3F43" w:rsidP="00ED0C21">
      <w:pPr>
        <w:pStyle w:val="120"/>
        <w:spacing w:line="276" w:lineRule="auto"/>
        <w:rPr>
          <w:sz w:val="20"/>
        </w:rPr>
      </w:pPr>
    </w:p>
    <w:p w14:paraId="628A29B1" w14:textId="3C22D19E" w:rsidR="008F5390" w:rsidRDefault="008F5390" w:rsidP="00ED0C21">
      <w:pPr>
        <w:pStyle w:val="120"/>
        <w:spacing w:line="276" w:lineRule="auto"/>
        <w:rPr>
          <w:sz w:val="20"/>
        </w:rPr>
      </w:pPr>
      <w:r w:rsidRPr="00ED0C21">
        <w:rPr>
          <w:sz w:val="20"/>
        </w:rPr>
        <w:t>Коэффициенты КУ и КЛСП не применяются к тарифам за сеанс/сутки обмена всех видов диализа.</w:t>
      </w:r>
    </w:p>
    <w:p w14:paraId="1ED065EE" w14:textId="77777777" w:rsidR="00514B0E" w:rsidRPr="00ED0C21" w:rsidRDefault="00514B0E" w:rsidP="00ED0C21">
      <w:pPr>
        <w:pStyle w:val="120"/>
        <w:spacing w:line="276" w:lineRule="auto"/>
        <w:rPr>
          <w:sz w:val="20"/>
        </w:rPr>
      </w:pPr>
    </w:p>
    <w:p w14:paraId="49A0E23F" w14:textId="77777777" w:rsidR="008F5390" w:rsidRPr="00ED0C21" w:rsidRDefault="008F5390" w:rsidP="00ED0C21">
      <w:pPr>
        <w:pStyle w:val="120"/>
        <w:spacing w:line="276" w:lineRule="auto"/>
        <w:rPr>
          <w:sz w:val="20"/>
        </w:rPr>
      </w:pPr>
    </w:p>
    <w:p w14:paraId="0F50C631" w14:textId="4D92C2B6" w:rsidR="00C61CE8" w:rsidRPr="00B1095F" w:rsidRDefault="008F5390" w:rsidP="00F9614D">
      <w:pPr>
        <w:pStyle w:val="afff2"/>
        <w:numPr>
          <w:ilvl w:val="0"/>
          <w:numId w:val="51"/>
        </w:numPr>
        <w:tabs>
          <w:tab w:val="left" w:pos="993"/>
        </w:tabs>
        <w:jc w:val="both"/>
        <w:rPr>
          <w:rFonts w:ascii="Times New Roman" w:hAnsi="Times New Roman"/>
          <w:b/>
          <w:sz w:val="20"/>
        </w:rPr>
      </w:pPr>
      <w:r w:rsidRPr="00ED0C21">
        <w:rPr>
          <w:rFonts w:ascii="Times New Roman" w:hAnsi="Times New Roman"/>
          <w:b/>
          <w:sz w:val="20"/>
        </w:rPr>
        <w:t xml:space="preserve"> </w:t>
      </w:r>
      <w:r w:rsidRPr="00B1095F">
        <w:rPr>
          <w:rFonts w:ascii="Times New Roman" w:hAnsi="Times New Roman"/>
          <w:b/>
          <w:sz w:val="20"/>
        </w:rPr>
        <w:t xml:space="preserve">Оплата короткой или прерванной госпитализации </w:t>
      </w:r>
      <w:r w:rsidR="00071D74" w:rsidRPr="00B1095F">
        <w:rPr>
          <w:rFonts w:ascii="Times New Roman" w:hAnsi="Times New Roman"/>
          <w:b/>
          <w:sz w:val="20"/>
        </w:rPr>
        <w:t>для</w:t>
      </w:r>
      <w:r w:rsidRPr="00B1095F">
        <w:rPr>
          <w:rFonts w:ascii="Times New Roman" w:hAnsi="Times New Roman"/>
          <w:b/>
          <w:sz w:val="20"/>
        </w:rPr>
        <w:t xml:space="preserve"> случаев проведения лекарственной терапии при ЗНО</w:t>
      </w:r>
      <w:r w:rsidR="00C61CE8" w:rsidRPr="00B1095F">
        <w:rPr>
          <w:rFonts w:ascii="Times New Roman" w:hAnsi="Times New Roman"/>
          <w:b/>
          <w:sz w:val="20"/>
        </w:rPr>
        <w:t>, хроническом гепатите или с применением ГИП (с применением схем лечения).</w:t>
      </w:r>
    </w:p>
    <w:p w14:paraId="28D00484" w14:textId="77777777" w:rsidR="00C61CE8" w:rsidRPr="00B1095F" w:rsidRDefault="00C61CE8" w:rsidP="00C61CE8">
      <w:pPr>
        <w:pStyle w:val="120"/>
        <w:spacing w:line="276" w:lineRule="auto"/>
        <w:rPr>
          <w:sz w:val="20"/>
        </w:rPr>
      </w:pPr>
    </w:p>
    <w:p w14:paraId="2F5BD4B4" w14:textId="2EB83487" w:rsidR="00960B45" w:rsidRDefault="00C61CE8" w:rsidP="00960B45">
      <w:pPr>
        <w:pStyle w:val="120"/>
        <w:spacing w:line="276" w:lineRule="auto"/>
        <w:rPr>
          <w:sz w:val="20"/>
        </w:rPr>
      </w:pPr>
      <w:r w:rsidRPr="00B1095F">
        <w:rPr>
          <w:sz w:val="20"/>
        </w:rPr>
        <w:t>Прерванность для КСГ с применением схем лечения определяется не по длительности госпитализации и не по значению RSLT, а по фактическому количеству дней введения. Для этих КСГ в справочнике KSG_EX значение кода исключения EX_CODE = 4.</w:t>
      </w:r>
      <w:r w:rsidR="008F5390" w:rsidRPr="00B1095F">
        <w:rPr>
          <w:sz w:val="20"/>
        </w:rPr>
        <w:t xml:space="preserve"> Дни введения (не путать с количеством введений!) считаются по датам введения</w:t>
      </w:r>
      <w:r w:rsidR="008F5390" w:rsidRPr="00ED0C21">
        <w:rPr>
          <w:sz w:val="20"/>
        </w:rPr>
        <w:t xml:space="preserve"> лекарственного препарата (тэг DATA_INJ в узле LEK_PR пакета «С», производится группировка по тэгу DATA_INJ) и сравниваются с COUNTDTARIF справочника </w:t>
      </w:r>
      <w:r w:rsidR="008F5390" w:rsidRPr="00C61CE8">
        <w:rPr>
          <w:b/>
          <w:sz w:val="20"/>
        </w:rPr>
        <w:t>SHLT</w:t>
      </w:r>
      <w:r w:rsidR="008F5390" w:rsidRPr="00ED0C21">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r w:rsidR="00960B45" w:rsidRPr="00C8402C">
        <w:rPr>
          <w:sz w:val="20"/>
          <w:highlight w:val="green"/>
        </w:rPr>
        <w:t xml:space="preserve">При их оплате в зависимости от фактической длительности случая к тарифу применяется коэффициент из справочника </w:t>
      </w:r>
      <w:r w:rsidR="00960B45" w:rsidRPr="00C8402C">
        <w:rPr>
          <w:b/>
          <w:sz w:val="20"/>
          <w:highlight w:val="green"/>
        </w:rPr>
        <w:t>INTERRUPT_G</w:t>
      </w:r>
      <w:r w:rsidR="00960B45" w:rsidRPr="00C8402C">
        <w:rPr>
          <w:sz w:val="20"/>
          <w:highlight w:val="green"/>
        </w:rPr>
        <w:t xml:space="preserve"> для USL_OK=</w:t>
      </w:r>
      <w:r w:rsidR="00960B45">
        <w:rPr>
          <w:sz w:val="20"/>
          <w:highlight w:val="green"/>
        </w:rPr>
        <w:t>1</w:t>
      </w:r>
      <w:r w:rsidR="00960B45" w:rsidRPr="00C8402C">
        <w:rPr>
          <w:sz w:val="20"/>
          <w:highlight w:val="green"/>
        </w:rPr>
        <w:t xml:space="preserve"> и </w:t>
      </w:r>
      <w:r w:rsidR="00960B45" w:rsidRPr="00C8402C">
        <w:rPr>
          <w:sz w:val="20"/>
          <w:highlight w:val="green"/>
          <w:lang w:val="en-US"/>
        </w:rPr>
        <w:t>PR</w:t>
      </w:r>
      <w:r w:rsidR="00960B45" w:rsidRPr="00C8402C">
        <w:rPr>
          <w:sz w:val="20"/>
          <w:highlight w:val="green"/>
        </w:rPr>
        <w:t>_</w:t>
      </w:r>
      <w:r w:rsidR="00960B45" w:rsidRPr="00C8402C">
        <w:rPr>
          <w:sz w:val="20"/>
          <w:highlight w:val="green"/>
          <w:lang w:val="en-US"/>
        </w:rPr>
        <w:t>LT</w:t>
      </w:r>
      <w:r w:rsidR="00960B45" w:rsidRPr="00C8402C">
        <w:rPr>
          <w:sz w:val="20"/>
          <w:highlight w:val="green"/>
        </w:rPr>
        <w:t>=1.</w:t>
      </w:r>
    </w:p>
    <w:p w14:paraId="6BC3DDFB" w14:textId="77777777" w:rsidR="00887D90" w:rsidRDefault="00887D90" w:rsidP="00960B45">
      <w:pPr>
        <w:pStyle w:val="120"/>
        <w:spacing w:line="276" w:lineRule="auto"/>
        <w:rPr>
          <w:sz w:val="20"/>
        </w:rPr>
      </w:pPr>
    </w:p>
    <w:p w14:paraId="7E8DFD6B" w14:textId="77777777" w:rsidR="00887D90" w:rsidRPr="00E6142D" w:rsidRDefault="00887D90" w:rsidP="00887D90">
      <w:pPr>
        <w:pStyle w:val="afff2"/>
        <w:numPr>
          <w:ilvl w:val="0"/>
          <w:numId w:val="51"/>
        </w:numPr>
        <w:tabs>
          <w:tab w:val="left" w:pos="993"/>
        </w:tabs>
        <w:jc w:val="both"/>
        <w:rPr>
          <w:rFonts w:ascii="Times New Roman" w:hAnsi="Times New Roman"/>
          <w:b/>
          <w:sz w:val="20"/>
        </w:rPr>
      </w:pPr>
      <w:r w:rsidRPr="00E6142D">
        <w:rPr>
          <w:rFonts w:ascii="Times New Roman" w:hAnsi="Times New Roman"/>
          <w:b/>
          <w:sz w:val="20"/>
        </w:rPr>
        <w:t>Оплата короткой или прерванной госпитализации по профилю медицинская реабилитация.</w:t>
      </w:r>
    </w:p>
    <w:p w14:paraId="283FF84B" w14:textId="77777777" w:rsidR="00887D90" w:rsidRPr="00E6142D" w:rsidRDefault="00887D90" w:rsidP="00887D90">
      <w:pPr>
        <w:pStyle w:val="120"/>
        <w:spacing w:line="276" w:lineRule="auto"/>
        <w:rPr>
          <w:sz w:val="20"/>
        </w:rPr>
      </w:pPr>
    </w:p>
    <w:p w14:paraId="392529FE" w14:textId="77777777" w:rsidR="00887D90" w:rsidRPr="00E6142D" w:rsidRDefault="00887D90" w:rsidP="00887D90">
      <w:pPr>
        <w:pStyle w:val="120"/>
        <w:spacing w:line="276" w:lineRule="auto"/>
        <w:rPr>
          <w:sz w:val="20"/>
        </w:rPr>
      </w:pPr>
      <w:r w:rsidRPr="00E6142D">
        <w:rPr>
          <w:sz w:val="20"/>
        </w:rPr>
        <w:t>Случаи медицинской реабилитации с количеством дней менее определенных ПГГ, считаются прерванными и оплачивается согласно прерванным случаям терапевтической КСГ.</w:t>
      </w:r>
      <w:r>
        <w:rPr>
          <w:sz w:val="20"/>
        </w:rPr>
        <w:t xml:space="preserve"> </w:t>
      </w:r>
      <w:r w:rsidRPr="00A30C68">
        <w:rPr>
          <w:sz w:val="20"/>
          <w:highlight w:val="green"/>
        </w:rPr>
        <w:t xml:space="preserve">Для определения коэффициента прерванности используется справочник </w:t>
      </w:r>
      <w:r w:rsidRPr="00A30C68">
        <w:rPr>
          <w:b/>
          <w:sz w:val="20"/>
          <w:highlight w:val="green"/>
        </w:rPr>
        <w:t xml:space="preserve">INTERRUPT_G. </w:t>
      </w:r>
      <w:r w:rsidRPr="00A30C68">
        <w:rPr>
          <w:sz w:val="20"/>
          <w:highlight w:val="green"/>
        </w:rPr>
        <w:t xml:space="preserve"> Если длительность КСГ менее указанной в поле </w:t>
      </w:r>
      <w:r w:rsidRPr="00A30C68">
        <w:rPr>
          <w:sz w:val="20"/>
          <w:highlight w:val="green"/>
          <w:lang w:val="en-US"/>
        </w:rPr>
        <w:t>MIN</w:t>
      </w:r>
      <w:r w:rsidRPr="00A30C68">
        <w:rPr>
          <w:sz w:val="20"/>
          <w:highlight w:val="green"/>
        </w:rPr>
        <w:t>_</w:t>
      </w:r>
      <w:r w:rsidRPr="00A30C68">
        <w:rPr>
          <w:sz w:val="20"/>
          <w:highlight w:val="green"/>
          <w:lang w:val="en-US"/>
        </w:rPr>
        <w:t>KD</w:t>
      </w:r>
      <w:r w:rsidRPr="00A30C68">
        <w:rPr>
          <w:sz w:val="20"/>
          <w:highlight w:val="green"/>
        </w:rPr>
        <w:t xml:space="preserve"> для USL_OK=1, </w:t>
      </w:r>
      <w:r w:rsidRPr="00A30C68">
        <w:rPr>
          <w:sz w:val="20"/>
          <w:highlight w:val="green"/>
          <w:lang w:val="en-US"/>
        </w:rPr>
        <w:t>PR</w:t>
      </w:r>
      <w:r w:rsidRPr="00A30C68">
        <w:rPr>
          <w:sz w:val="20"/>
          <w:highlight w:val="green"/>
        </w:rPr>
        <w:t>_</w:t>
      </w:r>
      <w:r w:rsidRPr="00A30C68">
        <w:rPr>
          <w:sz w:val="20"/>
          <w:highlight w:val="green"/>
          <w:lang w:val="en-US"/>
        </w:rPr>
        <w:t>LT</w:t>
      </w:r>
      <w:r w:rsidRPr="00A30C68">
        <w:rPr>
          <w:sz w:val="20"/>
          <w:highlight w:val="green"/>
        </w:rPr>
        <w:t xml:space="preserve">=0 и соответствующей КСГ (поле </w:t>
      </w:r>
      <w:r w:rsidRPr="00A30C68">
        <w:rPr>
          <w:sz w:val="20"/>
          <w:highlight w:val="green"/>
          <w:lang w:val="en-US"/>
        </w:rPr>
        <w:t>KSG</w:t>
      </w:r>
      <w:r w:rsidRPr="00A30C68">
        <w:rPr>
          <w:sz w:val="20"/>
          <w:highlight w:val="green"/>
        </w:rPr>
        <w:t>), то применяется коэффициент, соответствующий длительности лечения.</w:t>
      </w:r>
    </w:p>
    <w:p w14:paraId="61C8B975" w14:textId="77777777" w:rsidR="00887D90" w:rsidRPr="00E6142D" w:rsidRDefault="00887D90" w:rsidP="00887D90">
      <w:pPr>
        <w:pStyle w:val="120"/>
        <w:spacing w:line="276" w:lineRule="auto"/>
        <w:rPr>
          <w:sz w:val="20"/>
        </w:rPr>
      </w:pPr>
      <w:r w:rsidRPr="00E6142D">
        <w:rPr>
          <w:sz w:val="20"/>
        </w:rPr>
        <w:t>К ним относятся:</w:t>
      </w:r>
    </w:p>
    <w:p w14:paraId="6C7FA294" w14:textId="77777777" w:rsidR="00887D90" w:rsidRPr="00E6142D" w:rsidRDefault="00887D90" w:rsidP="00887D90">
      <w:pPr>
        <w:pStyle w:val="120"/>
        <w:numPr>
          <w:ilvl w:val="0"/>
          <w:numId w:val="94"/>
        </w:numPr>
        <w:spacing w:line="276" w:lineRule="auto"/>
        <w:rPr>
          <w:sz w:val="20"/>
        </w:rPr>
      </w:pPr>
      <w:r w:rsidRPr="00E6142D">
        <w:rPr>
          <w:sz w:val="20"/>
        </w:rPr>
        <w:t xml:space="preserve">st37.002 длительность не менее 14 дней, </w:t>
      </w:r>
    </w:p>
    <w:p w14:paraId="778D093D" w14:textId="77777777" w:rsidR="00887D90" w:rsidRPr="00E6142D" w:rsidRDefault="00887D90" w:rsidP="00887D90">
      <w:pPr>
        <w:pStyle w:val="120"/>
        <w:numPr>
          <w:ilvl w:val="0"/>
          <w:numId w:val="94"/>
        </w:numPr>
        <w:spacing w:line="276" w:lineRule="auto"/>
        <w:rPr>
          <w:sz w:val="20"/>
        </w:rPr>
      </w:pPr>
      <w:r w:rsidRPr="00E6142D">
        <w:rPr>
          <w:sz w:val="20"/>
        </w:rPr>
        <w:t xml:space="preserve">st37.003 длительность не менее 20 дней, </w:t>
      </w:r>
    </w:p>
    <w:p w14:paraId="78A86490" w14:textId="77777777" w:rsidR="00887D90" w:rsidRPr="00E6142D" w:rsidRDefault="00887D90" w:rsidP="00887D90">
      <w:pPr>
        <w:pStyle w:val="120"/>
        <w:numPr>
          <w:ilvl w:val="0"/>
          <w:numId w:val="94"/>
        </w:numPr>
        <w:spacing w:line="276" w:lineRule="auto"/>
        <w:rPr>
          <w:sz w:val="20"/>
        </w:rPr>
      </w:pPr>
      <w:r w:rsidRPr="00E6142D">
        <w:rPr>
          <w:sz w:val="20"/>
        </w:rPr>
        <w:t xml:space="preserve">st37.006 длительность не менее 12 дней, </w:t>
      </w:r>
    </w:p>
    <w:p w14:paraId="6F26EECE" w14:textId="77777777" w:rsidR="00887D90" w:rsidRPr="00E6142D" w:rsidRDefault="00887D90" w:rsidP="00887D90">
      <w:pPr>
        <w:pStyle w:val="120"/>
        <w:numPr>
          <w:ilvl w:val="0"/>
          <w:numId w:val="94"/>
        </w:numPr>
        <w:spacing w:line="276" w:lineRule="auto"/>
        <w:rPr>
          <w:sz w:val="20"/>
        </w:rPr>
      </w:pPr>
      <w:r w:rsidRPr="00E6142D">
        <w:rPr>
          <w:sz w:val="20"/>
        </w:rPr>
        <w:t xml:space="preserve">st37.007 длительность не менее 18 дней, </w:t>
      </w:r>
    </w:p>
    <w:p w14:paraId="43A456D6" w14:textId="77777777" w:rsidR="00887D90" w:rsidRPr="00E6142D" w:rsidRDefault="00887D90" w:rsidP="00887D90">
      <w:pPr>
        <w:pStyle w:val="120"/>
        <w:numPr>
          <w:ilvl w:val="0"/>
          <w:numId w:val="94"/>
        </w:numPr>
        <w:spacing w:line="276" w:lineRule="auto"/>
        <w:rPr>
          <w:sz w:val="20"/>
        </w:rPr>
      </w:pPr>
      <w:r w:rsidRPr="00E6142D">
        <w:rPr>
          <w:sz w:val="20"/>
        </w:rPr>
        <w:t>st37.024, st37.025, st37.026 длительность не менее 30 дней.</w:t>
      </w:r>
    </w:p>
    <w:p w14:paraId="3153B3BD" w14:textId="3A56CF4F" w:rsidR="006214D3" w:rsidRPr="001E7AD9" w:rsidRDefault="006214D3" w:rsidP="006214D3">
      <w:pPr>
        <w:pStyle w:val="120"/>
        <w:spacing w:line="276" w:lineRule="auto"/>
        <w:rPr>
          <w:b/>
          <w:sz w:val="20"/>
        </w:rPr>
      </w:pPr>
    </w:p>
    <w:p w14:paraId="4BDFCF9E" w14:textId="7FF767B5" w:rsidR="00071D74" w:rsidRPr="000024ED" w:rsidRDefault="00071D74" w:rsidP="006943A5">
      <w:pPr>
        <w:pStyle w:val="afff2"/>
        <w:numPr>
          <w:ilvl w:val="0"/>
          <w:numId w:val="51"/>
        </w:numPr>
        <w:tabs>
          <w:tab w:val="left" w:pos="993"/>
        </w:tabs>
        <w:jc w:val="both"/>
        <w:rPr>
          <w:rFonts w:ascii="Times New Roman" w:hAnsi="Times New Roman"/>
          <w:b/>
          <w:sz w:val="20"/>
        </w:rPr>
      </w:pPr>
      <w:r w:rsidRPr="00ED0C21">
        <w:rPr>
          <w:rFonts w:ascii="Times New Roman" w:hAnsi="Times New Roman"/>
          <w:b/>
          <w:sz w:val="20"/>
        </w:rPr>
        <w:t xml:space="preserve">Оплата короткой или прерванной госпитализации кроме случаев проведения лекарственной терапии при </w:t>
      </w:r>
      <w:r w:rsidRPr="000024ED">
        <w:rPr>
          <w:rFonts w:ascii="Times New Roman" w:hAnsi="Times New Roman"/>
          <w:b/>
          <w:sz w:val="20"/>
        </w:rPr>
        <w:t>ЗНО</w:t>
      </w:r>
      <w:r w:rsidR="00F9614D" w:rsidRPr="000024ED">
        <w:rPr>
          <w:rFonts w:ascii="Times New Roman" w:hAnsi="Times New Roman"/>
          <w:b/>
          <w:sz w:val="20"/>
          <w:rPrChange w:id="18286" w:author="Ирина В.. Дмитриева" w:date="2023-09-21T16:20:00Z">
            <w:rPr>
              <w:rFonts w:ascii="Times New Roman" w:hAnsi="Times New Roman"/>
              <w:b/>
              <w:sz w:val="20"/>
              <w:highlight w:val="green"/>
            </w:rPr>
          </w:rPrChange>
        </w:rPr>
        <w:t>, хроническом гепатите или с применением ГИП (без</w:t>
      </w:r>
      <w:r w:rsidRPr="000024ED">
        <w:rPr>
          <w:rFonts w:ascii="Times New Roman" w:hAnsi="Times New Roman"/>
          <w:b/>
          <w:sz w:val="20"/>
          <w:rPrChange w:id="18287" w:author="Ирина В.. Дмитриева" w:date="2023-09-21T16:20:00Z">
            <w:rPr>
              <w:rFonts w:ascii="Times New Roman" w:hAnsi="Times New Roman"/>
              <w:b/>
              <w:sz w:val="20"/>
              <w:highlight w:val="green"/>
            </w:rPr>
          </w:rPrChange>
        </w:rPr>
        <w:t xml:space="preserve"> применени</w:t>
      </w:r>
      <w:r w:rsidR="00F9614D" w:rsidRPr="000024ED">
        <w:rPr>
          <w:rFonts w:ascii="Times New Roman" w:hAnsi="Times New Roman"/>
          <w:b/>
          <w:sz w:val="20"/>
          <w:rPrChange w:id="18288" w:author="Ирина В.. Дмитриева" w:date="2023-09-21T16:20:00Z">
            <w:rPr>
              <w:rFonts w:ascii="Times New Roman" w:hAnsi="Times New Roman"/>
              <w:b/>
              <w:sz w:val="20"/>
              <w:highlight w:val="green"/>
            </w:rPr>
          </w:rPrChange>
        </w:rPr>
        <w:t>я</w:t>
      </w:r>
      <w:r w:rsidRPr="000024ED">
        <w:rPr>
          <w:rFonts w:ascii="Times New Roman" w:hAnsi="Times New Roman"/>
          <w:b/>
          <w:sz w:val="20"/>
          <w:rPrChange w:id="18289" w:author="Ирина В.. Дмитриева" w:date="2023-09-21T16:20:00Z">
            <w:rPr>
              <w:rFonts w:ascii="Times New Roman" w:hAnsi="Times New Roman"/>
              <w:b/>
              <w:sz w:val="20"/>
              <w:highlight w:val="green"/>
            </w:rPr>
          </w:rPrChange>
        </w:rPr>
        <w:t xml:space="preserve"> схем).</w:t>
      </w:r>
    </w:p>
    <w:p w14:paraId="3383056C" w14:textId="77777777" w:rsidR="00071D74" w:rsidRPr="000024ED" w:rsidRDefault="00071D74" w:rsidP="00ED0C21">
      <w:pPr>
        <w:pStyle w:val="120"/>
        <w:spacing w:line="276" w:lineRule="auto"/>
        <w:rPr>
          <w:sz w:val="20"/>
        </w:rPr>
      </w:pPr>
    </w:p>
    <w:p w14:paraId="18FD956D" w14:textId="77777777" w:rsidR="008F5390" w:rsidRPr="000024ED" w:rsidRDefault="008F5390" w:rsidP="00ED0C21">
      <w:pPr>
        <w:pStyle w:val="120"/>
        <w:spacing w:line="276" w:lineRule="auto"/>
        <w:rPr>
          <w:sz w:val="20"/>
        </w:rPr>
      </w:pPr>
      <w:r w:rsidRPr="000024ED">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одним днем.</w:t>
      </w:r>
    </w:p>
    <w:p w14:paraId="535A42F3" w14:textId="38100C6F" w:rsidR="008F5390" w:rsidRPr="000024ED" w:rsidRDefault="008F5390" w:rsidP="00ED0C21">
      <w:pPr>
        <w:pStyle w:val="120"/>
        <w:spacing w:line="276" w:lineRule="auto"/>
        <w:rPr>
          <w:sz w:val="20"/>
        </w:rPr>
      </w:pPr>
      <w:r w:rsidRPr="000024ED">
        <w:rPr>
          <w:sz w:val="20"/>
        </w:rPr>
        <w:t xml:space="preserve">К прерванным случаям относятся случаи госпитализации, у которых тэг RSLT принимает одно из значений поля RSLT справочника </w:t>
      </w:r>
      <w:r w:rsidRPr="000024ED">
        <w:rPr>
          <w:b/>
          <w:sz w:val="20"/>
        </w:rPr>
        <w:t>INTERRUPT_G</w:t>
      </w:r>
      <w:r w:rsidRPr="000024ED">
        <w:rPr>
          <w:sz w:val="20"/>
        </w:rPr>
        <w:t xml:space="preserve"> для USL_OK=1</w:t>
      </w:r>
      <w:r w:rsidR="00960B45" w:rsidRPr="00960B45">
        <w:rPr>
          <w:sz w:val="20"/>
          <w:highlight w:val="green"/>
        </w:rPr>
        <w:t xml:space="preserve"> </w:t>
      </w:r>
      <w:r w:rsidR="00960B45" w:rsidRPr="00C8402C">
        <w:rPr>
          <w:sz w:val="20"/>
          <w:highlight w:val="green"/>
        </w:rPr>
        <w:t xml:space="preserve">и </w:t>
      </w:r>
      <w:r w:rsidR="00960B45" w:rsidRPr="00C8402C">
        <w:rPr>
          <w:sz w:val="20"/>
          <w:highlight w:val="green"/>
          <w:lang w:val="en-US"/>
        </w:rPr>
        <w:t>PR</w:t>
      </w:r>
      <w:r w:rsidR="00960B45" w:rsidRPr="00C8402C">
        <w:rPr>
          <w:sz w:val="20"/>
          <w:highlight w:val="green"/>
        </w:rPr>
        <w:t>_</w:t>
      </w:r>
      <w:r w:rsidR="00960B45" w:rsidRPr="00C8402C">
        <w:rPr>
          <w:sz w:val="20"/>
          <w:highlight w:val="green"/>
          <w:lang w:val="en-US"/>
        </w:rPr>
        <w:t>LT</w:t>
      </w:r>
      <w:r w:rsidR="00960B45" w:rsidRPr="00C8402C">
        <w:rPr>
          <w:sz w:val="20"/>
          <w:highlight w:val="green"/>
        </w:rPr>
        <w:t>=1</w:t>
      </w:r>
      <w:r w:rsidRPr="000024ED">
        <w:rPr>
          <w:sz w:val="20"/>
        </w:rPr>
        <w:t>.</w:t>
      </w:r>
    </w:p>
    <w:p w14:paraId="48C741A3" w14:textId="77777777" w:rsidR="008F5390" w:rsidRPr="000024ED" w:rsidRDefault="008F5390" w:rsidP="00ED0C21">
      <w:pPr>
        <w:pStyle w:val="120"/>
        <w:spacing w:line="276" w:lineRule="auto"/>
        <w:rPr>
          <w:sz w:val="20"/>
        </w:rPr>
      </w:pPr>
      <w:r w:rsidRPr="000024ED">
        <w:rPr>
          <w:sz w:val="20"/>
        </w:rPr>
        <w:t xml:space="preserve">Когда в случаях сверхкороткой или прерванной госпитализации классификационным критерием отнесения к КСГ является код номенклатуры, и у данной КСГ в справочнике </w:t>
      </w:r>
      <w:r w:rsidRPr="000024ED">
        <w:rPr>
          <w:b/>
          <w:sz w:val="20"/>
        </w:rPr>
        <w:t>PRICE_S</w:t>
      </w:r>
      <w:r w:rsidRPr="000024ED">
        <w:rPr>
          <w:sz w:val="20"/>
        </w:rPr>
        <w:t xml:space="preserve"> поле KSG_TYPE=2, такая КСГ является приоритетной, замена на терапевтическую КСГ (с большим тарифом) не производится. </w:t>
      </w:r>
    </w:p>
    <w:p w14:paraId="1F2DF07F" w14:textId="0E10DB4C" w:rsidR="008F5390" w:rsidRPr="00ED0C21" w:rsidRDefault="00B843CB" w:rsidP="00B843CB">
      <w:pPr>
        <w:pStyle w:val="120"/>
        <w:spacing w:line="276" w:lineRule="auto"/>
        <w:rPr>
          <w:sz w:val="20"/>
        </w:rPr>
      </w:pPr>
      <w:r w:rsidRPr="000024ED">
        <w:rPr>
          <w:sz w:val="20"/>
          <w:rPrChange w:id="18290" w:author="Ирина В.. Дмитриева" w:date="2023-09-21T16:20:00Z">
            <w:rPr>
              <w:sz w:val="20"/>
              <w:highlight w:val="green"/>
            </w:rPr>
          </w:rPrChange>
        </w:rPr>
        <w:t xml:space="preserve">Если случай определен как сверхкороткий или прерванный к тарифу применяется коэффициент из справочника </w:t>
      </w:r>
      <w:r w:rsidRPr="000024ED">
        <w:rPr>
          <w:b/>
          <w:sz w:val="20"/>
          <w:rPrChange w:id="18291" w:author="Ирина В.. Дмитриева" w:date="2023-09-21T16:20:00Z">
            <w:rPr>
              <w:b/>
              <w:sz w:val="20"/>
              <w:highlight w:val="green"/>
            </w:rPr>
          </w:rPrChange>
        </w:rPr>
        <w:t>INTERRUPT_G</w:t>
      </w:r>
      <w:r w:rsidRPr="000024ED">
        <w:rPr>
          <w:sz w:val="20"/>
          <w:rPrChange w:id="18292" w:author="Ирина В.. Дмитриева" w:date="2023-09-21T16:20:00Z">
            <w:rPr>
              <w:sz w:val="20"/>
              <w:highlight w:val="green"/>
            </w:rPr>
          </w:rPrChange>
        </w:rPr>
        <w:t xml:space="preserve">, с учетом типа КСГ и фактической длительности, за исключением случаев с результатом обращения RSLT=101 и КСГ, имеющих в справочнике исключений </w:t>
      </w:r>
      <w:r w:rsidRPr="000024ED">
        <w:rPr>
          <w:b/>
          <w:sz w:val="20"/>
          <w:rPrChange w:id="18293" w:author="Ирина В.. Дмитриева" w:date="2023-09-21T16:20:00Z">
            <w:rPr>
              <w:b/>
              <w:sz w:val="20"/>
              <w:highlight w:val="green"/>
            </w:rPr>
          </w:rPrChange>
        </w:rPr>
        <w:t>KSG_EX</w:t>
      </w:r>
      <w:r w:rsidRPr="000024ED">
        <w:rPr>
          <w:sz w:val="20"/>
          <w:rPrChange w:id="18294" w:author="Ирина В.. Дмитриева" w:date="2023-09-21T16:20:00Z">
            <w:rPr>
              <w:sz w:val="20"/>
              <w:highlight w:val="green"/>
            </w:rPr>
          </w:rPrChange>
        </w:rPr>
        <w:t xml:space="preserve"> тип исключения EX_CODE = 2</w:t>
      </w:r>
      <w:r w:rsidR="008F5390" w:rsidRPr="000024ED">
        <w:rPr>
          <w:sz w:val="20"/>
        </w:rPr>
        <w:t>.</w:t>
      </w:r>
      <w:r w:rsidR="008F5390" w:rsidRPr="00ED0C21">
        <w:rPr>
          <w:sz w:val="20"/>
        </w:rPr>
        <w:t xml:space="preserve"> </w:t>
      </w:r>
    </w:p>
    <w:p w14:paraId="49EA8B8F" w14:textId="476ED384" w:rsidR="00A7204D" w:rsidRDefault="00A7204D" w:rsidP="00ED0C21">
      <w:pPr>
        <w:pStyle w:val="120"/>
        <w:spacing w:line="276" w:lineRule="auto"/>
        <w:rPr>
          <w:sz w:val="20"/>
        </w:rPr>
      </w:pPr>
    </w:p>
    <w:p w14:paraId="7DD6AA75" w14:textId="77777777" w:rsidR="00B14CAC" w:rsidRPr="00ED0C21" w:rsidRDefault="00B14CAC" w:rsidP="00ED0C21">
      <w:pPr>
        <w:pStyle w:val="120"/>
        <w:spacing w:line="276" w:lineRule="auto"/>
        <w:rPr>
          <w:sz w:val="20"/>
        </w:rPr>
      </w:pPr>
    </w:p>
    <w:p w14:paraId="0F43A189" w14:textId="77777777" w:rsidR="008F5390" w:rsidRPr="00ED0C21" w:rsidRDefault="008F5390" w:rsidP="006943A5">
      <w:pPr>
        <w:pStyle w:val="afff2"/>
        <w:numPr>
          <w:ilvl w:val="0"/>
          <w:numId w:val="51"/>
        </w:numPr>
        <w:tabs>
          <w:tab w:val="left" w:pos="993"/>
        </w:tabs>
        <w:jc w:val="both"/>
        <w:rPr>
          <w:rFonts w:ascii="Times New Roman" w:hAnsi="Times New Roman"/>
          <w:b/>
          <w:sz w:val="20"/>
        </w:rPr>
      </w:pPr>
      <w:r w:rsidRPr="00ED0C21">
        <w:rPr>
          <w:rFonts w:ascii="Times New Roman" w:hAnsi="Times New Roman"/>
          <w:b/>
          <w:sz w:val="20"/>
        </w:rPr>
        <w:t xml:space="preserve"> Оплата случаев с проведением заместительной почечной терапии</w:t>
      </w:r>
    </w:p>
    <w:p w14:paraId="07DE2399" w14:textId="77777777" w:rsidR="00CA2B85" w:rsidRPr="00ED0C21" w:rsidRDefault="00CA2B85" w:rsidP="00ED0C21">
      <w:pPr>
        <w:pStyle w:val="120"/>
        <w:spacing w:line="276" w:lineRule="auto"/>
        <w:rPr>
          <w:sz w:val="20"/>
        </w:rPr>
      </w:pPr>
    </w:p>
    <w:p w14:paraId="7025C06F" w14:textId="428DC0D8" w:rsidR="008F5390" w:rsidRPr="00ED0C21" w:rsidRDefault="008F5390" w:rsidP="00ED0C21">
      <w:pPr>
        <w:pStyle w:val="120"/>
        <w:spacing w:line="276" w:lineRule="auto"/>
        <w:rPr>
          <w:sz w:val="20"/>
        </w:rPr>
      </w:pPr>
      <w:r w:rsidRPr="00ED0C21">
        <w:rPr>
          <w:sz w:val="20"/>
        </w:rPr>
        <w:t>Оплата случаев проведения заместительной почечной терапии методом гемодиализа или перитонеального диализа осуществляется по тарифу, который определяется суммированием тарифа по соответствующей КСГ (</w:t>
      </w:r>
      <w:r w:rsidRPr="00ED0C21">
        <w:rPr>
          <w:b/>
          <w:sz w:val="20"/>
        </w:rPr>
        <w:t>PRICE_S</w:t>
      </w:r>
      <w:r w:rsidRPr="00ED0C21">
        <w:rPr>
          <w:sz w:val="20"/>
        </w:rPr>
        <w:t>) и стоимости сеансов/суток обмена с учетом их количества (</w:t>
      </w:r>
      <w:r w:rsidRPr="00ED0C21">
        <w:rPr>
          <w:b/>
          <w:sz w:val="20"/>
        </w:rPr>
        <w:t>PRICE_SZ</w:t>
      </w:r>
      <w:r w:rsidRPr="00ED0C21">
        <w:rPr>
          <w:sz w:val="20"/>
        </w:rPr>
        <w:t>). При этом в узле USL содержатся строки:</w:t>
      </w:r>
    </w:p>
    <w:p w14:paraId="73544740" w14:textId="77777777" w:rsidR="008F5390" w:rsidRPr="00ED0C21" w:rsidRDefault="008F5390" w:rsidP="00482947">
      <w:pPr>
        <w:pStyle w:val="120"/>
        <w:numPr>
          <w:ilvl w:val="0"/>
          <w:numId w:val="94"/>
        </w:numPr>
        <w:spacing w:line="276" w:lineRule="auto"/>
        <w:ind w:left="993"/>
        <w:rPr>
          <w:sz w:val="20"/>
        </w:rPr>
      </w:pPr>
      <w:r w:rsidRPr="00ED0C21">
        <w:rPr>
          <w:sz w:val="20"/>
        </w:rPr>
        <w:t xml:space="preserve">строка, содержащая код из справочника </w:t>
      </w:r>
      <w:r w:rsidRPr="00ED0C21">
        <w:rPr>
          <w:b/>
          <w:sz w:val="20"/>
        </w:rPr>
        <w:t>SPECS</w:t>
      </w:r>
      <w:r w:rsidRPr="00ED0C21">
        <w:rPr>
          <w:sz w:val="20"/>
        </w:rPr>
        <w:t xml:space="preserve"> (S_TYPE=1, C_TYPE=1, USL_OK1=1), тариф из </w:t>
      </w:r>
      <w:r w:rsidRPr="00ED0C21">
        <w:rPr>
          <w:b/>
          <w:sz w:val="20"/>
        </w:rPr>
        <w:t>PRICE_SZ</w:t>
      </w:r>
      <w:r w:rsidRPr="00ED0C21">
        <w:rPr>
          <w:sz w:val="20"/>
        </w:rPr>
        <w:t>, количество сеансов.</w:t>
      </w:r>
    </w:p>
    <w:p w14:paraId="033E55DE" w14:textId="001FF2AA" w:rsidR="008F5390" w:rsidRPr="00ED0C21" w:rsidRDefault="008F5390" w:rsidP="00ED0C21">
      <w:pPr>
        <w:pStyle w:val="120"/>
        <w:spacing w:line="276" w:lineRule="auto"/>
        <w:rPr>
          <w:sz w:val="20"/>
        </w:rPr>
      </w:pPr>
      <w:r w:rsidRPr="00ED0C21">
        <w:rPr>
          <w:sz w:val="20"/>
        </w:rPr>
        <w:t>Коэффициенты КУ и КСЛП применяются только к основному случаю госпитализации.</w:t>
      </w:r>
    </w:p>
    <w:p w14:paraId="64AD1A3B" w14:textId="77777777" w:rsidR="00275A01" w:rsidRPr="00ED0C21" w:rsidRDefault="00275A01" w:rsidP="00ED0C21">
      <w:pPr>
        <w:pStyle w:val="120"/>
        <w:spacing w:line="276" w:lineRule="auto"/>
        <w:rPr>
          <w:sz w:val="20"/>
        </w:rPr>
      </w:pPr>
    </w:p>
    <w:p w14:paraId="3847D88E" w14:textId="1319980E" w:rsidR="00275A01" w:rsidRPr="00ED0C21" w:rsidRDefault="008F5390" w:rsidP="00ED0C21">
      <w:pPr>
        <w:pStyle w:val="32"/>
        <w:spacing w:line="276" w:lineRule="auto"/>
        <w:rPr>
          <w:b w:val="0"/>
        </w:rPr>
      </w:pPr>
      <w:bookmarkStart w:id="18295" w:name="_Toc134182561"/>
      <w:r w:rsidRPr="00ED0C21">
        <w:t>Оплата высокотехнологичной медицинской помощи</w:t>
      </w:r>
      <w:bookmarkEnd w:id="18295"/>
    </w:p>
    <w:p w14:paraId="3C00A2CF" w14:textId="77777777" w:rsidR="008B02F3" w:rsidRPr="00ED0C21" w:rsidRDefault="008B02F3" w:rsidP="00ED0C21">
      <w:pPr>
        <w:pStyle w:val="120"/>
        <w:spacing w:line="276" w:lineRule="auto"/>
        <w:rPr>
          <w:sz w:val="20"/>
        </w:rPr>
      </w:pPr>
    </w:p>
    <w:p w14:paraId="759071E5" w14:textId="04C95CFA" w:rsidR="008F5390" w:rsidRPr="00ED0C21" w:rsidRDefault="008F5390" w:rsidP="00ED0C21">
      <w:pPr>
        <w:pStyle w:val="120"/>
        <w:spacing w:line="276" w:lineRule="auto"/>
        <w:rPr>
          <w:sz w:val="20"/>
        </w:rPr>
      </w:pPr>
      <w:r w:rsidRPr="00ED0C21">
        <w:rPr>
          <w:sz w:val="20"/>
        </w:rPr>
        <w:t>Тариф для случая ВМП содержится в справочнике PRICEVMP и определен для группы ВМП.</w:t>
      </w:r>
    </w:p>
    <w:bookmarkEnd w:id="18187"/>
    <w:bookmarkEnd w:id="18188"/>
    <w:bookmarkEnd w:id="18189"/>
    <w:p w14:paraId="0B5CFB0A" w14:textId="64A3C82D" w:rsidR="00996BF2" w:rsidRPr="00ED0C21" w:rsidRDefault="008F5390" w:rsidP="006943A5">
      <w:pPr>
        <w:pStyle w:val="22"/>
        <w:numPr>
          <w:ilvl w:val="0"/>
          <w:numId w:val="32"/>
        </w:numPr>
        <w:spacing w:line="276" w:lineRule="auto"/>
        <w:ind w:firstLine="0"/>
        <w:rPr>
          <w:sz w:val="20"/>
        </w:rPr>
      </w:pPr>
      <w:r w:rsidRPr="00ED0C21">
        <w:rPr>
          <w:sz w:val="20"/>
        </w:rPr>
        <w:br w:type="page"/>
      </w:r>
      <w:r w:rsidR="00A9695B" w:rsidRPr="001E7AD9">
        <w:rPr>
          <w:sz w:val="20"/>
        </w:rPr>
        <w:t xml:space="preserve"> </w:t>
      </w:r>
      <w:bookmarkStart w:id="18296" w:name="_Toc134182562"/>
      <w:r w:rsidR="00996BF2" w:rsidRPr="00ED0C21">
        <w:rPr>
          <w:sz w:val="20"/>
        </w:rPr>
        <w:t>РЕЕСТР ПРИКРЕПЛЕННОГО НАСЕЛЕНИЯ</w:t>
      </w:r>
      <w:bookmarkEnd w:id="18296"/>
    </w:p>
    <w:p w14:paraId="63632397" w14:textId="7BCE09D1" w:rsidR="00996BF2" w:rsidRPr="00ED0C21" w:rsidRDefault="00996BF2" w:rsidP="00ED0C21">
      <w:pPr>
        <w:pStyle w:val="32"/>
        <w:spacing w:line="276" w:lineRule="auto"/>
        <w:rPr>
          <w:b w:val="0"/>
        </w:rPr>
      </w:pPr>
      <w:bookmarkStart w:id="18297" w:name="_Toc134182563"/>
      <w:r w:rsidRPr="00ED0C21">
        <w:t>Описание файлов ПН</w:t>
      </w:r>
      <w:bookmarkEnd w:id="18297"/>
    </w:p>
    <w:p w14:paraId="6D5938A9" w14:textId="68791CAE" w:rsidR="00996BF2" w:rsidRPr="00ED0C21" w:rsidRDefault="00996BF2" w:rsidP="00ED0C21">
      <w:pPr>
        <w:pStyle w:val="120"/>
        <w:spacing w:line="276" w:lineRule="auto"/>
        <w:rPr>
          <w:sz w:val="20"/>
        </w:rPr>
      </w:pPr>
      <w:r w:rsidRPr="00ED0C21">
        <w:rPr>
          <w:sz w:val="20"/>
        </w:rPr>
        <w:t xml:space="preserve">Файл </w:t>
      </w:r>
      <w:r w:rsidRPr="00ED0C21">
        <w:rPr>
          <w:b/>
          <w:sz w:val="20"/>
        </w:rPr>
        <w:t>ND_LLLLLL_YYYYMMDD_PP.XML</w:t>
      </w:r>
      <w:r w:rsidRPr="00ED0C21">
        <w:rPr>
          <w:sz w:val="20"/>
        </w:rPr>
        <w:t xml:space="preserve"> содержит сведения о гражданах, прикреплённых к МО за день, и формируются ежедневно. В файле содержатся данные о населении, прикрепленном для получения первичной медико-санитарной помощи по терапевтическому/педиатрическому</w:t>
      </w:r>
      <w:r w:rsidR="000065A8">
        <w:rPr>
          <w:sz w:val="20"/>
        </w:rPr>
        <w:t>,</w:t>
      </w:r>
      <w:r w:rsidR="00A64DEF" w:rsidRPr="00ED0C21">
        <w:rPr>
          <w:sz w:val="20"/>
        </w:rPr>
        <w:t xml:space="preserve"> стоматологическому</w:t>
      </w:r>
      <w:r w:rsidRPr="00ED0C21">
        <w:rPr>
          <w:sz w:val="20"/>
        </w:rPr>
        <w:t xml:space="preserve"> </w:t>
      </w:r>
      <w:r w:rsidR="000065A8">
        <w:rPr>
          <w:sz w:val="20"/>
        </w:rPr>
        <w:t xml:space="preserve">и гинекологическому </w:t>
      </w:r>
      <w:r w:rsidRPr="00ED0C21">
        <w:rPr>
          <w:sz w:val="20"/>
        </w:rPr>
        <w:t>профилю.</w:t>
      </w:r>
    </w:p>
    <w:p w14:paraId="12DF9F50" w14:textId="790E46B9" w:rsidR="00996BF2" w:rsidRPr="00ED0C21" w:rsidRDefault="00996BF2" w:rsidP="00ED0C21">
      <w:pPr>
        <w:pStyle w:val="120"/>
        <w:spacing w:line="276" w:lineRule="auto"/>
        <w:rPr>
          <w:sz w:val="20"/>
        </w:rPr>
      </w:pPr>
      <w:r w:rsidRPr="00ED0C21">
        <w:rPr>
          <w:sz w:val="20"/>
        </w:rPr>
        <w:t xml:space="preserve">Файл может содержать откорректированную (актуализированную) информацию о ранее содержащихся в ПН гражданах, относящихся к категории не найденных в СРЗ. Данный файл имеет структуру, описанную в таблице </w:t>
      </w:r>
      <w:r w:rsidR="00414095">
        <w:rPr>
          <w:sz w:val="20"/>
        </w:rPr>
        <w:t>5</w:t>
      </w:r>
      <w:r w:rsidRPr="00ED0C21">
        <w:rPr>
          <w:sz w:val="20"/>
        </w:rPr>
        <w:t xml:space="preserve">.1.1. </w:t>
      </w:r>
    </w:p>
    <w:p w14:paraId="388E285D" w14:textId="5940250D" w:rsidR="00996BF2" w:rsidRPr="00ED0C21" w:rsidRDefault="00996BF2" w:rsidP="00ED0C21">
      <w:pPr>
        <w:pStyle w:val="32"/>
        <w:spacing w:line="276" w:lineRule="auto"/>
        <w:rPr>
          <w:b w:val="0"/>
        </w:rPr>
      </w:pPr>
      <w:bookmarkStart w:id="18298" w:name="_Toc283305082"/>
      <w:bookmarkStart w:id="18299" w:name="_Toc349897421"/>
      <w:bookmarkStart w:id="18300" w:name="_Toc372034358"/>
      <w:bookmarkStart w:id="18301" w:name="_Toc134182564"/>
      <w:bookmarkStart w:id="18302" w:name="_Toc372034357"/>
      <w:r w:rsidRPr="00ED0C21">
        <w:t>Проверка реестра прикрепленного населения</w:t>
      </w:r>
      <w:bookmarkEnd w:id="18298"/>
      <w:bookmarkEnd w:id="18299"/>
      <w:bookmarkEnd w:id="18300"/>
      <w:bookmarkEnd w:id="18301"/>
    </w:p>
    <w:p w14:paraId="40AF43C3" w14:textId="5A95E830" w:rsidR="00996BF2" w:rsidRPr="00ED0C21" w:rsidRDefault="00996BF2" w:rsidP="00ED0C21">
      <w:pPr>
        <w:pStyle w:val="120"/>
        <w:spacing w:line="276" w:lineRule="auto"/>
        <w:rPr>
          <w:sz w:val="20"/>
        </w:rPr>
      </w:pPr>
      <w:r w:rsidRPr="00ED0C21">
        <w:rPr>
          <w:sz w:val="20"/>
        </w:rPr>
        <w:t xml:space="preserve">По итогам проверки ежедневного файла, формируется файл с результатом проверки </w:t>
      </w:r>
      <w:r w:rsidRPr="00ED0C21">
        <w:rPr>
          <w:b/>
          <w:sz w:val="20"/>
        </w:rPr>
        <w:t>ZD_LLLLLL_YYYYMMDD_PP.XML</w:t>
      </w:r>
      <w:r w:rsidRPr="00ED0C21">
        <w:rPr>
          <w:sz w:val="20"/>
        </w:rPr>
        <w:t xml:space="preserve">, описанный в таблице </w:t>
      </w:r>
      <w:r w:rsidR="00414095">
        <w:rPr>
          <w:sz w:val="20"/>
        </w:rPr>
        <w:t>5</w:t>
      </w:r>
      <w:r w:rsidRPr="00ED0C21">
        <w:rPr>
          <w:sz w:val="20"/>
        </w:rPr>
        <w:t xml:space="preserve">.1.2., а также после проверки наличия действующего полиса ОМС в </w:t>
      </w:r>
      <w:r w:rsidR="00297F9A">
        <w:rPr>
          <w:sz w:val="20"/>
        </w:rPr>
        <w:t>ЕРЗЛ</w:t>
      </w:r>
      <w:r w:rsidRPr="00ED0C21">
        <w:rPr>
          <w:sz w:val="20"/>
        </w:rPr>
        <w:t xml:space="preserve">, </w:t>
      </w:r>
      <w:r w:rsidR="001423EB" w:rsidRPr="00ED0C21">
        <w:rPr>
          <w:sz w:val="20"/>
        </w:rPr>
        <w:t>для лиц,</w:t>
      </w:r>
      <w:r w:rsidRPr="00ED0C21">
        <w:rPr>
          <w:sz w:val="20"/>
        </w:rPr>
        <w:t xml:space="preserve"> застрахованных за пределами Оренбургской области и прикрепляемых по терапевтическому признаку формируется дополнительный файл с результатом </w:t>
      </w:r>
      <w:r w:rsidRPr="00ED0C21">
        <w:rPr>
          <w:b/>
          <w:sz w:val="20"/>
        </w:rPr>
        <w:t>MD_LLLLLL_YYYYMMDD_PP.XML</w:t>
      </w:r>
      <w:r w:rsidRPr="00ED0C21">
        <w:rPr>
          <w:sz w:val="20"/>
        </w:rPr>
        <w:t xml:space="preserve">, </w:t>
      </w:r>
      <w:r w:rsidR="001423EB" w:rsidRPr="00ED0C21">
        <w:rPr>
          <w:sz w:val="20"/>
        </w:rPr>
        <w:t>описанный</w:t>
      </w:r>
      <w:r w:rsidRPr="00ED0C21">
        <w:rPr>
          <w:sz w:val="20"/>
        </w:rPr>
        <w:t xml:space="preserve"> </w:t>
      </w:r>
      <w:r w:rsidR="001423EB" w:rsidRPr="00ED0C21">
        <w:rPr>
          <w:sz w:val="20"/>
        </w:rPr>
        <w:t>в</w:t>
      </w:r>
      <w:r w:rsidRPr="00ED0C21">
        <w:rPr>
          <w:sz w:val="20"/>
        </w:rPr>
        <w:t xml:space="preserve"> таблице </w:t>
      </w:r>
      <w:r w:rsidR="00414095">
        <w:rPr>
          <w:sz w:val="20"/>
        </w:rPr>
        <w:t>5</w:t>
      </w:r>
      <w:r w:rsidRPr="00ED0C21">
        <w:rPr>
          <w:sz w:val="20"/>
        </w:rPr>
        <w:t>.1.3.</w:t>
      </w:r>
    </w:p>
    <w:p w14:paraId="1EC770B9" w14:textId="0E8E6059" w:rsidR="00996BF2" w:rsidRPr="00ED0C21" w:rsidRDefault="00996BF2" w:rsidP="00ED0C21">
      <w:pPr>
        <w:pStyle w:val="120"/>
        <w:spacing w:line="276" w:lineRule="auto"/>
        <w:rPr>
          <w:sz w:val="20"/>
        </w:rPr>
      </w:pPr>
      <w:r w:rsidRPr="00ED0C21">
        <w:rPr>
          <w:sz w:val="20"/>
        </w:rPr>
        <w:t>При получении результата проверки (поле RESULT) с кодом 1 или 4.1 необходимо удостовериться в правильности ввода данных гражданина. При обнаружении ошибки, откорректированную запись выслать повторно. Записи, отправляемые на проверку повторно, могут высылаться совместно с записями о вновь прикрепившихся гражданах. Записи с результатами проверки 2.3, 2.3.1, 2.4,</w:t>
      </w:r>
      <w:r w:rsidR="000065A8">
        <w:rPr>
          <w:sz w:val="20"/>
        </w:rPr>
        <w:t xml:space="preserve"> 2.4.1,</w:t>
      </w:r>
      <w:r w:rsidRPr="00ED0C21">
        <w:rPr>
          <w:sz w:val="20"/>
        </w:rPr>
        <w:t xml:space="preserve"> 3, 3.1, 3.1.1, 5 повторно не высылаются.</w:t>
      </w:r>
    </w:p>
    <w:p w14:paraId="643C3DB9" w14:textId="77777777" w:rsidR="00996BF2" w:rsidRPr="00ED0C21" w:rsidRDefault="00996BF2" w:rsidP="00ED0C21">
      <w:pPr>
        <w:pStyle w:val="120"/>
        <w:spacing w:line="276" w:lineRule="auto"/>
        <w:rPr>
          <w:sz w:val="20"/>
        </w:rPr>
      </w:pPr>
      <w:r w:rsidRPr="00ED0C21">
        <w:rPr>
          <w:sz w:val="20"/>
        </w:rPr>
        <w:t>Вместе с кодом 2.3.1 высылается информация о предыдущей фамилии, имени, отчестве и дате рождения.</w:t>
      </w:r>
    </w:p>
    <w:p w14:paraId="7618DE36" w14:textId="77777777" w:rsidR="00996BF2" w:rsidRPr="00ED0C21" w:rsidRDefault="00996BF2" w:rsidP="00ED0C21">
      <w:pPr>
        <w:pStyle w:val="120"/>
        <w:spacing w:line="276" w:lineRule="auto"/>
        <w:rPr>
          <w:sz w:val="20"/>
        </w:rPr>
      </w:pPr>
      <w:r w:rsidRPr="00ED0C21">
        <w:rPr>
          <w:sz w:val="20"/>
        </w:rPr>
        <w:t>При получении результата 3.1, ТФОМС направляет в адрес МО, где ранее обслуживался гражданин, извещение о снятии данного гражданина с медицинского обслуживания. Извещение содержит информацию о фамилии, имени, отчестве, дате рождения, номере подразделения, номере участка, а также данные о МО, принявшей гражданина на медицинское обслуживание.</w:t>
      </w:r>
    </w:p>
    <w:p w14:paraId="3311AF0F" w14:textId="0BCE3D42" w:rsidR="00996BF2" w:rsidRPr="00ED0C21" w:rsidRDefault="00996BF2" w:rsidP="00ED0C21">
      <w:pPr>
        <w:pStyle w:val="120"/>
        <w:spacing w:line="276" w:lineRule="auto"/>
        <w:rPr>
          <w:sz w:val="20"/>
        </w:rPr>
      </w:pPr>
      <w:r w:rsidRPr="00ED0C21">
        <w:rPr>
          <w:sz w:val="20"/>
        </w:rPr>
        <w:t xml:space="preserve">При получении результата 5, ТФОМС направляет в адрес ТФОМС других субъектов РФ (территорию страхования гражданина по данным </w:t>
      </w:r>
      <w:r w:rsidR="00297F9A">
        <w:rPr>
          <w:sz w:val="20"/>
        </w:rPr>
        <w:t>ЕРЗЛ</w:t>
      </w:r>
      <w:r w:rsidRPr="00ED0C21">
        <w:rPr>
          <w:sz w:val="20"/>
        </w:rPr>
        <w:t>), уведомление о принятии данного гражданина на медицинское обслуживание в Оренбургской области. Уведомление содержит следующую информацию: дата заявления гражданина, дата прикрепления гражданина, ЕНП гражданина, фамилия, имя, отчество, дата рождения прикреплённого гражданина, наименование и адрес МО, принявшей гражданина на медицинское обслуживание.</w:t>
      </w:r>
    </w:p>
    <w:p w14:paraId="656AE409" w14:textId="7710E342" w:rsidR="00996BF2" w:rsidRPr="00ED0C21" w:rsidRDefault="00996BF2" w:rsidP="00ED0C21">
      <w:pPr>
        <w:pStyle w:val="120"/>
        <w:spacing w:line="276" w:lineRule="auto"/>
        <w:rPr>
          <w:sz w:val="20"/>
        </w:rPr>
      </w:pPr>
      <w:r w:rsidRPr="00ED0C21">
        <w:rPr>
          <w:sz w:val="20"/>
        </w:rPr>
        <w:t>По итогам месяца (до 10 числа следующего за отчётным), ТФОМС направляет в МО сведения о состоянии реестра ПН (на первое число текущего месяца)</w:t>
      </w:r>
      <w:r w:rsidR="004106F1">
        <w:rPr>
          <w:sz w:val="20"/>
        </w:rPr>
        <w:t xml:space="preserve"> файл </w:t>
      </w:r>
      <w:r w:rsidR="004106F1" w:rsidRPr="004106F1">
        <w:rPr>
          <w:b/>
          <w:sz w:val="20"/>
        </w:rPr>
        <w:t>Z_LLLLLL_YYYYMMDD.XML</w:t>
      </w:r>
      <w:r w:rsidRPr="00ED0C21">
        <w:rPr>
          <w:sz w:val="20"/>
        </w:rPr>
        <w:t xml:space="preserve">, содержащие информацию: о количестве умерших, ненайденных среди застрахованных в РСРЗ, сменивших медицинскую организацию гражданах, а также количестве граждан, принятых для расчета ОПМП. </w:t>
      </w:r>
    </w:p>
    <w:p w14:paraId="50BB1C8A" w14:textId="22EBFF50" w:rsidR="00996BF2" w:rsidRPr="00ED0C21" w:rsidRDefault="00996BF2" w:rsidP="00ED0C21">
      <w:pPr>
        <w:pStyle w:val="120"/>
        <w:spacing w:line="276" w:lineRule="auto"/>
        <w:rPr>
          <w:sz w:val="20"/>
        </w:rPr>
      </w:pPr>
      <w:r w:rsidRPr="00ED0C21">
        <w:rPr>
          <w:sz w:val="20"/>
        </w:rPr>
        <w:t xml:space="preserve">Сведения, направляемые в МО ежемесячно, сопровождаются файлом, описанным в таблице </w:t>
      </w:r>
      <w:r w:rsidR="00414095">
        <w:rPr>
          <w:sz w:val="20"/>
        </w:rPr>
        <w:t>5</w:t>
      </w:r>
      <w:r w:rsidRPr="00ED0C21">
        <w:rPr>
          <w:sz w:val="20"/>
        </w:rPr>
        <w:t>.</w:t>
      </w:r>
      <w:r w:rsidR="009307BE" w:rsidRPr="00ED0C21">
        <w:rPr>
          <w:sz w:val="20"/>
        </w:rPr>
        <w:t>2.</w:t>
      </w:r>
    </w:p>
    <w:p w14:paraId="3542A9DC" w14:textId="36185102" w:rsidR="00996BF2" w:rsidRPr="00ED0C21" w:rsidRDefault="00996BF2" w:rsidP="00ED0C21">
      <w:pPr>
        <w:pStyle w:val="120"/>
        <w:spacing w:line="276" w:lineRule="auto"/>
        <w:rPr>
          <w:sz w:val="20"/>
        </w:rPr>
      </w:pPr>
      <w:r w:rsidRPr="00ED0C21">
        <w:rPr>
          <w:sz w:val="20"/>
        </w:rPr>
        <w:t xml:space="preserve">Сведения, направляемые в МО в рамках потока UD ежедневно, сопровождаются файлом </w:t>
      </w:r>
      <w:r w:rsidRPr="00ED0C21">
        <w:rPr>
          <w:b/>
          <w:sz w:val="20"/>
        </w:rPr>
        <w:t>UD_LLLLLL_YYYYMMDD.XML</w:t>
      </w:r>
      <w:r w:rsidRPr="00ED0C21">
        <w:rPr>
          <w:sz w:val="20"/>
        </w:rPr>
        <w:t xml:space="preserve">, описанным в таблице </w:t>
      </w:r>
      <w:r w:rsidR="00414095">
        <w:rPr>
          <w:sz w:val="20"/>
        </w:rPr>
        <w:t>5</w:t>
      </w:r>
      <w:r w:rsidRPr="00ED0C21">
        <w:rPr>
          <w:sz w:val="20"/>
        </w:rPr>
        <w:t>.</w:t>
      </w:r>
      <w:r w:rsidR="009307BE" w:rsidRPr="00ED0C21">
        <w:rPr>
          <w:sz w:val="20"/>
        </w:rPr>
        <w:t>3</w:t>
      </w:r>
      <w:r w:rsidRPr="00ED0C21">
        <w:rPr>
          <w:sz w:val="20"/>
        </w:rPr>
        <w:t>.</w:t>
      </w:r>
    </w:p>
    <w:p w14:paraId="701579F8" w14:textId="77777777" w:rsidR="00275A01" w:rsidRPr="00ED0C21" w:rsidRDefault="00275A01" w:rsidP="00ED0C21">
      <w:pPr>
        <w:pStyle w:val="120"/>
        <w:spacing w:line="276" w:lineRule="auto"/>
        <w:rPr>
          <w:sz w:val="20"/>
        </w:rPr>
      </w:pPr>
    </w:p>
    <w:p w14:paraId="62B7D923" w14:textId="564A744E" w:rsidR="00996BF2" w:rsidRPr="00ED0C21" w:rsidRDefault="00996BF2" w:rsidP="00ED0C21">
      <w:pPr>
        <w:pStyle w:val="41"/>
        <w:spacing w:line="276" w:lineRule="auto"/>
        <w:rPr>
          <w:sz w:val="20"/>
        </w:rPr>
      </w:pPr>
      <w:r w:rsidRPr="00ED0C21">
        <w:rPr>
          <w:sz w:val="20"/>
        </w:rPr>
        <w:t xml:space="preserve">Таблица </w:t>
      </w:r>
      <w:r w:rsidR="00414095">
        <w:rPr>
          <w:sz w:val="20"/>
        </w:rPr>
        <w:t>5</w:t>
      </w:r>
      <w:r w:rsidRPr="00ED0C21">
        <w:rPr>
          <w:sz w:val="20"/>
        </w:rPr>
        <w:t>.1.1 – Структура файла с данными о ПН, подаваемого ежедневно (поток ND).</w:t>
      </w:r>
    </w:p>
    <w:tbl>
      <w:tblPr>
        <w:tblW w:w="102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76"/>
        <w:gridCol w:w="1656"/>
        <w:gridCol w:w="10"/>
        <w:gridCol w:w="592"/>
        <w:gridCol w:w="10"/>
        <w:gridCol w:w="916"/>
        <w:gridCol w:w="10"/>
        <w:gridCol w:w="2303"/>
        <w:gridCol w:w="10"/>
        <w:gridCol w:w="3206"/>
        <w:gridCol w:w="10"/>
      </w:tblGrid>
      <w:tr w:rsidR="00996BF2" w:rsidRPr="00ED0C21" w14:paraId="09163915" w14:textId="77777777" w:rsidTr="00414095">
        <w:trPr>
          <w:gridAfter w:val="1"/>
          <w:wAfter w:w="10" w:type="dxa"/>
          <w:trHeight w:val="360"/>
          <w:tblHeader/>
        </w:trPr>
        <w:tc>
          <w:tcPr>
            <w:tcW w:w="1418" w:type="dxa"/>
            <w:shd w:val="clear" w:color="auto" w:fill="F2F2F2"/>
            <w:vAlign w:val="center"/>
          </w:tcPr>
          <w:p w14:paraId="4211FC17" w14:textId="77777777" w:rsidR="00996BF2" w:rsidRPr="00ED0C21" w:rsidRDefault="00996BF2">
            <w:pPr>
              <w:pStyle w:val="affffffff1"/>
              <w:pPrChange w:id="18303" w:author="Андрей П. Цинцадзе" w:date="2023-11-10T15:45:00Z">
                <w:pPr>
                  <w:spacing w:line="276" w:lineRule="auto"/>
                  <w:jc w:val="center"/>
                </w:pPr>
              </w:pPrChange>
            </w:pPr>
            <w:r w:rsidRPr="00ED0C21">
              <w:t>Родитель</w:t>
            </w:r>
          </w:p>
        </w:tc>
        <w:tc>
          <w:tcPr>
            <w:tcW w:w="1732" w:type="dxa"/>
            <w:gridSpan w:val="2"/>
            <w:shd w:val="clear" w:color="auto" w:fill="F2F2F2"/>
            <w:vAlign w:val="center"/>
          </w:tcPr>
          <w:p w14:paraId="4700D92B" w14:textId="77777777" w:rsidR="00996BF2" w:rsidRPr="00ED0C21" w:rsidRDefault="00996BF2">
            <w:pPr>
              <w:pStyle w:val="affffffff1"/>
              <w:pPrChange w:id="18304" w:author="Андрей П. Цинцадзе" w:date="2023-11-10T15:45:00Z">
                <w:pPr>
                  <w:spacing w:line="276" w:lineRule="auto"/>
                  <w:jc w:val="center"/>
                </w:pPr>
              </w:pPrChange>
            </w:pPr>
            <w:r w:rsidRPr="00ED0C21">
              <w:t>Код элемента</w:t>
            </w:r>
          </w:p>
        </w:tc>
        <w:tc>
          <w:tcPr>
            <w:tcW w:w="602" w:type="dxa"/>
            <w:gridSpan w:val="2"/>
            <w:shd w:val="clear" w:color="auto" w:fill="F2F2F2"/>
            <w:vAlign w:val="center"/>
          </w:tcPr>
          <w:p w14:paraId="06982629" w14:textId="77777777" w:rsidR="00996BF2" w:rsidRPr="00ED0C21" w:rsidRDefault="00996BF2">
            <w:pPr>
              <w:pStyle w:val="affffffff1"/>
              <w:pPrChange w:id="18305" w:author="Андрей П. Цинцадзе" w:date="2023-11-10T15:45:00Z">
                <w:pPr>
                  <w:spacing w:line="276" w:lineRule="auto"/>
                  <w:jc w:val="center"/>
                </w:pPr>
              </w:pPrChange>
            </w:pPr>
            <w:r w:rsidRPr="00ED0C21">
              <w:t>Тип</w:t>
            </w:r>
          </w:p>
        </w:tc>
        <w:tc>
          <w:tcPr>
            <w:tcW w:w="926" w:type="dxa"/>
            <w:gridSpan w:val="2"/>
            <w:shd w:val="clear" w:color="auto" w:fill="F2F2F2"/>
            <w:vAlign w:val="center"/>
          </w:tcPr>
          <w:p w14:paraId="15FC96B7" w14:textId="77777777" w:rsidR="00996BF2" w:rsidRPr="00ED0C21" w:rsidRDefault="00996BF2">
            <w:pPr>
              <w:pStyle w:val="affffffff1"/>
              <w:pPrChange w:id="18306" w:author="Андрей П. Цинцадзе" w:date="2023-11-10T15:45:00Z">
                <w:pPr>
                  <w:spacing w:line="276" w:lineRule="auto"/>
                  <w:jc w:val="center"/>
                </w:pPr>
              </w:pPrChange>
            </w:pPr>
            <w:r w:rsidRPr="00ED0C21">
              <w:t>Формат</w:t>
            </w:r>
          </w:p>
        </w:tc>
        <w:tc>
          <w:tcPr>
            <w:tcW w:w="2313" w:type="dxa"/>
            <w:gridSpan w:val="2"/>
            <w:shd w:val="clear" w:color="auto" w:fill="F2F2F2"/>
            <w:vAlign w:val="center"/>
          </w:tcPr>
          <w:p w14:paraId="162E9737" w14:textId="77777777" w:rsidR="00996BF2" w:rsidRPr="00ED0C21" w:rsidRDefault="00996BF2">
            <w:pPr>
              <w:pStyle w:val="affffffff1"/>
              <w:pPrChange w:id="18307" w:author="Андрей П. Цинцадзе" w:date="2023-11-10T15:45:00Z">
                <w:pPr>
                  <w:spacing w:line="276" w:lineRule="auto"/>
                  <w:jc w:val="center"/>
                </w:pPr>
              </w:pPrChange>
            </w:pPr>
            <w:r w:rsidRPr="00ED0C21">
              <w:t>Наименование</w:t>
            </w:r>
          </w:p>
        </w:tc>
        <w:tc>
          <w:tcPr>
            <w:tcW w:w="3216" w:type="dxa"/>
            <w:gridSpan w:val="2"/>
            <w:shd w:val="clear" w:color="auto" w:fill="F2F2F2"/>
            <w:vAlign w:val="center"/>
          </w:tcPr>
          <w:p w14:paraId="146BDD51" w14:textId="77777777" w:rsidR="00996BF2" w:rsidRPr="00ED0C21" w:rsidRDefault="00996BF2">
            <w:pPr>
              <w:pStyle w:val="affffffff1"/>
              <w:pPrChange w:id="18308" w:author="Андрей П. Цинцадзе" w:date="2023-11-10T15:45:00Z">
                <w:pPr>
                  <w:spacing w:line="276" w:lineRule="auto"/>
                  <w:jc w:val="center"/>
                </w:pPr>
              </w:pPrChange>
            </w:pPr>
            <w:r w:rsidRPr="00ED0C21">
              <w:rPr>
                <w:rFonts w:eastAsia="Calibri"/>
              </w:rPr>
              <w:t>Дополнительная информация</w:t>
            </w:r>
          </w:p>
        </w:tc>
      </w:tr>
      <w:tr w:rsidR="00996BF2" w:rsidRPr="00ED0C21" w14:paraId="5A851F82" w14:textId="77777777" w:rsidTr="00414095">
        <w:trPr>
          <w:trHeight w:val="291"/>
        </w:trPr>
        <w:tc>
          <w:tcPr>
            <w:tcW w:w="10217" w:type="dxa"/>
            <w:gridSpan w:val="12"/>
            <w:vAlign w:val="center"/>
          </w:tcPr>
          <w:p w14:paraId="34988723" w14:textId="77777777" w:rsidR="00996BF2" w:rsidRPr="00ED0C21" w:rsidRDefault="00996BF2">
            <w:pPr>
              <w:pStyle w:val="affffffff1"/>
              <w:pPrChange w:id="18309" w:author="Андрей П. Цинцадзе" w:date="2023-11-10T15:45:00Z">
                <w:pPr>
                  <w:spacing w:line="276" w:lineRule="auto"/>
                </w:pPr>
              </w:pPrChange>
            </w:pPr>
            <w:r w:rsidRPr="00ED0C21">
              <w:t>Корневой элемент (DATA_PN)</w:t>
            </w:r>
          </w:p>
        </w:tc>
      </w:tr>
      <w:tr w:rsidR="00996BF2" w:rsidRPr="00ED0C21" w14:paraId="0C867036" w14:textId="77777777" w:rsidTr="00414095">
        <w:trPr>
          <w:gridAfter w:val="1"/>
          <w:wAfter w:w="10" w:type="dxa"/>
          <w:trHeight w:val="291"/>
        </w:trPr>
        <w:tc>
          <w:tcPr>
            <w:tcW w:w="1418" w:type="dxa"/>
            <w:shd w:val="clear" w:color="auto" w:fill="BFBFBF"/>
          </w:tcPr>
          <w:p w14:paraId="4016973E" w14:textId="77777777" w:rsidR="00996BF2" w:rsidRPr="00ED0C21" w:rsidRDefault="00996BF2">
            <w:pPr>
              <w:pStyle w:val="affffffff1"/>
              <w:pPrChange w:id="18310" w:author="Андрей П. Цинцадзе" w:date="2023-11-10T15:45:00Z">
                <w:pPr>
                  <w:spacing w:line="276" w:lineRule="auto"/>
                </w:pPr>
              </w:pPrChange>
            </w:pPr>
            <w:r w:rsidRPr="00ED0C21">
              <w:t>DATA_PN</w:t>
            </w:r>
          </w:p>
        </w:tc>
        <w:tc>
          <w:tcPr>
            <w:tcW w:w="1732" w:type="dxa"/>
            <w:gridSpan w:val="2"/>
          </w:tcPr>
          <w:p w14:paraId="3DB4F745" w14:textId="77777777" w:rsidR="00996BF2" w:rsidRPr="00ED0C21" w:rsidRDefault="00996BF2">
            <w:pPr>
              <w:pStyle w:val="affffffff1"/>
              <w:pPrChange w:id="18311" w:author="Андрей П. Цинцадзе" w:date="2023-11-10T15:45:00Z">
                <w:pPr>
                  <w:spacing w:line="276" w:lineRule="auto"/>
                </w:pPr>
              </w:pPrChange>
            </w:pPr>
            <w:r w:rsidRPr="00ED0C21">
              <w:t>ZGLV</w:t>
            </w:r>
          </w:p>
        </w:tc>
        <w:tc>
          <w:tcPr>
            <w:tcW w:w="602" w:type="dxa"/>
            <w:gridSpan w:val="2"/>
          </w:tcPr>
          <w:p w14:paraId="627EF26C" w14:textId="77777777" w:rsidR="00996BF2" w:rsidRPr="00ED0C21" w:rsidRDefault="00996BF2">
            <w:pPr>
              <w:pStyle w:val="affffffff1"/>
              <w:pPrChange w:id="18312" w:author="Андрей П. Цинцадзе" w:date="2023-11-10T15:45:00Z">
                <w:pPr>
                  <w:spacing w:line="276" w:lineRule="auto"/>
                </w:pPr>
              </w:pPrChange>
            </w:pPr>
            <w:r w:rsidRPr="00ED0C21">
              <w:t>О</w:t>
            </w:r>
          </w:p>
        </w:tc>
        <w:tc>
          <w:tcPr>
            <w:tcW w:w="926" w:type="dxa"/>
            <w:gridSpan w:val="2"/>
          </w:tcPr>
          <w:p w14:paraId="3B2709B4" w14:textId="77777777" w:rsidR="00996BF2" w:rsidRPr="00ED0C21" w:rsidRDefault="00996BF2">
            <w:pPr>
              <w:pStyle w:val="affffffff1"/>
              <w:pPrChange w:id="18313" w:author="Андрей П. Цинцадзе" w:date="2023-11-10T15:45:00Z">
                <w:pPr>
                  <w:spacing w:line="276" w:lineRule="auto"/>
                </w:pPr>
              </w:pPrChange>
            </w:pPr>
            <w:r w:rsidRPr="00ED0C21">
              <w:t>S</w:t>
            </w:r>
          </w:p>
        </w:tc>
        <w:tc>
          <w:tcPr>
            <w:tcW w:w="2313" w:type="dxa"/>
            <w:gridSpan w:val="2"/>
          </w:tcPr>
          <w:p w14:paraId="63AC0A84" w14:textId="77777777" w:rsidR="00996BF2" w:rsidRPr="00ED0C21" w:rsidRDefault="00996BF2">
            <w:pPr>
              <w:pStyle w:val="affffffff1"/>
              <w:pPrChange w:id="18314" w:author="Андрей П. Цинцадзе" w:date="2023-11-10T15:45:00Z">
                <w:pPr>
                  <w:spacing w:line="276" w:lineRule="auto"/>
                </w:pPr>
              </w:pPrChange>
            </w:pPr>
            <w:r w:rsidRPr="00ED0C21">
              <w:t>Заголовок файла</w:t>
            </w:r>
          </w:p>
        </w:tc>
        <w:tc>
          <w:tcPr>
            <w:tcW w:w="3216" w:type="dxa"/>
            <w:gridSpan w:val="2"/>
          </w:tcPr>
          <w:p w14:paraId="5A1C58C5" w14:textId="77777777" w:rsidR="00996BF2" w:rsidRPr="00ED0C21" w:rsidRDefault="00996BF2">
            <w:pPr>
              <w:pStyle w:val="affffffff1"/>
              <w:pPrChange w:id="18315" w:author="Андрей П. Цинцадзе" w:date="2023-11-10T15:45:00Z">
                <w:pPr>
                  <w:spacing w:line="276" w:lineRule="auto"/>
                </w:pPr>
              </w:pPrChange>
            </w:pPr>
          </w:p>
        </w:tc>
      </w:tr>
      <w:tr w:rsidR="00996BF2" w:rsidRPr="00ED0C21" w14:paraId="601F5B6A" w14:textId="77777777" w:rsidTr="00414095">
        <w:trPr>
          <w:gridAfter w:val="1"/>
          <w:wAfter w:w="10" w:type="dxa"/>
          <w:trHeight w:val="291"/>
        </w:trPr>
        <w:tc>
          <w:tcPr>
            <w:tcW w:w="1418" w:type="dxa"/>
            <w:shd w:val="clear" w:color="auto" w:fill="BFBFBF"/>
          </w:tcPr>
          <w:p w14:paraId="1C8B77A6" w14:textId="77777777" w:rsidR="00996BF2" w:rsidRPr="00ED0C21" w:rsidRDefault="00996BF2">
            <w:pPr>
              <w:pStyle w:val="affffffff1"/>
              <w:pPrChange w:id="18316" w:author="Андрей П. Цинцадзе" w:date="2023-11-10T15:45:00Z">
                <w:pPr>
                  <w:spacing w:line="276" w:lineRule="auto"/>
                </w:pPr>
              </w:pPrChange>
            </w:pPr>
            <w:r w:rsidRPr="00ED0C21">
              <w:t>DATA_PN</w:t>
            </w:r>
          </w:p>
        </w:tc>
        <w:tc>
          <w:tcPr>
            <w:tcW w:w="1732" w:type="dxa"/>
            <w:gridSpan w:val="2"/>
          </w:tcPr>
          <w:p w14:paraId="2D79DF57" w14:textId="77777777" w:rsidR="00996BF2" w:rsidRPr="00ED0C21" w:rsidRDefault="00996BF2">
            <w:pPr>
              <w:pStyle w:val="affffffff1"/>
              <w:pPrChange w:id="18317" w:author="Андрей П. Цинцадзе" w:date="2023-11-10T15:45:00Z">
                <w:pPr>
                  <w:spacing w:line="276" w:lineRule="auto"/>
                </w:pPr>
              </w:pPrChange>
            </w:pPr>
            <w:r w:rsidRPr="00ED0C21">
              <w:t>TERAP_PN</w:t>
            </w:r>
          </w:p>
        </w:tc>
        <w:tc>
          <w:tcPr>
            <w:tcW w:w="602" w:type="dxa"/>
            <w:gridSpan w:val="2"/>
          </w:tcPr>
          <w:p w14:paraId="3779E3BF" w14:textId="77777777" w:rsidR="00996BF2" w:rsidRPr="00ED0C21" w:rsidRDefault="00996BF2">
            <w:pPr>
              <w:pStyle w:val="affffffff1"/>
              <w:pPrChange w:id="18318" w:author="Андрей П. Цинцадзе" w:date="2023-11-10T15:45:00Z">
                <w:pPr>
                  <w:spacing w:line="276" w:lineRule="auto"/>
                </w:pPr>
              </w:pPrChange>
            </w:pPr>
            <w:r w:rsidRPr="00ED0C21">
              <w:t>Н</w:t>
            </w:r>
          </w:p>
        </w:tc>
        <w:tc>
          <w:tcPr>
            <w:tcW w:w="926" w:type="dxa"/>
            <w:gridSpan w:val="2"/>
          </w:tcPr>
          <w:p w14:paraId="5A22F9BE" w14:textId="77777777" w:rsidR="00996BF2" w:rsidRPr="00ED0C21" w:rsidRDefault="00996BF2">
            <w:pPr>
              <w:pStyle w:val="affffffff1"/>
              <w:pPrChange w:id="18319" w:author="Андрей П. Цинцадзе" w:date="2023-11-10T15:45:00Z">
                <w:pPr>
                  <w:spacing w:line="276" w:lineRule="auto"/>
                </w:pPr>
              </w:pPrChange>
            </w:pPr>
            <w:r w:rsidRPr="00ED0C21">
              <w:t>S</w:t>
            </w:r>
          </w:p>
        </w:tc>
        <w:tc>
          <w:tcPr>
            <w:tcW w:w="2313" w:type="dxa"/>
            <w:gridSpan w:val="2"/>
          </w:tcPr>
          <w:p w14:paraId="0AD3C252" w14:textId="77777777" w:rsidR="00996BF2" w:rsidRPr="00ED0C21" w:rsidRDefault="00996BF2">
            <w:pPr>
              <w:pStyle w:val="affffffff1"/>
              <w:pPrChange w:id="18320" w:author="Андрей П. Цинцадзе" w:date="2023-11-10T15:45:00Z">
                <w:pPr>
                  <w:spacing w:line="276" w:lineRule="auto"/>
                </w:pPr>
              </w:pPrChange>
            </w:pPr>
            <w:r w:rsidRPr="00ED0C21">
              <w:t>Данные о прикрепляемых по терапевтическому признаку лицах</w:t>
            </w:r>
          </w:p>
        </w:tc>
        <w:tc>
          <w:tcPr>
            <w:tcW w:w="3216" w:type="dxa"/>
            <w:gridSpan w:val="2"/>
          </w:tcPr>
          <w:p w14:paraId="3F33067C" w14:textId="7A2840F6" w:rsidR="00996BF2" w:rsidRPr="00ED0C21" w:rsidRDefault="00996BF2">
            <w:pPr>
              <w:pStyle w:val="affffffff1"/>
              <w:pPrChange w:id="18321" w:author="Андрей П. Цинцадзе" w:date="2023-11-10T15:45:00Z">
                <w:pPr>
                  <w:spacing w:line="276" w:lineRule="auto"/>
                </w:pPr>
              </w:pPrChange>
            </w:pPr>
            <w:r w:rsidRPr="00ED0C21">
              <w:t xml:space="preserve">Список </w:t>
            </w:r>
            <w:r w:rsidR="007431E1" w:rsidRPr="00ED0C21">
              <w:t>застрахованных лиц,</w:t>
            </w:r>
            <w:r w:rsidRPr="00ED0C21">
              <w:t xml:space="preserve"> прикрепляемых мед. организацией для получения АПП помощи, за исключением стоматологической.</w:t>
            </w:r>
          </w:p>
          <w:p w14:paraId="644903B0" w14:textId="77777777" w:rsidR="00996BF2" w:rsidRPr="00ED0C21" w:rsidRDefault="00996BF2">
            <w:pPr>
              <w:pStyle w:val="affffffff1"/>
              <w:pPrChange w:id="18322" w:author="Андрей П. Цинцадзе" w:date="2023-11-10T15:45:00Z">
                <w:pPr>
                  <w:spacing w:line="276" w:lineRule="auto"/>
                </w:pPr>
              </w:pPrChange>
            </w:pPr>
          </w:p>
        </w:tc>
      </w:tr>
      <w:tr w:rsidR="00996BF2" w:rsidRPr="00ED0C21" w14:paraId="4BA121E3" w14:textId="77777777" w:rsidTr="00414095">
        <w:trPr>
          <w:gridAfter w:val="1"/>
          <w:wAfter w:w="10" w:type="dxa"/>
          <w:trHeight w:val="291"/>
        </w:trPr>
        <w:tc>
          <w:tcPr>
            <w:tcW w:w="1418" w:type="dxa"/>
            <w:shd w:val="clear" w:color="auto" w:fill="BFBFBF"/>
          </w:tcPr>
          <w:p w14:paraId="2E02E19A" w14:textId="77777777" w:rsidR="00996BF2" w:rsidRPr="00ED0C21" w:rsidRDefault="00996BF2">
            <w:pPr>
              <w:pStyle w:val="affffffff1"/>
              <w:pPrChange w:id="18323" w:author="Андрей П. Цинцадзе" w:date="2023-11-10T15:45:00Z">
                <w:pPr>
                  <w:spacing w:line="276" w:lineRule="auto"/>
                </w:pPr>
              </w:pPrChange>
            </w:pPr>
            <w:r w:rsidRPr="00ED0C21">
              <w:t>DATA_PN</w:t>
            </w:r>
          </w:p>
        </w:tc>
        <w:tc>
          <w:tcPr>
            <w:tcW w:w="1732" w:type="dxa"/>
            <w:gridSpan w:val="2"/>
          </w:tcPr>
          <w:p w14:paraId="3F95A098" w14:textId="77777777" w:rsidR="00996BF2" w:rsidRPr="00ED0C21" w:rsidRDefault="00996BF2">
            <w:pPr>
              <w:pStyle w:val="affffffff1"/>
              <w:pPrChange w:id="18324" w:author="Андрей П. Цинцадзе" w:date="2023-11-10T15:45:00Z">
                <w:pPr>
                  <w:spacing w:line="276" w:lineRule="auto"/>
                </w:pPr>
              </w:pPrChange>
            </w:pPr>
            <w:r w:rsidRPr="00ED0C21">
              <w:t>STOM_PN</w:t>
            </w:r>
          </w:p>
        </w:tc>
        <w:tc>
          <w:tcPr>
            <w:tcW w:w="602" w:type="dxa"/>
            <w:gridSpan w:val="2"/>
          </w:tcPr>
          <w:p w14:paraId="6A3EC447" w14:textId="77777777" w:rsidR="00996BF2" w:rsidRPr="00ED0C21" w:rsidRDefault="00996BF2">
            <w:pPr>
              <w:pStyle w:val="affffffff1"/>
              <w:pPrChange w:id="18325" w:author="Андрей П. Цинцадзе" w:date="2023-11-10T15:45:00Z">
                <w:pPr>
                  <w:spacing w:line="276" w:lineRule="auto"/>
                </w:pPr>
              </w:pPrChange>
            </w:pPr>
            <w:r w:rsidRPr="00ED0C21">
              <w:t>О</w:t>
            </w:r>
          </w:p>
        </w:tc>
        <w:tc>
          <w:tcPr>
            <w:tcW w:w="926" w:type="dxa"/>
            <w:gridSpan w:val="2"/>
          </w:tcPr>
          <w:p w14:paraId="04FCC890" w14:textId="77777777" w:rsidR="00996BF2" w:rsidRPr="00ED0C21" w:rsidRDefault="00996BF2">
            <w:pPr>
              <w:pStyle w:val="affffffff1"/>
              <w:pPrChange w:id="18326" w:author="Андрей П. Цинцадзе" w:date="2023-11-10T15:45:00Z">
                <w:pPr>
                  <w:spacing w:line="276" w:lineRule="auto"/>
                </w:pPr>
              </w:pPrChange>
            </w:pPr>
            <w:r w:rsidRPr="00ED0C21">
              <w:t>S</w:t>
            </w:r>
          </w:p>
        </w:tc>
        <w:tc>
          <w:tcPr>
            <w:tcW w:w="2313" w:type="dxa"/>
            <w:gridSpan w:val="2"/>
          </w:tcPr>
          <w:p w14:paraId="70A6FDF2" w14:textId="77777777" w:rsidR="00996BF2" w:rsidRPr="00ED0C21" w:rsidRDefault="00996BF2">
            <w:pPr>
              <w:pStyle w:val="affffffff1"/>
              <w:pPrChange w:id="18327" w:author="Андрей П. Цинцадзе" w:date="2023-11-10T15:45:00Z">
                <w:pPr>
                  <w:spacing w:line="276" w:lineRule="auto"/>
                </w:pPr>
              </w:pPrChange>
            </w:pPr>
            <w:r w:rsidRPr="00ED0C21">
              <w:t>Данные о прикрепляемых по стоматологическому признаку лицах</w:t>
            </w:r>
          </w:p>
        </w:tc>
        <w:tc>
          <w:tcPr>
            <w:tcW w:w="3216" w:type="dxa"/>
            <w:gridSpan w:val="2"/>
          </w:tcPr>
          <w:p w14:paraId="5169319D" w14:textId="79E560D8" w:rsidR="00996BF2" w:rsidRPr="00ED0C21" w:rsidRDefault="00996BF2">
            <w:pPr>
              <w:pStyle w:val="affffffff1"/>
              <w:pPrChange w:id="18328" w:author="Андрей П. Цинцадзе" w:date="2023-11-10T15:45:00Z">
                <w:pPr>
                  <w:spacing w:line="276" w:lineRule="auto"/>
                </w:pPr>
              </w:pPrChange>
            </w:pPr>
            <w:r w:rsidRPr="00ED0C21">
              <w:t>Список застрахованных лиц</w:t>
            </w:r>
            <w:r w:rsidR="008446C7" w:rsidRPr="00ED0C21">
              <w:t>,</w:t>
            </w:r>
            <w:r w:rsidRPr="00ED0C21">
              <w:t xml:space="preserve"> прикрепляемых мед. организацией для получения стоматологической помощи.</w:t>
            </w:r>
          </w:p>
        </w:tc>
      </w:tr>
      <w:tr w:rsidR="00BC3FBC" w:rsidRPr="00ED0C21" w14:paraId="78040123" w14:textId="77777777" w:rsidTr="00414095">
        <w:trPr>
          <w:gridAfter w:val="1"/>
          <w:wAfter w:w="10" w:type="dxa"/>
          <w:trHeight w:val="291"/>
        </w:trPr>
        <w:tc>
          <w:tcPr>
            <w:tcW w:w="1418" w:type="dxa"/>
            <w:shd w:val="clear" w:color="auto" w:fill="BFBFBF"/>
          </w:tcPr>
          <w:p w14:paraId="1B3674A2" w14:textId="51B0E975" w:rsidR="00BC3FBC" w:rsidRPr="00ED0C21" w:rsidRDefault="00BC3FBC">
            <w:pPr>
              <w:pStyle w:val="affffffff1"/>
              <w:pPrChange w:id="18329" w:author="Андрей П. Цинцадзе" w:date="2023-11-10T15:45:00Z">
                <w:pPr>
                  <w:spacing w:line="276" w:lineRule="auto"/>
                </w:pPr>
              </w:pPrChange>
            </w:pPr>
            <w:r w:rsidRPr="00ED0C21">
              <w:t>DATA_PN</w:t>
            </w:r>
          </w:p>
        </w:tc>
        <w:tc>
          <w:tcPr>
            <w:tcW w:w="1732" w:type="dxa"/>
            <w:gridSpan w:val="2"/>
          </w:tcPr>
          <w:p w14:paraId="13252872" w14:textId="0AF90CE4" w:rsidR="00BC3FBC" w:rsidRPr="00AD032A" w:rsidRDefault="00BC3FBC">
            <w:pPr>
              <w:pStyle w:val="affffffff1"/>
              <w:pPrChange w:id="18330" w:author="Андрей П. Цинцадзе" w:date="2023-11-10T15:45:00Z">
                <w:pPr>
                  <w:spacing w:line="276" w:lineRule="auto"/>
                </w:pPr>
              </w:pPrChange>
            </w:pPr>
            <w:r w:rsidRPr="00AD032A">
              <w:rPr>
                <w:lang w:val="en-US"/>
              </w:rPr>
              <w:t>GINEKOL</w:t>
            </w:r>
            <w:r w:rsidRPr="00AD032A">
              <w:t>_PN</w:t>
            </w:r>
          </w:p>
        </w:tc>
        <w:tc>
          <w:tcPr>
            <w:tcW w:w="602" w:type="dxa"/>
            <w:gridSpan w:val="2"/>
          </w:tcPr>
          <w:p w14:paraId="138D5CBB" w14:textId="0F704313" w:rsidR="00BC3FBC" w:rsidRPr="00AD032A" w:rsidRDefault="00BC3FBC">
            <w:pPr>
              <w:pStyle w:val="affffffff1"/>
              <w:pPrChange w:id="18331" w:author="Андрей П. Цинцадзе" w:date="2023-11-10T15:45:00Z">
                <w:pPr>
                  <w:spacing w:line="276" w:lineRule="auto"/>
                </w:pPr>
              </w:pPrChange>
            </w:pPr>
            <w:r w:rsidRPr="00AD032A">
              <w:t>Н</w:t>
            </w:r>
          </w:p>
        </w:tc>
        <w:tc>
          <w:tcPr>
            <w:tcW w:w="926" w:type="dxa"/>
            <w:gridSpan w:val="2"/>
          </w:tcPr>
          <w:p w14:paraId="312B3811" w14:textId="60C9E4E0" w:rsidR="00BC3FBC" w:rsidRPr="00AD032A" w:rsidRDefault="00BC3FBC">
            <w:pPr>
              <w:pStyle w:val="affffffff1"/>
              <w:pPrChange w:id="18332" w:author="Андрей П. Цинцадзе" w:date="2023-11-10T15:45:00Z">
                <w:pPr>
                  <w:spacing w:line="276" w:lineRule="auto"/>
                </w:pPr>
              </w:pPrChange>
            </w:pPr>
            <w:r w:rsidRPr="00AD032A">
              <w:t>S</w:t>
            </w:r>
          </w:p>
        </w:tc>
        <w:tc>
          <w:tcPr>
            <w:tcW w:w="2313" w:type="dxa"/>
            <w:gridSpan w:val="2"/>
          </w:tcPr>
          <w:p w14:paraId="6212BE9D" w14:textId="3C5E4F53" w:rsidR="00BC3FBC" w:rsidRPr="00AD032A" w:rsidRDefault="00BC3FBC">
            <w:pPr>
              <w:pStyle w:val="affffffff1"/>
              <w:pPrChange w:id="18333" w:author="Андрей П. Цинцадзе" w:date="2023-11-10T15:45:00Z">
                <w:pPr>
                  <w:spacing w:line="276" w:lineRule="auto"/>
                </w:pPr>
              </w:pPrChange>
            </w:pPr>
            <w:r w:rsidRPr="00AD032A">
              <w:t>Данные о прикрепляемых по гинекологическому признаку лицах</w:t>
            </w:r>
          </w:p>
        </w:tc>
        <w:tc>
          <w:tcPr>
            <w:tcW w:w="3216" w:type="dxa"/>
            <w:gridSpan w:val="2"/>
          </w:tcPr>
          <w:p w14:paraId="0915F6DA" w14:textId="33D3834D" w:rsidR="00BC3FBC" w:rsidRPr="00AD032A" w:rsidRDefault="00BC3FBC">
            <w:pPr>
              <w:pStyle w:val="affffffff1"/>
              <w:pPrChange w:id="18334" w:author="Андрей П. Цинцадзе" w:date="2023-11-10T15:45:00Z">
                <w:pPr>
                  <w:spacing w:line="276" w:lineRule="auto"/>
                </w:pPr>
              </w:pPrChange>
            </w:pPr>
            <w:r w:rsidRPr="00AD032A">
              <w:t>Список застрахованных лиц</w:t>
            </w:r>
            <w:r w:rsidR="008446C7" w:rsidRPr="00AD032A">
              <w:t>,</w:t>
            </w:r>
            <w:r w:rsidRPr="00AD032A">
              <w:t xml:space="preserve"> прикрепляемых мед. организацией для получения гинекологической помощи.</w:t>
            </w:r>
          </w:p>
          <w:p w14:paraId="04277018" w14:textId="2AABB88D" w:rsidR="00BC3FBC" w:rsidRPr="00AD032A" w:rsidRDefault="00BC3FBC">
            <w:pPr>
              <w:pStyle w:val="affffffff1"/>
              <w:pPrChange w:id="18335" w:author="Андрей П. Цинцадзе" w:date="2023-11-10T15:45:00Z">
                <w:pPr>
                  <w:spacing w:line="276" w:lineRule="auto"/>
                </w:pPr>
              </w:pPrChange>
            </w:pPr>
            <w:r w:rsidRPr="00AD032A">
              <w:rPr>
                <w:lang w:val="en-US"/>
              </w:rPr>
              <w:t>(</w:t>
            </w:r>
            <w:r w:rsidRPr="00AD032A">
              <w:t>Действует с 01.01.2022</w:t>
            </w:r>
            <w:r w:rsidRPr="00AD032A">
              <w:rPr>
                <w:lang w:val="en-US"/>
              </w:rPr>
              <w:t>)</w:t>
            </w:r>
          </w:p>
        </w:tc>
      </w:tr>
      <w:tr w:rsidR="00BC3FBC" w:rsidRPr="00ED0C21" w14:paraId="645DC33E" w14:textId="77777777" w:rsidTr="00414095">
        <w:trPr>
          <w:trHeight w:val="291"/>
        </w:trPr>
        <w:tc>
          <w:tcPr>
            <w:tcW w:w="10217" w:type="dxa"/>
            <w:gridSpan w:val="12"/>
            <w:shd w:val="clear" w:color="auto" w:fill="auto"/>
            <w:vAlign w:val="center"/>
          </w:tcPr>
          <w:p w14:paraId="7F9DD0BC" w14:textId="77777777" w:rsidR="00BC3FBC" w:rsidRPr="00ED0C21" w:rsidRDefault="00BC3FBC">
            <w:pPr>
              <w:pStyle w:val="affffffff1"/>
              <w:pPrChange w:id="18336" w:author="Андрей П. Цинцадзе" w:date="2023-11-10T15:45:00Z">
                <w:pPr>
                  <w:spacing w:line="276" w:lineRule="auto"/>
                </w:pPr>
              </w:pPrChange>
            </w:pPr>
            <w:r w:rsidRPr="00ED0C21">
              <w:t>Заголовок файла (ZGLV)</w:t>
            </w:r>
          </w:p>
        </w:tc>
      </w:tr>
      <w:tr w:rsidR="00BC3FBC" w:rsidRPr="00ED0C21" w14:paraId="7DF362CA" w14:textId="77777777" w:rsidTr="00414095">
        <w:trPr>
          <w:gridAfter w:val="1"/>
          <w:wAfter w:w="10" w:type="dxa"/>
          <w:trHeight w:val="291"/>
        </w:trPr>
        <w:tc>
          <w:tcPr>
            <w:tcW w:w="1418" w:type="dxa"/>
            <w:shd w:val="clear" w:color="auto" w:fill="BFBFBF"/>
          </w:tcPr>
          <w:p w14:paraId="7C18009B" w14:textId="77777777" w:rsidR="00BC3FBC" w:rsidRPr="00ED0C21" w:rsidRDefault="00BC3FBC">
            <w:pPr>
              <w:pStyle w:val="affffffff1"/>
              <w:pPrChange w:id="18337" w:author="Андрей П. Цинцадзе" w:date="2023-11-10T15:45:00Z">
                <w:pPr>
                  <w:spacing w:line="276" w:lineRule="auto"/>
                </w:pPr>
              </w:pPrChange>
            </w:pPr>
            <w:r w:rsidRPr="00ED0C21">
              <w:t>ZGLV</w:t>
            </w:r>
          </w:p>
        </w:tc>
        <w:tc>
          <w:tcPr>
            <w:tcW w:w="1732" w:type="dxa"/>
            <w:gridSpan w:val="2"/>
          </w:tcPr>
          <w:p w14:paraId="3FDC2768" w14:textId="77777777" w:rsidR="00BC3FBC" w:rsidRPr="00ED0C21" w:rsidRDefault="00BC3FBC">
            <w:pPr>
              <w:pStyle w:val="affffffff1"/>
              <w:pPrChange w:id="18338" w:author="Андрей П. Цинцадзе" w:date="2023-11-10T15:45:00Z">
                <w:pPr>
                  <w:spacing w:line="276" w:lineRule="auto"/>
                </w:pPr>
              </w:pPrChange>
            </w:pPr>
            <w:r w:rsidRPr="00ED0C21">
              <w:t>VER</w:t>
            </w:r>
          </w:p>
        </w:tc>
        <w:tc>
          <w:tcPr>
            <w:tcW w:w="602" w:type="dxa"/>
            <w:gridSpan w:val="2"/>
          </w:tcPr>
          <w:p w14:paraId="7BE0863D" w14:textId="77777777" w:rsidR="00BC3FBC" w:rsidRPr="00ED0C21" w:rsidRDefault="00BC3FBC">
            <w:pPr>
              <w:pStyle w:val="affffffff1"/>
              <w:pPrChange w:id="18339" w:author="Андрей П. Цинцадзе" w:date="2023-11-10T15:45:00Z">
                <w:pPr>
                  <w:spacing w:line="276" w:lineRule="auto"/>
                </w:pPr>
              </w:pPrChange>
            </w:pPr>
            <w:r w:rsidRPr="00ED0C21">
              <w:t>ОА</w:t>
            </w:r>
          </w:p>
        </w:tc>
        <w:tc>
          <w:tcPr>
            <w:tcW w:w="926" w:type="dxa"/>
            <w:gridSpan w:val="2"/>
          </w:tcPr>
          <w:p w14:paraId="6F8ABA9C" w14:textId="77777777" w:rsidR="00BC3FBC" w:rsidRPr="00ED0C21" w:rsidRDefault="00BC3FBC">
            <w:pPr>
              <w:pStyle w:val="affffffff1"/>
              <w:pPrChange w:id="18340" w:author="Андрей П. Цинцадзе" w:date="2023-11-10T15:45:00Z">
                <w:pPr>
                  <w:spacing w:line="276" w:lineRule="auto"/>
                </w:pPr>
              </w:pPrChange>
            </w:pPr>
            <w:r w:rsidRPr="00ED0C21">
              <w:t>T(3)</w:t>
            </w:r>
          </w:p>
        </w:tc>
        <w:tc>
          <w:tcPr>
            <w:tcW w:w="2313" w:type="dxa"/>
            <w:gridSpan w:val="2"/>
          </w:tcPr>
          <w:p w14:paraId="3825D49B" w14:textId="77777777" w:rsidR="00BC3FBC" w:rsidRPr="00ED0C21" w:rsidRDefault="00BC3FBC">
            <w:pPr>
              <w:pStyle w:val="affffffff1"/>
              <w:pPrChange w:id="18341" w:author="Андрей П. Цинцадзе" w:date="2023-11-10T15:45:00Z">
                <w:pPr>
                  <w:spacing w:line="276" w:lineRule="auto"/>
                </w:pPr>
              </w:pPrChange>
            </w:pPr>
            <w:r w:rsidRPr="00ED0C21">
              <w:t>Версия формата взаимодействия</w:t>
            </w:r>
          </w:p>
        </w:tc>
        <w:tc>
          <w:tcPr>
            <w:tcW w:w="3216" w:type="dxa"/>
            <w:gridSpan w:val="2"/>
          </w:tcPr>
          <w:p w14:paraId="1E5A015F" w14:textId="77777777" w:rsidR="00BC3FBC" w:rsidRPr="00ED0C21" w:rsidRDefault="00BC3FBC">
            <w:pPr>
              <w:pStyle w:val="affffffff1"/>
              <w:pPrChange w:id="18342" w:author="Андрей П. Цинцадзе" w:date="2023-11-10T15:45:00Z">
                <w:pPr>
                  <w:spacing w:line="276" w:lineRule="auto"/>
                </w:pPr>
              </w:pPrChange>
            </w:pPr>
            <w:r w:rsidRPr="00ED0C21">
              <w:t>Текущая версия «1.0»</w:t>
            </w:r>
          </w:p>
        </w:tc>
      </w:tr>
      <w:tr w:rsidR="00BC3FBC" w:rsidRPr="00ED0C21" w14:paraId="69003C35" w14:textId="77777777" w:rsidTr="00414095">
        <w:trPr>
          <w:gridAfter w:val="1"/>
          <w:wAfter w:w="10" w:type="dxa"/>
          <w:trHeight w:val="291"/>
        </w:trPr>
        <w:tc>
          <w:tcPr>
            <w:tcW w:w="1418" w:type="dxa"/>
            <w:tcBorders>
              <w:bottom w:val="single" w:sz="4" w:space="0" w:color="auto"/>
            </w:tcBorders>
            <w:shd w:val="clear" w:color="auto" w:fill="BFBFBF"/>
          </w:tcPr>
          <w:p w14:paraId="7D21D1F2" w14:textId="77777777" w:rsidR="00BC3FBC" w:rsidRPr="00ED0C21" w:rsidRDefault="00BC3FBC">
            <w:pPr>
              <w:pStyle w:val="affffffff1"/>
              <w:pPrChange w:id="18343" w:author="Андрей П. Цинцадзе" w:date="2023-11-10T15:45:00Z">
                <w:pPr>
                  <w:spacing w:line="276" w:lineRule="auto"/>
                </w:pPr>
              </w:pPrChange>
            </w:pPr>
            <w:r w:rsidRPr="00ED0C21">
              <w:t>ZGLV</w:t>
            </w:r>
          </w:p>
        </w:tc>
        <w:tc>
          <w:tcPr>
            <w:tcW w:w="1732" w:type="dxa"/>
            <w:gridSpan w:val="2"/>
            <w:tcBorders>
              <w:bottom w:val="single" w:sz="4" w:space="0" w:color="auto"/>
            </w:tcBorders>
          </w:tcPr>
          <w:p w14:paraId="158026C7" w14:textId="77777777" w:rsidR="00BC3FBC" w:rsidRPr="00ED0C21" w:rsidRDefault="00BC3FBC">
            <w:pPr>
              <w:pStyle w:val="affffffff1"/>
              <w:pPrChange w:id="18344" w:author="Андрей П. Цинцадзе" w:date="2023-11-10T15:45:00Z">
                <w:pPr>
                  <w:spacing w:line="276" w:lineRule="auto"/>
                </w:pPr>
              </w:pPrChange>
            </w:pPr>
            <w:r w:rsidRPr="00ED0C21">
              <w:t>STREAM_CODE</w:t>
            </w:r>
          </w:p>
        </w:tc>
        <w:tc>
          <w:tcPr>
            <w:tcW w:w="602" w:type="dxa"/>
            <w:gridSpan w:val="2"/>
            <w:tcBorders>
              <w:bottom w:val="single" w:sz="4" w:space="0" w:color="auto"/>
            </w:tcBorders>
          </w:tcPr>
          <w:p w14:paraId="705C6F7D" w14:textId="77777777" w:rsidR="00BC3FBC" w:rsidRPr="00ED0C21" w:rsidRDefault="00BC3FBC">
            <w:pPr>
              <w:pStyle w:val="affffffff1"/>
              <w:pPrChange w:id="18345" w:author="Андрей П. Цинцадзе" w:date="2023-11-10T15:45:00Z">
                <w:pPr>
                  <w:spacing w:line="276" w:lineRule="auto"/>
                </w:pPr>
              </w:pPrChange>
            </w:pPr>
            <w:r w:rsidRPr="00ED0C21">
              <w:t>ОА</w:t>
            </w:r>
          </w:p>
        </w:tc>
        <w:tc>
          <w:tcPr>
            <w:tcW w:w="926" w:type="dxa"/>
            <w:gridSpan w:val="2"/>
            <w:tcBorders>
              <w:bottom w:val="single" w:sz="4" w:space="0" w:color="auto"/>
            </w:tcBorders>
          </w:tcPr>
          <w:p w14:paraId="252E0E64" w14:textId="77777777" w:rsidR="00BC3FBC" w:rsidRPr="00ED0C21" w:rsidRDefault="00BC3FBC">
            <w:pPr>
              <w:pStyle w:val="affffffff1"/>
              <w:pPrChange w:id="18346" w:author="Андрей П. Цинцадзе" w:date="2023-11-10T15:45:00Z">
                <w:pPr>
                  <w:spacing w:line="276" w:lineRule="auto"/>
                </w:pPr>
              </w:pPrChange>
            </w:pPr>
            <w:r w:rsidRPr="00ED0C21">
              <w:t>T(50)</w:t>
            </w:r>
          </w:p>
        </w:tc>
        <w:tc>
          <w:tcPr>
            <w:tcW w:w="2313" w:type="dxa"/>
            <w:gridSpan w:val="2"/>
            <w:tcBorders>
              <w:bottom w:val="single" w:sz="4" w:space="0" w:color="auto"/>
            </w:tcBorders>
          </w:tcPr>
          <w:p w14:paraId="72EACF18" w14:textId="77777777" w:rsidR="00BC3FBC" w:rsidRPr="00ED0C21" w:rsidRDefault="00BC3FBC">
            <w:pPr>
              <w:pStyle w:val="affffffff1"/>
              <w:pPrChange w:id="18347" w:author="Андрей П. Цинцадзе" w:date="2023-11-10T15:45:00Z">
                <w:pPr>
                  <w:spacing w:line="276" w:lineRule="auto"/>
                </w:pPr>
              </w:pPrChange>
            </w:pPr>
            <w:r w:rsidRPr="00ED0C21">
              <w:t>Код потока взаимодействия</w:t>
            </w:r>
          </w:p>
        </w:tc>
        <w:tc>
          <w:tcPr>
            <w:tcW w:w="3216" w:type="dxa"/>
            <w:gridSpan w:val="2"/>
            <w:tcBorders>
              <w:bottom w:val="single" w:sz="4" w:space="0" w:color="auto"/>
            </w:tcBorders>
          </w:tcPr>
          <w:p w14:paraId="3517B179" w14:textId="77777777" w:rsidR="00BC3FBC" w:rsidRPr="00ED0C21" w:rsidRDefault="00BC3FBC">
            <w:pPr>
              <w:pStyle w:val="affffffff1"/>
              <w:pPrChange w:id="18348" w:author="Андрей П. Цинцадзе" w:date="2023-11-10T15:45:00Z">
                <w:pPr>
                  <w:spacing w:line="276" w:lineRule="auto"/>
                </w:pPr>
              </w:pPrChange>
            </w:pPr>
            <w:r w:rsidRPr="00ED0C21">
              <w:t>Указывается код «ND» - ежедневные файлы ПН.</w:t>
            </w:r>
          </w:p>
        </w:tc>
      </w:tr>
      <w:tr w:rsidR="00BC3FBC" w:rsidRPr="00ED0C21" w14:paraId="6096175B" w14:textId="77777777" w:rsidTr="00414095">
        <w:trPr>
          <w:gridAfter w:val="1"/>
          <w:wAfter w:w="10" w:type="dxa"/>
          <w:trHeight w:val="291"/>
        </w:trPr>
        <w:tc>
          <w:tcPr>
            <w:tcW w:w="1418" w:type="dxa"/>
            <w:shd w:val="clear" w:color="auto" w:fill="BFBFBF"/>
          </w:tcPr>
          <w:p w14:paraId="4912A182" w14:textId="77777777" w:rsidR="00BC3FBC" w:rsidRPr="00ED0C21" w:rsidRDefault="00BC3FBC">
            <w:pPr>
              <w:pStyle w:val="affffffff1"/>
              <w:pPrChange w:id="18349" w:author="Андрей П. Цинцадзе" w:date="2023-11-10T15:45:00Z">
                <w:pPr>
                  <w:spacing w:line="276" w:lineRule="auto"/>
                </w:pPr>
              </w:pPrChange>
            </w:pPr>
            <w:r w:rsidRPr="00ED0C21">
              <w:t>ZGLV</w:t>
            </w:r>
          </w:p>
        </w:tc>
        <w:tc>
          <w:tcPr>
            <w:tcW w:w="1732" w:type="dxa"/>
            <w:gridSpan w:val="2"/>
          </w:tcPr>
          <w:p w14:paraId="6ACAD369" w14:textId="77777777" w:rsidR="00BC3FBC" w:rsidRPr="00ED0C21" w:rsidRDefault="00BC3FBC">
            <w:pPr>
              <w:pStyle w:val="affffffff1"/>
              <w:pPrChange w:id="18350" w:author="Андрей П. Цинцадзе" w:date="2023-11-10T15:45:00Z">
                <w:pPr>
                  <w:spacing w:line="276" w:lineRule="auto"/>
                </w:pPr>
              </w:pPrChange>
            </w:pPr>
            <w:r w:rsidRPr="00ED0C21">
              <w:t>MO</w:t>
            </w:r>
          </w:p>
        </w:tc>
        <w:tc>
          <w:tcPr>
            <w:tcW w:w="602" w:type="dxa"/>
            <w:gridSpan w:val="2"/>
          </w:tcPr>
          <w:p w14:paraId="021D6586" w14:textId="77777777" w:rsidR="00BC3FBC" w:rsidRPr="00ED0C21" w:rsidRDefault="00BC3FBC">
            <w:pPr>
              <w:pStyle w:val="affffffff1"/>
              <w:pPrChange w:id="18351" w:author="Андрей П. Цинцадзе" w:date="2023-11-10T15:45:00Z">
                <w:pPr>
                  <w:spacing w:line="276" w:lineRule="auto"/>
                </w:pPr>
              </w:pPrChange>
            </w:pPr>
            <w:r w:rsidRPr="00ED0C21">
              <w:t>ОА</w:t>
            </w:r>
          </w:p>
        </w:tc>
        <w:tc>
          <w:tcPr>
            <w:tcW w:w="926" w:type="dxa"/>
            <w:gridSpan w:val="2"/>
          </w:tcPr>
          <w:p w14:paraId="3CCC7B41" w14:textId="77777777" w:rsidR="00BC3FBC" w:rsidRPr="00ED0C21" w:rsidRDefault="00BC3FBC">
            <w:pPr>
              <w:pStyle w:val="affffffff1"/>
              <w:pPrChange w:id="18352" w:author="Андрей П. Цинцадзе" w:date="2023-11-10T15:45:00Z">
                <w:pPr>
                  <w:spacing w:line="276" w:lineRule="auto"/>
                </w:pPr>
              </w:pPrChange>
            </w:pPr>
            <w:r w:rsidRPr="00ED0C21">
              <w:t>T(6)</w:t>
            </w:r>
          </w:p>
        </w:tc>
        <w:tc>
          <w:tcPr>
            <w:tcW w:w="2313" w:type="dxa"/>
            <w:gridSpan w:val="2"/>
          </w:tcPr>
          <w:p w14:paraId="0BA14196" w14:textId="77777777" w:rsidR="00BC3FBC" w:rsidRPr="00ED0C21" w:rsidRDefault="00BC3FBC">
            <w:pPr>
              <w:pStyle w:val="affffffff1"/>
              <w:pPrChange w:id="18353" w:author="Андрей П. Цинцадзе" w:date="2023-11-10T15:45:00Z">
                <w:pPr>
                  <w:spacing w:line="276" w:lineRule="auto"/>
                </w:pPr>
              </w:pPrChange>
            </w:pPr>
            <w:r w:rsidRPr="00ED0C21">
              <w:rPr>
                <w:rFonts w:eastAsia="Calibri"/>
              </w:rPr>
              <w:t>Реестровый номер медицинской организации</w:t>
            </w:r>
          </w:p>
        </w:tc>
        <w:tc>
          <w:tcPr>
            <w:tcW w:w="3216" w:type="dxa"/>
            <w:gridSpan w:val="2"/>
          </w:tcPr>
          <w:p w14:paraId="445DE139" w14:textId="77777777" w:rsidR="00BC3FBC" w:rsidRPr="00ED0C21" w:rsidRDefault="00BC3FBC">
            <w:pPr>
              <w:pStyle w:val="affffffff1"/>
              <w:pPrChange w:id="18354" w:author="Андрей П. Цинцадзе" w:date="2023-11-10T15:45:00Z">
                <w:pPr>
                  <w:spacing w:line="276" w:lineRule="auto"/>
                </w:pPr>
              </w:pPrChange>
            </w:pPr>
            <w:r w:rsidRPr="00ED0C21">
              <w:t>Код МО из справочника МО.</w:t>
            </w:r>
          </w:p>
        </w:tc>
      </w:tr>
      <w:tr w:rsidR="00BC3FBC" w:rsidRPr="00ED0C21" w14:paraId="72EAFB96" w14:textId="77777777" w:rsidTr="00414095">
        <w:trPr>
          <w:gridAfter w:val="1"/>
          <w:wAfter w:w="10" w:type="dxa"/>
          <w:trHeight w:val="291"/>
        </w:trPr>
        <w:tc>
          <w:tcPr>
            <w:tcW w:w="1418" w:type="dxa"/>
            <w:shd w:val="clear" w:color="auto" w:fill="BFBFBF"/>
          </w:tcPr>
          <w:p w14:paraId="790ADB1E" w14:textId="77777777" w:rsidR="00BC3FBC" w:rsidRPr="00ED0C21" w:rsidRDefault="00BC3FBC">
            <w:pPr>
              <w:pStyle w:val="affffffff1"/>
              <w:pPrChange w:id="18355" w:author="Андрей П. Цинцадзе" w:date="2023-11-10T15:45:00Z">
                <w:pPr>
                  <w:spacing w:line="276" w:lineRule="auto"/>
                </w:pPr>
              </w:pPrChange>
            </w:pPr>
            <w:r w:rsidRPr="00ED0C21">
              <w:t>ZGLV</w:t>
            </w:r>
          </w:p>
        </w:tc>
        <w:tc>
          <w:tcPr>
            <w:tcW w:w="1732" w:type="dxa"/>
            <w:gridSpan w:val="2"/>
          </w:tcPr>
          <w:p w14:paraId="3084FEAB" w14:textId="77777777" w:rsidR="00BC3FBC" w:rsidRPr="00ED0C21" w:rsidRDefault="00BC3FBC">
            <w:pPr>
              <w:pStyle w:val="affffffff1"/>
              <w:pPrChange w:id="18356" w:author="Андрей П. Цинцадзе" w:date="2023-11-10T15:45:00Z">
                <w:pPr>
                  <w:spacing w:line="276" w:lineRule="auto"/>
                </w:pPr>
              </w:pPrChange>
            </w:pPr>
            <w:r w:rsidRPr="00ED0C21">
              <w:t>PACKAGE</w:t>
            </w:r>
          </w:p>
        </w:tc>
        <w:tc>
          <w:tcPr>
            <w:tcW w:w="602" w:type="dxa"/>
            <w:gridSpan w:val="2"/>
          </w:tcPr>
          <w:p w14:paraId="792AA7D4" w14:textId="77777777" w:rsidR="00BC3FBC" w:rsidRPr="00ED0C21" w:rsidRDefault="00BC3FBC">
            <w:pPr>
              <w:pStyle w:val="affffffff1"/>
              <w:pPrChange w:id="18357" w:author="Андрей П. Цинцадзе" w:date="2023-11-10T15:45:00Z">
                <w:pPr>
                  <w:spacing w:line="276" w:lineRule="auto"/>
                </w:pPr>
              </w:pPrChange>
            </w:pPr>
            <w:r w:rsidRPr="00ED0C21">
              <w:t>ОА</w:t>
            </w:r>
          </w:p>
        </w:tc>
        <w:tc>
          <w:tcPr>
            <w:tcW w:w="926" w:type="dxa"/>
            <w:gridSpan w:val="2"/>
          </w:tcPr>
          <w:p w14:paraId="74757BAE" w14:textId="77777777" w:rsidR="00BC3FBC" w:rsidRPr="00ED0C21" w:rsidRDefault="00BC3FBC">
            <w:pPr>
              <w:pStyle w:val="affffffff1"/>
              <w:pPrChange w:id="18358" w:author="Андрей П. Цинцадзе" w:date="2023-11-10T15:45:00Z">
                <w:pPr>
                  <w:spacing w:line="276" w:lineRule="auto"/>
                </w:pPr>
              </w:pPrChange>
            </w:pPr>
            <w:r w:rsidRPr="00ED0C21">
              <w:t>T(21)</w:t>
            </w:r>
          </w:p>
        </w:tc>
        <w:tc>
          <w:tcPr>
            <w:tcW w:w="2313" w:type="dxa"/>
            <w:gridSpan w:val="2"/>
          </w:tcPr>
          <w:p w14:paraId="5A16B23A" w14:textId="77777777" w:rsidR="00BC3FBC" w:rsidRPr="00ED0C21" w:rsidRDefault="00BC3FBC">
            <w:pPr>
              <w:pStyle w:val="affffffff1"/>
              <w:pPrChange w:id="18359" w:author="Андрей П. Цинцадзе" w:date="2023-11-10T15:45:00Z">
                <w:pPr>
                  <w:spacing w:line="276" w:lineRule="auto"/>
                </w:pPr>
              </w:pPrChange>
            </w:pPr>
            <w:r w:rsidRPr="00ED0C21">
              <w:t>Имя пакета</w:t>
            </w:r>
          </w:p>
        </w:tc>
        <w:tc>
          <w:tcPr>
            <w:tcW w:w="3216" w:type="dxa"/>
            <w:gridSpan w:val="2"/>
          </w:tcPr>
          <w:p w14:paraId="33C04A31" w14:textId="77777777" w:rsidR="00BC3FBC" w:rsidRPr="00ED0C21" w:rsidRDefault="00BC3FBC">
            <w:pPr>
              <w:pStyle w:val="affffffff1"/>
              <w:pPrChange w:id="18360" w:author="Андрей П. Цинцадзе" w:date="2023-11-10T15:45:00Z">
                <w:pPr>
                  <w:spacing w:line="276" w:lineRule="auto"/>
                </w:pPr>
              </w:pPrChange>
            </w:pPr>
            <w:r w:rsidRPr="00ED0C21">
              <w:t>Указывается имя файла архива без расширения</w:t>
            </w:r>
          </w:p>
        </w:tc>
      </w:tr>
      <w:tr w:rsidR="00BC3FBC" w:rsidRPr="00ED0C21" w14:paraId="004D3E58" w14:textId="77777777" w:rsidTr="00414095">
        <w:trPr>
          <w:gridAfter w:val="1"/>
          <w:wAfter w:w="10" w:type="dxa"/>
          <w:trHeight w:val="291"/>
        </w:trPr>
        <w:tc>
          <w:tcPr>
            <w:tcW w:w="1418" w:type="dxa"/>
            <w:tcBorders>
              <w:bottom w:val="single" w:sz="4" w:space="0" w:color="auto"/>
            </w:tcBorders>
            <w:shd w:val="clear" w:color="auto" w:fill="BFBFBF"/>
          </w:tcPr>
          <w:p w14:paraId="3BC295C4" w14:textId="77777777" w:rsidR="00BC3FBC" w:rsidRPr="00ED0C21" w:rsidRDefault="00BC3FBC">
            <w:pPr>
              <w:pStyle w:val="affffffff1"/>
              <w:pPrChange w:id="18361" w:author="Андрей П. Цинцадзе" w:date="2023-11-10T15:45:00Z">
                <w:pPr>
                  <w:spacing w:line="276" w:lineRule="auto"/>
                </w:pPr>
              </w:pPrChange>
            </w:pPr>
            <w:r w:rsidRPr="00ED0C21">
              <w:t>ZGLV</w:t>
            </w:r>
          </w:p>
        </w:tc>
        <w:tc>
          <w:tcPr>
            <w:tcW w:w="1732" w:type="dxa"/>
            <w:gridSpan w:val="2"/>
            <w:tcBorders>
              <w:bottom w:val="single" w:sz="4" w:space="0" w:color="auto"/>
            </w:tcBorders>
          </w:tcPr>
          <w:p w14:paraId="32F845D0" w14:textId="77777777" w:rsidR="00BC3FBC" w:rsidRPr="00ED0C21" w:rsidRDefault="00BC3FBC">
            <w:pPr>
              <w:pStyle w:val="affffffff1"/>
              <w:pPrChange w:id="18362" w:author="Андрей П. Цинцадзе" w:date="2023-11-10T15:45:00Z">
                <w:pPr>
                  <w:spacing w:line="276" w:lineRule="auto"/>
                </w:pPr>
              </w:pPrChange>
            </w:pPr>
            <w:r w:rsidRPr="00ED0C21">
              <w:t>DATE</w:t>
            </w:r>
          </w:p>
        </w:tc>
        <w:tc>
          <w:tcPr>
            <w:tcW w:w="602" w:type="dxa"/>
            <w:gridSpan w:val="2"/>
            <w:tcBorders>
              <w:bottom w:val="single" w:sz="4" w:space="0" w:color="auto"/>
            </w:tcBorders>
          </w:tcPr>
          <w:p w14:paraId="799B0C95" w14:textId="77777777" w:rsidR="00BC3FBC" w:rsidRPr="00ED0C21" w:rsidRDefault="00BC3FBC">
            <w:pPr>
              <w:pStyle w:val="affffffff1"/>
              <w:pPrChange w:id="18363" w:author="Андрей П. Цинцадзе" w:date="2023-11-10T15:45:00Z">
                <w:pPr>
                  <w:spacing w:line="276" w:lineRule="auto"/>
                </w:pPr>
              </w:pPrChange>
            </w:pPr>
            <w:r w:rsidRPr="00ED0C21">
              <w:t>ОА</w:t>
            </w:r>
          </w:p>
        </w:tc>
        <w:tc>
          <w:tcPr>
            <w:tcW w:w="926" w:type="dxa"/>
            <w:gridSpan w:val="2"/>
            <w:tcBorders>
              <w:bottom w:val="single" w:sz="4" w:space="0" w:color="auto"/>
            </w:tcBorders>
          </w:tcPr>
          <w:p w14:paraId="4C3EB008" w14:textId="77777777" w:rsidR="00BC3FBC" w:rsidRPr="00ED0C21" w:rsidRDefault="00BC3FBC">
            <w:pPr>
              <w:pStyle w:val="affffffff1"/>
              <w:pPrChange w:id="18364" w:author="Андрей П. Цинцадзе" w:date="2023-11-10T15:45:00Z">
                <w:pPr>
                  <w:spacing w:line="276" w:lineRule="auto"/>
                </w:pPr>
              </w:pPrChange>
            </w:pPr>
            <w:r w:rsidRPr="00ED0C21">
              <w:t>D</w:t>
            </w:r>
          </w:p>
        </w:tc>
        <w:tc>
          <w:tcPr>
            <w:tcW w:w="2313" w:type="dxa"/>
            <w:gridSpan w:val="2"/>
            <w:tcBorders>
              <w:bottom w:val="single" w:sz="4" w:space="0" w:color="auto"/>
            </w:tcBorders>
          </w:tcPr>
          <w:p w14:paraId="1BF3FF25" w14:textId="77777777" w:rsidR="00BC3FBC" w:rsidRPr="00ED0C21" w:rsidRDefault="00BC3FBC">
            <w:pPr>
              <w:pStyle w:val="affffffff1"/>
              <w:pPrChange w:id="18365" w:author="Андрей П. Цинцадзе" w:date="2023-11-10T15:45:00Z">
                <w:pPr>
                  <w:spacing w:line="276" w:lineRule="auto"/>
                </w:pPr>
              </w:pPrChange>
            </w:pPr>
            <w:r w:rsidRPr="00ED0C21">
              <w:t>Дата сведений</w:t>
            </w:r>
          </w:p>
        </w:tc>
        <w:tc>
          <w:tcPr>
            <w:tcW w:w="3216" w:type="dxa"/>
            <w:gridSpan w:val="2"/>
            <w:tcBorders>
              <w:bottom w:val="single" w:sz="4" w:space="0" w:color="auto"/>
            </w:tcBorders>
          </w:tcPr>
          <w:p w14:paraId="7A8FF8EB" w14:textId="77777777" w:rsidR="00BC3FBC" w:rsidRPr="00ED0C21" w:rsidRDefault="00BC3FBC">
            <w:pPr>
              <w:pStyle w:val="affffffff1"/>
              <w:pPrChange w:id="18366" w:author="Андрей П. Цинцадзе" w:date="2023-11-10T15:45:00Z">
                <w:pPr>
                  <w:spacing w:line="276" w:lineRule="auto"/>
                </w:pPr>
              </w:pPrChange>
            </w:pPr>
            <w:r w:rsidRPr="00ED0C21">
              <w:t>Дата за которую были сформированы предоставленные сведения.</w:t>
            </w:r>
          </w:p>
        </w:tc>
      </w:tr>
      <w:tr w:rsidR="00BC3FBC" w:rsidRPr="00ED0C21" w14:paraId="0F492337" w14:textId="77777777" w:rsidTr="00414095">
        <w:trPr>
          <w:trHeight w:val="291"/>
        </w:trPr>
        <w:tc>
          <w:tcPr>
            <w:tcW w:w="10217" w:type="dxa"/>
            <w:gridSpan w:val="12"/>
            <w:tcBorders>
              <w:left w:val="nil"/>
              <w:bottom w:val="single" w:sz="4" w:space="0" w:color="auto"/>
              <w:right w:val="nil"/>
            </w:tcBorders>
            <w:shd w:val="clear" w:color="auto" w:fill="FFFFFF" w:themeFill="background1"/>
            <w:vAlign w:val="center"/>
          </w:tcPr>
          <w:p w14:paraId="2E5D69E5" w14:textId="77777777" w:rsidR="00BC3FBC" w:rsidRPr="00ED0C21" w:rsidRDefault="00BC3FBC">
            <w:pPr>
              <w:pStyle w:val="affffffff1"/>
              <w:pPrChange w:id="18367" w:author="Андрей П. Цинцадзе" w:date="2023-11-10T15:45:00Z">
                <w:pPr>
                  <w:spacing w:line="276" w:lineRule="auto"/>
                </w:pPr>
              </w:pPrChange>
            </w:pPr>
          </w:p>
          <w:p w14:paraId="50B44B50" w14:textId="77777777" w:rsidR="00BC3FBC" w:rsidRPr="00ED0C21" w:rsidRDefault="00BC3FBC">
            <w:pPr>
              <w:pStyle w:val="affffffff1"/>
              <w:pPrChange w:id="18368" w:author="Андрей П. Цинцадзе" w:date="2023-11-10T15:45:00Z">
                <w:pPr>
                  <w:spacing w:line="276" w:lineRule="auto"/>
                </w:pPr>
              </w:pPrChange>
            </w:pPr>
            <w:r w:rsidRPr="00ED0C21">
              <w:rPr>
                <w:rFonts w:eastAsia="Calibri"/>
                <w:lang w:eastAsia="en-US"/>
              </w:rPr>
              <w:t xml:space="preserve">Описание элементов ветви </w:t>
            </w:r>
            <w:r w:rsidRPr="00ED0C21">
              <w:rPr>
                <w:lang w:val="en-US"/>
              </w:rPr>
              <w:t>TERAP</w:t>
            </w:r>
            <w:r w:rsidRPr="00ED0C21">
              <w:t>_</w:t>
            </w:r>
            <w:r w:rsidRPr="00ED0C21">
              <w:rPr>
                <w:lang w:val="en-US"/>
              </w:rPr>
              <w:t>PN</w:t>
            </w:r>
          </w:p>
          <w:p w14:paraId="2FBA0B1D" w14:textId="77777777" w:rsidR="00BC3FBC" w:rsidRPr="00ED0C21" w:rsidRDefault="00BC3FBC">
            <w:pPr>
              <w:pStyle w:val="affffffff1"/>
              <w:pPrChange w:id="18369" w:author="Андрей П. Цинцадзе" w:date="2023-11-10T15:45:00Z">
                <w:pPr>
                  <w:spacing w:line="276" w:lineRule="auto"/>
                </w:pPr>
              </w:pPrChange>
            </w:pPr>
          </w:p>
        </w:tc>
      </w:tr>
      <w:tr w:rsidR="00BC3FBC" w:rsidRPr="00ED0C21" w14:paraId="2C6403EA" w14:textId="77777777" w:rsidTr="00414095">
        <w:trPr>
          <w:trHeight w:val="291"/>
        </w:trPr>
        <w:tc>
          <w:tcPr>
            <w:tcW w:w="10217" w:type="dxa"/>
            <w:gridSpan w:val="12"/>
            <w:shd w:val="clear" w:color="auto" w:fill="auto"/>
            <w:vAlign w:val="center"/>
          </w:tcPr>
          <w:p w14:paraId="03D8B9FE" w14:textId="77777777" w:rsidR="00BC3FBC" w:rsidRPr="00ED0C21" w:rsidRDefault="00BC3FBC">
            <w:pPr>
              <w:pStyle w:val="affffffff1"/>
              <w:pPrChange w:id="18370" w:author="Андрей П. Цинцадзе" w:date="2023-11-10T15:45:00Z">
                <w:pPr>
                  <w:spacing w:line="276" w:lineRule="auto"/>
                </w:pPr>
              </w:pPrChange>
            </w:pPr>
            <w:r w:rsidRPr="00ED0C21">
              <w:t>Прикрепленные по терапевтическому признаку (TERAP_PN)</w:t>
            </w:r>
          </w:p>
        </w:tc>
      </w:tr>
      <w:tr w:rsidR="00BC3FBC" w:rsidRPr="00ED0C21" w14:paraId="28067AB3" w14:textId="77777777" w:rsidTr="00414095">
        <w:trPr>
          <w:gridAfter w:val="1"/>
          <w:wAfter w:w="10" w:type="dxa"/>
          <w:trHeight w:val="291"/>
        </w:trPr>
        <w:tc>
          <w:tcPr>
            <w:tcW w:w="1418" w:type="dxa"/>
            <w:tcBorders>
              <w:bottom w:val="single" w:sz="4" w:space="0" w:color="auto"/>
            </w:tcBorders>
            <w:shd w:val="clear" w:color="auto" w:fill="BFBFBF"/>
          </w:tcPr>
          <w:p w14:paraId="13F6FC28" w14:textId="77777777" w:rsidR="00BC3FBC" w:rsidRPr="00ED0C21" w:rsidRDefault="00BC3FBC">
            <w:pPr>
              <w:pStyle w:val="affffffff1"/>
              <w:pPrChange w:id="18371" w:author="Андрей П. Цинцадзе" w:date="2023-11-10T15:45:00Z">
                <w:pPr>
                  <w:spacing w:line="276" w:lineRule="auto"/>
                </w:pPr>
              </w:pPrChange>
            </w:pPr>
            <w:r w:rsidRPr="00ED0C21">
              <w:t>TERAP_PN</w:t>
            </w:r>
          </w:p>
        </w:tc>
        <w:tc>
          <w:tcPr>
            <w:tcW w:w="1732" w:type="dxa"/>
            <w:gridSpan w:val="2"/>
            <w:tcBorders>
              <w:bottom w:val="single" w:sz="4" w:space="0" w:color="auto"/>
            </w:tcBorders>
          </w:tcPr>
          <w:p w14:paraId="05343D56" w14:textId="77777777" w:rsidR="00BC3FBC" w:rsidRPr="00ED0C21" w:rsidRDefault="00BC3FBC">
            <w:pPr>
              <w:pStyle w:val="affffffff1"/>
              <w:pPrChange w:id="18372" w:author="Андрей П. Цинцадзе" w:date="2023-11-10T15:45:00Z">
                <w:pPr>
                  <w:spacing w:line="276" w:lineRule="auto"/>
                </w:pPr>
              </w:pPrChange>
            </w:pPr>
            <w:r w:rsidRPr="00ED0C21">
              <w:t>PERSON</w:t>
            </w:r>
          </w:p>
        </w:tc>
        <w:tc>
          <w:tcPr>
            <w:tcW w:w="602" w:type="dxa"/>
            <w:gridSpan w:val="2"/>
            <w:tcBorders>
              <w:bottom w:val="single" w:sz="4" w:space="0" w:color="auto"/>
            </w:tcBorders>
          </w:tcPr>
          <w:p w14:paraId="4021C590" w14:textId="77777777" w:rsidR="00BC3FBC" w:rsidRPr="00ED0C21" w:rsidRDefault="00BC3FBC">
            <w:pPr>
              <w:pStyle w:val="affffffff1"/>
              <w:pPrChange w:id="18373" w:author="Андрей П. Цинцадзе" w:date="2023-11-10T15:45:00Z">
                <w:pPr>
                  <w:spacing w:line="276" w:lineRule="auto"/>
                </w:pPr>
              </w:pPrChange>
            </w:pPr>
            <w:r w:rsidRPr="00ED0C21">
              <w:t>ОМ</w:t>
            </w:r>
          </w:p>
        </w:tc>
        <w:tc>
          <w:tcPr>
            <w:tcW w:w="926" w:type="dxa"/>
            <w:gridSpan w:val="2"/>
            <w:tcBorders>
              <w:bottom w:val="single" w:sz="4" w:space="0" w:color="auto"/>
            </w:tcBorders>
          </w:tcPr>
          <w:p w14:paraId="6AA4FD6D" w14:textId="77777777" w:rsidR="00BC3FBC" w:rsidRPr="00ED0C21" w:rsidRDefault="00BC3FBC">
            <w:pPr>
              <w:pStyle w:val="affffffff1"/>
              <w:pPrChange w:id="18374" w:author="Андрей П. Цинцадзе" w:date="2023-11-10T15:45:00Z">
                <w:pPr>
                  <w:spacing w:line="276" w:lineRule="auto"/>
                </w:pPr>
              </w:pPrChange>
            </w:pPr>
            <w:r w:rsidRPr="00ED0C21">
              <w:t>S</w:t>
            </w:r>
          </w:p>
        </w:tc>
        <w:tc>
          <w:tcPr>
            <w:tcW w:w="2313" w:type="dxa"/>
            <w:gridSpan w:val="2"/>
            <w:tcBorders>
              <w:bottom w:val="single" w:sz="4" w:space="0" w:color="auto"/>
            </w:tcBorders>
          </w:tcPr>
          <w:p w14:paraId="569B2FD0" w14:textId="77777777" w:rsidR="00BC3FBC" w:rsidRPr="00ED0C21" w:rsidRDefault="00BC3FBC">
            <w:pPr>
              <w:pStyle w:val="affffffff1"/>
              <w:pPrChange w:id="18375" w:author="Андрей П. Цинцадзе" w:date="2023-11-10T15:45:00Z">
                <w:pPr>
                  <w:spacing w:line="276" w:lineRule="auto"/>
                </w:pPr>
              </w:pPrChange>
            </w:pPr>
            <w:r w:rsidRPr="00ED0C21">
              <w:t>Информация о прикрепляемом гражданине</w:t>
            </w:r>
          </w:p>
        </w:tc>
        <w:tc>
          <w:tcPr>
            <w:tcW w:w="3216" w:type="dxa"/>
            <w:gridSpan w:val="2"/>
            <w:tcBorders>
              <w:bottom w:val="single" w:sz="4" w:space="0" w:color="auto"/>
            </w:tcBorders>
          </w:tcPr>
          <w:p w14:paraId="1A862A03" w14:textId="77777777" w:rsidR="00BC3FBC" w:rsidRPr="00ED0C21" w:rsidRDefault="00BC3FBC">
            <w:pPr>
              <w:pStyle w:val="affffffff1"/>
              <w:pPrChange w:id="18376" w:author="Андрей П. Цинцадзе" w:date="2023-11-10T15:45:00Z">
                <w:pPr>
                  <w:spacing w:line="276" w:lineRule="auto"/>
                </w:pPr>
              </w:pPrChange>
            </w:pPr>
          </w:p>
        </w:tc>
      </w:tr>
      <w:tr w:rsidR="00BC3FBC" w:rsidRPr="00ED0C21" w14:paraId="15CECD44" w14:textId="77777777" w:rsidTr="00414095">
        <w:trPr>
          <w:trHeight w:val="291"/>
        </w:trPr>
        <w:tc>
          <w:tcPr>
            <w:tcW w:w="10217" w:type="dxa"/>
            <w:gridSpan w:val="12"/>
            <w:shd w:val="clear" w:color="auto" w:fill="auto"/>
            <w:vAlign w:val="center"/>
          </w:tcPr>
          <w:p w14:paraId="1B9DF50E" w14:textId="77777777" w:rsidR="00BC3FBC" w:rsidRPr="00ED0C21" w:rsidRDefault="00BC3FBC">
            <w:pPr>
              <w:pStyle w:val="affffffff1"/>
              <w:pPrChange w:id="18377" w:author="Андрей П. Цинцадзе" w:date="2023-11-10T15:45:00Z">
                <w:pPr>
                  <w:spacing w:line="276" w:lineRule="auto"/>
                </w:pPr>
              </w:pPrChange>
            </w:pPr>
            <w:r w:rsidRPr="00ED0C21">
              <w:t>Информация о ЗЛ, прикрепляемому по Терапевтическому признаку (TERAP_PN / PERSON)</w:t>
            </w:r>
          </w:p>
        </w:tc>
      </w:tr>
      <w:tr w:rsidR="00BC3FBC" w:rsidRPr="00ED0C21" w14:paraId="0F5E476C" w14:textId="77777777" w:rsidTr="00414095">
        <w:trPr>
          <w:gridAfter w:val="1"/>
          <w:wAfter w:w="10" w:type="dxa"/>
          <w:trHeight w:val="291"/>
        </w:trPr>
        <w:tc>
          <w:tcPr>
            <w:tcW w:w="1418" w:type="dxa"/>
            <w:shd w:val="clear" w:color="auto" w:fill="BFBFBF"/>
          </w:tcPr>
          <w:p w14:paraId="39A55F81" w14:textId="77777777" w:rsidR="00BC3FBC" w:rsidRPr="00ED0C21" w:rsidRDefault="00BC3FBC">
            <w:pPr>
              <w:pStyle w:val="affffffff1"/>
              <w:pPrChange w:id="18378" w:author="Андрей П. Цинцадзе" w:date="2023-11-10T15:45:00Z">
                <w:pPr>
                  <w:spacing w:line="276" w:lineRule="auto"/>
                </w:pPr>
              </w:pPrChange>
            </w:pPr>
            <w:r w:rsidRPr="00ED0C21">
              <w:t>PERSON</w:t>
            </w:r>
          </w:p>
        </w:tc>
        <w:tc>
          <w:tcPr>
            <w:tcW w:w="1732" w:type="dxa"/>
            <w:gridSpan w:val="2"/>
          </w:tcPr>
          <w:p w14:paraId="184D9B60" w14:textId="77777777" w:rsidR="00BC3FBC" w:rsidRPr="00ED0C21" w:rsidRDefault="00BC3FBC">
            <w:pPr>
              <w:pStyle w:val="affffffff1"/>
              <w:pPrChange w:id="18379" w:author="Андрей П. Цинцадзе" w:date="2023-11-10T15:45:00Z">
                <w:pPr>
                  <w:spacing w:line="276" w:lineRule="auto"/>
                </w:pPr>
              </w:pPrChange>
            </w:pPr>
            <w:r w:rsidRPr="00ED0C21">
              <w:t xml:space="preserve">UNICUM         </w:t>
            </w:r>
          </w:p>
        </w:tc>
        <w:tc>
          <w:tcPr>
            <w:tcW w:w="602" w:type="dxa"/>
            <w:gridSpan w:val="2"/>
          </w:tcPr>
          <w:p w14:paraId="744E7E99" w14:textId="77777777" w:rsidR="00BC3FBC" w:rsidRPr="00ED0C21" w:rsidRDefault="00BC3FBC">
            <w:pPr>
              <w:pStyle w:val="affffffff1"/>
              <w:pPrChange w:id="18380" w:author="Андрей П. Цинцадзе" w:date="2023-11-10T15:45:00Z">
                <w:pPr>
                  <w:spacing w:line="276" w:lineRule="auto"/>
                </w:pPr>
              </w:pPrChange>
            </w:pPr>
            <w:r w:rsidRPr="00ED0C21">
              <w:t>ОА</w:t>
            </w:r>
          </w:p>
        </w:tc>
        <w:tc>
          <w:tcPr>
            <w:tcW w:w="926" w:type="dxa"/>
            <w:gridSpan w:val="2"/>
          </w:tcPr>
          <w:p w14:paraId="025BB3CA" w14:textId="77777777" w:rsidR="00BC3FBC" w:rsidRPr="00ED0C21" w:rsidRDefault="00BC3FBC">
            <w:pPr>
              <w:pStyle w:val="affffffff1"/>
              <w:pPrChange w:id="18381" w:author="Андрей П. Цинцадзе" w:date="2023-11-10T15:45:00Z">
                <w:pPr>
                  <w:spacing w:line="276" w:lineRule="auto"/>
                </w:pPr>
              </w:pPrChange>
            </w:pPr>
            <w:r w:rsidRPr="00ED0C21">
              <w:t>T(36)</w:t>
            </w:r>
          </w:p>
        </w:tc>
        <w:tc>
          <w:tcPr>
            <w:tcW w:w="2313" w:type="dxa"/>
            <w:gridSpan w:val="2"/>
          </w:tcPr>
          <w:p w14:paraId="130CF7C5" w14:textId="77777777" w:rsidR="00BC3FBC" w:rsidRPr="00ED0C21" w:rsidRDefault="00BC3FBC">
            <w:pPr>
              <w:pStyle w:val="affffffff1"/>
              <w:pPrChange w:id="18382" w:author="Андрей П. Цинцадзе" w:date="2023-11-10T15:45:00Z">
                <w:pPr>
                  <w:spacing w:line="276" w:lineRule="auto"/>
                </w:pPr>
              </w:pPrChange>
            </w:pPr>
            <w:r w:rsidRPr="00ED0C21">
              <w:t xml:space="preserve">Уникальный идентификатор в пределах МО    </w:t>
            </w:r>
          </w:p>
        </w:tc>
        <w:tc>
          <w:tcPr>
            <w:tcW w:w="3216" w:type="dxa"/>
            <w:gridSpan w:val="2"/>
          </w:tcPr>
          <w:p w14:paraId="7389FA8F" w14:textId="77777777" w:rsidR="00BC3FBC" w:rsidRPr="00ED0C21" w:rsidRDefault="00BC3FBC">
            <w:pPr>
              <w:pStyle w:val="affffffff1"/>
              <w:pPrChange w:id="18383" w:author="Андрей П. Цинцадзе" w:date="2023-11-10T15:45:00Z">
                <w:pPr>
                  <w:spacing w:line="276" w:lineRule="auto"/>
                </w:pPr>
              </w:pPrChange>
            </w:pPr>
          </w:p>
        </w:tc>
      </w:tr>
      <w:tr w:rsidR="00BC3FBC" w:rsidRPr="00ED0C21" w14:paraId="75E7FF25" w14:textId="77777777" w:rsidTr="00414095">
        <w:trPr>
          <w:gridAfter w:val="1"/>
          <w:wAfter w:w="10" w:type="dxa"/>
          <w:trHeight w:val="291"/>
        </w:trPr>
        <w:tc>
          <w:tcPr>
            <w:tcW w:w="1418" w:type="dxa"/>
            <w:shd w:val="clear" w:color="auto" w:fill="BFBFBF"/>
          </w:tcPr>
          <w:p w14:paraId="2EE6BD4C" w14:textId="77777777" w:rsidR="00BC3FBC" w:rsidRPr="00ED0C21" w:rsidRDefault="00BC3FBC">
            <w:pPr>
              <w:pStyle w:val="affffffff1"/>
              <w:pPrChange w:id="18384" w:author="Андрей П. Цинцадзе" w:date="2023-11-10T15:45:00Z">
                <w:pPr>
                  <w:spacing w:line="276" w:lineRule="auto"/>
                </w:pPr>
              </w:pPrChange>
            </w:pPr>
            <w:r w:rsidRPr="00ED0C21">
              <w:t>PERSON</w:t>
            </w:r>
          </w:p>
        </w:tc>
        <w:tc>
          <w:tcPr>
            <w:tcW w:w="1732" w:type="dxa"/>
            <w:gridSpan w:val="2"/>
          </w:tcPr>
          <w:p w14:paraId="64F8D5E3" w14:textId="77777777" w:rsidR="00BC3FBC" w:rsidRPr="00ED0C21" w:rsidRDefault="00BC3FBC">
            <w:pPr>
              <w:pStyle w:val="affffffff1"/>
              <w:pPrChange w:id="18385" w:author="Андрей П. Цинцадзе" w:date="2023-11-10T15:45:00Z">
                <w:pPr>
                  <w:spacing w:line="276" w:lineRule="auto"/>
                </w:pPr>
              </w:pPrChange>
            </w:pPr>
            <w:r w:rsidRPr="00ED0C21">
              <w:t>ID</w:t>
            </w:r>
          </w:p>
        </w:tc>
        <w:tc>
          <w:tcPr>
            <w:tcW w:w="602" w:type="dxa"/>
            <w:gridSpan w:val="2"/>
          </w:tcPr>
          <w:p w14:paraId="39325808" w14:textId="77777777" w:rsidR="00BC3FBC" w:rsidRPr="00ED0C21" w:rsidRDefault="00BC3FBC">
            <w:pPr>
              <w:pStyle w:val="affffffff1"/>
              <w:pPrChange w:id="18386" w:author="Андрей П. Цинцадзе" w:date="2023-11-10T15:45:00Z">
                <w:pPr>
                  <w:spacing w:line="276" w:lineRule="auto"/>
                </w:pPr>
              </w:pPrChange>
            </w:pPr>
            <w:r w:rsidRPr="00ED0C21">
              <w:t>ОА</w:t>
            </w:r>
          </w:p>
        </w:tc>
        <w:tc>
          <w:tcPr>
            <w:tcW w:w="926" w:type="dxa"/>
            <w:gridSpan w:val="2"/>
          </w:tcPr>
          <w:p w14:paraId="5B67FA54" w14:textId="77777777" w:rsidR="00BC3FBC" w:rsidRPr="00ED0C21" w:rsidRDefault="00BC3FBC">
            <w:pPr>
              <w:pStyle w:val="affffffff1"/>
              <w:pPrChange w:id="18387" w:author="Андрей П. Цинцадзе" w:date="2023-11-10T15:45:00Z">
                <w:pPr>
                  <w:spacing w:line="276" w:lineRule="auto"/>
                </w:pPr>
              </w:pPrChange>
            </w:pPr>
            <w:r w:rsidRPr="00ED0C21">
              <w:t>N(6)</w:t>
            </w:r>
          </w:p>
        </w:tc>
        <w:tc>
          <w:tcPr>
            <w:tcW w:w="2313" w:type="dxa"/>
            <w:gridSpan w:val="2"/>
          </w:tcPr>
          <w:p w14:paraId="3EFB5709" w14:textId="77777777" w:rsidR="00BC3FBC" w:rsidRPr="00ED0C21" w:rsidRDefault="00BC3FBC">
            <w:pPr>
              <w:pStyle w:val="affffffff1"/>
              <w:pPrChange w:id="18388" w:author="Андрей П. Цинцадзе" w:date="2023-11-10T15:45:00Z">
                <w:pPr>
                  <w:spacing w:line="276" w:lineRule="auto"/>
                </w:pPr>
              </w:pPrChange>
            </w:pPr>
            <w:r w:rsidRPr="00ED0C21">
              <w:t>Порядковый номер записи</w:t>
            </w:r>
          </w:p>
        </w:tc>
        <w:tc>
          <w:tcPr>
            <w:tcW w:w="3216" w:type="dxa"/>
            <w:gridSpan w:val="2"/>
          </w:tcPr>
          <w:p w14:paraId="4B46CB09" w14:textId="77777777" w:rsidR="00BC3FBC" w:rsidRPr="00ED0C21" w:rsidRDefault="00BC3FBC">
            <w:pPr>
              <w:pStyle w:val="affffffff1"/>
              <w:pPrChange w:id="18389" w:author="Андрей П. Цинцадзе" w:date="2023-11-10T15:45:00Z">
                <w:pPr>
                  <w:spacing w:line="276" w:lineRule="auto"/>
                </w:pPr>
              </w:pPrChange>
            </w:pPr>
            <w:r w:rsidRPr="00ED0C21">
              <w:t>Порядковый номер записи в пределах родительского элемента.</w:t>
            </w:r>
          </w:p>
        </w:tc>
      </w:tr>
      <w:tr w:rsidR="00BC3FBC" w:rsidRPr="00ED0C21" w14:paraId="169BA037" w14:textId="77777777" w:rsidTr="00414095">
        <w:trPr>
          <w:gridAfter w:val="1"/>
          <w:wAfter w:w="10" w:type="dxa"/>
          <w:trHeight w:val="291"/>
        </w:trPr>
        <w:tc>
          <w:tcPr>
            <w:tcW w:w="1418" w:type="dxa"/>
            <w:shd w:val="clear" w:color="auto" w:fill="BFBFBF"/>
          </w:tcPr>
          <w:p w14:paraId="60341757" w14:textId="77777777" w:rsidR="00BC3FBC" w:rsidRPr="00ED0C21" w:rsidRDefault="00BC3FBC">
            <w:pPr>
              <w:pStyle w:val="affffffff1"/>
              <w:pPrChange w:id="18390" w:author="Андрей П. Цинцадзе" w:date="2023-11-10T15:45:00Z">
                <w:pPr>
                  <w:spacing w:line="276" w:lineRule="auto"/>
                </w:pPr>
              </w:pPrChange>
            </w:pPr>
            <w:r w:rsidRPr="00ED0C21">
              <w:t>PERSON</w:t>
            </w:r>
          </w:p>
        </w:tc>
        <w:tc>
          <w:tcPr>
            <w:tcW w:w="1732" w:type="dxa"/>
            <w:gridSpan w:val="2"/>
          </w:tcPr>
          <w:p w14:paraId="497049D5" w14:textId="77777777" w:rsidR="00BC3FBC" w:rsidRPr="00ED0C21" w:rsidRDefault="00BC3FBC">
            <w:pPr>
              <w:pStyle w:val="affffffff1"/>
              <w:pPrChange w:id="18391" w:author="Андрей П. Цинцадзе" w:date="2023-11-10T15:45:00Z">
                <w:pPr>
                  <w:spacing w:line="276" w:lineRule="auto"/>
                </w:pPr>
              </w:pPrChange>
            </w:pPr>
            <w:r w:rsidRPr="00ED0C21">
              <w:t>FAM</w:t>
            </w:r>
          </w:p>
        </w:tc>
        <w:tc>
          <w:tcPr>
            <w:tcW w:w="602" w:type="dxa"/>
            <w:gridSpan w:val="2"/>
          </w:tcPr>
          <w:p w14:paraId="73CD596D" w14:textId="77777777" w:rsidR="00BC3FBC" w:rsidRPr="00ED0C21" w:rsidRDefault="00BC3FBC">
            <w:pPr>
              <w:pStyle w:val="affffffff1"/>
              <w:pPrChange w:id="18392" w:author="Андрей П. Цинцадзе" w:date="2023-11-10T15:45:00Z">
                <w:pPr>
                  <w:spacing w:line="276" w:lineRule="auto"/>
                </w:pPr>
              </w:pPrChange>
            </w:pPr>
            <w:r w:rsidRPr="00ED0C21">
              <w:t>ОА</w:t>
            </w:r>
          </w:p>
        </w:tc>
        <w:tc>
          <w:tcPr>
            <w:tcW w:w="926" w:type="dxa"/>
            <w:gridSpan w:val="2"/>
          </w:tcPr>
          <w:p w14:paraId="27EC9DC4" w14:textId="77777777" w:rsidR="00BC3FBC" w:rsidRPr="00ED0C21" w:rsidRDefault="00BC3FBC">
            <w:pPr>
              <w:pStyle w:val="affffffff1"/>
              <w:pPrChange w:id="18393" w:author="Андрей П. Цинцадзе" w:date="2023-11-10T15:45:00Z">
                <w:pPr>
                  <w:spacing w:line="276" w:lineRule="auto"/>
                </w:pPr>
              </w:pPrChange>
            </w:pPr>
            <w:r w:rsidRPr="00ED0C21">
              <w:t>T(50)</w:t>
            </w:r>
          </w:p>
        </w:tc>
        <w:tc>
          <w:tcPr>
            <w:tcW w:w="2313" w:type="dxa"/>
            <w:gridSpan w:val="2"/>
          </w:tcPr>
          <w:p w14:paraId="3B6D22B9" w14:textId="77777777" w:rsidR="00BC3FBC" w:rsidRPr="00ED0C21" w:rsidRDefault="00BC3FBC">
            <w:pPr>
              <w:pStyle w:val="affffffff1"/>
              <w:pPrChange w:id="18394" w:author="Андрей П. Цинцадзе" w:date="2023-11-10T15:45:00Z">
                <w:pPr>
                  <w:spacing w:line="276" w:lineRule="auto"/>
                </w:pPr>
              </w:pPrChange>
            </w:pPr>
            <w:r w:rsidRPr="00ED0C21">
              <w:t>Фамилия</w:t>
            </w:r>
          </w:p>
        </w:tc>
        <w:tc>
          <w:tcPr>
            <w:tcW w:w="3216" w:type="dxa"/>
            <w:gridSpan w:val="2"/>
          </w:tcPr>
          <w:p w14:paraId="64D9E7B9" w14:textId="77777777" w:rsidR="00BC3FBC" w:rsidRPr="00ED0C21" w:rsidRDefault="00BC3FBC">
            <w:pPr>
              <w:pStyle w:val="affffffff1"/>
              <w:pPrChange w:id="18395" w:author="Андрей П. Цинцадзе" w:date="2023-11-10T15:45:00Z">
                <w:pPr>
                  <w:spacing w:line="276" w:lineRule="auto"/>
                </w:pPr>
              </w:pPrChange>
            </w:pPr>
          </w:p>
        </w:tc>
      </w:tr>
      <w:tr w:rsidR="00BC3FBC" w:rsidRPr="00ED0C21" w14:paraId="5D2414B1" w14:textId="77777777" w:rsidTr="00414095">
        <w:trPr>
          <w:gridAfter w:val="1"/>
          <w:wAfter w:w="10" w:type="dxa"/>
          <w:trHeight w:val="291"/>
        </w:trPr>
        <w:tc>
          <w:tcPr>
            <w:tcW w:w="1418" w:type="dxa"/>
            <w:shd w:val="clear" w:color="auto" w:fill="BFBFBF"/>
          </w:tcPr>
          <w:p w14:paraId="6B5E290E" w14:textId="77777777" w:rsidR="00BC3FBC" w:rsidRPr="00ED0C21" w:rsidRDefault="00BC3FBC">
            <w:pPr>
              <w:pStyle w:val="affffffff1"/>
              <w:pPrChange w:id="18396" w:author="Андрей П. Цинцадзе" w:date="2023-11-10T15:45:00Z">
                <w:pPr>
                  <w:spacing w:line="276" w:lineRule="auto"/>
                </w:pPr>
              </w:pPrChange>
            </w:pPr>
            <w:r w:rsidRPr="00ED0C21">
              <w:t>PERSON</w:t>
            </w:r>
          </w:p>
        </w:tc>
        <w:tc>
          <w:tcPr>
            <w:tcW w:w="1732" w:type="dxa"/>
            <w:gridSpan w:val="2"/>
          </w:tcPr>
          <w:p w14:paraId="1659FE71" w14:textId="77777777" w:rsidR="00BC3FBC" w:rsidRPr="00ED0C21" w:rsidRDefault="00BC3FBC">
            <w:pPr>
              <w:pStyle w:val="affffffff1"/>
              <w:pPrChange w:id="18397" w:author="Андрей П. Цинцадзе" w:date="2023-11-10T15:45:00Z">
                <w:pPr>
                  <w:spacing w:line="276" w:lineRule="auto"/>
                </w:pPr>
              </w:pPrChange>
            </w:pPr>
            <w:r w:rsidRPr="00ED0C21">
              <w:t>IM</w:t>
            </w:r>
          </w:p>
        </w:tc>
        <w:tc>
          <w:tcPr>
            <w:tcW w:w="602" w:type="dxa"/>
            <w:gridSpan w:val="2"/>
          </w:tcPr>
          <w:p w14:paraId="1582EE60" w14:textId="77777777" w:rsidR="00BC3FBC" w:rsidRPr="00ED0C21" w:rsidRDefault="00BC3FBC">
            <w:pPr>
              <w:pStyle w:val="affffffff1"/>
              <w:pPrChange w:id="18398" w:author="Андрей П. Цинцадзе" w:date="2023-11-10T15:45:00Z">
                <w:pPr>
                  <w:spacing w:line="276" w:lineRule="auto"/>
                </w:pPr>
              </w:pPrChange>
            </w:pPr>
            <w:r w:rsidRPr="00ED0C21">
              <w:t>ОА</w:t>
            </w:r>
          </w:p>
        </w:tc>
        <w:tc>
          <w:tcPr>
            <w:tcW w:w="926" w:type="dxa"/>
            <w:gridSpan w:val="2"/>
          </w:tcPr>
          <w:p w14:paraId="5AFF8AA0" w14:textId="77777777" w:rsidR="00BC3FBC" w:rsidRPr="00ED0C21" w:rsidRDefault="00BC3FBC">
            <w:pPr>
              <w:pStyle w:val="affffffff1"/>
              <w:pPrChange w:id="18399" w:author="Андрей П. Цинцадзе" w:date="2023-11-10T15:45:00Z">
                <w:pPr>
                  <w:spacing w:line="276" w:lineRule="auto"/>
                </w:pPr>
              </w:pPrChange>
            </w:pPr>
            <w:r w:rsidRPr="00ED0C21">
              <w:t>Т(50)</w:t>
            </w:r>
          </w:p>
        </w:tc>
        <w:tc>
          <w:tcPr>
            <w:tcW w:w="2313" w:type="dxa"/>
            <w:gridSpan w:val="2"/>
          </w:tcPr>
          <w:p w14:paraId="18760D58" w14:textId="77777777" w:rsidR="00BC3FBC" w:rsidRPr="00ED0C21" w:rsidRDefault="00BC3FBC">
            <w:pPr>
              <w:pStyle w:val="affffffff1"/>
              <w:pPrChange w:id="18400" w:author="Андрей П. Цинцадзе" w:date="2023-11-10T15:45:00Z">
                <w:pPr>
                  <w:spacing w:line="276" w:lineRule="auto"/>
                </w:pPr>
              </w:pPrChange>
            </w:pPr>
            <w:r w:rsidRPr="00ED0C21">
              <w:t>Имя</w:t>
            </w:r>
          </w:p>
        </w:tc>
        <w:tc>
          <w:tcPr>
            <w:tcW w:w="3216" w:type="dxa"/>
            <w:gridSpan w:val="2"/>
          </w:tcPr>
          <w:p w14:paraId="03EAAE0E" w14:textId="77777777" w:rsidR="00BC3FBC" w:rsidRPr="00ED0C21" w:rsidRDefault="00BC3FBC">
            <w:pPr>
              <w:pStyle w:val="affffffff1"/>
              <w:pPrChange w:id="18401" w:author="Андрей П. Цинцадзе" w:date="2023-11-10T15:45:00Z">
                <w:pPr>
                  <w:spacing w:line="276" w:lineRule="auto"/>
                </w:pPr>
              </w:pPrChange>
            </w:pPr>
          </w:p>
        </w:tc>
      </w:tr>
      <w:tr w:rsidR="00BC3FBC" w:rsidRPr="00ED0C21" w14:paraId="67804A9B" w14:textId="77777777" w:rsidTr="00414095">
        <w:trPr>
          <w:gridAfter w:val="1"/>
          <w:wAfter w:w="10" w:type="dxa"/>
          <w:trHeight w:val="291"/>
        </w:trPr>
        <w:tc>
          <w:tcPr>
            <w:tcW w:w="1418" w:type="dxa"/>
            <w:shd w:val="clear" w:color="auto" w:fill="BFBFBF"/>
          </w:tcPr>
          <w:p w14:paraId="4C3AC0B0" w14:textId="77777777" w:rsidR="00BC3FBC" w:rsidRPr="00ED0C21" w:rsidRDefault="00BC3FBC">
            <w:pPr>
              <w:pStyle w:val="affffffff1"/>
              <w:pPrChange w:id="18402" w:author="Андрей П. Цинцадзе" w:date="2023-11-10T15:45:00Z">
                <w:pPr>
                  <w:spacing w:line="276" w:lineRule="auto"/>
                </w:pPr>
              </w:pPrChange>
            </w:pPr>
            <w:r w:rsidRPr="00ED0C21">
              <w:t>PERSON</w:t>
            </w:r>
          </w:p>
        </w:tc>
        <w:tc>
          <w:tcPr>
            <w:tcW w:w="1732" w:type="dxa"/>
            <w:gridSpan w:val="2"/>
          </w:tcPr>
          <w:p w14:paraId="04FEF97B" w14:textId="77777777" w:rsidR="00BC3FBC" w:rsidRPr="00ED0C21" w:rsidRDefault="00BC3FBC">
            <w:pPr>
              <w:pStyle w:val="affffffff1"/>
              <w:pPrChange w:id="18403" w:author="Андрей П. Цинцадзе" w:date="2023-11-10T15:45:00Z">
                <w:pPr>
                  <w:spacing w:line="276" w:lineRule="auto"/>
                </w:pPr>
              </w:pPrChange>
            </w:pPr>
            <w:r w:rsidRPr="00ED0C21">
              <w:t>OT</w:t>
            </w:r>
          </w:p>
        </w:tc>
        <w:tc>
          <w:tcPr>
            <w:tcW w:w="602" w:type="dxa"/>
            <w:gridSpan w:val="2"/>
          </w:tcPr>
          <w:p w14:paraId="44B5997B" w14:textId="77777777" w:rsidR="00BC3FBC" w:rsidRPr="00ED0C21" w:rsidRDefault="00BC3FBC">
            <w:pPr>
              <w:pStyle w:val="affffffff1"/>
              <w:pPrChange w:id="18404" w:author="Андрей П. Цинцадзе" w:date="2023-11-10T15:45:00Z">
                <w:pPr>
                  <w:spacing w:line="276" w:lineRule="auto"/>
                </w:pPr>
              </w:pPrChange>
            </w:pPr>
            <w:r w:rsidRPr="00ED0C21">
              <w:t>ОА</w:t>
            </w:r>
          </w:p>
        </w:tc>
        <w:tc>
          <w:tcPr>
            <w:tcW w:w="926" w:type="dxa"/>
            <w:gridSpan w:val="2"/>
          </w:tcPr>
          <w:p w14:paraId="05CDED90" w14:textId="77777777" w:rsidR="00BC3FBC" w:rsidRPr="00ED0C21" w:rsidRDefault="00BC3FBC">
            <w:pPr>
              <w:pStyle w:val="affffffff1"/>
              <w:pPrChange w:id="18405" w:author="Андрей П. Цинцадзе" w:date="2023-11-10T15:45:00Z">
                <w:pPr>
                  <w:spacing w:line="276" w:lineRule="auto"/>
                </w:pPr>
              </w:pPrChange>
            </w:pPr>
            <w:r w:rsidRPr="00ED0C21">
              <w:t>Т(50)</w:t>
            </w:r>
          </w:p>
        </w:tc>
        <w:tc>
          <w:tcPr>
            <w:tcW w:w="2313" w:type="dxa"/>
            <w:gridSpan w:val="2"/>
          </w:tcPr>
          <w:p w14:paraId="481F53AD" w14:textId="77777777" w:rsidR="00BC3FBC" w:rsidRPr="00ED0C21" w:rsidRDefault="00BC3FBC">
            <w:pPr>
              <w:pStyle w:val="affffffff1"/>
              <w:pPrChange w:id="18406" w:author="Андрей П. Цинцадзе" w:date="2023-11-10T15:45:00Z">
                <w:pPr>
                  <w:spacing w:line="276" w:lineRule="auto"/>
                </w:pPr>
              </w:pPrChange>
            </w:pPr>
            <w:r w:rsidRPr="00ED0C21">
              <w:t>Отчество</w:t>
            </w:r>
          </w:p>
        </w:tc>
        <w:tc>
          <w:tcPr>
            <w:tcW w:w="3216" w:type="dxa"/>
            <w:gridSpan w:val="2"/>
          </w:tcPr>
          <w:p w14:paraId="74D9EDAF" w14:textId="77777777" w:rsidR="00BC3FBC" w:rsidRPr="00ED0C21" w:rsidRDefault="00BC3FBC">
            <w:pPr>
              <w:pStyle w:val="affffffff1"/>
              <w:pPrChange w:id="18407" w:author="Андрей П. Цинцадзе" w:date="2023-11-10T15:45:00Z">
                <w:pPr>
                  <w:spacing w:line="276" w:lineRule="auto"/>
                </w:pPr>
              </w:pPrChange>
            </w:pPr>
          </w:p>
        </w:tc>
      </w:tr>
      <w:tr w:rsidR="00BC3FBC" w:rsidRPr="00ED0C21" w14:paraId="33FF4092" w14:textId="77777777" w:rsidTr="00414095">
        <w:trPr>
          <w:gridAfter w:val="1"/>
          <w:wAfter w:w="10" w:type="dxa"/>
          <w:trHeight w:val="291"/>
        </w:trPr>
        <w:tc>
          <w:tcPr>
            <w:tcW w:w="1418" w:type="dxa"/>
            <w:shd w:val="clear" w:color="auto" w:fill="BFBFBF"/>
          </w:tcPr>
          <w:p w14:paraId="3FBB1C36" w14:textId="77777777" w:rsidR="00BC3FBC" w:rsidRPr="00ED0C21" w:rsidRDefault="00BC3FBC">
            <w:pPr>
              <w:pStyle w:val="affffffff1"/>
              <w:pPrChange w:id="18408" w:author="Андрей П. Цинцадзе" w:date="2023-11-10T15:45:00Z">
                <w:pPr>
                  <w:spacing w:line="276" w:lineRule="auto"/>
                </w:pPr>
              </w:pPrChange>
            </w:pPr>
            <w:r w:rsidRPr="00ED0C21">
              <w:t>PERSON</w:t>
            </w:r>
          </w:p>
        </w:tc>
        <w:tc>
          <w:tcPr>
            <w:tcW w:w="1732" w:type="dxa"/>
            <w:gridSpan w:val="2"/>
          </w:tcPr>
          <w:p w14:paraId="08361FC8" w14:textId="77777777" w:rsidR="00BC3FBC" w:rsidRPr="00ED0C21" w:rsidRDefault="00BC3FBC">
            <w:pPr>
              <w:pStyle w:val="affffffff1"/>
              <w:pPrChange w:id="18409" w:author="Андрей П. Цинцадзе" w:date="2023-11-10T15:45:00Z">
                <w:pPr>
                  <w:spacing w:line="276" w:lineRule="auto"/>
                </w:pPr>
              </w:pPrChange>
            </w:pPr>
            <w:r w:rsidRPr="00ED0C21">
              <w:t>DR</w:t>
            </w:r>
          </w:p>
        </w:tc>
        <w:tc>
          <w:tcPr>
            <w:tcW w:w="602" w:type="dxa"/>
            <w:gridSpan w:val="2"/>
          </w:tcPr>
          <w:p w14:paraId="1F6DFF2B" w14:textId="77777777" w:rsidR="00BC3FBC" w:rsidRPr="00ED0C21" w:rsidRDefault="00BC3FBC">
            <w:pPr>
              <w:pStyle w:val="affffffff1"/>
              <w:pPrChange w:id="18410" w:author="Андрей П. Цинцадзе" w:date="2023-11-10T15:45:00Z">
                <w:pPr>
                  <w:spacing w:line="276" w:lineRule="auto"/>
                </w:pPr>
              </w:pPrChange>
            </w:pPr>
            <w:r w:rsidRPr="00ED0C21">
              <w:t>ОА</w:t>
            </w:r>
          </w:p>
        </w:tc>
        <w:tc>
          <w:tcPr>
            <w:tcW w:w="926" w:type="dxa"/>
            <w:gridSpan w:val="2"/>
          </w:tcPr>
          <w:p w14:paraId="59E2E159" w14:textId="77777777" w:rsidR="00BC3FBC" w:rsidRPr="00ED0C21" w:rsidRDefault="00BC3FBC">
            <w:pPr>
              <w:pStyle w:val="affffffff1"/>
              <w:pPrChange w:id="18411" w:author="Андрей П. Цинцадзе" w:date="2023-11-10T15:45:00Z">
                <w:pPr>
                  <w:spacing w:line="276" w:lineRule="auto"/>
                </w:pPr>
              </w:pPrChange>
            </w:pPr>
            <w:r w:rsidRPr="00ED0C21">
              <w:t>D</w:t>
            </w:r>
          </w:p>
        </w:tc>
        <w:tc>
          <w:tcPr>
            <w:tcW w:w="2313" w:type="dxa"/>
            <w:gridSpan w:val="2"/>
          </w:tcPr>
          <w:p w14:paraId="6FEBED2B" w14:textId="77777777" w:rsidR="00BC3FBC" w:rsidRPr="00ED0C21" w:rsidRDefault="00BC3FBC">
            <w:pPr>
              <w:pStyle w:val="affffffff1"/>
              <w:pPrChange w:id="18412" w:author="Андрей П. Цинцадзе" w:date="2023-11-10T15:45:00Z">
                <w:pPr>
                  <w:spacing w:line="276" w:lineRule="auto"/>
                </w:pPr>
              </w:pPrChange>
            </w:pPr>
            <w:r w:rsidRPr="00ED0C21">
              <w:t>Дата рождения</w:t>
            </w:r>
          </w:p>
        </w:tc>
        <w:tc>
          <w:tcPr>
            <w:tcW w:w="3216" w:type="dxa"/>
            <w:gridSpan w:val="2"/>
          </w:tcPr>
          <w:p w14:paraId="48F682A8" w14:textId="77777777" w:rsidR="00BC3FBC" w:rsidRPr="00ED0C21" w:rsidRDefault="00BC3FBC">
            <w:pPr>
              <w:pStyle w:val="affffffff1"/>
              <w:pPrChange w:id="18413" w:author="Андрей П. Цинцадзе" w:date="2023-11-10T15:45:00Z">
                <w:pPr>
                  <w:spacing w:line="276" w:lineRule="auto"/>
                </w:pPr>
              </w:pPrChange>
            </w:pPr>
          </w:p>
        </w:tc>
      </w:tr>
      <w:tr w:rsidR="00BC3FBC" w:rsidRPr="00ED0C21" w14:paraId="5D269D01" w14:textId="77777777" w:rsidTr="00414095">
        <w:trPr>
          <w:gridAfter w:val="1"/>
          <w:wAfter w:w="10" w:type="dxa"/>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625CFD33" w14:textId="77777777" w:rsidR="00BC3FBC" w:rsidRPr="00ED0C21" w:rsidRDefault="00BC3FBC">
            <w:pPr>
              <w:pStyle w:val="affffffff1"/>
              <w:pPrChange w:id="18414" w:author="Андрей П. Цинцадзе" w:date="2023-11-10T15:45:00Z">
                <w:pPr>
                  <w:spacing w:line="276" w:lineRule="auto"/>
                </w:pPr>
              </w:pPrChange>
            </w:pPr>
            <w:r w:rsidRPr="00ED0C21">
              <w:t>PERSON</w:t>
            </w:r>
          </w:p>
        </w:tc>
        <w:tc>
          <w:tcPr>
            <w:tcW w:w="1732" w:type="dxa"/>
            <w:gridSpan w:val="2"/>
            <w:tcBorders>
              <w:top w:val="single" w:sz="4" w:space="0" w:color="auto"/>
              <w:left w:val="single" w:sz="4" w:space="0" w:color="auto"/>
              <w:bottom w:val="single" w:sz="4" w:space="0" w:color="auto"/>
              <w:right w:val="single" w:sz="4" w:space="0" w:color="auto"/>
            </w:tcBorders>
          </w:tcPr>
          <w:p w14:paraId="246A7767" w14:textId="77777777" w:rsidR="00BC3FBC" w:rsidRPr="00ED0C21" w:rsidRDefault="00BC3FBC">
            <w:pPr>
              <w:pStyle w:val="affffffff1"/>
              <w:pPrChange w:id="18415" w:author="Андрей П. Цинцадзе" w:date="2023-11-10T15:45:00Z">
                <w:pPr>
                  <w:spacing w:line="276" w:lineRule="auto"/>
                </w:pPr>
              </w:pPrChange>
            </w:pPr>
            <w:r w:rsidRPr="00ED0C21">
              <w:t>GENDER</w:t>
            </w:r>
          </w:p>
        </w:tc>
        <w:tc>
          <w:tcPr>
            <w:tcW w:w="602" w:type="dxa"/>
            <w:gridSpan w:val="2"/>
            <w:tcBorders>
              <w:top w:val="single" w:sz="4" w:space="0" w:color="auto"/>
              <w:left w:val="single" w:sz="4" w:space="0" w:color="auto"/>
              <w:bottom w:val="single" w:sz="4" w:space="0" w:color="auto"/>
              <w:right w:val="single" w:sz="4" w:space="0" w:color="auto"/>
            </w:tcBorders>
          </w:tcPr>
          <w:p w14:paraId="23737726" w14:textId="77777777" w:rsidR="00BC3FBC" w:rsidRPr="00ED0C21" w:rsidRDefault="00BC3FBC">
            <w:pPr>
              <w:pStyle w:val="affffffff1"/>
              <w:pPrChange w:id="18416" w:author="Андрей П. Цинцадзе" w:date="2023-11-10T15:45:00Z">
                <w:pPr>
                  <w:spacing w:line="276" w:lineRule="auto"/>
                </w:pPr>
              </w:pPrChange>
            </w:pPr>
            <w:r w:rsidRPr="00ED0C21">
              <w:t>ОА</w:t>
            </w:r>
          </w:p>
        </w:tc>
        <w:tc>
          <w:tcPr>
            <w:tcW w:w="926" w:type="dxa"/>
            <w:gridSpan w:val="2"/>
            <w:tcBorders>
              <w:top w:val="single" w:sz="4" w:space="0" w:color="auto"/>
              <w:left w:val="single" w:sz="4" w:space="0" w:color="auto"/>
              <w:bottom w:val="single" w:sz="4" w:space="0" w:color="auto"/>
              <w:right w:val="single" w:sz="4" w:space="0" w:color="auto"/>
            </w:tcBorders>
          </w:tcPr>
          <w:p w14:paraId="1FAEA048" w14:textId="77777777" w:rsidR="00BC3FBC" w:rsidRPr="00ED0C21" w:rsidRDefault="00BC3FBC">
            <w:pPr>
              <w:pStyle w:val="affffffff1"/>
              <w:pPrChange w:id="18417" w:author="Андрей П. Цинцадзе" w:date="2023-11-10T15:45:00Z">
                <w:pPr>
                  <w:spacing w:line="276" w:lineRule="auto"/>
                </w:pPr>
              </w:pPrChange>
            </w:pPr>
            <w:r w:rsidRPr="00ED0C21">
              <w:t>Т(1)</w:t>
            </w:r>
          </w:p>
        </w:tc>
        <w:tc>
          <w:tcPr>
            <w:tcW w:w="2313" w:type="dxa"/>
            <w:gridSpan w:val="2"/>
            <w:tcBorders>
              <w:top w:val="single" w:sz="4" w:space="0" w:color="auto"/>
              <w:left w:val="single" w:sz="4" w:space="0" w:color="auto"/>
              <w:bottom w:val="single" w:sz="4" w:space="0" w:color="auto"/>
              <w:right w:val="single" w:sz="4" w:space="0" w:color="auto"/>
            </w:tcBorders>
          </w:tcPr>
          <w:p w14:paraId="0947BBD5" w14:textId="77777777" w:rsidR="00BC3FBC" w:rsidRPr="00ED0C21" w:rsidRDefault="00BC3FBC">
            <w:pPr>
              <w:pStyle w:val="affffffff1"/>
              <w:pPrChange w:id="18418" w:author="Андрей П. Цинцадзе" w:date="2023-11-10T15:45:00Z">
                <w:pPr>
                  <w:spacing w:line="276" w:lineRule="auto"/>
                </w:pPr>
              </w:pPrChange>
            </w:pPr>
            <w:r w:rsidRPr="00ED0C21">
              <w:t>Пол</w:t>
            </w:r>
          </w:p>
        </w:tc>
        <w:tc>
          <w:tcPr>
            <w:tcW w:w="3216" w:type="dxa"/>
            <w:gridSpan w:val="2"/>
            <w:tcBorders>
              <w:top w:val="single" w:sz="4" w:space="0" w:color="auto"/>
              <w:left w:val="single" w:sz="4" w:space="0" w:color="auto"/>
              <w:bottom w:val="single" w:sz="4" w:space="0" w:color="auto"/>
              <w:right w:val="single" w:sz="4" w:space="0" w:color="auto"/>
            </w:tcBorders>
          </w:tcPr>
          <w:p w14:paraId="1FFD8D68" w14:textId="77777777" w:rsidR="00BC3FBC" w:rsidRPr="00ED0C21" w:rsidRDefault="00BC3FBC">
            <w:pPr>
              <w:pStyle w:val="affffffff1"/>
              <w:pPrChange w:id="18419" w:author="Андрей П. Цинцадзе" w:date="2023-11-10T15:45:00Z">
                <w:pPr>
                  <w:spacing w:line="276" w:lineRule="auto"/>
                </w:pPr>
              </w:pPrChange>
            </w:pPr>
          </w:p>
        </w:tc>
      </w:tr>
      <w:tr w:rsidR="00BC3FBC" w:rsidRPr="00ED0C21" w14:paraId="4027775F" w14:textId="77777777" w:rsidTr="00414095">
        <w:trPr>
          <w:gridAfter w:val="1"/>
          <w:wAfter w:w="10" w:type="dxa"/>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2D62217B" w14:textId="77777777" w:rsidR="00BC3FBC" w:rsidRPr="00ED0C21" w:rsidRDefault="00BC3FBC">
            <w:pPr>
              <w:pStyle w:val="affffffff1"/>
              <w:pPrChange w:id="18420" w:author="Андрей П. Цинцадзе" w:date="2023-11-10T15:45:00Z">
                <w:pPr>
                  <w:spacing w:line="276" w:lineRule="auto"/>
                </w:pPr>
              </w:pPrChange>
            </w:pPr>
            <w:r w:rsidRPr="00ED0C21">
              <w:t>PERSON</w:t>
            </w:r>
          </w:p>
        </w:tc>
        <w:tc>
          <w:tcPr>
            <w:tcW w:w="1732" w:type="dxa"/>
            <w:gridSpan w:val="2"/>
            <w:tcBorders>
              <w:top w:val="single" w:sz="4" w:space="0" w:color="auto"/>
              <w:left w:val="single" w:sz="4" w:space="0" w:color="auto"/>
              <w:bottom w:val="single" w:sz="4" w:space="0" w:color="auto"/>
              <w:right w:val="single" w:sz="4" w:space="0" w:color="auto"/>
            </w:tcBorders>
          </w:tcPr>
          <w:p w14:paraId="28AB37AA" w14:textId="77777777" w:rsidR="00BC3FBC" w:rsidRPr="00ED0C21" w:rsidRDefault="00BC3FBC">
            <w:pPr>
              <w:pStyle w:val="affffffff1"/>
              <w:pPrChange w:id="18421" w:author="Андрей П. Цинцадзе" w:date="2023-11-10T15:45:00Z">
                <w:pPr>
                  <w:spacing w:line="276" w:lineRule="auto"/>
                </w:pPr>
              </w:pPrChange>
            </w:pPr>
            <w:r w:rsidRPr="00ED0C21">
              <w:t>PHONE</w:t>
            </w:r>
          </w:p>
        </w:tc>
        <w:tc>
          <w:tcPr>
            <w:tcW w:w="602" w:type="dxa"/>
            <w:gridSpan w:val="2"/>
            <w:tcBorders>
              <w:top w:val="single" w:sz="4" w:space="0" w:color="auto"/>
              <w:left w:val="single" w:sz="4" w:space="0" w:color="auto"/>
              <w:bottom w:val="single" w:sz="4" w:space="0" w:color="auto"/>
              <w:right w:val="single" w:sz="4" w:space="0" w:color="auto"/>
            </w:tcBorders>
          </w:tcPr>
          <w:p w14:paraId="4B832F47" w14:textId="77777777" w:rsidR="00BC3FBC" w:rsidRPr="00ED0C21" w:rsidRDefault="00BC3FBC">
            <w:pPr>
              <w:pStyle w:val="affffffff1"/>
              <w:pPrChange w:id="18422" w:author="Андрей П. Цинцадзе" w:date="2023-11-10T15:45:00Z">
                <w:pPr>
                  <w:spacing w:line="276" w:lineRule="auto"/>
                </w:pPr>
              </w:pPrChange>
            </w:pPr>
            <w:r w:rsidRPr="00ED0C21">
              <w:t>НА</w:t>
            </w:r>
          </w:p>
        </w:tc>
        <w:tc>
          <w:tcPr>
            <w:tcW w:w="926" w:type="dxa"/>
            <w:gridSpan w:val="2"/>
            <w:tcBorders>
              <w:top w:val="single" w:sz="4" w:space="0" w:color="auto"/>
              <w:left w:val="single" w:sz="4" w:space="0" w:color="auto"/>
              <w:bottom w:val="single" w:sz="4" w:space="0" w:color="auto"/>
              <w:right w:val="single" w:sz="4" w:space="0" w:color="auto"/>
            </w:tcBorders>
          </w:tcPr>
          <w:p w14:paraId="02B98B51" w14:textId="77777777" w:rsidR="00BC3FBC" w:rsidRPr="00ED0C21" w:rsidRDefault="00BC3FBC">
            <w:pPr>
              <w:pStyle w:val="affffffff1"/>
              <w:pPrChange w:id="18423" w:author="Андрей П. Цинцадзе" w:date="2023-11-10T15:45:00Z">
                <w:pPr>
                  <w:spacing w:line="276" w:lineRule="auto"/>
                </w:pPr>
              </w:pPrChange>
            </w:pPr>
            <w:r w:rsidRPr="00ED0C21">
              <w:t>Т(20)</w:t>
            </w:r>
          </w:p>
        </w:tc>
        <w:tc>
          <w:tcPr>
            <w:tcW w:w="2313" w:type="dxa"/>
            <w:gridSpan w:val="2"/>
            <w:tcBorders>
              <w:top w:val="single" w:sz="4" w:space="0" w:color="auto"/>
              <w:left w:val="single" w:sz="4" w:space="0" w:color="auto"/>
              <w:bottom w:val="single" w:sz="4" w:space="0" w:color="auto"/>
              <w:right w:val="single" w:sz="4" w:space="0" w:color="auto"/>
            </w:tcBorders>
          </w:tcPr>
          <w:p w14:paraId="232251B5" w14:textId="77777777" w:rsidR="00BC3FBC" w:rsidRPr="00ED0C21" w:rsidRDefault="00BC3FBC">
            <w:pPr>
              <w:pStyle w:val="affffffff1"/>
              <w:pPrChange w:id="18424" w:author="Андрей П. Цинцадзе" w:date="2023-11-10T15:45:00Z">
                <w:pPr>
                  <w:spacing w:line="276" w:lineRule="auto"/>
                </w:pPr>
              </w:pPrChange>
            </w:pPr>
            <w:r w:rsidRPr="00ED0C21">
              <w:t>Контактный телефон</w:t>
            </w:r>
          </w:p>
        </w:tc>
        <w:tc>
          <w:tcPr>
            <w:tcW w:w="3216" w:type="dxa"/>
            <w:gridSpan w:val="2"/>
            <w:tcBorders>
              <w:top w:val="single" w:sz="4" w:space="0" w:color="auto"/>
              <w:left w:val="single" w:sz="4" w:space="0" w:color="auto"/>
              <w:bottom w:val="single" w:sz="4" w:space="0" w:color="auto"/>
              <w:right w:val="single" w:sz="4" w:space="0" w:color="auto"/>
            </w:tcBorders>
          </w:tcPr>
          <w:p w14:paraId="76A557D5" w14:textId="77777777" w:rsidR="00BC3FBC" w:rsidRPr="00ED0C21" w:rsidRDefault="00BC3FBC">
            <w:pPr>
              <w:pStyle w:val="affffffff1"/>
              <w:pPrChange w:id="18425" w:author="Андрей П. Цинцадзе" w:date="2023-11-10T15:45:00Z">
                <w:pPr>
                  <w:spacing w:line="276" w:lineRule="auto"/>
                </w:pPr>
              </w:pPrChange>
            </w:pPr>
          </w:p>
        </w:tc>
      </w:tr>
      <w:tr w:rsidR="00BC3FBC" w:rsidRPr="00ED0C21" w14:paraId="71C8133C" w14:textId="77777777" w:rsidTr="00414095">
        <w:trPr>
          <w:gridAfter w:val="1"/>
          <w:wAfter w:w="10" w:type="dxa"/>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451B4E0E" w14:textId="77777777" w:rsidR="00BC3FBC" w:rsidRPr="00ED0C21" w:rsidRDefault="00BC3FBC">
            <w:pPr>
              <w:pStyle w:val="affffffff1"/>
              <w:pPrChange w:id="18426" w:author="Андрей П. Цинцадзе" w:date="2023-11-10T15:45:00Z">
                <w:pPr>
                  <w:spacing w:line="276" w:lineRule="auto"/>
                </w:pPr>
              </w:pPrChange>
            </w:pPr>
            <w:r w:rsidRPr="00ED0C21">
              <w:t>PERSON</w:t>
            </w:r>
          </w:p>
        </w:tc>
        <w:tc>
          <w:tcPr>
            <w:tcW w:w="1732" w:type="dxa"/>
            <w:gridSpan w:val="2"/>
            <w:tcBorders>
              <w:top w:val="single" w:sz="4" w:space="0" w:color="auto"/>
              <w:left w:val="single" w:sz="4" w:space="0" w:color="auto"/>
              <w:bottom w:val="single" w:sz="4" w:space="0" w:color="auto"/>
              <w:right w:val="single" w:sz="4" w:space="0" w:color="auto"/>
            </w:tcBorders>
          </w:tcPr>
          <w:p w14:paraId="438E410F" w14:textId="77777777" w:rsidR="00BC3FBC" w:rsidRPr="00ED0C21" w:rsidRDefault="00BC3FBC">
            <w:pPr>
              <w:pStyle w:val="affffffff1"/>
              <w:pPrChange w:id="18427" w:author="Андрей П. Цинцадзе" w:date="2023-11-10T15:45:00Z">
                <w:pPr>
                  <w:spacing w:line="276" w:lineRule="auto"/>
                </w:pPr>
              </w:pPrChange>
            </w:pPr>
            <w:r w:rsidRPr="00ED0C21">
              <w:t>SNILS</w:t>
            </w:r>
          </w:p>
        </w:tc>
        <w:tc>
          <w:tcPr>
            <w:tcW w:w="602" w:type="dxa"/>
            <w:gridSpan w:val="2"/>
            <w:tcBorders>
              <w:top w:val="single" w:sz="4" w:space="0" w:color="auto"/>
              <w:left w:val="single" w:sz="4" w:space="0" w:color="auto"/>
              <w:bottom w:val="single" w:sz="4" w:space="0" w:color="auto"/>
              <w:right w:val="single" w:sz="4" w:space="0" w:color="auto"/>
            </w:tcBorders>
          </w:tcPr>
          <w:p w14:paraId="4362AB59" w14:textId="77777777" w:rsidR="00BC3FBC" w:rsidRPr="00ED0C21" w:rsidRDefault="00BC3FBC">
            <w:pPr>
              <w:pStyle w:val="affffffff1"/>
              <w:pPrChange w:id="18428" w:author="Андрей П. Цинцадзе" w:date="2023-11-10T15:45:00Z">
                <w:pPr>
                  <w:spacing w:line="276" w:lineRule="auto"/>
                </w:pPr>
              </w:pPrChange>
            </w:pPr>
            <w:r w:rsidRPr="00ED0C21">
              <w:t>НА</w:t>
            </w:r>
          </w:p>
        </w:tc>
        <w:tc>
          <w:tcPr>
            <w:tcW w:w="926" w:type="dxa"/>
            <w:gridSpan w:val="2"/>
            <w:tcBorders>
              <w:top w:val="single" w:sz="4" w:space="0" w:color="auto"/>
              <w:left w:val="single" w:sz="4" w:space="0" w:color="auto"/>
              <w:bottom w:val="single" w:sz="4" w:space="0" w:color="auto"/>
              <w:right w:val="single" w:sz="4" w:space="0" w:color="auto"/>
            </w:tcBorders>
          </w:tcPr>
          <w:p w14:paraId="3B545970" w14:textId="77777777" w:rsidR="00BC3FBC" w:rsidRPr="00ED0C21" w:rsidRDefault="00BC3FBC">
            <w:pPr>
              <w:pStyle w:val="affffffff1"/>
              <w:pPrChange w:id="18429" w:author="Андрей П. Цинцадзе" w:date="2023-11-10T15:45:00Z">
                <w:pPr>
                  <w:spacing w:line="276" w:lineRule="auto"/>
                </w:pPr>
              </w:pPrChange>
            </w:pPr>
            <w:r w:rsidRPr="00ED0C21">
              <w:t>Т(14)</w:t>
            </w:r>
          </w:p>
        </w:tc>
        <w:tc>
          <w:tcPr>
            <w:tcW w:w="2313" w:type="dxa"/>
            <w:gridSpan w:val="2"/>
            <w:tcBorders>
              <w:top w:val="single" w:sz="4" w:space="0" w:color="auto"/>
              <w:left w:val="single" w:sz="4" w:space="0" w:color="auto"/>
              <w:bottom w:val="single" w:sz="4" w:space="0" w:color="auto"/>
              <w:right w:val="single" w:sz="4" w:space="0" w:color="auto"/>
            </w:tcBorders>
          </w:tcPr>
          <w:p w14:paraId="2DF7EAF1" w14:textId="77777777" w:rsidR="00BC3FBC" w:rsidRPr="00ED0C21" w:rsidRDefault="00BC3FBC">
            <w:pPr>
              <w:pStyle w:val="affffffff1"/>
              <w:pPrChange w:id="18430" w:author="Андрей П. Цинцадзе" w:date="2023-11-10T15:45:00Z">
                <w:pPr>
                  <w:spacing w:line="276" w:lineRule="auto"/>
                </w:pPr>
              </w:pPrChange>
            </w:pPr>
            <w:r w:rsidRPr="00ED0C21">
              <w:t>СНИЛС</w:t>
            </w:r>
          </w:p>
        </w:tc>
        <w:tc>
          <w:tcPr>
            <w:tcW w:w="3216" w:type="dxa"/>
            <w:gridSpan w:val="2"/>
            <w:tcBorders>
              <w:top w:val="single" w:sz="4" w:space="0" w:color="auto"/>
              <w:left w:val="single" w:sz="4" w:space="0" w:color="auto"/>
              <w:bottom w:val="single" w:sz="4" w:space="0" w:color="auto"/>
              <w:right w:val="single" w:sz="4" w:space="0" w:color="auto"/>
            </w:tcBorders>
          </w:tcPr>
          <w:p w14:paraId="1AFCDD72" w14:textId="77777777" w:rsidR="00BC3FBC" w:rsidRPr="00ED0C21" w:rsidRDefault="00BC3FBC">
            <w:pPr>
              <w:pStyle w:val="affffffff1"/>
              <w:pPrChange w:id="18431" w:author="Андрей П. Цинцадзе" w:date="2023-11-10T15:45:00Z">
                <w:pPr>
                  <w:spacing w:line="276" w:lineRule="auto"/>
                </w:pPr>
              </w:pPrChange>
            </w:pPr>
            <w:r w:rsidRPr="00ED0C21">
              <w:t>Формат: «000-000-000 00»</w:t>
            </w:r>
          </w:p>
        </w:tc>
      </w:tr>
      <w:tr w:rsidR="00BC3FBC" w:rsidRPr="00ED0C21" w14:paraId="3091CA22" w14:textId="77777777" w:rsidTr="00414095">
        <w:trPr>
          <w:gridAfter w:val="1"/>
          <w:wAfter w:w="10" w:type="dxa"/>
          <w:trHeight w:val="291"/>
        </w:trPr>
        <w:tc>
          <w:tcPr>
            <w:tcW w:w="1418" w:type="dxa"/>
            <w:shd w:val="clear" w:color="auto" w:fill="BFBFBF"/>
          </w:tcPr>
          <w:p w14:paraId="2396E72D" w14:textId="77777777" w:rsidR="00BC3FBC" w:rsidRPr="00ED0C21" w:rsidRDefault="00BC3FBC">
            <w:pPr>
              <w:pStyle w:val="affffffff1"/>
              <w:pPrChange w:id="18432" w:author="Андрей П. Цинцадзе" w:date="2023-11-10T15:45:00Z">
                <w:pPr>
                  <w:spacing w:line="276" w:lineRule="auto"/>
                </w:pPr>
              </w:pPrChange>
            </w:pPr>
            <w:r w:rsidRPr="00ED0C21">
              <w:t>PERSON</w:t>
            </w:r>
          </w:p>
        </w:tc>
        <w:tc>
          <w:tcPr>
            <w:tcW w:w="1732" w:type="dxa"/>
            <w:gridSpan w:val="2"/>
          </w:tcPr>
          <w:p w14:paraId="6F2F5EEB" w14:textId="77777777" w:rsidR="00BC3FBC" w:rsidRPr="00ED0C21" w:rsidRDefault="00BC3FBC">
            <w:pPr>
              <w:pStyle w:val="affffffff1"/>
              <w:pPrChange w:id="18433" w:author="Андрей П. Цинцадзе" w:date="2023-11-10T15:45:00Z">
                <w:pPr>
                  <w:spacing w:line="276" w:lineRule="auto"/>
                </w:pPr>
              </w:pPrChange>
            </w:pPr>
            <w:r w:rsidRPr="00ED0C21">
              <w:t>R_ADDRESS</w:t>
            </w:r>
          </w:p>
        </w:tc>
        <w:tc>
          <w:tcPr>
            <w:tcW w:w="602" w:type="dxa"/>
            <w:gridSpan w:val="2"/>
          </w:tcPr>
          <w:p w14:paraId="075958B5" w14:textId="77777777" w:rsidR="00BC3FBC" w:rsidRPr="00ED0C21" w:rsidRDefault="00BC3FBC">
            <w:pPr>
              <w:pStyle w:val="affffffff1"/>
              <w:pPrChange w:id="18434" w:author="Андрей П. Цинцадзе" w:date="2023-11-10T15:45:00Z">
                <w:pPr>
                  <w:spacing w:line="276" w:lineRule="auto"/>
                </w:pPr>
              </w:pPrChange>
            </w:pPr>
            <w:r w:rsidRPr="00ED0C21">
              <w:t>О</w:t>
            </w:r>
          </w:p>
        </w:tc>
        <w:tc>
          <w:tcPr>
            <w:tcW w:w="926" w:type="dxa"/>
            <w:gridSpan w:val="2"/>
          </w:tcPr>
          <w:p w14:paraId="09ACCAA2" w14:textId="77777777" w:rsidR="00BC3FBC" w:rsidRPr="00ED0C21" w:rsidRDefault="00BC3FBC">
            <w:pPr>
              <w:pStyle w:val="affffffff1"/>
              <w:pPrChange w:id="18435" w:author="Андрей П. Цинцадзе" w:date="2023-11-10T15:45:00Z">
                <w:pPr>
                  <w:spacing w:line="276" w:lineRule="auto"/>
                </w:pPr>
              </w:pPrChange>
            </w:pPr>
            <w:r w:rsidRPr="00ED0C21">
              <w:t>S</w:t>
            </w:r>
          </w:p>
        </w:tc>
        <w:tc>
          <w:tcPr>
            <w:tcW w:w="2313" w:type="dxa"/>
            <w:gridSpan w:val="2"/>
          </w:tcPr>
          <w:p w14:paraId="44E66924" w14:textId="77777777" w:rsidR="00BC3FBC" w:rsidRPr="00ED0C21" w:rsidRDefault="00BC3FBC">
            <w:pPr>
              <w:pStyle w:val="affffffff1"/>
              <w:pPrChange w:id="18436" w:author="Андрей П. Цинцадзе" w:date="2023-11-10T15:45:00Z">
                <w:pPr>
                  <w:spacing w:line="276" w:lineRule="auto"/>
                </w:pPr>
              </w:pPrChange>
            </w:pPr>
            <w:r w:rsidRPr="00ED0C21">
              <w:t>Адрес регистрации</w:t>
            </w:r>
          </w:p>
        </w:tc>
        <w:tc>
          <w:tcPr>
            <w:tcW w:w="3216" w:type="dxa"/>
            <w:gridSpan w:val="2"/>
          </w:tcPr>
          <w:p w14:paraId="565C5E12" w14:textId="77777777" w:rsidR="00BC3FBC" w:rsidRPr="00ED0C21" w:rsidRDefault="00BC3FBC">
            <w:pPr>
              <w:pStyle w:val="affffffff1"/>
              <w:pPrChange w:id="18437" w:author="Андрей П. Цинцадзе" w:date="2023-11-10T15:45:00Z">
                <w:pPr>
                  <w:spacing w:line="276" w:lineRule="auto"/>
                </w:pPr>
              </w:pPrChange>
            </w:pPr>
          </w:p>
        </w:tc>
      </w:tr>
      <w:tr w:rsidR="00BC3FBC" w:rsidRPr="00ED0C21" w14:paraId="77D8DEFC" w14:textId="77777777" w:rsidTr="00414095">
        <w:trPr>
          <w:gridAfter w:val="1"/>
          <w:wAfter w:w="10" w:type="dxa"/>
          <w:trHeight w:val="291"/>
        </w:trPr>
        <w:tc>
          <w:tcPr>
            <w:tcW w:w="1418" w:type="dxa"/>
            <w:shd w:val="clear" w:color="auto" w:fill="BFBFBF"/>
          </w:tcPr>
          <w:p w14:paraId="64043BE9" w14:textId="77777777" w:rsidR="00BC3FBC" w:rsidRPr="00ED0C21" w:rsidRDefault="00BC3FBC">
            <w:pPr>
              <w:pStyle w:val="affffffff1"/>
              <w:pPrChange w:id="18438" w:author="Андрей П. Цинцадзе" w:date="2023-11-10T15:45:00Z">
                <w:pPr>
                  <w:spacing w:line="276" w:lineRule="auto"/>
                </w:pPr>
              </w:pPrChange>
            </w:pPr>
            <w:r w:rsidRPr="00ED0C21">
              <w:t>PERSON</w:t>
            </w:r>
          </w:p>
        </w:tc>
        <w:tc>
          <w:tcPr>
            <w:tcW w:w="1732" w:type="dxa"/>
            <w:gridSpan w:val="2"/>
          </w:tcPr>
          <w:p w14:paraId="117B5761" w14:textId="77777777" w:rsidR="00BC3FBC" w:rsidRPr="00ED0C21" w:rsidRDefault="00BC3FBC">
            <w:pPr>
              <w:pStyle w:val="affffffff1"/>
              <w:pPrChange w:id="18439" w:author="Андрей П. Цинцадзе" w:date="2023-11-10T15:45:00Z">
                <w:pPr>
                  <w:spacing w:line="276" w:lineRule="auto"/>
                </w:pPr>
              </w:pPrChange>
            </w:pPr>
            <w:r w:rsidRPr="00ED0C21">
              <w:t>F_ADDRESS</w:t>
            </w:r>
          </w:p>
        </w:tc>
        <w:tc>
          <w:tcPr>
            <w:tcW w:w="602" w:type="dxa"/>
            <w:gridSpan w:val="2"/>
          </w:tcPr>
          <w:p w14:paraId="43D3CFC6" w14:textId="77777777" w:rsidR="00BC3FBC" w:rsidRPr="00ED0C21" w:rsidRDefault="00BC3FBC">
            <w:pPr>
              <w:pStyle w:val="affffffff1"/>
              <w:pPrChange w:id="18440" w:author="Андрей П. Цинцадзе" w:date="2023-11-10T15:45:00Z">
                <w:pPr>
                  <w:spacing w:line="276" w:lineRule="auto"/>
                </w:pPr>
              </w:pPrChange>
            </w:pPr>
            <w:r w:rsidRPr="00ED0C21">
              <w:t>У</w:t>
            </w:r>
          </w:p>
        </w:tc>
        <w:tc>
          <w:tcPr>
            <w:tcW w:w="926" w:type="dxa"/>
            <w:gridSpan w:val="2"/>
          </w:tcPr>
          <w:p w14:paraId="2FD6A6DD" w14:textId="77777777" w:rsidR="00BC3FBC" w:rsidRPr="00ED0C21" w:rsidRDefault="00BC3FBC">
            <w:pPr>
              <w:pStyle w:val="affffffff1"/>
              <w:pPrChange w:id="18441" w:author="Андрей П. Цинцадзе" w:date="2023-11-10T15:45:00Z">
                <w:pPr>
                  <w:spacing w:line="276" w:lineRule="auto"/>
                </w:pPr>
              </w:pPrChange>
            </w:pPr>
            <w:r w:rsidRPr="00ED0C21">
              <w:t>S</w:t>
            </w:r>
          </w:p>
        </w:tc>
        <w:tc>
          <w:tcPr>
            <w:tcW w:w="2313" w:type="dxa"/>
            <w:gridSpan w:val="2"/>
          </w:tcPr>
          <w:p w14:paraId="58CC2E25" w14:textId="77777777" w:rsidR="00BC3FBC" w:rsidRPr="00ED0C21" w:rsidRDefault="00BC3FBC">
            <w:pPr>
              <w:pStyle w:val="affffffff1"/>
              <w:pPrChange w:id="18442" w:author="Андрей П. Цинцадзе" w:date="2023-11-10T15:45:00Z">
                <w:pPr>
                  <w:spacing w:line="276" w:lineRule="auto"/>
                </w:pPr>
              </w:pPrChange>
            </w:pPr>
            <w:r w:rsidRPr="00ED0C21">
              <w:t>Адрес фактического проживания</w:t>
            </w:r>
          </w:p>
        </w:tc>
        <w:tc>
          <w:tcPr>
            <w:tcW w:w="3216" w:type="dxa"/>
            <w:gridSpan w:val="2"/>
          </w:tcPr>
          <w:p w14:paraId="2C1334AF" w14:textId="77777777" w:rsidR="00BC3FBC" w:rsidRPr="00ED0C21" w:rsidRDefault="00BC3FBC">
            <w:pPr>
              <w:pStyle w:val="affffffff1"/>
              <w:pPrChange w:id="18443" w:author="Андрей П. Цинцадзе" w:date="2023-11-10T15:45:00Z">
                <w:pPr>
                  <w:spacing w:line="276" w:lineRule="auto"/>
                </w:pPr>
              </w:pPrChange>
            </w:pPr>
          </w:p>
        </w:tc>
      </w:tr>
      <w:tr w:rsidR="00BC3FBC" w:rsidRPr="00ED0C21" w14:paraId="3C1FFA2C" w14:textId="77777777" w:rsidTr="00414095">
        <w:trPr>
          <w:gridAfter w:val="1"/>
          <w:wAfter w:w="10" w:type="dxa"/>
          <w:trHeight w:val="291"/>
        </w:trPr>
        <w:tc>
          <w:tcPr>
            <w:tcW w:w="1418" w:type="dxa"/>
            <w:shd w:val="clear" w:color="auto" w:fill="BFBFBF"/>
          </w:tcPr>
          <w:p w14:paraId="55EF5957" w14:textId="77777777" w:rsidR="00BC3FBC" w:rsidRPr="00ED0C21" w:rsidRDefault="00BC3FBC">
            <w:pPr>
              <w:pStyle w:val="affffffff1"/>
              <w:pPrChange w:id="18444" w:author="Андрей П. Цинцадзе" w:date="2023-11-10T15:45:00Z">
                <w:pPr>
                  <w:spacing w:line="276" w:lineRule="auto"/>
                </w:pPr>
              </w:pPrChange>
            </w:pPr>
            <w:r w:rsidRPr="00ED0C21">
              <w:t>PERSON</w:t>
            </w:r>
          </w:p>
        </w:tc>
        <w:tc>
          <w:tcPr>
            <w:tcW w:w="1732" w:type="dxa"/>
            <w:gridSpan w:val="2"/>
          </w:tcPr>
          <w:p w14:paraId="5A4338BE" w14:textId="77777777" w:rsidR="00BC3FBC" w:rsidRPr="00ED0C21" w:rsidRDefault="00BC3FBC">
            <w:pPr>
              <w:pStyle w:val="affffffff1"/>
              <w:pPrChange w:id="18445" w:author="Андрей П. Цинцадзе" w:date="2023-11-10T15:45:00Z">
                <w:pPr>
                  <w:spacing w:line="276" w:lineRule="auto"/>
                </w:pPr>
              </w:pPrChange>
            </w:pPr>
            <w:r w:rsidRPr="00ED0C21">
              <w:t>POLIS</w:t>
            </w:r>
          </w:p>
        </w:tc>
        <w:tc>
          <w:tcPr>
            <w:tcW w:w="602" w:type="dxa"/>
            <w:gridSpan w:val="2"/>
          </w:tcPr>
          <w:p w14:paraId="5FE4BE91" w14:textId="77777777" w:rsidR="00BC3FBC" w:rsidRPr="00ED0C21" w:rsidRDefault="00BC3FBC">
            <w:pPr>
              <w:pStyle w:val="affffffff1"/>
              <w:pPrChange w:id="18446" w:author="Андрей П. Цинцадзе" w:date="2023-11-10T15:45:00Z">
                <w:pPr>
                  <w:spacing w:line="276" w:lineRule="auto"/>
                </w:pPr>
              </w:pPrChange>
            </w:pPr>
            <w:r w:rsidRPr="00ED0C21">
              <w:t>О</w:t>
            </w:r>
          </w:p>
        </w:tc>
        <w:tc>
          <w:tcPr>
            <w:tcW w:w="926" w:type="dxa"/>
            <w:gridSpan w:val="2"/>
          </w:tcPr>
          <w:p w14:paraId="656FAFF1" w14:textId="77777777" w:rsidR="00BC3FBC" w:rsidRPr="00ED0C21" w:rsidRDefault="00BC3FBC">
            <w:pPr>
              <w:pStyle w:val="affffffff1"/>
              <w:pPrChange w:id="18447" w:author="Андрей П. Цинцадзе" w:date="2023-11-10T15:45:00Z">
                <w:pPr>
                  <w:spacing w:line="276" w:lineRule="auto"/>
                </w:pPr>
              </w:pPrChange>
            </w:pPr>
            <w:r w:rsidRPr="00ED0C21">
              <w:t>S</w:t>
            </w:r>
          </w:p>
        </w:tc>
        <w:tc>
          <w:tcPr>
            <w:tcW w:w="2313" w:type="dxa"/>
            <w:gridSpan w:val="2"/>
          </w:tcPr>
          <w:p w14:paraId="08BDA6A4" w14:textId="77777777" w:rsidR="00BC3FBC" w:rsidRPr="00ED0C21" w:rsidRDefault="00BC3FBC">
            <w:pPr>
              <w:pStyle w:val="affffffff1"/>
              <w:pPrChange w:id="18448" w:author="Андрей П. Цинцадзе" w:date="2023-11-10T15:45:00Z">
                <w:pPr>
                  <w:spacing w:line="276" w:lineRule="auto"/>
                </w:pPr>
              </w:pPrChange>
            </w:pPr>
            <w:r w:rsidRPr="00ED0C21">
              <w:t>ДПФС</w:t>
            </w:r>
          </w:p>
        </w:tc>
        <w:tc>
          <w:tcPr>
            <w:tcW w:w="3216" w:type="dxa"/>
            <w:gridSpan w:val="2"/>
          </w:tcPr>
          <w:p w14:paraId="6EAE9F3E" w14:textId="77777777" w:rsidR="00BC3FBC" w:rsidRPr="00ED0C21" w:rsidRDefault="00BC3FBC">
            <w:pPr>
              <w:pStyle w:val="affffffff1"/>
              <w:pPrChange w:id="18449" w:author="Андрей П. Цинцадзе" w:date="2023-11-10T15:45:00Z">
                <w:pPr>
                  <w:spacing w:line="276" w:lineRule="auto"/>
                </w:pPr>
              </w:pPrChange>
            </w:pPr>
          </w:p>
        </w:tc>
      </w:tr>
      <w:tr w:rsidR="00BC3FBC" w:rsidRPr="00ED0C21" w14:paraId="42FBE70B" w14:textId="77777777" w:rsidTr="00414095">
        <w:trPr>
          <w:gridAfter w:val="1"/>
          <w:wAfter w:w="10" w:type="dxa"/>
          <w:trHeight w:val="291"/>
        </w:trPr>
        <w:tc>
          <w:tcPr>
            <w:tcW w:w="1418" w:type="dxa"/>
            <w:shd w:val="clear" w:color="auto" w:fill="BFBFBF"/>
          </w:tcPr>
          <w:p w14:paraId="31CD2C26" w14:textId="77777777" w:rsidR="00BC3FBC" w:rsidRPr="00ED0C21" w:rsidRDefault="00BC3FBC">
            <w:pPr>
              <w:pStyle w:val="affffffff1"/>
              <w:pPrChange w:id="18450" w:author="Андрей П. Цинцадзе" w:date="2023-11-10T15:45:00Z">
                <w:pPr>
                  <w:spacing w:line="276" w:lineRule="auto"/>
                </w:pPr>
              </w:pPrChange>
            </w:pPr>
            <w:r w:rsidRPr="00ED0C21">
              <w:t>PERSON</w:t>
            </w:r>
          </w:p>
        </w:tc>
        <w:tc>
          <w:tcPr>
            <w:tcW w:w="1732" w:type="dxa"/>
            <w:gridSpan w:val="2"/>
          </w:tcPr>
          <w:p w14:paraId="27237031" w14:textId="77777777" w:rsidR="00BC3FBC" w:rsidRPr="00ED0C21" w:rsidRDefault="00BC3FBC">
            <w:pPr>
              <w:pStyle w:val="affffffff1"/>
              <w:pPrChange w:id="18451" w:author="Андрей П. Цинцадзе" w:date="2023-11-10T15:45:00Z">
                <w:pPr>
                  <w:spacing w:line="276" w:lineRule="auto"/>
                </w:pPr>
              </w:pPrChange>
            </w:pPr>
            <w:r w:rsidRPr="00ED0C21">
              <w:t>DOC</w:t>
            </w:r>
          </w:p>
        </w:tc>
        <w:tc>
          <w:tcPr>
            <w:tcW w:w="602" w:type="dxa"/>
            <w:gridSpan w:val="2"/>
          </w:tcPr>
          <w:p w14:paraId="1593DF18" w14:textId="175C3DF3" w:rsidR="00BC3FBC" w:rsidRPr="00ED0C21" w:rsidRDefault="00BC3FBC">
            <w:pPr>
              <w:pStyle w:val="affffffff1"/>
              <w:pPrChange w:id="18452" w:author="Андрей П. Цинцадзе" w:date="2023-11-10T15:45:00Z">
                <w:pPr>
                  <w:spacing w:line="276" w:lineRule="auto"/>
                </w:pPr>
              </w:pPrChange>
            </w:pPr>
            <w:r w:rsidRPr="00ED0C21">
              <w:t>O</w:t>
            </w:r>
          </w:p>
        </w:tc>
        <w:tc>
          <w:tcPr>
            <w:tcW w:w="926" w:type="dxa"/>
            <w:gridSpan w:val="2"/>
          </w:tcPr>
          <w:p w14:paraId="64E266A5" w14:textId="77777777" w:rsidR="00BC3FBC" w:rsidRPr="00ED0C21" w:rsidRDefault="00BC3FBC">
            <w:pPr>
              <w:pStyle w:val="affffffff1"/>
              <w:pPrChange w:id="18453" w:author="Андрей П. Цинцадзе" w:date="2023-11-10T15:45:00Z">
                <w:pPr>
                  <w:spacing w:line="276" w:lineRule="auto"/>
                </w:pPr>
              </w:pPrChange>
            </w:pPr>
            <w:r w:rsidRPr="00ED0C21">
              <w:t>S</w:t>
            </w:r>
          </w:p>
        </w:tc>
        <w:tc>
          <w:tcPr>
            <w:tcW w:w="2313" w:type="dxa"/>
            <w:gridSpan w:val="2"/>
          </w:tcPr>
          <w:p w14:paraId="5C88BA5B" w14:textId="77777777" w:rsidR="00BC3FBC" w:rsidRPr="00ED0C21" w:rsidRDefault="00BC3FBC">
            <w:pPr>
              <w:pStyle w:val="affffffff1"/>
              <w:pPrChange w:id="18454" w:author="Андрей П. Цинцадзе" w:date="2023-11-10T15:45:00Z">
                <w:pPr>
                  <w:spacing w:line="276" w:lineRule="auto"/>
                </w:pPr>
              </w:pPrChange>
            </w:pPr>
            <w:r w:rsidRPr="00ED0C21">
              <w:t>Документ УЛ</w:t>
            </w:r>
          </w:p>
        </w:tc>
        <w:tc>
          <w:tcPr>
            <w:tcW w:w="3216" w:type="dxa"/>
            <w:gridSpan w:val="2"/>
          </w:tcPr>
          <w:p w14:paraId="04621CEA" w14:textId="77777777" w:rsidR="00BC3FBC" w:rsidRPr="00ED0C21" w:rsidRDefault="00BC3FBC">
            <w:pPr>
              <w:pStyle w:val="affffffff1"/>
              <w:pPrChange w:id="18455" w:author="Андрей П. Цинцадзе" w:date="2023-11-10T15:45:00Z">
                <w:pPr>
                  <w:spacing w:line="276" w:lineRule="auto"/>
                </w:pPr>
              </w:pPrChange>
            </w:pPr>
          </w:p>
        </w:tc>
      </w:tr>
      <w:tr w:rsidR="00BC3FBC" w:rsidRPr="00ED0C21" w14:paraId="2629575F" w14:textId="77777777" w:rsidTr="00414095">
        <w:trPr>
          <w:gridAfter w:val="1"/>
          <w:wAfter w:w="10" w:type="dxa"/>
          <w:trHeight w:val="291"/>
        </w:trPr>
        <w:tc>
          <w:tcPr>
            <w:tcW w:w="1418" w:type="dxa"/>
            <w:tcBorders>
              <w:bottom w:val="single" w:sz="4" w:space="0" w:color="auto"/>
            </w:tcBorders>
            <w:shd w:val="clear" w:color="auto" w:fill="BFBFBF"/>
          </w:tcPr>
          <w:p w14:paraId="54DB6703" w14:textId="77777777" w:rsidR="00BC3FBC" w:rsidRPr="00ED0C21" w:rsidRDefault="00BC3FBC">
            <w:pPr>
              <w:pStyle w:val="affffffff1"/>
              <w:pPrChange w:id="18456" w:author="Андрей П. Цинцадзе" w:date="2023-11-10T15:45:00Z">
                <w:pPr>
                  <w:spacing w:line="276" w:lineRule="auto"/>
                </w:pPr>
              </w:pPrChange>
            </w:pPr>
            <w:r w:rsidRPr="00ED0C21">
              <w:t>PERSON</w:t>
            </w:r>
          </w:p>
        </w:tc>
        <w:tc>
          <w:tcPr>
            <w:tcW w:w="1732" w:type="dxa"/>
            <w:gridSpan w:val="2"/>
            <w:tcBorders>
              <w:bottom w:val="single" w:sz="4" w:space="0" w:color="auto"/>
            </w:tcBorders>
            <w:shd w:val="clear" w:color="auto" w:fill="FFFFFF"/>
          </w:tcPr>
          <w:p w14:paraId="000BCC04" w14:textId="77777777" w:rsidR="00BC3FBC" w:rsidRPr="00ED0C21" w:rsidRDefault="00BC3FBC">
            <w:pPr>
              <w:pStyle w:val="affffffff1"/>
              <w:pPrChange w:id="18457" w:author="Андрей П. Цинцадзе" w:date="2023-11-10T15:45:00Z">
                <w:pPr>
                  <w:spacing w:line="276" w:lineRule="auto"/>
                </w:pPr>
              </w:pPrChange>
            </w:pPr>
            <w:r w:rsidRPr="00ED0C21">
              <w:t>PR_INFO</w:t>
            </w:r>
          </w:p>
        </w:tc>
        <w:tc>
          <w:tcPr>
            <w:tcW w:w="602" w:type="dxa"/>
            <w:gridSpan w:val="2"/>
            <w:tcBorders>
              <w:bottom w:val="single" w:sz="4" w:space="0" w:color="auto"/>
            </w:tcBorders>
            <w:shd w:val="clear" w:color="auto" w:fill="FFFFFF"/>
          </w:tcPr>
          <w:p w14:paraId="5F9E5479" w14:textId="77777777" w:rsidR="00BC3FBC" w:rsidRPr="00ED0C21" w:rsidRDefault="00BC3FBC">
            <w:pPr>
              <w:pStyle w:val="affffffff1"/>
              <w:pPrChange w:id="18458" w:author="Андрей П. Цинцадзе" w:date="2023-11-10T15:45:00Z">
                <w:pPr>
                  <w:spacing w:line="276" w:lineRule="auto"/>
                </w:pPr>
              </w:pPrChange>
            </w:pPr>
            <w:r w:rsidRPr="00ED0C21">
              <w:t>О</w:t>
            </w:r>
          </w:p>
        </w:tc>
        <w:tc>
          <w:tcPr>
            <w:tcW w:w="926" w:type="dxa"/>
            <w:gridSpan w:val="2"/>
            <w:tcBorders>
              <w:bottom w:val="single" w:sz="4" w:space="0" w:color="auto"/>
            </w:tcBorders>
            <w:shd w:val="clear" w:color="auto" w:fill="FFFFFF"/>
          </w:tcPr>
          <w:p w14:paraId="581B8770" w14:textId="77777777" w:rsidR="00BC3FBC" w:rsidRPr="00ED0C21" w:rsidRDefault="00BC3FBC">
            <w:pPr>
              <w:pStyle w:val="affffffff1"/>
              <w:pPrChange w:id="18459" w:author="Андрей П. Цинцадзе" w:date="2023-11-10T15:45:00Z">
                <w:pPr>
                  <w:spacing w:line="276" w:lineRule="auto"/>
                </w:pPr>
              </w:pPrChange>
            </w:pPr>
            <w:r w:rsidRPr="00ED0C21">
              <w:t>S</w:t>
            </w:r>
          </w:p>
        </w:tc>
        <w:tc>
          <w:tcPr>
            <w:tcW w:w="2313" w:type="dxa"/>
            <w:gridSpan w:val="2"/>
            <w:tcBorders>
              <w:bottom w:val="single" w:sz="4" w:space="0" w:color="auto"/>
            </w:tcBorders>
            <w:shd w:val="clear" w:color="auto" w:fill="FFFFFF"/>
          </w:tcPr>
          <w:p w14:paraId="3327C73A" w14:textId="77777777" w:rsidR="00BC3FBC" w:rsidRPr="00ED0C21" w:rsidRDefault="00BC3FBC">
            <w:pPr>
              <w:pStyle w:val="affffffff1"/>
              <w:pPrChange w:id="18460" w:author="Андрей П. Цинцадзе" w:date="2023-11-10T15:45:00Z">
                <w:pPr>
                  <w:spacing w:line="276" w:lineRule="auto"/>
                </w:pPr>
              </w:pPrChange>
            </w:pPr>
            <w:r w:rsidRPr="00ED0C21">
              <w:t>Информация о прикреплении</w:t>
            </w:r>
          </w:p>
        </w:tc>
        <w:tc>
          <w:tcPr>
            <w:tcW w:w="3216" w:type="dxa"/>
            <w:gridSpan w:val="2"/>
            <w:tcBorders>
              <w:bottom w:val="single" w:sz="4" w:space="0" w:color="auto"/>
            </w:tcBorders>
            <w:shd w:val="clear" w:color="auto" w:fill="FFFFFF"/>
          </w:tcPr>
          <w:p w14:paraId="1812D95C" w14:textId="77777777" w:rsidR="00BC3FBC" w:rsidRPr="00ED0C21" w:rsidRDefault="00BC3FBC">
            <w:pPr>
              <w:pStyle w:val="affffffff1"/>
              <w:pPrChange w:id="18461" w:author="Андрей П. Цинцадзе" w:date="2023-11-10T15:45:00Z">
                <w:pPr>
                  <w:spacing w:line="276" w:lineRule="auto"/>
                </w:pPr>
              </w:pPrChange>
            </w:pPr>
          </w:p>
        </w:tc>
      </w:tr>
      <w:tr w:rsidR="00BC3FBC" w:rsidRPr="004B3713" w14:paraId="586ADA7A" w14:textId="77777777" w:rsidTr="00414095">
        <w:trPr>
          <w:trHeight w:val="291"/>
        </w:trPr>
        <w:tc>
          <w:tcPr>
            <w:tcW w:w="10217" w:type="dxa"/>
            <w:gridSpan w:val="12"/>
            <w:shd w:val="clear" w:color="auto" w:fill="auto"/>
            <w:vAlign w:val="center"/>
          </w:tcPr>
          <w:p w14:paraId="1B098CCA" w14:textId="77777777" w:rsidR="00BC3FBC" w:rsidRPr="00ED0C21" w:rsidRDefault="00BC3FBC">
            <w:pPr>
              <w:pStyle w:val="affffffff1"/>
              <w:rPr>
                <w:lang w:val="en-US"/>
              </w:rPr>
              <w:pPrChange w:id="18462" w:author="Андрей П. Цинцадзе" w:date="2023-11-10T15:45:00Z">
                <w:pPr>
                  <w:spacing w:line="276" w:lineRule="auto"/>
                </w:pPr>
              </w:pPrChange>
            </w:pPr>
            <w:r w:rsidRPr="00ED0C21">
              <w:t>Адрес</w:t>
            </w:r>
            <w:r w:rsidRPr="00ED0C21">
              <w:rPr>
                <w:lang w:val="en-US"/>
              </w:rPr>
              <w:t xml:space="preserve"> </w:t>
            </w:r>
            <w:r w:rsidRPr="00ED0C21">
              <w:t>регистрации</w:t>
            </w:r>
            <w:r w:rsidRPr="00ED0C21">
              <w:rPr>
                <w:lang w:val="en-US"/>
              </w:rPr>
              <w:t xml:space="preserve"> (TERAP_PN / PERSON / R_ADDRESS)</w:t>
            </w:r>
          </w:p>
        </w:tc>
      </w:tr>
      <w:tr w:rsidR="00BC3FBC" w:rsidRPr="00ED0C21" w14:paraId="39FB30B0" w14:textId="77777777" w:rsidTr="00414095">
        <w:trPr>
          <w:gridAfter w:val="1"/>
          <w:wAfter w:w="10" w:type="dxa"/>
          <w:trHeight w:val="291"/>
        </w:trPr>
        <w:tc>
          <w:tcPr>
            <w:tcW w:w="1418" w:type="dxa"/>
            <w:shd w:val="clear" w:color="auto" w:fill="BFBFBF"/>
          </w:tcPr>
          <w:p w14:paraId="164C63E6" w14:textId="77777777" w:rsidR="00BC3FBC" w:rsidRPr="00ED0C21" w:rsidRDefault="00BC3FBC">
            <w:pPr>
              <w:pStyle w:val="affffffff1"/>
              <w:pPrChange w:id="18463" w:author="Андрей П. Цинцадзе" w:date="2023-11-10T15:45:00Z">
                <w:pPr>
                  <w:spacing w:line="276" w:lineRule="auto"/>
                </w:pPr>
              </w:pPrChange>
            </w:pPr>
            <w:r w:rsidRPr="00ED0C21">
              <w:t>R_ADDRESS</w:t>
            </w:r>
          </w:p>
        </w:tc>
        <w:tc>
          <w:tcPr>
            <w:tcW w:w="1732" w:type="dxa"/>
            <w:gridSpan w:val="2"/>
            <w:shd w:val="clear" w:color="auto" w:fill="FFFFFF"/>
          </w:tcPr>
          <w:p w14:paraId="0BA11F69" w14:textId="77777777" w:rsidR="00BC3FBC" w:rsidRPr="00ED0C21" w:rsidRDefault="00BC3FBC">
            <w:pPr>
              <w:pStyle w:val="affffffff1"/>
              <w:pPrChange w:id="18464" w:author="Андрей П. Цинцадзе" w:date="2023-11-10T15:45:00Z">
                <w:pPr>
                  <w:spacing w:line="276" w:lineRule="auto"/>
                </w:pPr>
              </w:pPrChange>
            </w:pPr>
            <w:r w:rsidRPr="00ED0C21">
              <w:t>STREET</w:t>
            </w:r>
          </w:p>
        </w:tc>
        <w:tc>
          <w:tcPr>
            <w:tcW w:w="602" w:type="dxa"/>
            <w:gridSpan w:val="2"/>
            <w:shd w:val="clear" w:color="auto" w:fill="FFFFFF"/>
          </w:tcPr>
          <w:p w14:paraId="3F3EC31B" w14:textId="77777777" w:rsidR="00BC3FBC" w:rsidRPr="00ED0C21" w:rsidRDefault="00BC3FBC">
            <w:pPr>
              <w:pStyle w:val="affffffff1"/>
              <w:pPrChange w:id="18465" w:author="Андрей П. Цинцадзе" w:date="2023-11-10T15:45:00Z">
                <w:pPr>
                  <w:spacing w:line="276" w:lineRule="auto"/>
                </w:pPr>
              </w:pPrChange>
            </w:pPr>
            <w:r w:rsidRPr="00ED0C21">
              <w:t>ОА</w:t>
            </w:r>
          </w:p>
        </w:tc>
        <w:tc>
          <w:tcPr>
            <w:tcW w:w="926" w:type="dxa"/>
            <w:gridSpan w:val="2"/>
            <w:shd w:val="clear" w:color="auto" w:fill="FFFFFF"/>
          </w:tcPr>
          <w:p w14:paraId="65CFB2FB" w14:textId="77777777" w:rsidR="00BC3FBC" w:rsidRPr="00ED0C21" w:rsidRDefault="00BC3FBC">
            <w:pPr>
              <w:pStyle w:val="affffffff1"/>
              <w:pPrChange w:id="18466" w:author="Андрей П. Цинцадзе" w:date="2023-11-10T15:45:00Z">
                <w:pPr>
                  <w:spacing w:line="276" w:lineRule="auto"/>
                </w:pPr>
              </w:pPrChange>
            </w:pPr>
            <w:r w:rsidRPr="00ED0C21">
              <w:t>Т(36)</w:t>
            </w:r>
          </w:p>
        </w:tc>
        <w:tc>
          <w:tcPr>
            <w:tcW w:w="2313" w:type="dxa"/>
            <w:gridSpan w:val="2"/>
            <w:shd w:val="clear" w:color="auto" w:fill="FFFFFF"/>
          </w:tcPr>
          <w:p w14:paraId="6C122EA8" w14:textId="77777777" w:rsidR="00BC3FBC" w:rsidRPr="00ED0C21" w:rsidRDefault="00BC3FBC">
            <w:pPr>
              <w:pStyle w:val="affffffff1"/>
              <w:pPrChange w:id="18467" w:author="Андрей П. Цинцадзе" w:date="2023-11-10T15:45:00Z">
                <w:pPr>
                  <w:spacing w:line="276" w:lineRule="auto"/>
                </w:pPr>
              </w:pPrChange>
            </w:pPr>
            <w:r w:rsidRPr="00ED0C21">
              <w:t>Идентификатор улицы</w:t>
            </w:r>
          </w:p>
        </w:tc>
        <w:tc>
          <w:tcPr>
            <w:tcW w:w="3216" w:type="dxa"/>
            <w:gridSpan w:val="2"/>
            <w:shd w:val="clear" w:color="auto" w:fill="FFFFFF"/>
          </w:tcPr>
          <w:p w14:paraId="1094DD51" w14:textId="77777777" w:rsidR="00BC3FBC" w:rsidRPr="00ED0C21" w:rsidRDefault="00BC3FBC">
            <w:pPr>
              <w:pStyle w:val="affffffff1"/>
              <w:pPrChange w:id="18468" w:author="Андрей П. Цинцадзе" w:date="2023-11-10T15:45:00Z">
                <w:pPr>
                  <w:spacing w:line="276" w:lineRule="auto"/>
                </w:pPr>
              </w:pPrChange>
            </w:pPr>
            <w:r w:rsidRPr="00ED0C21">
              <w:t>Указывается код AOGUID, соответствующий улице регистрации из классификатора ФИАС.</w:t>
            </w:r>
          </w:p>
        </w:tc>
      </w:tr>
      <w:tr w:rsidR="00BC3FBC" w:rsidRPr="00ED0C21" w14:paraId="413A3A80" w14:textId="77777777" w:rsidTr="00414095">
        <w:trPr>
          <w:gridAfter w:val="1"/>
          <w:wAfter w:w="10" w:type="dxa"/>
          <w:trHeight w:val="291"/>
        </w:trPr>
        <w:tc>
          <w:tcPr>
            <w:tcW w:w="1418" w:type="dxa"/>
            <w:shd w:val="clear" w:color="auto" w:fill="BFBFBF"/>
          </w:tcPr>
          <w:p w14:paraId="7487959E" w14:textId="77777777" w:rsidR="00BC3FBC" w:rsidRPr="00ED0C21" w:rsidRDefault="00BC3FBC">
            <w:pPr>
              <w:pStyle w:val="affffffff1"/>
              <w:pPrChange w:id="18469" w:author="Андрей П. Цинцадзе" w:date="2023-11-10T15:45:00Z">
                <w:pPr>
                  <w:spacing w:line="276" w:lineRule="auto"/>
                </w:pPr>
              </w:pPrChange>
            </w:pPr>
            <w:r w:rsidRPr="00ED0C21">
              <w:t>R_ADDRESS</w:t>
            </w:r>
          </w:p>
        </w:tc>
        <w:tc>
          <w:tcPr>
            <w:tcW w:w="1732" w:type="dxa"/>
            <w:gridSpan w:val="2"/>
            <w:shd w:val="clear" w:color="auto" w:fill="FFFFFF"/>
          </w:tcPr>
          <w:p w14:paraId="1083CBC2" w14:textId="77777777" w:rsidR="00BC3FBC" w:rsidRPr="00ED0C21" w:rsidRDefault="00BC3FBC">
            <w:pPr>
              <w:pStyle w:val="affffffff1"/>
              <w:pPrChange w:id="18470" w:author="Андрей П. Цинцадзе" w:date="2023-11-10T15:45:00Z">
                <w:pPr>
                  <w:spacing w:line="276" w:lineRule="auto"/>
                </w:pPr>
              </w:pPrChange>
            </w:pPr>
            <w:r w:rsidRPr="00ED0C21">
              <w:t>HOUSE</w:t>
            </w:r>
          </w:p>
        </w:tc>
        <w:tc>
          <w:tcPr>
            <w:tcW w:w="602" w:type="dxa"/>
            <w:gridSpan w:val="2"/>
            <w:shd w:val="clear" w:color="auto" w:fill="FFFFFF"/>
          </w:tcPr>
          <w:p w14:paraId="2B2C809C" w14:textId="77777777" w:rsidR="00BC3FBC" w:rsidRPr="00ED0C21" w:rsidRDefault="00BC3FBC">
            <w:pPr>
              <w:pStyle w:val="affffffff1"/>
              <w:pPrChange w:id="18471" w:author="Андрей П. Цинцадзе" w:date="2023-11-10T15:45:00Z">
                <w:pPr>
                  <w:spacing w:line="276" w:lineRule="auto"/>
                </w:pPr>
              </w:pPrChange>
            </w:pPr>
            <w:r w:rsidRPr="00ED0C21">
              <w:t>ОА</w:t>
            </w:r>
          </w:p>
        </w:tc>
        <w:tc>
          <w:tcPr>
            <w:tcW w:w="926" w:type="dxa"/>
            <w:gridSpan w:val="2"/>
            <w:shd w:val="clear" w:color="auto" w:fill="FFFFFF"/>
          </w:tcPr>
          <w:p w14:paraId="654E9DD0" w14:textId="77777777" w:rsidR="00BC3FBC" w:rsidRPr="00ED0C21" w:rsidRDefault="00BC3FBC">
            <w:pPr>
              <w:pStyle w:val="affffffff1"/>
              <w:pPrChange w:id="18472" w:author="Андрей П. Цинцадзе" w:date="2023-11-10T15:45:00Z">
                <w:pPr>
                  <w:spacing w:line="276" w:lineRule="auto"/>
                </w:pPr>
              </w:pPrChange>
            </w:pPr>
            <w:r w:rsidRPr="00ED0C21">
              <w:t>Т(6)</w:t>
            </w:r>
          </w:p>
        </w:tc>
        <w:tc>
          <w:tcPr>
            <w:tcW w:w="2313" w:type="dxa"/>
            <w:gridSpan w:val="2"/>
            <w:shd w:val="clear" w:color="auto" w:fill="FFFFFF"/>
          </w:tcPr>
          <w:p w14:paraId="140916CC" w14:textId="77777777" w:rsidR="00BC3FBC" w:rsidRPr="00ED0C21" w:rsidRDefault="00BC3FBC">
            <w:pPr>
              <w:pStyle w:val="affffffff1"/>
              <w:pPrChange w:id="18473" w:author="Андрей П. Цинцадзе" w:date="2023-11-10T15:45:00Z">
                <w:pPr>
                  <w:spacing w:line="276" w:lineRule="auto"/>
                </w:pPr>
              </w:pPrChange>
            </w:pPr>
            <w:r w:rsidRPr="00ED0C21">
              <w:t>Дом</w:t>
            </w:r>
          </w:p>
        </w:tc>
        <w:tc>
          <w:tcPr>
            <w:tcW w:w="3216" w:type="dxa"/>
            <w:gridSpan w:val="2"/>
            <w:shd w:val="clear" w:color="auto" w:fill="FFFFFF"/>
          </w:tcPr>
          <w:p w14:paraId="3BBC489B" w14:textId="77777777" w:rsidR="00BC3FBC" w:rsidRPr="00ED0C21" w:rsidRDefault="00BC3FBC">
            <w:pPr>
              <w:pStyle w:val="affffffff1"/>
              <w:pPrChange w:id="18474" w:author="Андрей П. Цинцадзе" w:date="2023-11-10T15:45:00Z">
                <w:pPr>
                  <w:spacing w:line="276" w:lineRule="auto"/>
                </w:pPr>
              </w:pPrChange>
            </w:pPr>
          </w:p>
        </w:tc>
      </w:tr>
      <w:tr w:rsidR="00BC3FBC" w:rsidRPr="00ED0C21" w14:paraId="688ED195" w14:textId="77777777" w:rsidTr="00414095">
        <w:trPr>
          <w:gridAfter w:val="1"/>
          <w:wAfter w:w="10" w:type="dxa"/>
          <w:trHeight w:val="291"/>
        </w:trPr>
        <w:tc>
          <w:tcPr>
            <w:tcW w:w="1418" w:type="dxa"/>
            <w:tcBorders>
              <w:bottom w:val="single" w:sz="4" w:space="0" w:color="auto"/>
            </w:tcBorders>
            <w:shd w:val="clear" w:color="auto" w:fill="BFBFBF"/>
          </w:tcPr>
          <w:p w14:paraId="71E31252" w14:textId="77777777" w:rsidR="00BC3FBC" w:rsidRPr="00ED0C21" w:rsidRDefault="00BC3FBC">
            <w:pPr>
              <w:pStyle w:val="affffffff1"/>
              <w:pPrChange w:id="18475" w:author="Андрей П. Цинцадзе" w:date="2023-11-10T15:45:00Z">
                <w:pPr>
                  <w:spacing w:line="276" w:lineRule="auto"/>
                </w:pPr>
              </w:pPrChange>
            </w:pPr>
            <w:r w:rsidRPr="00ED0C21">
              <w:t>R_ADDRESS</w:t>
            </w:r>
          </w:p>
        </w:tc>
        <w:tc>
          <w:tcPr>
            <w:tcW w:w="1732" w:type="dxa"/>
            <w:gridSpan w:val="2"/>
            <w:tcBorders>
              <w:bottom w:val="single" w:sz="4" w:space="0" w:color="auto"/>
            </w:tcBorders>
            <w:shd w:val="clear" w:color="auto" w:fill="FFFFFF"/>
          </w:tcPr>
          <w:p w14:paraId="2F42BB1E" w14:textId="77777777" w:rsidR="00BC3FBC" w:rsidRPr="00ED0C21" w:rsidRDefault="00BC3FBC">
            <w:pPr>
              <w:pStyle w:val="affffffff1"/>
              <w:pPrChange w:id="18476" w:author="Андрей П. Цинцадзе" w:date="2023-11-10T15:45:00Z">
                <w:pPr>
                  <w:spacing w:line="276" w:lineRule="auto"/>
                </w:pPr>
              </w:pPrChange>
            </w:pPr>
            <w:r w:rsidRPr="00ED0C21">
              <w:t>ROOM</w:t>
            </w:r>
          </w:p>
        </w:tc>
        <w:tc>
          <w:tcPr>
            <w:tcW w:w="602" w:type="dxa"/>
            <w:gridSpan w:val="2"/>
            <w:tcBorders>
              <w:bottom w:val="single" w:sz="4" w:space="0" w:color="auto"/>
            </w:tcBorders>
            <w:shd w:val="clear" w:color="auto" w:fill="FFFFFF"/>
          </w:tcPr>
          <w:p w14:paraId="2E1133F5" w14:textId="77777777" w:rsidR="00BC3FBC" w:rsidRPr="00ED0C21" w:rsidRDefault="00BC3FBC">
            <w:pPr>
              <w:pStyle w:val="affffffff1"/>
              <w:pPrChange w:id="18477" w:author="Андрей П. Цинцадзе" w:date="2023-11-10T15:45:00Z">
                <w:pPr>
                  <w:spacing w:line="276" w:lineRule="auto"/>
                </w:pPr>
              </w:pPrChange>
            </w:pPr>
            <w:r w:rsidRPr="00ED0C21">
              <w:t>УА</w:t>
            </w:r>
          </w:p>
        </w:tc>
        <w:tc>
          <w:tcPr>
            <w:tcW w:w="926" w:type="dxa"/>
            <w:gridSpan w:val="2"/>
            <w:tcBorders>
              <w:bottom w:val="single" w:sz="4" w:space="0" w:color="auto"/>
            </w:tcBorders>
            <w:shd w:val="clear" w:color="auto" w:fill="FFFFFF"/>
          </w:tcPr>
          <w:p w14:paraId="65031179" w14:textId="77777777" w:rsidR="00BC3FBC" w:rsidRPr="00ED0C21" w:rsidRDefault="00BC3FBC">
            <w:pPr>
              <w:pStyle w:val="affffffff1"/>
              <w:pPrChange w:id="18478" w:author="Андрей П. Цинцадзе" w:date="2023-11-10T15:45:00Z">
                <w:pPr>
                  <w:spacing w:line="276" w:lineRule="auto"/>
                </w:pPr>
              </w:pPrChange>
            </w:pPr>
            <w:r w:rsidRPr="00ED0C21">
              <w:t>Т(5)</w:t>
            </w:r>
          </w:p>
        </w:tc>
        <w:tc>
          <w:tcPr>
            <w:tcW w:w="2313" w:type="dxa"/>
            <w:gridSpan w:val="2"/>
            <w:tcBorders>
              <w:bottom w:val="single" w:sz="4" w:space="0" w:color="auto"/>
            </w:tcBorders>
            <w:shd w:val="clear" w:color="auto" w:fill="FFFFFF"/>
          </w:tcPr>
          <w:p w14:paraId="41C23622" w14:textId="77777777" w:rsidR="00BC3FBC" w:rsidRPr="00ED0C21" w:rsidRDefault="00BC3FBC">
            <w:pPr>
              <w:pStyle w:val="affffffff1"/>
              <w:pPrChange w:id="18479" w:author="Андрей П. Цинцадзе" w:date="2023-11-10T15:45:00Z">
                <w:pPr>
                  <w:spacing w:line="276" w:lineRule="auto"/>
                </w:pPr>
              </w:pPrChange>
            </w:pPr>
            <w:r w:rsidRPr="00ED0C21">
              <w:t>Квартира</w:t>
            </w:r>
          </w:p>
        </w:tc>
        <w:tc>
          <w:tcPr>
            <w:tcW w:w="3216" w:type="dxa"/>
            <w:gridSpan w:val="2"/>
            <w:tcBorders>
              <w:bottom w:val="single" w:sz="4" w:space="0" w:color="auto"/>
            </w:tcBorders>
            <w:shd w:val="clear" w:color="auto" w:fill="FFFFFF"/>
          </w:tcPr>
          <w:p w14:paraId="52A394C3" w14:textId="77777777" w:rsidR="00BC3FBC" w:rsidRPr="00ED0C21" w:rsidRDefault="00BC3FBC">
            <w:pPr>
              <w:pStyle w:val="affffffff1"/>
              <w:pPrChange w:id="18480" w:author="Андрей П. Цинцадзе" w:date="2023-11-10T15:45:00Z">
                <w:pPr>
                  <w:spacing w:line="276" w:lineRule="auto"/>
                </w:pPr>
              </w:pPrChange>
            </w:pPr>
          </w:p>
        </w:tc>
      </w:tr>
      <w:tr w:rsidR="00BC3FBC" w:rsidRPr="004B3713" w14:paraId="299770ED" w14:textId="77777777" w:rsidTr="00414095">
        <w:trPr>
          <w:trHeight w:val="291"/>
        </w:trPr>
        <w:tc>
          <w:tcPr>
            <w:tcW w:w="10217" w:type="dxa"/>
            <w:gridSpan w:val="12"/>
            <w:shd w:val="clear" w:color="auto" w:fill="auto"/>
            <w:vAlign w:val="center"/>
          </w:tcPr>
          <w:p w14:paraId="4A0B2BAD" w14:textId="77777777" w:rsidR="00BC3FBC" w:rsidRPr="00ED0C21" w:rsidRDefault="00BC3FBC">
            <w:pPr>
              <w:pStyle w:val="affffffff1"/>
              <w:rPr>
                <w:lang w:val="en-US"/>
              </w:rPr>
              <w:pPrChange w:id="18481" w:author="Андрей П. Цинцадзе" w:date="2023-11-10T15:45:00Z">
                <w:pPr>
                  <w:spacing w:line="276" w:lineRule="auto"/>
                </w:pPr>
              </w:pPrChange>
            </w:pPr>
            <w:r w:rsidRPr="00ED0C21">
              <w:t>Фактический</w:t>
            </w:r>
            <w:r w:rsidRPr="00ED0C21">
              <w:rPr>
                <w:lang w:val="en-US"/>
              </w:rPr>
              <w:t xml:space="preserve"> </w:t>
            </w:r>
            <w:r w:rsidRPr="00ED0C21">
              <w:t>адрес</w:t>
            </w:r>
            <w:r w:rsidRPr="00ED0C21">
              <w:rPr>
                <w:lang w:val="en-US"/>
              </w:rPr>
              <w:t xml:space="preserve"> (TERAP_PN / PERSON / F_ADDRESS)</w:t>
            </w:r>
          </w:p>
        </w:tc>
      </w:tr>
      <w:tr w:rsidR="00BC3FBC" w:rsidRPr="00ED0C21" w14:paraId="6D357111" w14:textId="77777777" w:rsidTr="00414095">
        <w:trPr>
          <w:gridAfter w:val="1"/>
          <w:wAfter w:w="10" w:type="dxa"/>
          <w:trHeight w:val="291"/>
        </w:trPr>
        <w:tc>
          <w:tcPr>
            <w:tcW w:w="1418" w:type="dxa"/>
            <w:shd w:val="clear" w:color="auto" w:fill="BFBFBF"/>
          </w:tcPr>
          <w:p w14:paraId="31D40F36" w14:textId="77777777" w:rsidR="00BC3FBC" w:rsidRPr="00ED0C21" w:rsidRDefault="00BC3FBC">
            <w:pPr>
              <w:pStyle w:val="affffffff1"/>
              <w:pPrChange w:id="18482" w:author="Андрей П. Цинцадзе" w:date="2023-11-10T15:45:00Z">
                <w:pPr>
                  <w:spacing w:line="276" w:lineRule="auto"/>
                </w:pPr>
              </w:pPrChange>
            </w:pPr>
            <w:r w:rsidRPr="00ED0C21">
              <w:t>F_ADDRESS</w:t>
            </w:r>
          </w:p>
        </w:tc>
        <w:tc>
          <w:tcPr>
            <w:tcW w:w="1732" w:type="dxa"/>
            <w:gridSpan w:val="2"/>
            <w:shd w:val="clear" w:color="auto" w:fill="FFFFFF"/>
          </w:tcPr>
          <w:p w14:paraId="2F585FAA" w14:textId="77777777" w:rsidR="00BC3FBC" w:rsidRPr="00ED0C21" w:rsidRDefault="00BC3FBC">
            <w:pPr>
              <w:pStyle w:val="affffffff1"/>
              <w:pPrChange w:id="18483" w:author="Андрей П. Цинцадзе" w:date="2023-11-10T15:45:00Z">
                <w:pPr>
                  <w:spacing w:line="276" w:lineRule="auto"/>
                </w:pPr>
              </w:pPrChange>
            </w:pPr>
            <w:r w:rsidRPr="00ED0C21">
              <w:t>STREET</w:t>
            </w:r>
          </w:p>
        </w:tc>
        <w:tc>
          <w:tcPr>
            <w:tcW w:w="602" w:type="dxa"/>
            <w:gridSpan w:val="2"/>
            <w:shd w:val="clear" w:color="auto" w:fill="FFFFFF"/>
          </w:tcPr>
          <w:p w14:paraId="6C5AB673" w14:textId="77777777" w:rsidR="00BC3FBC" w:rsidRPr="00ED0C21" w:rsidRDefault="00BC3FBC">
            <w:pPr>
              <w:pStyle w:val="affffffff1"/>
              <w:pPrChange w:id="18484" w:author="Андрей П. Цинцадзе" w:date="2023-11-10T15:45:00Z">
                <w:pPr>
                  <w:spacing w:line="276" w:lineRule="auto"/>
                </w:pPr>
              </w:pPrChange>
            </w:pPr>
            <w:r w:rsidRPr="00ED0C21">
              <w:t>ОА</w:t>
            </w:r>
          </w:p>
        </w:tc>
        <w:tc>
          <w:tcPr>
            <w:tcW w:w="926" w:type="dxa"/>
            <w:gridSpan w:val="2"/>
            <w:shd w:val="clear" w:color="auto" w:fill="FFFFFF"/>
          </w:tcPr>
          <w:p w14:paraId="6F1654BB" w14:textId="77777777" w:rsidR="00BC3FBC" w:rsidRPr="00ED0C21" w:rsidRDefault="00BC3FBC">
            <w:pPr>
              <w:pStyle w:val="affffffff1"/>
              <w:pPrChange w:id="18485" w:author="Андрей П. Цинцадзе" w:date="2023-11-10T15:45:00Z">
                <w:pPr>
                  <w:spacing w:line="276" w:lineRule="auto"/>
                </w:pPr>
              </w:pPrChange>
            </w:pPr>
            <w:r w:rsidRPr="00ED0C21">
              <w:t>Т(36)</w:t>
            </w:r>
          </w:p>
        </w:tc>
        <w:tc>
          <w:tcPr>
            <w:tcW w:w="2313" w:type="dxa"/>
            <w:gridSpan w:val="2"/>
            <w:shd w:val="clear" w:color="auto" w:fill="FFFFFF"/>
          </w:tcPr>
          <w:p w14:paraId="46BD8CFC" w14:textId="77777777" w:rsidR="00BC3FBC" w:rsidRPr="00ED0C21" w:rsidRDefault="00BC3FBC">
            <w:pPr>
              <w:pStyle w:val="affffffff1"/>
              <w:pPrChange w:id="18486" w:author="Андрей П. Цинцадзе" w:date="2023-11-10T15:45:00Z">
                <w:pPr>
                  <w:spacing w:line="276" w:lineRule="auto"/>
                </w:pPr>
              </w:pPrChange>
            </w:pPr>
            <w:r w:rsidRPr="00ED0C21">
              <w:t>Идентификатор улицы</w:t>
            </w:r>
          </w:p>
        </w:tc>
        <w:tc>
          <w:tcPr>
            <w:tcW w:w="3216" w:type="dxa"/>
            <w:gridSpan w:val="2"/>
            <w:shd w:val="clear" w:color="auto" w:fill="FFFFFF"/>
          </w:tcPr>
          <w:p w14:paraId="70D66D8B" w14:textId="4BE5BA4A" w:rsidR="00BC3FBC" w:rsidRPr="00ED0C21" w:rsidRDefault="00BC3FBC">
            <w:pPr>
              <w:pStyle w:val="affffffff1"/>
              <w:pPrChange w:id="18487" w:author="Андрей П. Цинцадзе" w:date="2023-11-10T15:45:00Z">
                <w:pPr>
                  <w:spacing w:line="276" w:lineRule="auto"/>
                </w:pPr>
              </w:pPrChange>
            </w:pPr>
            <w:r w:rsidRPr="00ED0C21">
              <w:t>Указывается код AOGUID, соответствующий улице фактического проживания из классификатора ФИАС.</w:t>
            </w:r>
          </w:p>
        </w:tc>
      </w:tr>
      <w:tr w:rsidR="00BC3FBC" w:rsidRPr="00ED0C21" w14:paraId="4AD4129C" w14:textId="77777777" w:rsidTr="00414095">
        <w:trPr>
          <w:gridAfter w:val="1"/>
          <w:wAfter w:w="10" w:type="dxa"/>
          <w:trHeight w:val="291"/>
        </w:trPr>
        <w:tc>
          <w:tcPr>
            <w:tcW w:w="1418" w:type="dxa"/>
            <w:shd w:val="clear" w:color="auto" w:fill="BFBFBF"/>
          </w:tcPr>
          <w:p w14:paraId="363F97E1" w14:textId="77777777" w:rsidR="00BC3FBC" w:rsidRPr="00ED0C21" w:rsidRDefault="00BC3FBC">
            <w:pPr>
              <w:pStyle w:val="affffffff1"/>
              <w:pPrChange w:id="18488" w:author="Андрей П. Цинцадзе" w:date="2023-11-10T15:45:00Z">
                <w:pPr>
                  <w:spacing w:line="276" w:lineRule="auto"/>
                </w:pPr>
              </w:pPrChange>
            </w:pPr>
            <w:r w:rsidRPr="00ED0C21">
              <w:t>F_ADDRESS</w:t>
            </w:r>
          </w:p>
        </w:tc>
        <w:tc>
          <w:tcPr>
            <w:tcW w:w="1732" w:type="dxa"/>
            <w:gridSpan w:val="2"/>
            <w:shd w:val="clear" w:color="auto" w:fill="FFFFFF"/>
          </w:tcPr>
          <w:p w14:paraId="40B27292" w14:textId="77777777" w:rsidR="00BC3FBC" w:rsidRPr="00ED0C21" w:rsidRDefault="00BC3FBC">
            <w:pPr>
              <w:pStyle w:val="affffffff1"/>
              <w:pPrChange w:id="18489" w:author="Андрей П. Цинцадзе" w:date="2023-11-10T15:45:00Z">
                <w:pPr>
                  <w:spacing w:line="276" w:lineRule="auto"/>
                </w:pPr>
              </w:pPrChange>
            </w:pPr>
            <w:r w:rsidRPr="00ED0C21">
              <w:t>HOUSE</w:t>
            </w:r>
          </w:p>
        </w:tc>
        <w:tc>
          <w:tcPr>
            <w:tcW w:w="602" w:type="dxa"/>
            <w:gridSpan w:val="2"/>
            <w:shd w:val="clear" w:color="auto" w:fill="FFFFFF"/>
          </w:tcPr>
          <w:p w14:paraId="18E23118" w14:textId="77777777" w:rsidR="00BC3FBC" w:rsidRPr="00ED0C21" w:rsidRDefault="00BC3FBC">
            <w:pPr>
              <w:pStyle w:val="affffffff1"/>
              <w:pPrChange w:id="18490" w:author="Андрей П. Цинцадзе" w:date="2023-11-10T15:45:00Z">
                <w:pPr>
                  <w:spacing w:line="276" w:lineRule="auto"/>
                </w:pPr>
              </w:pPrChange>
            </w:pPr>
            <w:r w:rsidRPr="00ED0C21">
              <w:t>ОА</w:t>
            </w:r>
          </w:p>
        </w:tc>
        <w:tc>
          <w:tcPr>
            <w:tcW w:w="926" w:type="dxa"/>
            <w:gridSpan w:val="2"/>
            <w:shd w:val="clear" w:color="auto" w:fill="FFFFFF"/>
          </w:tcPr>
          <w:p w14:paraId="38822855" w14:textId="77777777" w:rsidR="00BC3FBC" w:rsidRPr="00ED0C21" w:rsidRDefault="00BC3FBC">
            <w:pPr>
              <w:pStyle w:val="affffffff1"/>
              <w:pPrChange w:id="18491" w:author="Андрей П. Цинцадзе" w:date="2023-11-10T15:45:00Z">
                <w:pPr>
                  <w:spacing w:line="276" w:lineRule="auto"/>
                </w:pPr>
              </w:pPrChange>
            </w:pPr>
            <w:r w:rsidRPr="00ED0C21">
              <w:t>Т(6)</w:t>
            </w:r>
          </w:p>
        </w:tc>
        <w:tc>
          <w:tcPr>
            <w:tcW w:w="2313" w:type="dxa"/>
            <w:gridSpan w:val="2"/>
            <w:shd w:val="clear" w:color="auto" w:fill="FFFFFF"/>
          </w:tcPr>
          <w:p w14:paraId="74520AB6" w14:textId="77777777" w:rsidR="00BC3FBC" w:rsidRPr="00ED0C21" w:rsidRDefault="00BC3FBC">
            <w:pPr>
              <w:pStyle w:val="affffffff1"/>
              <w:pPrChange w:id="18492" w:author="Андрей П. Цинцадзе" w:date="2023-11-10T15:45:00Z">
                <w:pPr>
                  <w:spacing w:line="276" w:lineRule="auto"/>
                </w:pPr>
              </w:pPrChange>
            </w:pPr>
            <w:r w:rsidRPr="00ED0C21">
              <w:t>Дом</w:t>
            </w:r>
          </w:p>
        </w:tc>
        <w:tc>
          <w:tcPr>
            <w:tcW w:w="3216" w:type="dxa"/>
            <w:gridSpan w:val="2"/>
            <w:shd w:val="clear" w:color="auto" w:fill="FFFFFF"/>
          </w:tcPr>
          <w:p w14:paraId="0A71CD0D" w14:textId="77777777" w:rsidR="00BC3FBC" w:rsidRPr="00ED0C21" w:rsidRDefault="00BC3FBC">
            <w:pPr>
              <w:pStyle w:val="affffffff1"/>
              <w:pPrChange w:id="18493" w:author="Андрей П. Цинцадзе" w:date="2023-11-10T15:45:00Z">
                <w:pPr>
                  <w:spacing w:line="276" w:lineRule="auto"/>
                </w:pPr>
              </w:pPrChange>
            </w:pPr>
          </w:p>
        </w:tc>
      </w:tr>
      <w:tr w:rsidR="00BC3FBC" w:rsidRPr="00ED0C21" w14:paraId="63774844" w14:textId="77777777" w:rsidTr="00414095">
        <w:trPr>
          <w:gridAfter w:val="1"/>
          <w:wAfter w:w="10" w:type="dxa"/>
          <w:trHeight w:val="291"/>
        </w:trPr>
        <w:tc>
          <w:tcPr>
            <w:tcW w:w="1418" w:type="dxa"/>
            <w:shd w:val="clear" w:color="auto" w:fill="BFBFBF"/>
          </w:tcPr>
          <w:p w14:paraId="44DACEED" w14:textId="77777777" w:rsidR="00BC3FBC" w:rsidRPr="00ED0C21" w:rsidRDefault="00BC3FBC">
            <w:pPr>
              <w:pStyle w:val="affffffff1"/>
              <w:pPrChange w:id="18494" w:author="Андрей П. Цинцадзе" w:date="2023-11-10T15:45:00Z">
                <w:pPr>
                  <w:spacing w:line="276" w:lineRule="auto"/>
                </w:pPr>
              </w:pPrChange>
            </w:pPr>
            <w:r w:rsidRPr="00ED0C21">
              <w:t>F_ADDRESS</w:t>
            </w:r>
          </w:p>
        </w:tc>
        <w:tc>
          <w:tcPr>
            <w:tcW w:w="1732" w:type="dxa"/>
            <w:gridSpan w:val="2"/>
            <w:shd w:val="clear" w:color="auto" w:fill="FFFFFF"/>
          </w:tcPr>
          <w:p w14:paraId="1941354A" w14:textId="77777777" w:rsidR="00BC3FBC" w:rsidRPr="00ED0C21" w:rsidRDefault="00BC3FBC">
            <w:pPr>
              <w:pStyle w:val="affffffff1"/>
              <w:pPrChange w:id="18495" w:author="Андрей П. Цинцадзе" w:date="2023-11-10T15:45:00Z">
                <w:pPr>
                  <w:spacing w:line="276" w:lineRule="auto"/>
                </w:pPr>
              </w:pPrChange>
            </w:pPr>
            <w:r w:rsidRPr="00ED0C21">
              <w:t>ROOM</w:t>
            </w:r>
          </w:p>
        </w:tc>
        <w:tc>
          <w:tcPr>
            <w:tcW w:w="602" w:type="dxa"/>
            <w:gridSpan w:val="2"/>
            <w:shd w:val="clear" w:color="auto" w:fill="FFFFFF"/>
          </w:tcPr>
          <w:p w14:paraId="75A60D87" w14:textId="77777777" w:rsidR="00BC3FBC" w:rsidRPr="00ED0C21" w:rsidRDefault="00BC3FBC">
            <w:pPr>
              <w:pStyle w:val="affffffff1"/>
              <w:pPrChange w:id="18496" w:author="Андрей П. Цинцадзе" w:date="2023-11-10T15:45:00Z">
                <w:pPr>
                  <w:spacing w:line="276" w:lineRule="auto"/>
                </w:pPr>
              </w:pPrChange>
            </w:pPr>
            <w:r w:rsidRPr="00ED0C21">
              <w:t>УА</w:t>
            </w:r>
          </w:p>
        </w:tc>
        <w:tc>
          <w:tcPr>
            <w:tcW w:w="926" w:type="dxa"/>
            <w:gridSpan w:val="2"/>
            <w:shd w:val="clear" w:color="auto" w:fill="FFFFFF"/>
          </w:tcPr>
          <w:p w14:paraId="7E61F657" w14:textId="77777777" w:rsidR="00BC3FBC" w:rsidRPr="00ED0C21" w:rsidRDefault="00BC3FBC">
            <w:pPr>
              <w:pStyle w:val="affffffff1"/>
              <w:pPrChange w:id="18497" w:author="Андрей П. Цинцадзе" w:date="2023-11-10T15:45:00Z">
                <w:pPr>
                  <w:spacing w:line="276" w:lineRule="auto"/>
                </w:pPr>
              </w:pPrChange>
            </w:pPr>
            <w:r w:rsidRPr="00ED0C21">
              <w:t>Т(5)</w:t>
            </w:r>
          </w:p>
        </w:tc>
        <w:tc>
          <w:tcPr>
            <w:tcW w:w="2313" w:type="dxa"/>
            <w:gridSpan w:val="2"/>
            <w:shd w:val="clear" w:color="auto" w:fill="FFFFFF"/>
          </w:tcPr>
          <w:p w14:paraId="0F346304" w14:textId="77777777" w:rsidR="00BC3FBC" w:rsidRPr="00ED0C21" w:rsidRDefault="00BC3FBC">
            <w:pPr>
              <w:pStyle w:val="affffffff1"/>
              <w:pPrChange w:id="18498" w:author="Андрей П. Цинцадзе" w:date="2023-11-10T15:45:00Z">
                <w:pPr>
                  <w:spacing w:line="276" w:lineRule="auto"/>
                </w:pPr>
              </w:pPrChange>
            </w:pPr>
            <w:r w:rsidRPr="00ED0C21">
              <w:t>Квартира</w:t>
            </w:r>
          </w:p>
        </w:tc>
        <w:tc>
          <w:tcPr>
            <w:tcW w:w="3216" w:type="dxa"/>
            <w:gridSpan w:val="2"/>
            <w:shd w:val="clear" w:color="auto" w:fill="FFFFFF"/>
          </w:tcPr>
          <w:p w14:paraId="67C74A39" w14:textId="77777777" w:rsidR="00BC3FBC" w:rsidRPr="00ED0C21" w:rsidRDefault="00BC3FBC">
            <w:pPr>
              <w:pStyle w:val="affffffff1"/>
              <w:pPrChange w:id="18499" w:author="Андрей П. Цинцадзе" w:date="2023-11-10T15:45:00Z">
                <w:pPr>
                  <w:spacing w:line="276" w:lineRule="auto"/>
                </w:pPr>
              </w:pPrChange>
            </w:pPr>
          </w:p>
        </w:tc>
      </w:tr>
      <w:tr w:rsidR="00BC3FBC" w:rsidRPr="004B3713" w14:paraId="4457D048" w14:textId="77777777" w:rsidTr="00414095">
        <w:trPr>
          <w:trHeight w:val="291"/>
        </w:trPr>
        <w:tc>
          <w:tcPr>
            <w:tcW w:w="10217" w:type="dxa"/>
            <w:gridSpan w:val="12"/>
            <w:tcBorders>
              <w:bottom w:val="single" w:sz="4" w:space="0" w:color="auto"/>
            </w:tcBorders>
            <w:shd w:val="clear" w:color="auto" w:fill="auto"/>
            <w:vAlign w:val="center"/>
          </w:tcPr>
          <w:p w14:paraId="721C578E" w14:textId="77777777" w:rsidR="00BC3FBC" w:rsidRPr="00ED0C21" w:rsidRDefault="00BC3FBC">
            <w:pPr>
              <w:pStyle w:val="affffffff1"/>
              <w:rPr>
                <w:lang w:val="en-US"/>
              </w:rPr>
              <w:pPrChange w:id="18500" w:author="Андрей П. Цинцадзе" w:date="2023-11-10T15:45: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 _PN / PERSON / POLIS)</w:t>
            </w:r>
          </w:p>
        </w:tc>
      </w:tr>
      <w:tr w:rsidR="00BC3FBC" w:rsidRPr="00ED0C21" w14:paraId="7443F4B4" w14:textId="77777777" w:rsidTr="00414095">
        <w:trPr>
          <w:gridAfter w:val="1"/>
          <w:wAfter w:w="10" w:type="dxa"/>
          <w:trHeight w:val="291"/>
        </w:trPr>
        <w:tc>
          <w:tcPr>
            <w:tcW w:w="1418" w:type="dxa"/>
            <w:tcBorders>
              <w:bottom w:val="single" w:sz="4" w:space="0" w:color="auto"/>
            </w:tcBorders>
            <w:shd w:val="clear" w:color="auto" w:fill="BFBFBF"/>
          </w:tcPr>
          <w:p w14:paraId="77DE30FF" w14:textId="77777777" w:rsidR="00BC3FBC" w:rsidRPr="00ED0C21" w:rsidRDefault="00BC3FBC">
            <w:pPr>
              <w:pStyle w:val="affffffff1"/>
              <w:pPrChange w:id="18501" w:author="Андрей П. Цинцадзе" w:date="2023-11-10T15:45:00Z">
                <w:pPr>
                  <w:spacing w:line="276" w:lineRule="auto"/>
                </w:pPr>
              </w:pPrChange>
            </w:pPr>
            <w:r w:rsidRPr="00ED0C21">
              <w:t>POLIS</w:t>
            </w:r>
          </w:p>
        </w:tc>
        <w:tc>
          <w:tcPr>
            <w:tcW w:w="1732" w:type="dxa"/>
            <w:gridSpan w:val="2"/>
            <w:tcBorders>
              <w:bottom w:val="single" w:sz="4" w:space="0" w:color="auto"/>
            </w:tcBorders>
            <w:shd w:val="clear" w:color="auto" w:fill="FFFFFF"/>
          </w:tcPr>
          <w:p w14:paraId="220A947C" w14:textId="77777777" w:rsidR="00BC3FBC" w:rsidRPr="00ED0C21" w:rsidRDefault="00BC3FBC">
            <w:pPr>
              <w:pStyle w:val="affffffff1"/>
              <w:pPrChange w:id="18502" w:author="Андрей П. Цинцадзе" w:date="2023-11-10T15:45:00Z">
                <w:pPr>
                  <w:spacing w:line="276" w:lineRule="auto"/>
                </w:pPr>
              </w:pPrChange>
            </w:pPr>
            <w:r w:rsidRPr="00ED0C21">
              <w:t>SMO</w:t>
            </w:r>
          </w:p>
        </w:tc>
        <w:tc>
          <w:tcPr>
            <w:tcW w:w="602" w:type="dxa"/>
            <w:gridSpan w:val="2"/>
            <w:tcBorders>
              <w:bottom w:val="single" w:sz="4" w:space="0" w:color="auto"/>
            </w:tcBorders>
            <w:shd w:val="clear" w:color="auto" w:fill="FFFFFF"/>
          </w:tcPr>
          <w:p w14:paraId="0AEF179E" w14:textId="77777777" w:rsidR="00BC3FBC" w:rsidRPr="00ED0C21" w:rsidRDefault="00BC3FBC">
            <w:pPr>
              <w:pStyle w:val="affffffff1"/>
              <w:pPrChange w:id="18503" w:author="Андрей П. Цинцадзе" w:date="2023-11-10T15:45:00Z">
                <w:pPr>
                  <w:spacing w:line="276" w:lineRule="auto"/>
                </w:pPr>
              </w:pPrChange>
            </w:pPr>
            <w:r w:rsidRPr="00ED0C21">
              <w:t>УА</w:t>
            </w:r>
          </w:p>
        </w:tc>
        <w:tc>
          <w:tcPr>
            <w:tcW w:w="926" w:type="dxa"/>
            <w:gridSpan w:val="2"/>
            <w:tcBorders>
              <w:bottom w:val="single" w:sz="4" w:space="0" w:color="auto"/>
            </w:tcBorders>
            <w:shd w:val="clear" w:color="auto" w:fill="FFFFFF"/>
          </w:tcPr>
          <w:p w14:paraId="1169AF37" w14:textId="77777777" w:rsidR="00BC3FBC" w:rsidRPr="00ED0C21" w:rsidRDefault="00BC3FBC">
            <w:pPr>
              <w:pStyle w:val="affffffff1"/>
              <w:pPrChange w:id="18504" w:author="Андрей П. Цинцадзе" w:date="2023-11-10T15:45:00Z">
                <w:pPr>
                  <w:spacing w:line="276" w:lineRule="auto"/>
                </w:pPr>
              </w:pPrChange>
            </w:pPr>
            <w:r w:rsidRPr="00ED0C21">
              <w:t>Т(5)</w:t>
            </w:r>
          </w:p>
        </w:tc>
        <w:tc>
          <w:tcPr>
            <w:tcW w:w="2313" w:type="dxa"/>
            <w:gridSpan w:val="2"/>
            <w:tcBorders>
              <w:bottom w:val="single" w:sz="4" w:space="0" w:color="auto"/>
            </w:tcBorders>
            <w:shd w:val="clear" w:color="auto" w:fill="FFFFFF"/>
          </w:tcPr>
          <w:p w14:paraId="1E7387E8" w14:textId="77777777" w:rsidR="00BC3FBC" w:rsidRPr="00ED0C21" w:rsidRDefault="00BC3FBC">
            <w:pPr>
              <w:pStyle w:val="affffffff1"/>
              <w:pPrChange w:id="18505" w:author="Андрей П. Цинцадзе" w:date="2023-11-10T15:45:00Z">
                <w:pPr>
                  <w:spacing w:line="276" w:lineRule="auto"/>
                </w:pPr>
              </w:pPrChange>
            </w:pPr>
            <w:r w:rsidRPr="00ED0C21">
              <w:t>Код страховой компании</w:t>
            </w:r>
          </w:p>
        </w:tc>
        <w:tc>
          <w:tcPr>
            <w:tcW w:w="3216" w:type="dxa"/>
            <w:gridSpan w:val="2"/>
            <w:tcBorders>
              <w:bottom w:val="single" w:sz="4" w:space="0" w:color="auto"/>
            </w:tcBorders>
            <w:shd w:val="clear" w:color="auto" w:fill="FFFFFF"/>
          </w:tcPr>
          <w:p w14:paraId="5131883A" w14:textId="77777777" w:rsidR="00BC3FBC" w:rsidRPr="00ED0C21" w:rsidRDefault="00BC3FBC">
            <w:pPr>
              <w:pStyle w:val="affffffff1"/>
              <w:pPrChange w:id="18506" w:author="Андрей П. Цинцадзе" w:date="2023-11-10T15:45:00Z">
                <w:pPr>
                  <w:spacing w:line="276" w:lineRule="auto"/>
                </w:pPr>
              </w:pPrChange>
            </w:pPr>
            <w:r w:rsidRPr="00ED0C21">
              <w:rPr>
                <w:rFonts w:eastAsia="Calibri"/>
              </w:rPr>
              <w:t>Заполняется в соответствии с полем SMOCOD справочника SMO.</w:t>
            </w:r>
          </w:p>
        </w:tc>
      </w:tr>
      <w:tr w:rsidR="00BC3FBC" w:rsidRPr="00ED0C21" w14:paraId="41DE94DB" w14:textId="77777777" w:rsidTr="00414095">
        <w:trPr>
          <w:gridAfter w:val="1"/>
          <w:wAfter w:w="10" w:type="dxa"/>
          <w:trHeight w:val="291"/>
        </w:trPr>
        <w:tc>
          <w:tcPr>
            <w:tcW w:w="1418" w:type="dxa"/>
            <w:tcBorders>
              <w:bottom w:val="single" w:sz="4" w:space="0" w:color="auto"/>
            </w:tcBorders>
            <w:shd w:val="clear" w:color="auto" w:fill="BFBFBF"/>
          </w:tcPr>
          <w:p w14:paraId="6E0FA336" w14:textId="77777777" w:rsidR="00BC3FBC" w:rsidRPr="00ED0C21" w:rsidRDefault="00BC3FBC">
            <w:pPr>
              <w:pStyle w:val="affffffff1"/>
              <w:pPrChange w:id="18507" w:author="Андрей П. Цинцадзе" w:date="2023-11-10T15:45:00Z">
                <w:pPr>
                  <w:spacing w:line="276" w:lineRule="auto"/>
                </w:pPr>
              </w:pPrChange>
            </w:pPr>
            <w:r w:rsidRPr="00ED0C21">
              <w:t>POLIS</w:t>
            </w:r>
          </w:p>
        </w:tc>
        <w:tc>
          <w:tcPr>
            <w:tcW w:w="1732" w:type="dxa"/>
            <w:gridSpan w:val="2"/>
            <w:tcBorders>
              <w:bottom w:val="single" w:sz="4" w:space="0" w:color="auto"/>
            </w:tcBorders>
            <w:shd w:val="clear" w:color="auto" w:fill="FFFFFF"/>
          </w:tcPr>
          <w:p w14:paraId="68F53857" w14:textId="77777777" w:rsidR="00BC3FBC" w:rsidRPr="00ED0C21" w:rsidRDefault="00BC3FBC">
            <w:pPr>
              <w:pStyle w:val="affffffff1"/>
              <w:pPrChange w:id="18508" w:author="Андрей П. Цинцадзе" w:date="2023-11-10T15:45:00Z">
                <w:pPr>
                  <w:spacing w:line="276" w:lineRule="auto"/>
                </w:pPr>
              </w:pPrChange>
            </w:pPr>
            <w:r w:rsidRPr="00ED0C21">
              <w:t>POLIS_TYPE</w:t>
            </w:r>
          </w:p>
        </w:tc>
        <w:tc>
          <w:tcPr>
            <w:tcW w:w="602" w:type="dxa"/>
            <w:gridSpan w:val="2"/>
            <w:tcBorders>
              <w:bottom w:val="single" w:sz="4" w:space="0" w:color="auto"/>
            </w:tcBorders>
            <w:shd w:val="clear" w:color="auto" w:fill="FFFFFF"/>
          </w:tcPr>
          <w:p w14:paraId="227F46D6" w14:textId="77777777" w:rsidR="00BC3FBC" w:rsidRPr="00ED0C21" w:rsidRDefault="00BC3FBC">
            <w:pPr>
              <w:pStyle w:val="affffffff1"/>
              <w:pPrChange w:id="18509" w:author="Андрей П. Цинцадзе" w:date="2023-11-10T15:45:00Z">
                <w:pPr>
                  <w:spacing w:line="276" w:lineRule="auto"/>
                </w:pPr>
              </w:pPrChange>
            </w:pPr>
            <w:r w:rsidRPr="00ED0C21">
              <w:t>ОА</w:t>
            </w:r>
          </w:p>
        </w:tc>
        <w:tc>
          <w:tcPr>
            <w:tcW w:w="926" w:type="dxa"/>
            <w:gridSpan w:val="2"/>
            <w:tcBorders>
              <w:bottom w:val="single" w:sz="4" w:space="0" w:color="auto"/>
            </w:tcBorders>
            <w:shd w:val="clear" w:color="auto" w:fill="FFFFFF"/>
          </w:tcPr>
          <w:p w14:paraId="07CD426F" w14:textId="77777777" w:rsidR="00BC3FBC" w:rsidRPr="00ED0C21" w:rsidRDefault="00BC3FBC">
            <w:pPr>
              <w:pStyle w:val="affffffff1"/>
              <w:pPrChange w:id="18510" w:author="Андрей П. Цинцадзе" w:date="2023-11-10T15:45:00Z">
                <w:pPr>
                  <w:spacing w:line="276" w:lineRule="auto"/>
                </w:pPr>
              </w:pPrChange>
            </w:pPr>
            <w:r w:rsidRPr="00ED0C21">
              <w:t>N(1)</w:t>
            </w:r>
          </w:p>
        </w:tc>
        <w:tc>
          <w:tcPr>
            <w:tcW w:w="2313" w:type="dxa"/>
            <w:gridSpan w:val="2"/>
            <w:tcBorders>
              <w:bottom w:val="single" w:sz="4" w:space="0" w:color="auto"/>
            </w:tcBorders>
            <w:shd w:val="clear" w:color="auto" w:fill="FFFFFF"/>
          </w:tcPr>
          <w:p w14:paraId="687A42C3" w14:textId="77777777" w:rsidR="00BC3FBC" w:rsidRPr="00ED0C21" w:rsidRDefault="00BC3FBC">
            <w:pPr>
              <w:pStyle w:val="affffffff1"/>
              <w:pPrChange w:id="18511" w:author="Андрей П. Цинцадзе" w:date="2023-11-10T15:45:00Z">
                <w:pPr>
                  <w:spacing w:line="276" w:lineRule="auto"/>
                </w:pPr>
              </w:pPrChange>
            </w:pPr>
            <w:r w:rsidRPr="00ED0C21">
              <w:t>Тип полиса</w:t>
            </w:r>
          </w:p>
        </w:tc>
        <w:tc>
          <w:tcPr>
            <w:tcW w:w="3216" w:type="dxa"/>
            <w:gridSpan w:val="2"/>
            <w:tcBorders>
              <w:bottom w:val="single" w:sz="4" w:space="0" w:color="auto"/>
            </w:tcBorders>
            <w:shd w:val="clear" w:color="auto" w:fill="FFFFFF"/>
          </w:tcPr>
          <w:p w14:paraId="356013A6" w14:textId="77777777" w:rsidR="00BC3FBC" w:rsidRPr="00ED0C21" w:rsidRDefault="00BC3FBC">
            <w:pPr>
              <w:pStyle w:val="affffffff1"/>
              <w:pPrChange w:id="18512" w:author="Андрей П. Цинцадзе" w:date="2023-11-10T15:45:00Z">
                <w:pPr>
                  <w:spacing w:line="276" w:lineRule="auto"/>
                </w:pPr>
              </w:pPrChange>
            </w:pPr>
            <w:r w:rsidRPr="00ED0C21">
              <w:t>Заполняется в соответствии с F008</w:t>
            </w:r>
          </w:p>
        </w:tc>
      </w:tr>
      <w:tr w:rsidR="00BC3FBC" w:rsidRPr="00ED0C21" w14:paraId="4CA972F1" w14:textId="77777777" w:rsidTr="00414095">
        <w:trPr>
          <w:gridAfter w:val="1"/>
          <w:wAfter w:w="10" w:type="dxa"/>
          <w:trHeight w:val="291"/>
        </w:trPr>
        <w:tc>
          <w:tcPr>
            <w:tcW w:w="1418" w:type="dxa"/>
            <w:tcBorders>
              <w:bottom w:val="single" w:sz="4" w:space="0" w:color="auto"/>
            </w:tcBorders>
            <w:shd w:val="clear" w:color="auto" w:fill="BFBFBF"/>
          </w:tcPr>
          <w:p w14:paraId="13016F53" w14:textId="77777777" w:rsidR="00BC3FBC" w:rsidRPr="00ED0C21" w:rsidRDefault="00BC3FBC">
            <w:pPr>
              <w:pStyle w:val="affffffff1"/>
              <w:pPrChange w:id="18513" w:author="Андрей П. Цинцадзе" w:date="2023-11-10T15:45:00Z">
                <w:pPr>
                  <w:spacing w:line="276" w:lineRule="auto"/>
                </w:pPr>
              </w:pPrChange>
            </w:pPr>
            <w:r w:rsidRPr="00ED0C21">
              <w:t>POLIS</w:t>
            </w:r>
          </w:p>
        </w:tc>
        <w:tc>
          <w:tcPr>
            <w:tcW w:w="1732" w:type="dxa"/>
            <w:gridSpan w:val="2"/>
            <w:tcBorders>
              <w:bottom w:val="single" w:sz="4" w:space="0" w:color="auto"/>
            </w:tcBorders>
            <w:shd w:val="clear" w:color="auto" w:fill="FFFFFF"/>
          </w:tcPr>
          <w:p w14:paraId="39188DDB" w14:textId="77777777" w:rsidR="00BC3FBC" w:rsidRPr="00ED0C21" w:rsidRDefault="00BC3FBC">
            <w:pPr>
              <w:pStyle w:val="affffffff1"/>
              <w:pPrChange w:id="18514" w:author="Андрей П. Цинцадзе" w:date="2023-11-10T15:45:00Z">
                <w:pPr>
                  <w:spacing w:line="276" w:lineRule="auto"/>
                </w:pPr>
              </w:pPrChange>
            </w:pPr>
            <w:r w:rsidRPr="00ED0C21">
              <w:t>ENP</w:t>
            </w:r>
          </w:p>
        </w:tc>
        <w:tc>
          <w:tcPr>
            <w:tcW w:w="602" w:type="dxa"/>
            <w:gridSpan w:val="2"/>
            <w:tcBorders>
              <w:bottom w:val="single" w:sz="4" w:space="0" w:color="auto"/>
            </w:tcBorders>
            <w:shd w:val="clear" w:color="auto" w:fill="FFFFFF"/>
          </w:tcPr>
          <w:p w14:paraId="7E06E811" w14:textId="77777777" w:rsidR="00BC3FBC" w:rsidRPr="00ED0C21" w:rsidRDefault="00BC3FBC">
            <w:pPr>
              <w:pStyle w:val="affffffff1"/>
              <w:pPrChange w:id="18515" w:author="Андрей П. Цинцадзе" w:date="2023-11-10T15:45:00Z">
                <w:pPr>
                  <w:spacing w:line="276" w:lineRule="auto"/>
                </w:pPr>
              </w:pPrChange>
            </w:pPr>
            <w:r w:rsidRPr="00ED0C21">
              <w:t>УА</w:t>
            </w:r>
          </w:p>
        </w:tc>
        <w:tc>
          <w:tcPr>
            <w:tcW w:w="926" w:type="dxa"/>
            <w:gridSpan w:val="2"/>
            <w:tcBorders>
              <w:bottom w:val="single" w:sz="4" w:space="0" w:color="auto"/>
            </w:tcBorders>
            <w:shd w:val="clear" w:color="auto" w:fill="FFFFFF"/>
          </w:tcPr>
          <w:p w14:paraId="6A01C863" w14:textId="77777777" w:rsidR="00BC3FBC" w:rsidRPr="00ED0C21" w:rsidRDefault="00BC3FBC">
            <w:pPr>
              <w:pStyle w:val="affffffff1"/>
              <w:pPrChange w:id="18516" w:author="Андрей П. Цинцадзе" w:date="2023-11-10T15:45:00Z">
                <w:pPr>
                  <w:spacing w:line="276" w:lineRule="auto"/>
                </w:pPr>
              </w:pPrChange>
            </w:pPr>
            <w:r w:rsidRPr="00ED0C21">
              <w:t>Т(16)</w:t>
            </w:r>
          </w:p>
        </w:tc>
        <w:tc>
          <w:tcPr>
            <w:tcW w:w="2313" w:type="dxa"/>
            <w:gridSpan w:val="2"/>
            <w:tcBorders>
              <w:bottom w:val="single" w:sz="4" w:space="0" w:color="auto"/>
            </w:tcBorders>
            <w:shd w:val="clear" w:color="auto" w:fill="FFFFFF"/>
          </w:tcPr>
          <w:p w14:paraId="617173AD" w14:textId="77777777" w:rsidR="00BC3FBC" w:rsidRPr="00ED0C21" w:rsidRDefault="00BC3FBC">
            <w:pPr>
              <w:pStyle w:val="affffffff1"/>
              <w:pPrChange w:id="18517" w:author="Андрей П. Цинцадзе" w:date="2023-11-10T15:45:00Z">
                <w:pPr>
                  <w:spacing w:line="276" w:lineRule="auto"/>
                </w:pPr>
              </w:pPrChange>
            </w:pPr>
            <w:r w:rsidRPr="00ED0C21">
              <w:t>ЕНП</w:t>
            </w:r>
          </w:p>
        </w:tc>
        <w:tc>
          <w:tcPr>
            <w:tcW w:w="3216" w:type="dxa"/>
            <w:gridSpan w:val="2"/>
            <w:tcBorders>
              <w:bottom w:val="single" w:sz="4" w:space="0" w:color="auto"/>
            </w:tcBorders>
            <w:shd w:val="clear" w:color="auto" w:fill="FFFFFF"/>
          </w:tcPr>
          <w:p w14:paraId="586F9B66" w14:textId="3F0E1451" w:rsidR="00BC3FBC" w:rsidRPr="00ED0C21" w:rsidRDefault="00BC3FBC">
            <w:pPr>
              <w:pStyle w:val="affffffff1"/>
              <w:pPrChange w:id="18518" w:author="Андрей П. Цинцадзе" w:date="2023-11-10T15:45:00Z">
                <w:pPr>
                  <w:spacing w:line="276" w:lineRule="auto"/>
                </w:pPr>
              </w:pPrChange>
            </w:pPr>
            <w:r w:rsidRPr="00ED0C21">
              <w:t>При POLIS_TYPE=3 указывается 16-ти разрядный номер полиса</w:t>
            </w:r>
          </w:p>
        </w:tc>
      </w:tr>
      <w:tr w:rsidR="00BC3FBC" w:rsidRPr="00ED0C21" w14:paraId="2A7F8C49" w14:textId="77777777" w:rsidTr="00414095">
        <w:trPr>
          <w:gridAfter w:val="1"/>
          <w:wAfter w:w="10" w:type="dxa"/>
          <w:trHeight w:val="291"/>
        </w:trPr>
        <w:tc>
          <w:tcPr>
            <w:tcW w:w="1418" w:type="dxa"/>
            <w:tcBorders>
              <w:bottom w:val="single" w:sz="4" w:space="0" w:color="auto"/>
            </w:tcBorders>
            <w:shd w:val="clear" w:color="auto" w:fill="BFBFBF"/>
          </w:tcPr>
          <w:p w14:paraId="1BAB6E0E" w14:textId="77777777" w:rsidR="00BC3FBC" w:rsidRPr="00ED0C21" w:rsidRDefault="00BC3FBC">
            <w:pPr>
              <w:pStyle w:val="affffffff1"/>
              <w:pPrChange w:id="18519" w:author="Андрей П. Цинцадзе" w:date="2023-11-10T15:45:00Z">
                <w:pPr>
                  <w:spacing w:line="276" w:lineRule="auto"/>
                </w:pPr>
              </w:pPrChange>
            </w:pPr>
            <w:r w:rsidRPr="00ED0C21">
              <w:t>POLIS</w:t>
            </w:r>
          </w:p>
        </w:tc>
        <w:tc>
          <w:tcPr>
            <w:tcW w:w="1732" w:type="dxa"/>
            <w:gridSpan w:val="2"/>
            <w:tcBorders>
              <w:bottom w:val="single" w:sz="4" w:space="0" w:color="auto"/>
            </w:tcBorders>
            <w:shd w:val="clear" w:color="auto" w:fill="FFFFFF"/>
          </w:tcPr>
          <w:p w14:paraId="1AA9D526" w14:textId="77777777" w:rsidR="00BC3FBC" w:rsidRPr="00ED0C21" w:rsidRDefault="00BC3FBC">
            <w:pPr>
              <w:pStyle w:val="affffffff1"/>
              <w:pPrChange w:id="18520" w:author="Андрей П. Цинцадзе" w:date="2023-11-10T15:45:00Z">
                <w:pPr>
                  <w:spacing w:line="276" w:lineRule="auto"/>
                </w:pPr>
              </w:pPrChange>
            </w:pPr>
            <w:r w:rsidRPr="00ED0C21">
              <w:t>SER_NUM</w:t>
            </w:r>
          </w:p>
        </w:tc>
        <w:tc>
          <w:tcPr>
            <w:tcW w:w="602" w:type="dxa"/>
            <w:gridSpan w:val="2"/>
            <w:tcBorders>
              <w:bottom w:val="single" w:sz="4" w:space="0" w:color="auto"/>
            </w:tcBorders>
            <w:shd w:val="clear" w:color="auto" w:fill="FFFFFF"/>
          </w:tcPr>
          <w:p w14:paraId="0062BFEA" w14:textId="4330BD46" w:rsidR="00BC3FBC" w:rsidRPr="00ED0C21" w:rsidRDefault="00A42BA5">
            <w:pPr>
              <w:pStyle w:val="affffffff1"/>
              <w:pPrChange w:id="18521" w:author="Андрей П. Цинцадзе" w:date="2023-11-10T15:45:00Z">
                <w:pPr>
                  <w:spacing w:line="276" w:lineRule="auto"/>
                </w:pPr>
              </w:pPrChange>
            </w:pPr>
            <w:r>
              <w:t>У</w:t>
            </w:r>
            <w:r w:rsidRPr="00ED0C21">
              <w:t>А</w:t>
            </w:r>
          </w:p>
        </w:tc>
        <w:tc>
          <w:tcPr>
            <w:tcW w:w="926" w:type="dxa"/>
            <w:gridSpan w:val="2"/>
            <w:tcBorders>
              <w:bottom w:val="single" w:sz="4" w:space="0" w:color="auto"/>
            </w:tcBorders>
            <w:shd w:val="clear" w:color="auto" w:fill="FFFFFF"/>
          </w:tcPr>
          <w:p w14:paraId="676934D2" w14:textId="77777777" w:rsidR="00BC3FBC" w:rsidRPr="00ED0C21" w:rsidRDefault="00BC3FBC">
            <w:pPr>
              <w:pStyle w:val="affffffff1"/>
              <w:pPrChange w:id="18522" w:author="Андрей П. Цинцадзе" w:date="2023-11-10T15:45:00Z">
                <w:pPr>
                  <w:spacing w:line="276" w:lineRule="auto"/>
                </w:pPr>
              </w:pPrChange>
            </w:pPr>
            <w:r w:rsidRPr="00ED0C21">
              <w:t>Т(20)</w:t>
            </w:r>
          </w:p>
        </w:tc>
        <w:tc>
          <w:tcPr>
            <w:tcW w:w="2313" w:type="dxa"/>
            <w:gridSpan w:val="2"/>
            <w:tcBorders>
              <w:bottom w:val="single" w:sz="4" w:space="0" w:color="auto"/>
            </w:tcBorders>
            <w:shd w:val="clear" w:color="auto" w:fill="FFFFFF"/>
          </w:tcPr>
          <w:p w14:paraId="4A1C3AB3" w14:textId="77777777" w:rsidR="00BC3FBC" w:rsidRPr="00ED0C21" w:rsidRDefault="00BC3FBC">
            <w:pPr>
              <w:pStyle w:val="affffffff1"/>
              <w:pPrChange w:id="18523" w:author="Андрей П. Цинцадзе" w:date="2023-11-10T15:45:00Z">
                <w:pPr>
                  <w:spacing w:line="276" w:lineRule="auto"/>
                </w:pPr>
              </w:pPrChange>
            </w:pPr>
            <w:r w:rsidRPr="00ED0C21">
              <w:t>Серия и номер полиса</w:t>
            </w:r>
          </w:p>
        </w:tc>
        <w:tc>
          <w:tcPr>
            <w:tcW w:w="3216" w:type="dxa"/>
            <w:gridSpan w:val="2"/>
            <w:tcBorders>
              <w:bottom w:val="single" w:sz="4" w:space="0" w:color="auto"/>
            </w:tcBorders>
            <w:shd w:val="clear" w:color="auto" w:fill="FFFFFF"/>
          </w:tcPr>
          <w:p w14:paraId="4CAC3D61" w14:textId="77777777" w:rsidR="00A42BA5" w:rsidRPr="00AD032A" w:rsidRDefault="00A42BA5">
            <w:pPr>
              <w:pStyle w:val="affffffff1"/>
              <w:pPrChange w:id="18524" w:author="Андрей П. Цинцадзе" w:date="2023-11-10T15:45:00Z">
                <w:pPr>
                  <w:spacing w:line="276" w:lineRule="auto"/>
                </w:pPr>
              </w:pPrChange>
            </w:pPr>
            <w:r w:rsidRPr="00AD032A">
              <w:t>При POLIS_TYPE=1 указывается Серия и Номер полиса старого образца (без разделителя).</w:t>
            </w:r>
          </w:p>
          <w:p w14:paraId="06BB8783" w14:textId="77777777" w:rsidR="00A42BA5" w:rsidRPr="00AD032A" w:rsidRDefault="00A42BA5">
            <w:pPr>
              <w:pStyle w:val="affffffff1"/>
              <w:pPrChange w:id="18525" w:author="Андрей П. Цинцадзе" w:date="2023-11-10T15:45:00Z">
                <w:pPr>
                  <w:spacing w:line="276" w:lineRule="auto"/>
                </w:pPr>
              </w:pPrChange>
            </w:pPr>
            <w:r w:rsidRPr="00AD032A">
              <w:t>При POLIS_TYPE=2 указывается 9-ти разрядный номер бланка временного свидетельства.</w:t>
            </w:r>
          </w:p>
          <w:p w14:paraId="3804C829" w14:textId="1C2788AD" w:rsidR="00BC3FBC" w:rsidRPr="00ED0C21" w:rsidRDefault="00A42BA5">
            <w:pPr>
              <w:pStyle w:val="affffffff1"/>
              <w:pPrChange w:id="18526" w:author="Андрей П. Цинцадзе" w:date="2023-11-10T15:45:00Z">
                <w:pPr>
                  <w:spacing w:line="276" w:lineRule="auto"/>
                </w:pPr>
              </w:pPrChange>
            </w:pPr>
            <w:r w:rsidRPr="00ED0C21">
              <w:t>При POLIS_TYPE=3</w:t>
            </w:r>
            <w:r w:rsidRPr="007927D4">
              <w:t xml:space="preserve"> </w:t>
            </w:r>
            <w:r>
              <w:t>данное поле не заполняется.</w:t>
            </w:r>
          </w:p>
        </w:tc>
      </w:tr>
      <w:tr w:rsidR="00BC3FBC" w:rsidRPr="00ED0C21" w14:paraId="75533F14" w14:textId="77777777" w:rsidTr="00414095">
        <w:trPr>
          <w:trHeight w:val="291"/>
        </w:trPr>
        <w:tc>
          <w:tcPr>
            <w:tcW w:w="10217" w:type="dxa"/>
            <w:gridSpan w:val="12"/>
            <w:tcBorders>
              <w:bottom w:val="single" w:sz="4" w:space="0" w:color="auto"/>
            </w:tcBorders>
            <w:shd w:val="clear" w:color="auto" w:fill="auto"/>
            <w:vAlign w:val="center"/>
          </w:tcPr>
          <w:p w14:paraId="7A35999E" w14:textId="77777777" w:rsidR="00BC3FBC" w:rsidRPr="00ED0C21" w:rsidRDefault="00BC3FBC">
            <w:pPr>
              <w:pStyle w:val="affffffff1"/>
              <w:pPrChange w:id="18527" w:author="Андрей П. Цинцадзе" w:date="2023-11-10T15:45:00Z">
                <w:pPr>
                  <w:spacing w:line="276" w:lineRule="auto"/>
                </w:pPr>
              </w:pPrChange>
            </w:pPr>
            <w:r w:rsidRPr="00ED0C21">
              <w:t>Данные документа удостоверяющего личность (TERAP _PN / PERSON / DOC)</w:t>
            </w:r>
          </w:p>
        </w:tc>
      </w:tr>
      <w:tr w:rsidR="00BC3FBC" w:rsidRPr="00ED0C21" w14:paraId="22D7AD90" w14:textId="77777777" w:rsidTr="00414095">
        <w:trPr>
          <w:gridAfter w:val="1"/>
          <w:wAfter w:w="10" w:type="dxa"/>
          <w:trHeight w:val="291"/>
        </w:trPr>
        <w:tc>
          <w:tcPr>
            <w:tcW w:w="1418" w:type="dxa"/>
            <w:tcBorders>
              <w:bottom w:val="single" w:sz="4" w:space="0" w:color="auto"/>
            </w:tcBorders>
            <w:shd w:val="clear" w:color="auto" w:fill="BFBFBF"/>
          </w:tcPr>
          <w:p w14:paraId="15A7C5B3" w14:textId="77777777" w:rsidR="00BC3FBC" w:rsidRPr="00ED0C21" w:rsidRDefault="00BC3FBC">
            <w:pPr>
              <w:pStyle w:val="affffffff1"/>
              <w:pPrChange w:id="18528" w:author="Андрей П. Цинцадзе" w:date="2023-11-10T15:45:00Z">
                <w:pPr>
                  <w:spacing w:line="276" w:lineRule="auto"/>
                </w:pPr>
              </w:pPrChange>
            </w:pPr>
            <w:r w:rsidRPr="00ED0C21">
              <w:t>DOC</w:t>
            </w:r>
          </w:p>
        </w:tc>
        <w:tc>
          <w:tcPr>
            <w:tcW w:w="1732" w:type="dxa"/>
            <w:gridSpan w:val="2"/>
            <w:tcBorders>
              <w:bottom w:val="single" w:sz="4" w:space="0" w:color="auto"/>
            </w:tcBorders>
            <w:shd w:val="clear" w:color="auto" w:fill="FFFFFF"/>
          </w:tcPr>
          <w:p w14:paraId="60581900" w14:textId="77777777" w:rsidR="00BC3FBC" w:rsidRPr="00ED0C21" w:rsidRDefault="00BC3FBC">
            <w:pPr>
              <w:pStyle w:val="affffffff1"/>
              <w:pPrChange w:id="18529" w:author="Андрей П. Цинцадзе" w:date="2023-11-10T15:45:00Z">
                <w:pPr>
                  <w:spacing w:line="276" w:lineRule="auto"/>
                </w:pPr>
              </w:pPrChange>
            </w:pPr>
            <w:r w:rsidRPr="00ED0C21">
              <w:t>DOC_TYPE</w:t>
            </w:r>
          </w:p>
        </w:tc>
        <w:tc>
          <w:tcPr>
            <w:tcW w:w="602" w:type="dxa"/>
            <w:gridSpan w:val="2"/>
            <w:tcBorders>
              <w:bottom w:val="single" w:sz="4" w:space="0" w:color="auto"/>
            </w:tcBorders>
            <w:shd w:val="clear" w:color="auto" w:fill="FFFFFF"/>
          </w:tcPr>
          <w:p w14:paraId="2EC3FEF3" w14:textId="77777777" w:rsidR="00BC3FBC" w:rsidRPr="00ED0C21" w:rsidRDefault="00BC3FBC">
            <w:pPr>
              <w:pStyle w:val="affffffff1"/>
              <w:pPrChange w:id="18530" w:author="Андрей П. Цинцадзе" w:date="2023-11-10T15:45:00Z">
                <w:pPr>
                  <w:spacing w:line="276" w:lineRule="auto"/>
                </w:pPr>
              </w:pPrChange>
            </w:pPr>
            <w:r w:rsidRPr="00ED0C21">
              <w:t>ОА</w:t>
            </w:r>
          </w:p>
        </w:tc>
        <w:tc>
          <w:tcPr>
            <w:tcW w:w="926" w:type="dxa"/>
            <w:gridSpan w:val="2"/>
            <w:tcBorders>
              <w:bottom w:val="single" w:sz="4" w:space="0" w:color="auto"/>
            </w:tcBorders>
            <w:shd w:val="clear" w:color="auto" w:fill="FFFFFF"/>
          </w:tcPr>
          <w:p w14:paraId="301883F9" w14:textId="77777777" w:rsidR="00BC3FBC" w:rsidRPr="00ED0C21" w:rsidRDefault="00BC3FBC">
            <w:pPr>
              <w:pStyle w:val="affffffff1"/>
              <w:pPrChange w:id="18531" w:author="Андрей П. Цинцадзе" w:date="2023-11-10T15:45:00Z">
                <w:pPr>
                  <w:spacing w:line="276" w:lineRule="auto"/>
                </w:pPr>
              </w:pPrChange>
            </w:pPr>
            <w:r w:rsidRPr="00ED0C21">
              <w:t>N(2)</w:t>
            </w:r>
          </w:p>
        </w:tc>
        <w:tc>
          <w:tcPr>
            <w:tcW w:w="2313" w:type="dxa"/>
            <w:gridSpan w:val="2"/>
            <w:tcBorders>
              <w:bottom w:val="single" w:sz="4" w:space="0" w:color="auto"/>
            </w:tcBorders>
            <w:shd w:val="clear" w:color="auto" w:fill="FFFFFF"/>
          </w:tcPr>
          <w:p w14:paraId="378BBD2D" w14:textId="77777777" w:rsidR="00BC3FBC" w:rsidRPr="00ED0C21" w:rsidRDefault="00BC3FBC">
            <w:pPr>
              <w:pStyle w:val="affffffff1"/>
              <w:pPrChange w:id="18532" w:author="Андрей П. Цинцадзе" w:date="2023-11-10T15:45:00Z">
                <w:pPr>
                  <w:spacing w:line="276" w:lineRule="auto"/>
                </w:pPr>
              </w:pPrChange>
            </w:pPr>
            <w:r w:rsidRPr="00ED0C21">
              <w:t>Тип документа удостоверяющего личность</w:t>
            </w:r>
          </w:p>
        </w:tc>
        <w:tc>
          <w:tcPr>
            <w:tcW w:w="3216" w:type="dxa"/>
            <w:gridSpan w:val="2"/>
            <w:tcBorders>
              <w:bottom w:val="single" w:sz="4" w:space="0" w:color="auto"/>
            </w:tcBorders>
            <w:shd w:val="clear" w:color="auto" w:fill="FFFFFF"/>
          </w:tcPr>
          <w:p w14:paraId="06E53966" w14:textId="77777777" w:rsidR="00BC3FBC" w:rsidRPr="00ED0C21" w:rsidRDefault="00BC3FBC">
            <w:pPr>
              <w:pStyle w:val="affffffff1"/>
              <w:pPrChange w:id="18533" w:author="Андрей П. Цинцадзе" w:date="2023-11-10T15:45:00Z">
                <w:pPr>
                  <w:spacing w:line="276" w:lineRule="auto"/>
                </w:pPr>
              </w:pPrChange>
            </w:pPr>
            <w:r w:rsidRPr="00ED0C21">
              <w:rPr>
                <w:rFonts w:eastAsia="Calibri"/>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BC3FBC" w:rsidRPr="00ED0C21" w14:paraId="472BE8A3" w14:textId="77777777" w:rsidTr="00414095">
        <w:trPr>
          <w:gridAfter w:val="1"/>
          <w:wAfter w:w="10" w:type="dxa"/>
          <w:trHeight w:val="291"/>
        </w:trPr>
        <w:tc>
          <w:tcPr>
            <w:tcW w:w="1418" w:type="dxa"/>
            <w:tcBorders>
              <w:bottom w:val="single" w:sz="4" w:space="0" w:color="auto"/>
            </w:tcBorders>
            <w:shd w:val="clear" w:color="auto" w:fill="BFBFBF"/>
          </w:tcPr>
          <w:p w14:paraId="472A26EF" w14:textId="77777777" w:rsidR="00BC3FBC" w:rsidRPr="00ED0C21" w:rsidRDefault="00BC3FBC">
            <w:pPr>
              <w:pStyle w:val="affffffff1"/>
              <w:pPrChange w:id="18534" w:author="Андрей П. Цинцадзе" w:date="2023-11-10T15:45:00Z">
                <w:pPr>
                  <w:spacing w:line="276" w:lineRule="auto"/>
                </w:pPr>
              </w:pPrChange>
            </w:pPr>
            <w:r w:rsidRPr="00ED0C21">
              <w:t>DOC</w:t>
            </w:r>
          </w:p>
        </w:tc>
        <w:tc>
          <w:tcPr>
            <w:tcW w:w="1732" w:type="dxa"/>
            <w:gridSpan w:val="2"/>
            <w:tcBorders>
              <w:bottom w:val="single" w:sz="4" w:space="0" w:color="auto"/>
            </w:tcBorders>
            <w:shd w:val="clear" w:color="auto" w:fill="FFFFFF"/>
          </w:tcPr>
          <w:p w14:paraId="37246C73" w14:textId="77777777" w:rsidR="00BC3FBC" w:rsidRPr="00ED0C21" w:rsidRDefault="00BC3FBC">
            <w:pPr>
              <w:pStyle w:val="affffffff1"/>
              <w:pPrChange w:id="18535" w:author="Андрей П. Цинцадзе" w:date="2023-11-10T15:45:00Z">
                <w:pPr>
                  <w:spacing w:line="276" w:lineRule="auto"/>
                </w:pPr>
              </w:pPrChange>
            </w:pPr>
            <w:r w:rsidRPr="00ED0C21">
              <w:t>DOC_SER</w:t>
            </w:r>
          </w:p>
        </w:tc>
        <w:tc>
          <w:tcPr>
            <w:tcW w:w="602" w:type="dxa"/>
            <w:gridSpan w:val="2"/>
            <w:tcBorders>
              <w:bottom w:val="single" w:sz="4" w:space="0" w:color="auto"/>
            </w:tcBorders>
            <w:shd w:val="clear" w:color="auto" w:fill="FFFFFF"/>
          </w:tcPr>
          <w:p w14:paraId="0B615883" w14:textId="465D2251" w:rsidR="00BC3FBC" w:rsidRPr="00ED0C21" w:rsidRDefault="00BC3FBC">
            <w:pPr>
              <w:pStyle w:val="affffffff1"/>
              <w:pPrChange w:id="18536" w:author="Андрей П. Цинцадзе" w:date="2023-11-10T15:45:00Z">
                <w:pPr>
                  <w:spacing w:line="276" w:lineRule="auto"/>
                </w:pPr>
              </w:pPrChange>
            </w:pPr>
            <w:r w:rsidRPr="00ED0C21">
              <w:t>УА</w:t>
            </w:r>
          </w:p>
        </w:tc>
        <w:tc>
          <w:tcPr>
            <w:tcW w:w="926" w:type="dxa"/>
            <w:gridSpan w:val="2"/>
            <w:tcBorders>
              <w:bottom w:val="single" w:sz="4" w:space="0" w:color="auto"/>
            </w:tcBorders>
            <w:shd w:val="clear" w:color="auto" w:fill="FFFFFF"/>
          </w:tcPr>
          <w:p w14:paraId="308D602C" w14:textId="77777777" w:rsidR="00BC3FBC" w:rsidRPr="00ED0C21" w:rsidRDefault="00BC3FBC">
            <w:pPr>
              <w:pStyle w:val="affffffff1"/>
              <w:pPrChange w:id="18537" w:author="Андрей П. Цинцадзе" w:date="2023-11-10T15:45:00Z">
                <w:pPr>
                  <w:spacing w:line="276" w:lineRule="auto"/>
                </w:pPr>
              </w:pPrChange>
            </w:pPr>
            <w:r w:rsidRPr="00ED0C21">
              <w:t>Т(10)</w:t>
            </w:r>
          </w:p>
        </w:tc>
        <w:tc>
          <w:tcPr>
            <w:tcW w:w="2313" w:type="dxa"/>
            <w:gridSpan w:val="2"/>
            <w:tcBorders>
              <w:bottom w:val="single" w:sz="4" w:space="0" w:color="auto"/>
            </w:tcBorders>
            <w:shd w:val="clear" w:color="auto" w:fill="FFFFFF"/>
          </w:tcPr>
          <w:p w14:paraId="3AAF55DF" w14:textId="77777777" w:rsidR="00BC3FBC" w:rsidRPr="00ED0C21" w:rsidRDefault="00BC3FBC">
            <w:pPr>
              <w:pStyle w:val="affffffff1"/>
              <w:pPrChange w:id="18538" w:author="Андрей П. Цинцадзе" w:date="2023-11-10T15:45:00Z">
                <w:pPr>
                  <w:spacing w:line="276" w:lineRule="auto"/>
                </w:pPr>
              </w:pPrChange>
            </w:pPr>
            <w:r w:rsidRPr="00ED0C21">
              <w:t>Серия документа</w:t>
            </w:r>
          </w:p>
        </w:tc>
        <w:tc>
          <w:tcPr>
            <w:tcW w:w="3216" w:type="dxa"/>
            <w:gridSpan w:val="2"/>
            <w:tcBorders>
              <w:bottom w:val="single" w:sz="4" w:space="0" w:color="auto"/>
            </w:tcBorders>
            <w:shd w:val="clear" w:color="auto" w:fill="FFFFFF"/>
          </w:tcPr>
          <w:p w14:paraId="737E1656" w14:textId="77777777" w:rsidR="00BC3FBC" w:rsidRPr="00ED0C21" w:rsidRDefault="00BC3FBC">
            <w:pPr>
              <w:pStyle w:val="affffffff1"/>
              <w:rPr>
                <w:rFonts w:eastAsia="Calibri"/>
              </w:rPr>
              <w:pPrChange w:id="18539" w:author="Андрей П. Цинцадзе" w:date="2023-11-10T15:45:00Z">
                <w:pPr>
                  <w:spacing w:line="276" w:lineRule="auto"/>
                </w:pPr>
              </w:pPrChange>
            </w:pPr>
            <w:r w:rsidRPr="00ED0C21">
              <w:rPr>
                <w:rFonts w:eastAsia="Calibri"/>
              </w:rPr>
              <w:t>Формат серии должен соответствовать формату для выбранного типа из справочника F011.</w:t>
            </w:r>
          </w:p>
        </w:tc>
      </w:tr>
      <w:tr w:rsidR="00BC3FBC" w:rsidRPr="00ED0C21" w14:paraId="64560123" w14:textId="77777777" w:rsidTr="00414095">
        <w:trPr>
          <w:gridAfter w:val="1"/>
          <w:wAfter w:w="10" w:type="dxa"/>
          <w:trHeight w:val="291"/>
        </w:trPr>
        <w:tc>
          <w:tcPr>
            <w:tcW w:w="1418" w:type="dxa"/>
            <w:tcBorders>
              <w:bottom w:val="single" w:sz="4" w:space="0" w:color="auto"/>
            </w:tcBorders>
            <w:shd w:val="clear" w:color="auto" w:fill="BFBFBF"/>
          </w:tcPr>
          <w:p w14:paraId="7A8897BE" w14:textId="77777777" w:rsidR="00BC3FBC" w:rsidRPr="00ED0C21" w:rsidRDefault="00BC3FBC">
            <w:pPr>
              <w:pStyle w:val="affffffff1"/>
              <w:pPrChange w:id="18540" w:author="Андрей П. Цинцадзе" w:date="2023-11-10T15:45:00Z">
                <w:pPr>
                  <w:spacing w:line="276" w:lineRule="auto"/>
                </w:pPr>
              </w:pPrChange>
            </w:pPr>
            <w:r w:rsidRPr="00ED0C21">
              <w:t>DOC</w:t>
            </w:r>
          </w:p>
        </w:tc>
        <w:tc>
          <w:tcPr>
            <w:tcW w:w="1732" w:type="dxa"/>
            <w:gridSpan w:val="2"/>
            <w:tcBorders>
              <w:bottom w:val="single" w:sz="4" w:space="0" w:color="auto"/>
            </w:tcBorders>
            <w:shd w:val="clear" w:color="auto" w:fill="FFFFFF"/>
          </w:tcPr>
          <w:p w14:paraId="65324EC1" w14:textId="77777777" w:rsidR="00BC3FBC" w:rsidRPr="00ED0C21" w:rsidRDefault="00BC3FBC">
            <w:pPr>
              <w:pStyle w:val="affffffff1"/>
              <w:pPrChange w:id="18541" w:author="Андрей П. Цинцадзе" w:date="2023-11-10T15:45:00Z">
                <w:pPr>
                  <w:spacing w:line="276" w:lineRule="auto"/>
                </w:pPr>
              </w:pPrChange>
            </w:pPr>
            <w:r w:rsidRPr="00ED0C21">
              <w:t>DOC_NUM</w:t>
            </w:r>
          </w:p>
        </w:tc>
        <w:tc>
          <w:tcPr>
            <w:tcW w:w="602" w:type="dxa"/>
            <w:gridSpan w:val="2"/>
            <w:tcBorders>
              <w:bottom w:val="single" w:sz="4" w:space="0" w:color="auto"/>
            </w:tcBorders>
            <w:shd w:val="clear" w:color="auto" w:fill="FFFFFF"/>
          </w:tcPr>
          <w:p w14:paraId="56043055" w14:textId="77777777" w:rsidR="00BC3FBC" w:rsidRPr="00ED0C21" w:rsidRDefault="00BC3FBC">
            <w:pPr>
              <w:pStyle w:val="affffffff1"/>
              <w:pPrChange w:id="18542" w:author="Андрей П. Цинцадзе" w:date="2023-11-10T15:45:00Z">
                <w:pPr>
                  <w:spacing w:line="276" w:lineRule="auto"/>
                </w:pPr>
              </w:pPrChange>
            </w:pPr>
            <w:r w:rsidRPr="00ED0C21">
              <w:t>ОА</w:t>
            </w:r>
          </w:p>
        </w:tc>
        <w:tc>
          <w:tcPr>
            <w:tcW w:w="926" w:type="dxa"/>
            <w:gridSpan w:val="2"/>
            <w:tcBorders>
              <w:bottom w:val="single" w:sz="4" w:space="0" w:color="auto"/>
            </w:tcBorders>
            <w:shd w:val="clear" w:color="auto" w:fill="FFFFFF"/>
          </w:tcPr>
          <w:p w14:paraId="79BF0E22" w14:textId="77777777" w:rsidR="00BC3FBC" w:rsidRPr="00ED0C21" w:rsidRDefault="00BC3FBC">
            <w:pPr>
              <w:pStyle w:val="affffffff1"/>
              <w:pPrChange w:id="18543" w:author="Андрей П. Цинцадзе" w:date="2023-11-10T15:45:00Z">
                <w:pPr>
                  <w:spacing w:line="276" w:lineRule="auto"/>
                </w:pPr>
              </w:pPrChange>
            </w:pPr>
            <w:r w:rsidRPr="00ED0C21">
              <w:t>Т(20)</w:t>
            </w:r>
          </w:p>
        </w:tc>
        <w:tc>
          <w:tcPr>
            <w:tcW w:w="2313" w:type="dxa"/>
            <w:gridSpan w:val="2"/>
            <w:tcBorders>
              <w:bottom w:val="single" w:sz="4" w:space="0" w:color="auto"/>
            </w:tcBorders>
            <w:shd w:val="clear" w:color="auto" w:fill="FFFFFF"/>
          </w:tcPr>
          <w:p w14:paraId="318E25B7" w14:textId="77777777" w:rsidR="00BC3FBC" w:rsidRPr="00ED0C21" w:rsidRDefault="00BC3FBC">
            <w:pPr>
              <w:pStyle w:val="affffffff1"/>
              <w:pPrChange w:id="18544" w:author="Андрей П. Цинцадзе" w:date="2023-11-10T15:45:00Z">
                <w:pPr>
                  <w:spacing w:line="276" w:lineRule="auto"/>
                </w:pPr>
              </w:pPrChange>
            </w:pPr>
            <w:r w:rsidRPr="00ED0C21">
              <w:t>Номер документа</w:t>
            </w:r>
          </w:p>
        </w:tc>
        <w:tc>
          <w:tcPr>
            <w:tcW w:w="3216" w:type="dxa"/>
            <w:gridSpan w:val="2"/>
            <w:tcBorders>
              <w:bottom w:val="single" w:sz="4" w:space="0" w:color="auto"/>
            </w:tcBorders>
            <w:shd w:val="clear" w:color="auto" w:fill="FFFFFF"/>
          </w:tcPr>
          <w:p w14:paraId="35499E98" w14:textId="77777777" w:rsidR="00BC3FBC" w:rsidRPr="00ED0C21" w:rsidRDefault="00BC3FBC">
            <w:pPr>
              <w:pStyle w:val="affffffff1"/>
              <w:rPr>
                <w:rFonts w:eastAsia="Calibri"/>
              </w:rPr>
              <w:pPrChange w:id="18545" w:author="Андрей П. Цинцадзе" w:date="2023-11-10T15:45:00Z">
                <w:pPr>
                  <w:spacing w:line="276" w:lineRule="auto"/>
                </w:pPr>
              </w:pPrChange>
            </w:pPr>
            <w:r w:rsidRPr="00ED0C21">
              <w:rPr>
                <w:rFonts w:eastAsia="Calibri"/>
              </w:rPr>
              <w:t>Формат номера должен соответствовать формату для выбранного типа из справочника F011</w:t>
            </w:r>
          </w:p>
        </w:tc>
      </w:tr>
      <w:tr w:rsidR="00BC3FBC" w:rsidRPr="00ED0C21" w14:paraId="280C7D4A" w14:textId="77777777" w:rsidTr="00414095">
        <w:trPr>
          <w:trHeight w:val="291"/>
        </w:trPr>
        <w:tc>
          <w:tcPr>
            <w:tcW w:w="10217" w:type="dxa"/>
            <w:gridSpan w:val="12"/>
            <w:tcBorders>
              <w:bottom w:val="single" w:sz="4" w:space="0" w:color="auto"/>
            </w:tcBorders>
            <w:shd w:val="clear" w:color="auto" w:fill="auto"/>
            <w:vAlign w:val="center"/>
          </w:tcPr>
          <w:p w14:paraId="52768656" w14:textId="77777777" w:rsidR="00BC3FBC" w:rsidRPr="00ED0C21" w:rsidRDefault="00BC3FBC">
            <w:pPr>
              <w:pStyle w:val="affffffff1"/>
              <w:pPrChange w:id="18546" w:author="Андрей П. Цинцадзе" w:date="2023-11-10T15:45:00Z">
                <w:pPr>
                  <w:spacing w:line="276" w:lineRule="auto"/>
                </w:pPr>
              </w:pPrChange>
            </w:pPr>
            <w:r w:rsidRPr="00ED0C21">
              <w:t>Информация о прикреплении (TERAP _PN / PERSON / PR_INFO)</w:t>
            </w:r>
          </w:p>
        </w:tc>
      </w:tr>
      <w:tr w:rsidR="00BC3FBC" w:rsidRPr="00ED0C21" w14:paraId="13E5CF29" w14:textId="77777777" w:rsidTr="00414095">
        <w:trPr>
          <w:gridAfter w:val="1"/>
          <w:wAfter w:w="10" w:type="dxa"/>
          <w:trHeight w:val="291"/>
        </w:trPr>
        <w:tc>
          <w:tcPr>
            <w:tcW w:w="1418" w:type="dxa"/>
            <w:tcBorders>
              <w:bottom w:val="single" w:sz="4" w:space="0" w:color="auto"/>
            </w:tcBorders>
            <w:shd w:val="clear" w:color="auto" w:fill="BFBFBF"/>
          </w:tcPr>
          <w:p w14:paraId="022F56E1" w14:textId="77777777" w:rsidR="00BC3FBC" w:rsidRPr="00ED0C21" w:rsidRDefault="00BC3FBC">
            <w:pPr>
              <w:pStyle w:val="affffffff1"/>
              <w:pPrChange w:id="18547" w:author="Андрей П. Цинцадзе" w:date="2023-11-10T15:45:00Z">
                <w:pPr>
                  <w:spacing w:line="276" w:lineRule="auto"/>
                </w:pPr>
              </w:pPrChange>
            </w:pPr>
            <w:r w:rsidRPr="00ED0C21">
              <w:t>PR_INFO</w:t>
            </w:r>
          </w:p>
        </w:tc>
        <w:tc>
          <w:tcPr>
            <w:tcW w:w="1732" w:type="dxa"/>
            <w:gridSpan w:val="2"/>
            <w:tcBorders>
              <w:bottom w:val="single" w:sz="4" w:space="0" w:color="auto"/>
            </w:tcBorders>
            <w:shd w:val="clear" w:color="auto" w:fill="FFFFFF"/>
          </w:tcPr>
          <w:p w14:paraId="6D24A4CA" w14:textId="77777777" w:rsidR="00BC3FBC" w:rsidRPr="00ED0C21" w:rsidRDefault="00BC3FBC">
            <w:pPr>
              <w:pStyle w:val="affffffff1"/>
              <w:pPrChange w:id="18548" w:author="Андрей П. Цинцадзе" w:date="2023-11-10T15:45:00Z">
                <w:pPr>
                  <w:spacing w:line="276" w:lineRule="auto"/>
                </w:pPr>
              </w:pPrChange>
            </w:pPr>
            <w:r w:rsidRPr="00ED0C21">
              <w:t>START_DATE</w:t>
            </w:r>
          </w:p>
        </w:tc>
        <w:tc>
          <w:tcPr>
            <w:tcW w:w="602" w:type="dxa"/>
            <w:gridSpan w:val="2"/>
            <w:tcBorders>
              <w:bottom w:val="single" w:sz="4" w:space="0" w:color="auto"/>
            </w:tcBorders>
            <w:shd w:val="clear" w:color="auto" w:fill="FFFFFF"/>
          </w:tcPr>
          <w:p w14:paraId="31D2DC49" w14:textId="77777777" w:rsidR="00BC3FBC" w:rsidRPr="00ED0C21" w:rsidRDefault="00BC3FBC">
            <w:pPr>
              <w:pStyle w:val="affffffff1"/>
              <w:pPrChange w:id="18549" w:author="Андрей П. Цинцадзе" w:date="2023-11-10T15:45:00Z">
                <w:pPr>
                  <w:spacing w:line="276" w:lineRule="auto"/>
                </w:pPr>
              </w:pPrChange>
            </w:pPr>
            <w:r w:rsidRPr="00ED0C21">
              <w:t>ОА</w:t>
            </w:r>
          </w:p>
        </w:tc>
        <w:tc>
          <w:tcPr>
            <w:tcW w:w="926" w:type="dxa"/>
            <w:gridSpan w:val="2"/>
            <w:tcBorders>
              <w:bottom w:val="single" w:sz="4" w:space="0" w:color="auto"/>
            </w:tcBorders>
            <w:shd w:val="clear" w:color="auto" w:fill="FFFFFF"/>
          </w:tcPr>
          <w:p w14:paraId="0159B384" w14:textId="77777777" w:rsidR="00BC3FBC" w:rsidRPr="00ED0C21" w:rsidRDefault="00BC3FBC">
            <w:pPr>
              <w:pStyle w:val="affffffff1"/>
              <w:pPrChange w:id="18550" w:author="Андрей П. Цинцадзе" w:date="2023-11-10T15:45:00Z">
                <w:pPr>
                  <w:spacing w:line="276" w:lineRule="auto"/>
                </w:pPr>
              </w:pPrChange>
            </w:pPr>
            <w:r w:rsidRPr="00ED0C21">
              <w:t>D</w:t>
            </w:r>
          </w:p>
        </w:tc>
        <w:tc>
          <w:tcPr>
            <w:tcW w:w="2313" w:type="dxa"/>
            <w:gridSpan w:val="2"/>
            <w:tcBorders>
              <w:bottom w:val="single" w:sz="4" w:space="0" w:color="auto"/>
            </w:tcBorders>
            <w:shd w:val="clear" w:color="auto" w:fill="FFFFFF"/>
          </w:tcPr>
          <w:p w14:paraId="69487E02" w14:textId="77777777" w:rsidR="00BC3FBC" w:rsidRPr="00ED0C21" w:rsidRDefault="00BC3FBC">
            <w:pPr>
              <w:pStyle w:val="affffffff1"/>
              <w:pPrChange w:id="18551" w:author="Андрей П. Цинцадзе" w:date="2023-11-10T15:45:00Z">
                <w:pPr>
                  <w:spacing w:line="276" w:lineRule="auto"/>
                </w:pPr>
              </w:pPrChange>
            </w:pPr>
            <w:r w:rsidRPr="00ED0C21">
              <w:t>Дата заявления</w:t>
            </w:r>
          </w:p>
        </w:tc>
        <w:tc>
          <w:tcPr>
            <w:tcW w:w="3216" w:type="dxa"/>
            <w:gridSpan w:val="2"/>
            <w:tcBorders>
              <w:bottom w:val="single" w:sz="4" w:space="0" w:color="auto"/>
            </w:tcBorders>
            <w:shd w:val="clear" w:color="auto" w:fill="FFFFFF"/>
          </w:tcPr>
          <w:p w14:paraId="1D16EF44" w14:textId="77777777" w:rsidR="00BC3FBC" w:rsidRPr="00ED0C21" w:rsidRDefault="00BC3FBC">
            <w:pPr>
              <w:pStyle w:val="affffffff1"/>
              <w:pPrChange w:id="18552" w:author="Андрей П. Цинцадзе" w:date="2023-11-10T15:45:00Z">
                <w:pPr>
                  <w:spacing w:line="276" w:lineRule="auto"/>
                </w:pPr>
              </w:pPrChange>
            </w:pPr>
            <w:r w:rsidRPr="00ED0C21">
              <w:rPr>
                <w:rFonts w:eastAsia="Calibri"/>
              </w:rPr>
              <w:t>Указывается в соответствии с датой, указанной на бланке заявления о прикреплении гражданина или его представителя.</w:t>
            </w:r>
          </w:p>
        </w:tc>
      </w:tr>
      <w:tr w:rsidR="00BC3FBC" w:rsidRPr="00ED0C21" w14:paraId="201B1F09" w14:textId="77777777" w:rsidTr="00414095">
        <w:trPr>
          <w:gridAfter w:val="1"/>
          <w:wAfter w:w="10" w:type="dxa"/>
          <w:trHeight w:val="291"/>
        </w:trPr>
        <w:tc>
          <w:tcPr>
            <w:tcW w:w="1418" w:type="dxa"/>
            <w:tcBorders>
              <w:bottom w:val="single" w:sz="4" w:space="0" w:color="auto"/>
            </w:tcBorders>
            <w:shd w:val="clear" w:color="auto" w:fill="BFBFBF"/>
          </w:tcPr>
          <w:p w14:paraId="724907FF" w14:textId="77777777" w:rsidR="00BC3FBC" w:rsidRPr="00ED0C21" w:rsidRDefault="00BC3FBC">
            <w:pPr>
              <w:pStyle w:val="affffffff1"/>
              <w:pPrChange w:id="18553" w:author="Андрей П. Цинцадзе" w:date="2023-11-10T15:45:00Z">
                <w:pPr>
                  <w:spacing w:line="276" w:lineRule="auto"/>
                </w:pPr>
              </w:pPrChange>
            </w:pPr>
            <w:r w:rsidRPr="00ED0C21">
              <w:t>PR_INFO</w:t>
            </w:r>
          </w:p>
        </w:tc>
        <w:tc>
          <w:tcPr>
            <w:tcW w:w="1732" w:type="dxa"/>
            <w:gridSpan w:val="2"/>
            <w:tcBorders>
              <w:bottom w:val="single" w:sz="4" w:space="0" w:color="auto"/>
            </w:tcBorders>
            <w:shd w:val="clear" w:color="auto" w:fill="FFFFFF"/>
          </w:tcPr>
          <w:p w14:paraId="76C4B300" w14:textId="77777777" w:rsidR="00BC3FBC" w:rsidRPr="00ED0C21" w:rsidRDefault="00BC3FBC">
            <w:pPr>
              <w:pStyle w:val="affffffff1"/>
              <w:pPrChange w:id="18554" w:author="Андрей П. Цинцадзе" w:date="2023-11-10T15:45:00Z">
                <w:pPr>
                  <w:spacing w:line="276" w:lineRule="auto"/>
                </w:pPr>
              </w:pPrChange>
            </w:pPr>
            <w:r w:rsidRPr="00ED0C21">
              <w:t>NOMPOD</w:t>
            </w:r>
          </w:p>
        </w:tc>
        <w:tc>
          <w:tcPr>
            <w:tcW w:w="602" w:type="dxa"/>
            <w:gridSpan w:val="2"/>
            <w:tcBorders>
              <w:bottom w:val="single" w:sz="4" w:space="0" w:color="auto"/>
            </w:tcBorders>
            <w:shd w:val="clear" w:color="auto" w:fill="FFFFFF"/>
          </w:tcPr>
          <w:p w14:paraId="73140075" w14:textId="77777777" w:rsidR="00BC3FBC" w:rsidRPr="00ED0C21" w:rsidRDefault="00BC3FBC">
            <w:pPr>
              <w:pStyle w:val="affffffff1"/>
              <w:pPrChange w:id="18555" w:author="Андрей П. Цинцадзе" w:date="2023-11-10T15:45:00Z">
                <w:pPr>
                  <w:spacing w:line="276" w:lineRule="auto"/>
                </w:pPr>
              </w:pPrChange>
            </w:pPr>
            <w:r w:rsidRPr="00ED0C21">
              <w:t>ОА</w:t>
            </w:r>
          </w:p>
        </w:tc>
        <w:tc>
          <w:tcPr>
            <w:tcW w:w="926" w:type="dxa"/>
            <w:gridSpan w:val="2"/>
            <w:tcBorders>
              <w:bottom w:val="single" w:sz="4" w:space="0" w:color="auto"/>
            </w:tcBorders>
            <w:shd w:val="clear" w:color="auto" w:fill="FFFFFF"/>
          </w:tcPr>
          <w:p w14:paraId="61627346" w14:textId="1D8FA786" w:rsidR="00BC3FBC" w:rsidRPr="00ED0C21" w:rsidRDefault="00BC3FBC">
            <w:pPr>
              <w:pStyle w:val="affffffff1"/>
              <w:pPrChange w:id="18556" w:author="Андрей П. Цинцадзе" w:date="2023-11-10T15:45:00Z">
                <w:pPr>
                  <w:spacing w:line="276" w:lineRule="auto"/>
                </w:pPr>
              </w:pPrChange>
            </w:pPr>
            <w:r w:rsidRPr="00ED0C21">
              <w:t>Т(2)</w:t>
            </w:r>
          </w:p>
        </w:tc>
        <w:tc>
          <w:tcPr>
            <w:tcW w:w="2313" w:type="dxa"/>
            <w:gridSpan w:val="2"/>
            <w:tcBorders>
              <w:bottom w:val="single" w:sz="4" w:space="0" w:color="auto"/>
            </w:tcBorders>
            <w:shd w:val="clear" w:color="auto" w:fill="FFFFFF"/>
          </w:tcPr>
          <w:p w14:paraId="18ED3E7E" w14:textId="77777777" w:rsidR="00BC3FBC" w:rsidRPr="00ED0C21" w:rsidRDefault="00BC3FBC">
            <w:pPr>
              <w:pStyle w:val="affffffff1"/>
              <w:pPrChange w:id="18557" w:author="Андрей П. Цинцадзе" w:date="2023-11-10T15:45:00Z">
                <w:pPr>
                  <w:spacing w:line="276" w:lineRule="auto"/>
                </w:pPr>
              </w:pPrChange>
            </w:pPr>
            <w:r w:rsidRPr="00ED0C21">
              <w:t>Код подразделения</w:t>
            </w:r>
          </w:p>
        </w:tc>
        <w:tc>
          <w:tcPr>
            <w:tcW w:w="3216" w:type="dxa"/>
            <w:gridSpan w:val="2"/>
            <w:tcBorders>
              <w:bottom w:val="single" w:sz="4" w:space="0" w:color="auto"/>
            </w:tcBorders>
            <w:shd w:val="clear" w:color="auto" w:fill="FFFFFF"/>
          </w:tcPr>
          <w:p w14:paraId="60831720" w14:textId="77777777" w:rsidR="00BC3FBC" w:rsidRPr="00ED0C21" w:rsidRDefault="00BC3FBC">
            <w:pPr>
              <w:pStyle w:val="affffffff1"/>
              <w:pPrChange w:id="18558" w:author="Андрей П. Цинцадзе" w:date="2023-11-10T15:45:00Z">
                <w:pPr>
                  <w:spacing w:line="276" w:lineRule="auto"/>
                </w:pPr>
              </w:pPrChange>
            </w:pPr>
            <w:r w:rsidRPr="00ED0C21">
              <w:rPr>
                <w:rFonts w:eastAsia="Calibri"/>
              </w:rPr>
              <w:t>Указывается в соответствии со справочником LPU</w:t>
            </w:r>
          </w:p>
        </w:tc>
      </w:tr>
      <w:tr w:rsidR="00BC3FBC" w:rsidRPr="00ED0C21" w14:paraId="1FC36973" w14:textId="77777777" w:rsidTr="00414095">
        <w:trPr>
          <w:gridAfter w:val="1"/>
          <w:wAfter w:w="10" w:type="dxa"/>
          <w:trHeight w:val="291"/>
        </w:trPr>
        <w:tc>
          <w:tcPr>
            <w:tcW w:w="1418" w:type="dxa"/>
            <w:tcBorders>
              <w:bottom w:val="single" w:sz="4" w:space="0" w:color="auto"/>
            </w:tcBorders>
            <w:shd w:val="clear" w:color="auto" w:fill="BFBFBF"/>
          </w:tcPr>
          <w:p w14:paraId="4A26DAA9" w14:textId="7C321D9C" w:rsidR="00BC3FBC" w:rsidRPr="00ED0C21" w:rsidRDefault="00BC3FBC">
            <w:pPr>
              <w:pStyle w:val="affffffff1"/>
              <w:rPr>
                <w:lang w:val="en-US"/>
              </w:rPr>
              <w:pPrChange w:id="18559" w:author="Андрей П. Цинцадзе" w:date="2023-11-10T15:45:00Z">
                <w:pPr>
                  <w:spacing w:line="276" w:lineRule="auto"/>
                </w:pPr>
              </w:pPrChange>
            </w:pPr>
            <w:r w:rsidRPr="00ED0C21">
              <w:rPr>
                <w:lang w:val="en-US"/>
              </w:rPr>
              <w:t>PR_INFO</w:t>
            </w:r>
          </w:p>
        </w:tc>
        <w:tc>
          <w:tcPr>
            <w:tcW w:w="1732" w:type="dxa"/>
            <w:gridSpan w:val="2"/>
            <w:tcBorders>
              <w:bottom w:val="single" w:sz="4" w:space="0" w:color="auto"/>
            </w:tcBorders>
            <w:shd w:val="clear" w:color="auto" w:fill="FFFFFF"/>
          </w:tcPr>
          <w:p w14:paraId="4F9F6753" w14:textId="11C8ABE1" w:rsidR="00BC3FBC" w:rsidRPr="00AD032A" w:rsidRDefault="00BC3FBC">
            <w:pPr>
              <w:pStyle w:val="affffffff1"/>
              <w:rPr>
                <w:lang w:val="en-US"/>
              </w:rPr>
              <w:pPrChange w:id="18560" w:author="Андрей П. Цинцадзе" w:date="2023-11-10T15:45:00Z">
                <w:pPr>
                  <w:spacing w:line="276" w:lineRule="auto"/>
                </w:pPr>
              </w:pPrChange>
            </w:pPr>
            <w:r w:rsidRPr="00AD032A">
              <w:rPr>
                <w:lang w:val="en-US"/>
              </w:rPr>
              <w:t>DEPART_OID</w:t>
            </w:r>
          </w:p>
        </w:tc>
        <w:tc>
          <w:tcPr>
            <w:tcW w:w="602" w:type="dxa"/>
            <w:gridSpan w:val="2"/>
            <w:tcBorders>
              <w:bottom w:val="single" w:sz="4" w:space="0" w:color="auto"/>
            </w:tcBorders>
            <w:shd w:val="clear" w:color="auto" w:fill="FFFFFF"/>
          </w:tcPr>
          <w:p w14:paraId="314BC481" w14:textId="578A26D2" w:rsidR="00BC3FBC" w:rsidRPr="00AD032A" w:rsidRDefault="00BC3FBC">
            <w:pPr>
              <w:pStyle w:val="affffffff1"/>
              <w:rPr>
                <w:lang w:val="en-US"/>
              </w:rPr>
              <w:pPrChange w:id="18561" w:author="Андрей П. Цинцадзе" w:date="2023-11-10T15:45:00Z">
                <w:pPr>
                  <w:spacing w:line="276" w:lineRule="auto"/>
                </w:pPr>
              </w:pPrChange>
            </w:pPr>
            <w:r w:rsidRPr="00AD032A">
              <w:t>ОА</w:t>
            </w:r>
          </w:p>
        </w:tc>
        <w:tc>
          <w:tcPr>
            <w:tcW w:w="926" w:type="dxa"/>
            <w:gridSpan w:val="2"/>
            <w:tcBorders>
              <w:bottom w:val="single" w:sz="4" w:space="0" w:color="auto"/>
            </w:tcBorders>
            <w:shd w:val="clear" w:color="auto" w:fill="FFFFFF"/>
          </w:tcPr>
          <w:p w14:paraId="42BE4B2D" w14:textId="5767731C" w:rsidR="00BC3FBC" w:rsidRPr="00AD032A" w:rsidRDefault="00BC3FBC">
            <w:pPr>
              <w:pStyle w:val="affffffff1"/>
              <w:rPr>
                <w:lang w:val="en-US"/>
              </w:rPr>
              <w:pPrChange w:id="18562" w:author="Андрей П. Цинцадзе" w:date="2023-11-10T15:45:00Z">
                <w:pPr>
                  <w:spacing w:line="276" w:lineRule="auto"/>
                </w:pPr>
              </w:pPrChange>
            </w:pPr>
            <w:r w:rsidRPr="00AD032A">
              <w:rPr>
                <w:lang w:val="en-US"/>
              </w:rPr>
              <w:t>T(40)</w:t>
            </w:r>
          </w:p>
        </w:tc>
        <w:tc>
          <w:tcPr>
            <w:tcW w:w="2313" w:type="dxa"/>
            <w:gridSpan w:val="2"/>
            <w:tcBorders>
              <w:bottom w:val="single" w:sz="4" w:space="0" w:color="auto"/>
            </w:tcBorders>
            <w:shd w:val="clear" w:color="auto" w:fill="FFFFFF"/>
          </w:tcPr>
          <w:p w14:paraId="1956CDAC" w14:textId="76FDEA38" w:rsidR="00BC3FBC" w:rsidRPr="00AD032A" w:rsidRDefault="00BC3FBC">
            <w:pPr>
              <w:pStyle w:val="affffffff1"/>
              <w:pPrChange w:id="18563" w:author="Андрей П. Цинцадзе" w:date="2023-11-10T15:45:00Z">
                <w:pPr>
                  <w:spacing w:line="276" w:lineRule="auto"/>
                </w:pPr>
              </w:pPrChange>
            </w:pPr>
            <w:r w:rsidRPr="00AD032A">
              <w:t>OID структурного подразделения</w:t>
            </w:r>
          </w:p>
        </w:tc>
        <w:tc>
          <w:tcPr>
            <w:tcW w:w="3216" w:type="dxa"/>
            <w:gridSpan w:val="2"/>
            <w:tcBorders>
              <w:bottom w:val="single" w:sz="4" w:space="0" w:color="auto"/>
            </w:tcBorders>
            <w:shd w:val="clear" w:color="auto" w:fill="FFFFFF"/>
          </w:tcPr>
          <w:p w14:paraId="490FB019" w14:textId="2DEE30B7" w:rsidR="00BC3FBC" w:rsidRPr="00AD032A" w:rsidRDefault="00BC3FBC">
            <w:pPr>
              <w:pStyle w:val="affffffff1"/>
              <w:pPrChange w:id="18564" w:author="Андрей П. Цинцадзе" w:date="2023-11-10T15:45:00Z">
                <w:pPr>
                  <w:spacing w:line="276" w:lineRule="auto"/>
                </w:pPr>
              </w:pPrChange>
            </w:pPr>
            <w:r w:rsidRPr="00AD032A">
              <w:t xml:space="preserve">OID структурного подразделения из справочника </w:t>
            </w:r>
            <w:r w:rsidR="00533D48">
              <w:t>ТРМО</w:t>
            </w:r>
            <w:r w:rsidRPr="00AD032A">
              <w:t>. Справочник структурных подразделений</w:t>
            </w:r>
          </w:p>
          <w:p w14:paraId="321D0E89" w14:textId="27C4388F" w:rsidR="00BC3FBC" w:rsidRPr="00AD032A" w:rsidRDefault="00BC3FBC">
            <w:pPr>
              <w:pStyle w:val="affffffff1"/>
              <w:pPrChange w:id="18565" w:author="Андрей П. Цинцадзе" w:date="2023-11-10T15:45:00Z">
                <w:pPr>
                  <w:spacing w:line="276" w:lineRule="auto"/>
                </w:pPr>
              </w:pPrChange>
            </w:pPr>
            <w:r w:rsidRPr="00AD032A">
              <w:t>(Действует с 01.12.2021 г.)</w:t>
            </w:r>
          </w:p>
        </w:tc>
      </w:tr>
      <w:tr w:rsidR="00BC3FBC" w:rsidRPr="00ED0C21" w14:paraId="3CC788CB" w14:textId="77777777" w:rsidTr="00414095">
        <w:trPr>
          <w:gridAfter w:val="1"/>
          <w:wAfter w:w="10" w:type="dxa"/>
          <w:trHeight w:val="291"/>
        </w:trPr>
        <w:tc>
          <w:tcPr>
            <w:tcW w:w="1418" w:type="dxa"/>
            <w:tcBorders>
              <w:bottom w:val="single" w:sz="4" w:space="0" w:color="auto"/>
            </w:tcBorders>
            <w:shd w:val="clear" w:color="auto" w:fill="BFBFBF"/>
          </w:tcPr>
          <w:p w14:paraId="4B827223" w14:textId="77777777" w:rsidR="00BC3FBC" w:rsidRPr="00ED0C21" w:rsidRDefault="00BC3FBC">
            <w:pPr>
              <w:pStyle w:val="affffffff1"/>
              <w:pPrChange w:id="18566" w:author="Андрей П. Цинцадзе" w:date="2023-11-10T15:45:00Z">
                <w:pPr>
                  <w:spacing w:line="276" w:lineRule="auto"/>
                </w:pPr>
              </w:pPrChange>
            </w:pPr>
            <w:r w:rsidRPr="00ED0C21">
              <w:t>PR_INFO</w:t>
            </w:r>
          </w:p>
        </w:tc>
        <w:tc>
          <w:tcPr>
            <w:tcW w:w="1732" w:type="dxa"/>
            <w:gridSpan w:val="2"/>
            <w:tcBorders>
              <w:bottom w:val="single" w:sz="4" w:space="0" w:color="auto"/>
            </w:tcBorders>
            <w:shd w:val="clear" w:color="auto" w:fill="FFFFFF"/>
          </w:tcPr>
          <w:p w14:paraId="666188B2" w14:textId="77777777" w:rsidR="00BC3FBC" w:rsidRPr="00ED0C21" w:rsidRDefault="00BC3FBC">
            <w:pPr>
              <w:pStyle w:val="affffffff1"/>
              <w:pPrChange w:id="18567" w:author="Андрей П. Цинцадзе" w:date="2023-11-10T15:45:00Z">
                <w:pPr>
                  <w:spacing w:line="276" w:lineRule="auto"/>
                </w:pPr>
              </w:pPrChange>
            </w:pPr>
            <w:r w:rsidRPr="00ED0C21">
              <w:t>AREA_CODE</w:t>
            </w:r>
          </w:p>
        </w:tc>
        <w:tc>
          <w:tcPr>
            <w:tcW w:w="602" w:type="dxa"/>
            <w:gridSpan w:val="2"/>
            <w:tcBorders>
              <w:bottom w:val="single" w:sz="4" w:space="0" w:color="auto"/>
            </w:tcBorders>
            <w:shd w:val="clear" w:color="auto" w:fill="FFFFFF"/>
          </w:tcPr>
          <w:p w14:paraId="46C608A7" w14:textId="77777777" w:rsidR="00BC3FBC" w:rsidRPr="00ED0C21" w:rsidRDefault="00BC3FBC">
            <w:pPr>
              <w:pStyle w:val="affffffff1"/>
              <w:pPrChange w:id="18568" w:author="Андрей П. Цинцадзе" w:date="2023-11-10T15:45:00Z">
                <w:pPr>
                  <w:spacing w:line="276" w:lineRule="auto"/>
                </w:pPr>
              </w:pPrChange>
            </w:pPr>
            <w:r w:rsidRPr="00ED0C21">
              <w:t>ОА</w:t>
            </w:r>
          </w:p>
        </w:tc>
        <w:tc>
          <w:tcPr>
            <w:tcW w:w="926" w:type="dxa"/>
            <w:gridSpan w:val="2"/>
            <w:tcBorders>
              <w:bottom w:val="single" w:sz="4" w:space="0" w:color="auto"/>
            </w:tcBorders>
            <w:shd w:val="clear" w:color="auto" w:fill="FFFFFF"/>
          </w:tcPr>
          <w:p w14:paraId="3646CF67" w14:textId="77777777" w:rsidR="00BC3FBC" w:rsidRPr="00ED0C21" w:rsidRDefault="00BC3FBC">
            <w:pPr>
              <w:pStyle w:val="affffffff1"/>
              <w:pPrChange w:id="18569" w:author="Андрей П. Цинцадзе" w:date="2023-11-10T15:45:00Z">
                <w:pPr>
                  <w:spacing w:line="276" w:lineRule="auto"/>
                </w:pPr>
              </w:pPrChange>
            </w:pPr>
            <w:r w:rsidRPr="00ED0C21">
              <w:t>Т(5)</w:t>
            </w:r>
          </w:p>
        </w:tc>
        <w:tc>
          <w:tcPr>
            <w:tcW w:w="2313" w:type="dxa"/>
            <w:gridSpan w:val="2"/>
            <w:tcBorders>
              <w:bottom w:val="single" w:sz="4" w:space="0" w:color="auto"/>
            </w:tcBorders>
            <w:shd w:val="clear" w:color="auto" w:fill="FFFFFF"/>
          </w:tcPr>
          <w:p w14:paraId="558F6900" w14:textId="77777777" w:rsidR="00BC3FBC" w:rsidRPr="00ED0C21" w:rsidRDefault="00BC3FBC">
            <w:pPr>
              <w:pStyle w:val="affffffff1"/>
              <w:pPrChange w:id="18570" w:author="Андрей П. Цинцадзе" w:date="2023-11-10T15:45:00Z">
                <w:pPr>
                  <w:spacing w:line="276" w:lineRule="auto"/>
                </w:pPr>
              </w:pPrChange>
            </w:pPr>
            <w:r w:rsidRPr="00ED0C21">
              <w:t>Код участка</w:t>
            </w:r>
          </w:p>
        </w:tc>
        <w:tc>
          <w:tcPr>
            <w:tcW w:w="3216" w:type="dxa"/>
            <w:gridSpan w:val="2"/>
            <w:tcBorders>
              <w:bottom w:val="single" w:sz="4" w:space="0" w:color="auto"/>
            </w:tcBorders>
            <w:shd w:val="clear" w:color="auto" w:fill="FFFFFF"/>
          </w:tcPr>
          <w:p w14:paraId="79BC02E2" w14:textId="77777777" w:rsidR="00BC3FBC" w:rsidRPr="00ED0C21" w:rsidRDefault="00BC3FBC">
            <w:pPr>
              <w:pStyle w:val="affffffff1"/>
              <w:pPrChange w:id="18571" w:author="Андрей П. Цинцадзе" w:date="2023-11-10T15:45:00Z">
                <w:pPr>
                  <w:spacing w:line="276" w:lineRule="auto"/>
                </w:pPr>
              </w:pPrChange>
            </w:pPr>
            <w:r w:rsidRPr="00ED0C21">
              <w:t>Указывается в соответствии со справочником LPU_UCH</w:t>
            </w:r>
          </w:p>
        </w:tc>
      </w:tr>
      <w:tr w:rsidR="00BC3FBC" w:rsidRPr="00ED0C21" w14:paraId="61A2EADF" w14:textId="77777777" w:rsidTr="00414095">
        <w:trPr>
          <w:gridAfter w:val="1"/>
          <w:wAfter w:w="10" w:type="dxa"/>
          <w:trHeight w:val="291"/>
        </w:trPr>
        <w:tc>
          <w:tcPr>
            <w:tcW w:w="1418" w:type="dxa"/>
            <w:tcBorders>
              <w:bottom w:val="single" w:sz="4" w:space="0" w:color="auto"/>
            </w:tcBorders>
            <w:shd w:val="clear" w:color="auto" w:fill="BFBFBF"/>
          </w:tcPr>
          <w:p w14:paraId="4DD7B4C7" w14:textId="77777777" w:rsidR="00BC3FBC" w:rsidRPr="00ED0C21" w:rsidRDefault="00BC3FBC">
            <w:pPr>
              <w:pStyle w:val="affffffff1"/>
              <w:pPrChange w:id="18572" w:author="Андрей П. Цинцадзе" w:date="2023-11-10T15:45:00Z">
                <w:pPr>
                  <w:spacing w:line="276" w:lineRule="auto"/>
                </w:pPr>
              </w:pPrChange>
            </w:pPr>
            <w:r w:rsidRPr="00ED0C21">
              <w:t>PR_INFO</w:t>
            </w:r>
          </w:p>
        </w:tc>
        <w:tc>
          <w:tcPr>
            <w:tcW w:w="1732" w:type="dxa"/>
            <w:gridSpan w:val="2"/>
            <w:tcBorders>
              <w:bottom w:val="single" w:sz="4" w:space="0" w:color="auto"/>
            </w:tcBorders>
            <w:shd w:val="clear" w:color="auto" w:fill="FFFFFF"/>
          </w:tcPr>
          <w:p w14:paraId="673F18BF" w14:textId="77777777" w:rsidR="00BC3FBC" w:rsidRPr="00ED0C21" w:rsidRDefault="00BC3FBC">
            <w:pPr>
              <w:pStyle w:val="affffffff1"/>
              <w:pPrChange w:id="18573" w:author="Андрей П. Цинцадзе" w:date="2023-11-10T15:45:00Z">
                <w:pPr>
                  <w:spacing w:line="276" w:lineRule="auto"/>
                </w:pPr>
              </w:pPrChange>
            </w:pPr>
            <w:r w:rsidRPr="00ED0C21">
              <w:t>FAP</w:t>
            </w:r>
          </w:p>
        </w:tc>
        <w:tc>
          <w:tcPr>
            <w:tcW w:w="602" w:type="dxa"/>
            <w:gridSpan w:val="2"/>
            <w:tcBorders>
              <w:bottom w:val="single" w:sz="4" w:space="0" w:color="auto"/>
            </w:tcBorders>
            <w:shd w:val="clear" w:color="auto" w:fill="FFFFFF"/>
          </w:tcPr>
          <w:p w14:paraId="7AA54B26" w14:textId="77777777" w:rsidR="00BC3FBC" w:rsidRPr="00ED0C21" w:rsidRDefault="00BC3FBC">
            <w:pPr>
              <w:pStyle w:val="affffffff1"/>
              <w:pPrChange w:id="18574" w:author="Андрей П. Цинцадзе" w:date="2023-11-10T15:45:00Z">
                <w:pPr>
                  <w:spacing w:line="276" w:lineRule="auto"/>
                </w:pPr>
              </w:pPrChange>
            </w:pPr>
            <w:r w:rsidRPr="00ED0C21">
              <w:t>УА</w:t>
            </w:r>
          </w:p>
        </w:tc>
        <w:tc>
          <w:tcPr>
            <w:tcW w:w="926" w:type="dxa"/>
            <w:gridSpan w:val="2"/>
            <w:tcBorders>
              <w:bottom w:val="single" w:sz="4" w:space="0" w:color="auto"/>
            </w:tcBorders>
            <w:shd w:val="clear" w:color="auto" w:fill="FFFFFF"/>
          </w:tcPr>
          <w:p w14:paraId="3240E2FF" w14:textId="77777777" w:rsidR="00BC3FBC" w:rsidRPr="00ED0C21" w:rsidRDefault="00BC3FBC">
            <w:pPr>
              <w:pStyle w:val="affffffff1"/>
              <w:pPrChange w:id="18575" w:author="Андрей П. Цинцадзе" w:date="2023-11-10T15:45:00Z">
                <w:pPr>
                  <w:spacing w:line="276" w:lineRule="auto"/>
                </w:pPr>
              </w:pPrChange>
            </w:pPr>
            <w:r w:rsidRPr="00ED0C21">
              <w:t>Т(2)</w:t>
            </w:r>
          </w:p>
        </w:tc>
        <w:tc>
          <w:tcPr>
            <w:tcW w:w="2313" w:type="dxa"/>
            <w:gridSpan w:val="2"/>
            <w:tcBorders>
              <w:bottom w:val="single" w:sz="4" w:space="0" w:color="auto"/>
            </w:tcBorders>
            <w:shd w:val="clear" w:color="auto" w:fill="FFFFFF"/>
          </w:tcPr>
          <w:p w14:paraId="7E512394" w14:textId="77777777" w:rsidR="00BC3FBC" w:rsidRPr="00ED0C21" w:rsidRDefault="00BC3FBC">
            <w:pPr>
              <w:pStyle w:val="affffffff1"/>
              <w:pPrChange w:id="18576" w:author="Андрей П. Цинцадзе" w:date="2023-11-10T15:45:00Z">
                <w:pPr>
                  <w:spacing w:line="276" w:lineRule="auto"/>
                </w:pPr>
              </w:pPrChange>
            </w:pPr>
            <w:r w:rsidRPr="00ED0C21">
              <w:t>Код ФАП</w:t>
            </w:r>
          </w:p>
        </w:tc>
        <w:tc>
          <w:tcPr>
            <w:tcW w:w="3216" w:type="dxa"/>
            <w:gridSpan w:val="2"/>
            <w:tcBorders>
              <w:bottom w:val="single" w:sz="4" w:space="0" w:color="auto"/>
            </w:tcBorders>
            <w:shd w:val="clear" w:color="auto" w:fill="FFFFFF"/>
          </w:tcPr>
          <w:p w14:paraId="09CEE7E5" w14:textId="07A567C3" w:rsidR="00BC3FBC" w:rsidRPr="00ED0C21" w:rsidRDefault="00BC3FBC">
            <w:pPr>
              <w:pStyle w:val="affffffff1"/>
              <w:pPrChange w:id="18577" w:author="Андрей П. Цинцадзе" w:date="2023-11-10T15:45:00Z">
                <w:pPr>
                  <w:spacing w:line="276" w:lineRule="auto"/>
                </w:pPr>
              </w:pPrChange>
            </w:pPr>
            <w:r w:rsidRPr="00ED0C21">
              <w:t>Указывается в соответствии со справочником</w:t>
            </w:r>
            <w:r w:rsidRPr="00ED0C21">
              <w:rPr>
                <w:rFonts w:eastAsia="Calibri"/>
              </w:rPr>
              <w:t xml:space="preserve"> LPU_FAP.</w:t>
            </w:r>
            <w:r w:rsidRPr="00ED0C21">
              <w:t xml:space="preserve"> </w:t>
            </w:r>
            <w:r w:rsidRPr="00ED0C21">
              <w:rPr>
                <w:rFonts w:eastAsia="Calibri"/>
              </w:rPr>
              <w:t>Обязательно к заполнению, если населённый пункт фактического пребывания (F_ADDRESS) прикрепляемого ЗЛ  имеет совпадение с населённым  пунктом расположения  ФАП (в соответствии со справочником LPU_FAP)</w:t>
            </w:r>
          </w:p>
        </w:tc>
      </w:tr>
      <w:tr w:rsidR="00BC3FBC" w:rsidRPr="00ED0C21" w14:paraId="18D8605B" w14:textId="77777777" w:rsidTr="00414095">
        <w:trPr>
          <w:gridAfter w:val="1"/>
          <w:wAfter w:w="10" w:type="dxa"/>
          <w:trHeight w:val="291"/>
        </w:trPr>
        <w:tc>
          <w:tcPr>
            <w:tcW w:w="1418" w:type="dxa"/>
            <w:tcBorders>
              <w:bottom w:val="single" w:sz="4" w:space="0" w:color="auto"/>
            </w:tcBorders>
            <w:shd w:val="clear" w:color="auto" w:fill="BFBFBF"/>
          </w:tcPr>
          <w:p w14:paraId="42194D12" w14:textId="77777777" w:rsidR="00BC3FBC" w:rsidRPr="00ED0C21" w:rsidRDefault="00BC3FBC">
            <w:pPr>
              <w:pStyle w:val="affffffff1"/>
              <w:pPrChange w:id="18578" w:author="Андрей П. Цинцадзе" w:date="2023-11-10T15:45:00Z">
                <w:pPr>
                  <w:spacing w:line="276" w:lineRule="auto"/>
                </w:pPr>
              </w:pPrChange>
            </w:pPr>
            <w:r w:rsidRPr="00ED0C21">
              <w:t>PR_INFO</w:t>
            </w:r>
          </w:p>
        </w:tc>
        <w:tc>
          <w:tcPr>
            <w:tcW w:w="1732" w:type="dxa"/>
            <w:gridSpan w:val="2"/>
            <w:tcBorders>
              <w:bottom w:val="single" w:sz="4" w:space="0" w:color="auto"/>
            </w:tcBorders>
            <w:shd w:val="clear" w:color="auto" w:fill="FFFFFF"/>
          </w:tcPr>
          <w:p w14:paraId="5FAE8022" w14:textId="77777777" w:rsidR="00BC3FBC" w:rsidRPr="00ED0C21" w:rsidRDefault="00BC3FBC">
            <w:pPr>
              <w:pStyle w:val="affffffff1"/>
              <w:pPrChange w:id="18579" w:author="Андрей П. Цинцадзе" w:date="2023-11-10T15:45:00Z">
                <w:pPr>
                  <w:spacing w:line="276" w:lineRule="auto"/>
                </w:pPr>
              </w:pPrChange>
            </w:pPr>
            <w:r w:rsidRPr="00ED0C21">
              <w:t>STATEMENT</w:t>
            </w:r>
          </w:p>
        </w:tc>
        <w:tc>
          <w:tcPr>
            <w:tcW w:w="602" w:type="dxa"/>
            <w:gridSpan w:val="2"/>
            <w:tcBorders>
              <w:bottom w:val="single" w:sz="4" w:space="0" w:color="auto"/>
            </w:tcBorders>
            <w:shd w:val="clear" w:color="auto" w:fill="FFFFFF"/>
          </w:tcPr>
          <w:p w14:paraId="447674F7" w14:textId="511ECC46" w:rsidR="00BC3FBC" w:rsidRPr="00ED0C21" w:rsidRDefault="00BC3FBC">
            <w:pPr>
              <w:pStyle w:val="affffffff1"/>
              <w:pPrChange w:id="18580" w:author="Андрей П. Цинцадзе" w:date="2023-11-10T15:45:00Z">
                <w:pPr>
                  <w:spacing w:line="276" w:lineRule="auto"/>
                </w:pPr>
              </w:pPrChange>
            </w:pPr>
            <w:r w:rsidRPr="00ED0C21">
              <w:t>У</w:t>
            </w:r>
          </w:p>
        </w:tc>
        <w:tc>
          <w:tcPr>
            <w:tcW w:w="926" w:type="dxa"/>
            <w:gridSpan w:val="2"/>
            <w:tcBorders>
              <w:bottom w:val="single" w:sz="4" w:space="0" w:color="auto"/>
            </w:tcBorders>
            <w:shd w:val="clear" w:color="auto" w:fill="FFFFFF"/>
          </w:tcPr>
          <w:p w14:paraId="0F71EEB1" w14:textId="51D9266F" w:rsidR="00BC3FBC" w:rsidRPr="00ED0C21" w:rsidRDefault="00BC3FBC">
            <w:pPr>
              <w:pStyle w:val="affffffff1"/>
              <w:pPrChange w:id="18581" w:author="Андрей П. Цинцадзе" w:date="2023-11-10T15:45:00Z">
                <w:pPr>
                  <w:spacing w:line="276" w:lineRule="auto"/>
                </w:pPr>
              </w:pPrChange>
            </w:pPr>
            <w:r w:rsidRPr="00ED0C21">
              <w:t>Т</w:t>
            </w:r>
          </w:p>
        </w:tc>
        <w:tc>
          <w:tcPr>
            <w:tcW w:w="2313" w:type="dxa"/>
            <w:gridSpan w:val="2"/>
            <w:tcBorders>
              <w:bottom w:val="single" w:sz="4" w:space="0" w:color="auto"/>
            </w:tcBorders>
            <w:shd w:val="clear" w:color="auto" w:fill="FFFFFF"/>
          </w:tcPr>
          <w:p w14:paraId="20DEB04E" w14:textId="77777777" w:rsidR="00BC3FBC" w:rsidRPr="00ED0C21" w:rsidRDefault="00BC3FBC">
            <w:pPr>
              <w:pStyle w:val="affffffff1"/>
              <w:pPrChange w:id="18582" w:author="Андрей П. Цинцадзе" w:date="2023-11-10T15:45:00Z">
                <w:pPr>
                  <w:spacing w:line="276" w:lineRule="auto"/>
                </w:pPr>
              </w:pPrChange>
            </w:pPr>
            <w:r w:rsidRPr="00ED0C21">
              <w:t>Скан-копия заявления о прикреплении</w:t>
            </w:r>
          </w:p>
        </w:tc>
        <w:tc>
          <w:tcPr>
            <w:tcW w:w="3216" w:type="dxa"/>
            <w:gridSpan w:val="2"/>
            <w:tcBorders>
              <w:bottom w:val="single" w:sz="4" w:space="0" w:color="auto"/>
            </w:tcBorders>
            <w:shd w:val="clear" w:color="auto" w:fill="FFFFFF" w:themeFill="background1"/>
          </w:tcPr>
          <w:p w14:paraId="27DA3EBA" w14:textId="77777777" w:rsidR="00BC3FBC" w:rsidRPr="00ED0C21" w:rsidRDefault="00BC3FBC">
            <w:pPr>
              <w:pStyle w:val="affffffff1"/>
              <w:pPrChange w:id="18583" w:author="Андрей П. Цинцадзе" w:date="2023-11-10T15:45:00Z">
                <w:pPr>
                  <w:spacing w:line="276" w:lineRule="auto"/>
                </w:pPr>
              </w:pPrChange>
            </w:pPr>
            <w:r w:rsidRPr="00ED0C21">
              <w:t>Скан-копия заявления о прикреплении в формате PDF, закодированном с использованием стандарта Base64.</w:t>
            </w:r>
          </w:p>
          <w:p w14:paraId="671F7888" w14:textId="77777777" w:rsidR="00BC3FBC" w:rsidRPr="00ED0C21" w:rsidRDefault="00BC3FBC">
            <w:pPr>
              <w:pStyle w:val="affffffff1"/>
              <w:pPrChange w:id="18584" w:author="Андрей П. Цинцадзе" w:date="2023-11-10T15:45:00Z">
                <w:pPr>
                  <w:spacing w:line="276" w:lineRule="auto"/>
                </w:pPr>
              </w:pPrChange>
            </w:pPr>
            <w:r w:rsidRPr="00ED0C21">
              <w:t>Не менее 300*300 dpi. Размер исходного (не кодированного) файла скан-копии не более 10 Мб.</w:t>
            </w:r>
          </w:p>
          <w:p w14:paraId="3515928F" w14:textId="77777777" w:rsidR="00BC3FBC" w:rsidRPr="00ED0C21" w:rsidRDefault="00BC3FBC">
            <w:pPr>
              <w:pStyle w:val="affffffff1"/>
              <w:pPrChange w:id="18585" w:author="Андрей П. Цинцадзе" w:date="2023-11-10T15:45:00Z">
                <w:pPr>
                  <w:spacing w:line="276" w:lineRule="auto"/>
                </w:pPr>
              </w:pPrChange>
            </w:pPr>
          </w:p>
          <w:p w14:paraId="1A1E5610" w14:textId="038B3C07" w:rsidR="00BC3FBC" w:rsidRPr="00ED0C21" w:rsidRDefault="00BC3FBC">
            <w:pPr>
              <w:pStyle w:val="affffffff1"/>
              <w:pPrChange w:id="18586" w:author="Андрей П. Цинцадзе" w:date="2023-11-10T15:45:00Z">
                <w:pPr>
                  <w:spacing w:line="276" w:lineRule="auto"/>
                </w:pPr>
              </w:pPrChange>
            </w:pPr>
            <w:r w:rsidRPr="00ED0C21">
              <w:t>Скан-копия заявления о прикреплении прикладывается только в случае первичного прикрепления ЗЛ к МО</w:t>
            </w:r>
          </w:p>
        </w:tc>
      </w:tr>
      <w:tr w:rsidR="00BC3FBC" w:rsidRPr="00ED0C21" w14:paraId="145823C3" w14:textId="77777777" w:rsidTr="00414095">
        <w:trPr>
          <w:trHeight w:val="291"/>
        </w:trPr>
        <w:tc>
          <w:tcPr>
            <w:tcW w:w="10217" w:type="dxa"/>
            <w:gridSpan w:val="12"/>
            <w:tcBorders>
              <w:left w:val="nil"/>
              <w:right w:val="nil"/>
            </w:tcBorders>
            <w:shd w:val="clear" w:color="auto" w:fill="FFFFFF" w:themeFill="background1"/>
            <w:vAlign w:val="center"/>
          </w:tcPr>
          <w:p w14:paraId="3FF553E8" w14:textId="77777777" w:rsidR="00BC3FBC" w:rsidRPr="00ED0C21" w:rsidRDefault="00BC3FBC">
            <w:pPr>
              <w:pStyle w:val="affffffff1"/>
              <w:rPr>
                <w:bCs/>
              </w:rPr>
              <w:pPrChange w:id="18587" w:author="Андрей П. Цинцадзе" w:date="2023-11-10T15:45:00Z">
                <w:pPr>
                  <w:spacing w:line="276" w:lineRule="auto"/>
                </w:pPr>
              </w:pPrChange>
            </w:pPr>
          </w:p>
          <w:p w14:paraId="41A0C4BF" w14:textId="77777777" w:rsidR="00BC3FBC" w:rsidRPr="00ED0C21" w:rsidRDefault="00BC3FBC">
            <w:pPr>
              <w:pStyle w:val="affffffff1"/>
              <w:rPr>
                <w:bCs/>
              </w:rPr>
              <w:pPrChange w:id="18588" w:author="Андрей П. Цинцадзе" w:date="2023-11-10T15:45:00Z">
                <w:pPr>
                  <w:spacing w:line="276" w:lineRule="auto"/>
                </w:pPr>
              </w:pPrChange>
            </w:pPr>
            <w:r w:rsidRPr="00ED0C21">
              <w:rPr>
                <w:bCs/>
              </w:rPr>
              <w:t>Описание элементов ветви STOM_PN</w:t>
            </w:r>
          </w:p>
          <w:p w14:paraId="4FA8A894" w14:textId="77777777" w:rsidR="00BC3FBC" w:rsidRPr="00ED0C21" w:rsidRDefault="00BC3FBC">
            <w:pPr>
              <w:pStyle w:val="affffffff1"/>
              <w:rPr>
                <w:bCs/>
              </w:rPr>
              <w:pPrChange w:id="18589" w:author="Андрей П. Цинцадзе" w:date="2023-11-10T15:45:00Z">
                <w:pPr>
                  <w:spacing w:line="276" w:lineRule="auto"/>
                </w:pPr>
              </w:pPrChange>
            </w:pPr>
          </w:p>
        </w:tc>
      </w:tr>
      <w:tr w:rsidR="00BC3FBC" w:rsidRPr="00ED0C21" w14:paraId="5E208129" w14:textId="77777777" w:rsidTr="00414095">
        <w:trPr>
          <w:trHeight w:val="291"/>
        </w:trPr>
        <w:tc>
          <w:tcPr>
            <w:tcW w:w="10217" w:type="dxa"/>
            <w:gridSpan w:val="12"/>
            <w:tcBorders>
              <w:bottom w:val="single" w:sz="4" w:space="0" w:color="auto"/>
            </w:tcBorders>
            <w:shd w:val="clear" w:color="auto" w:fill="auto"/>
            <w:vAlign w:val="center"/>
          </w:tcPr>
          <w:p w14:paraId="1460BC32" w14:textId="77777777" w:rsidR="00BC3FBC" w:rsidRPr="00ED0C21" w:rsidRDefault="00BC3FBC">
            <w:pPr>
              <w:pStyle w:val="affffffff1"/>
              <w:pPrChange w:id="18590" w:author="Андрей П. Цинцадзе" w:date="2023-11-10T15:45:00Z">
                <w:pPr>
                  <w:spacing w:line="276" w:lineRule="auto"/>
                </w:pPr>
              </w:pPrChange>
            </w:pPr>
            <w:r w:rsidRPr="00ED0C21">
              <w:t>Прикрепленные по стоматологическому признаку (STOM_PN)</w:t>
            </w:r>
          </w:p>
        </w:tc>
      </w:tr>
      <w:tr w:rsidR="00BC3FBC" w:rsidRPr="00ED0C21" w14:paraId="7740D73E" w14:textId="77777777" w:rsidTr="00414095">
        <w:trPr>
          <w:gridAfter w:val="1"/>
          <w:wAfter w:w="10" w:type="dxa"/>
          <w:trHeight w:val="291"/>
        </w:trPr>
        <w:tc>
          <w:tcPr>
            <w:tcW w:w="1418" w:type="dxa"/>
            <w:tcBorders>
              <w:bottom w:val="single" w:sz="4" w:space="0" w:color="auto"/>
            </w:tcBorders>
            <w:shd w:val="clear" w:color="auto" w:fill="BFBFBF"/>
          </w:tcPr>
          <w:p w14:paraId="2007E82D" w14:textId="77777777" w:rsidR="00BC3FBC" w:rsidRPr="00ED0C21" w:rsidRDefault="00BC3FBC">
            <w:pPr>
              <w:pStyle w:val="affffffff1"/>
              <w:pPrChange w:id="18591" w:author="Андрей П. Цинцадзе" w:date="2023-11-10T15:45:00Z">
                <w:pPr>
                  <w:spacing w:line="276" w:lineRule="auto"/>
                </w:pPr>
              </w:pPrChange>
            </w:pPr>
            <w:r w:rsidRPr="00ED0C21">
              <w:t>STOM_PN</w:t>
            </w:r>
          </w:p>
        </w:tc>
        <w:tc>
          <w:tcPr>
            <w:tcW w:w="1732" w:type="dxa"/>
            <w:gridSpan w:val="2"/>
            <w:tcBorders>
              <w:bottom w:val="single" w:sz="4" w:space="0" w:color="auto"/>
            </w:tcBorders>
          </w:tcPr>
          <w:p w14:paraId="6A62B780" w14:textId="77777777" w:rsidR="00BC3FBC" w:rsidRPr="00ED0C21" w:rsidRDefault="00BC3FBC">
            <w:pPr>
              <w:pStyle w:val="affffffff1"/>
              <w:pPrChange w:id="18592" w:author="Андрей П. Цинцадзе" w:date="2023-11-10T15:45:00Z">
                <w:pPr>
                  <w:spacing w:line="276" w:lineRule="auto"/>
                </w:pPr>
              </w:pPrChange>
            </w:pPr>
            <w:r w:rsidRPr="00ED0C21">
              <w:t>PERSON</w:t>
            </w:r>
          </w:p>
        </w:tc>
        <w:tc>
          <w:tcPr>
            <w:tcW w:w="602" w:type="dxa"/>
            <w:gridSpan w:val="2"/>
            <w:tcBorders>
              <w:bottom w:val="single" w:sz="4" w:space="0" w:color="auto"/>
            </w:tcBorders>
          </w:tcPr>
          <w:p w14:paraId="68268955" w14:textId="77777777" w:rsidR="00BC3FBC" w:rsidRPr="00ED0C21" w:rsidRDefault="00BC3FBC">
            <w:pPr>
              <w:pStyle w:val="affffffff1"/>
              <w:pPrChange w:id="18593" w:author="Андрей П. Цинцадзе" w:date="2023-11-10T15:45:00Z">
                <w:pPr>
                  <w:spacing w:line="276" w:lineRule="auto"/>
                </w:pPr>
              </w:pPrChange>
            </w:pPr>
            <w:r w:rsidRPr="00ED0C21">
              <w:t>ОМ</w:t>
            </w:r>
          </w:p>
        </w:tc>
        <w:tc>
          <w:tcPr>
            <w:tcW w:w="926" w:type="dxa"/>
            <w:gridSpan w:val="2"/>
            <w:tcBorders>
              <w:bottom w:val="single" w:sz="4" w:space="0" w:color="auto"/>
            </w:tcBorders>
          </w:tcPr>
          <w:p w14:paraId="296F67EF" w14:textId="77777777" w:rsidR="00BC3FBC" w:rsidRPr="00ED0C21" w:rsidRDefault="00BC3FBC">
            <w:pPr>
              <w:pStyle w:val="affffffff1"/>
              <w:pPrChange w:id="18594" w:author="Андрей П. Цинцадзе" w:date="2023-11-10T15:45:00Z">
                <w:pPr>
                  <w:spacing w:line="276" w:lineRule="auto"/>
                </w:pPr>
              </w:pPrChange>
            </w:pPr>
            <w:r w:rsidRPr="00ED0C21">
              <w:t>S</w:t>
            </w:r>
          </w:p>
        </w:tc>
        <w:tc>
          <w:tcPr>
            <w:tcW w:w="2313" w:type="dxa"/>
            <w:gridSpan w:val="2"/>
            <w:tcBorders>
              <w:bottom w:val="single" w:sz="4" w:space="0" w:color="auto"/>
            </w:tcBorders>
          </w:tcPr>
          <w:p w14:paraId="31F2FE70" w14:textId="77777777" w:rsidR="00BC3FBC" w:rsidRPr="00ED0C21" w:rsidRDefault="00BC3FBC">
            <w:pPr>
              <w:pStyle w:val="affffffff1"/>
              <w:pPrChange w:id="18595" w:author="Андрей П. Цинцадзе" w:date="2023-11-10T15:45:00Z">
                <w:pPr>
                  <w:spacing w:line="276" w:lineRule="auto"/>
                </w:pPr>
              </w:pPrChange>
            </w:pPr>
          </w:p>
        </w:tc>
        <w:tc>
          <w:tcPr>
            <w:tcW w:w="3216" w:type="dxa"/>
            <w:gridSpan w:val="2"/>
            <w:tcBorders>
              <w:bottom w:val="single" w:sz="4" w:space="0" w:color="auto"/>
            </w:tcBorders>
          </w:tcPr>
          <w:p w14:paraId="5217D485" w14:textId="77777777" w:rsidR="00BC3FBC" w:rsidRPr="00ED0C21" w:rsidRDefault="00BC3FBC">
            <w:pPr>
              <w:pStyle w:val="affffffff1"/>
              <w:pPrChange w:id="18596" w:author="Андрей П. Цинцадзе" w:date="2023-11-10T15:45:00Z">
                <w:pPr>
                  <w:spacing w:line="276" w:lineRule="auto"/>
                </w:pPr>
              </w:pPrChange>
            </w:pPr>
          </w:p>
        </w:tc>
      </w:tr>
      <w:tr w:rsidR="00BC3FBC" w:rsidRPr="00ED0C21" w14:paraId="28FB9840" w14:textId="77777777" w:rsidTr="00414095">
        <w:trPr>
          <w:trHeight w:val="291"/>
        </w:trPr>
        <w:tc>
          <w:tcPr>
            <w:tcW w:w="10217" w:type="dxa"/>
            <w:gridSpan w:val="12"/>
            <w:shd w:val="clear" w:color="auto" w:fill="auto"/>
            <w:vAlign w:val="center"/>
          </w:tcPr>
          <w:p w14:paraId="0D8E5911" w14:textId="77777777" w:rsidR="00BC3FBC" w:rsidRPr="00ED0C21" w:rsidRDefault="00BC3FBC">
            <w:pPr>
              <w:pStyle w:val="affffffff1"/>
              <w:pPrChange w:id="18597" w:author="Андрей П. Цинцадзе" w:date="2023-11-10T15:45:00Z">
                <w:pPr>
                  <w:spacing w:line="276" w:lineRule="auto"/>
                </w:pPr>
              </w:pPrChange>
            </w:pPr>
            <w:r w:rsidRPr="00ED0C21">
              <w:t>Информация о ЗЛ, прикрепляемому по Стоматологическому признаку (STOM_PN / PERSON)</w:t>
            </w:r>
          </w:p>
        </w:tc>
      </w:tr>
      <w:tr w:rsidR="00BC3FBC" w:rsidRPr="00ED0C21" w14:paraId="7EE35469" w14:textId="77777777" w:rsidTr="00414095">
        <w:trPr>
          <w:gridAfter w:val="1"/>
          <w:wAfter w:w="10" w:type="dxa"/>
          <w:trHeight w:val="291"/>
        </w:trPr>
        <w:tc>
          <w:tcPr>
            <w:tcW w:w="1418" w:type="dxa"/>
            <w:shd w:val="clear" w:color="auto" w:fill="BFBFBF"/>
          </w:tcPr>
          <w:p w14:paraId="570C9622" w14:textId="77777777" w:rsidR="00BC3FBC" w:rsidRPr="00ED0C21" w:rsidRDefault="00BC3FBC">
            <w:pPr>
              <w:pStyle w:val="affffffff1"/>
              <w:pPrChange w:id="18598" w:author="Андрей П. Цинцадзе" w:date="2023-11-10T15:45:00Z">
                <w:pPr>
                  <w:spacing w:line="276" w:lineRule="auto"/>
                </w:pPr>
              </w:pPrChange>
            </w:pPr>
            <w:r w:rsidRPr="00ED0C21">
              <w:t>PERSON</w:t>
            </w:r>
          </w:p>
        </w:tc>
        <w:tc>
          <w:tcPr>
            <w:tcW w:w="1732" w:type="dxa"/>
            <w:gridSpan w:val="2"/>
          </w:tcPr>
          <w:p w14:paraId="18E869C0" w14:textId="77777777" w:rsidR="00BC3FBC" w:rsidRPr="00ED0C21" w:rsidRDefault="00BC3FBC">
            <w:pPr>
              <w:pStyle w:val="affffffff1"/>
              <w:pPrChange w:id="18599" w:author="Андрей П. Цинцадзе" w:date="2023-11-10T15:45:00Z">
                <w:pPr>
                  <w:spacing w:line="276" w:lineRule="auto"/>
                </w:pPr>
              </w:pPrChange>
            </w:pPr>
            <w:r w:rsidRPr="00ED0C21">
              <w:t>ID</w:t>
            </w:r>
          </w:p>
        </w:tc>
        <w:tc>
          <w:tcPr>
            <w:tcW w:w="602" w:type="dxa"/>
            <w:gridSpan w:val="2"/>
          </w:tcPr>
          <w:p w14:paraId="272DA499" w14:textId="77777777" w:rsidR="00BC3FBC" w:rsidRPr="00ED0C21" w:rsidRDefault="00BC3FBC">
            <w:pPr>
              <w:pStyle w:val="affffffff1"/>
              <w:pPrChange w:id="18600" w:author="Андрей П. Цинцадзе" w:date="2023-11-10T15:45:00Z">
                <w:pPr>
                  <w:spacing w:line="276" w:lineRule="auto"/>
                </w:pPr>
              </w:pPrChange>
            </w:pPr>
            <w:r w:rsidRPr="00ED0C21">
              <w:t>ОА</w:t>
            </w:r>
          </w:p>
        </w:tc>
        <w:tc>
          <w:tcPr>
            <w:tcW w:w="926" w:type="dxa"/>
            <w:gridSpan w:val="2"/>
          </w:tcPr>
          <w:p w14:paraId="1D103DC0" w14:textId="77777777" w:rsidR="00BC3FBC" w:rsidRPr="00ED0C21" w:rsidRDefault="00BC3FBC">
            <w:pPr>
              <w:pStyle w:val="affffffff1"/>
              <w:pPrChange w:id="18601" w:author="Андрей П. Цинцадзе" w:date="2023-11-10T15:45:00Z">
                <w:pPr>
                  <w:spacing w:line="276" w:lineRule="auto"/>
                </w:pPr>
              </w:pPrChange>
            </w:pPr>
            <w:r w:rsidRPr="00ED0C21">
              <w:t>N(6)</w:t>
            </w:r>
          </w:p>
        </w:tc>
        <w:tc>
          <w:tcPr>
            <w:tcW w:w="2313" w:type="dxa"/>
            <w:gridSpan w:val="2"/>
          </w:tcPr>
          <w:p w14:paraId="131DC31F" w14:textId="77777777" w:rsidR="00BC3FBC" w:rsidRPr="00ED0C21" w:rsidRDefault="00BC3FBC">
            <w:pPr>
              <w:pStyle w:val="affffffff1"/>
              <w:pPrChange w:id="18602" w:author="Андрей П. Цинцадзе" w:date="2023-11-10T15:45:00Z">
                <w:pPr>
                  <w:spacing w:line="276" w:lineRule="auto"/>
                </w:pPr>
              </w:pPrChange>
            </w:pPr>
            <w:r w:rsidRPr="00ED0C21">
              <w:t>Порядковый номер записи</w:t>
            </w:r>
          </w:p>
        </w:tc>
        <w:tc>
          <w:tcPr>
            <w:tcW w:w="3216" w:type="dxa"/>
            <w:gridSpan w:val="2"/>
          </w:tcPr>
          <w:p w14:paraId="77D343F7" w14:textId="77777777" w:rsidR="00BC3FBC" w:rsidRPr="00ED0C21" w:rsidRDefault="00BC3FBC">
            <w:pPr>
              <w:pStyle w:val="affffffff1"/>
              <w:pPrChange w:id="18603" w:author="Андрей П. Цинцадзе" w:date="2023-11-10T15:45:00Z">
                <w:pPr>
                  <w:spacing w:line="276" w:lineRule="auto"/>
                </w:pPr>
              </w:pPrChange>
            </w:pPr>
            <w:r w:rsidRPr="00ED0C21">
              <w:t>Порядковый номер записи в пределах родительского элемента.</w:t>
            </w:r>
          </w:p>
        </w:tc>
      </w:tr>
      <w:tr w:rsidR="00BC3FBC" w:rsidRPr="00ED0C21" w14:paraId="53668DC2" w14:textId="77777777" w:rsidTr="00414095">
        <w:trPr>
          <w:gridAfter w:val="1"/>
          <w:wAfter w:w="10" w:type="dxa"/>
          <w:trHeight w:val="291"/>
        </w:trPr>
        <w:tc>
          <w:tcPr>
            <w:tcW w:w="1418" w:type="dxa"/>
            <w:shd w:val="clear" w:color="auto" w:fill="BFBFBF"/>
          </w:tcPr>
          <w:p w14:paraId="722A3FBF" w14:textId="77777777" w:rsidR="00BC3FBC" w:rsidRPr="00ED0C21" w:rsidRDefault="00BC3FBC">
            <w:pPr>
              <w:pStyle w:val="affffffff1"/>
              <w:pPrChange w:id="18604" w:author="Андрей П. Цинцадзе" w:date="2023-11-10T15:45:00Z">
                <w:pPr>
                  <w:spacing w:line="276" w:lineRule="auto"/>
                </w:pPr>
              </w:pPrChange>
            </w:pPr>
            <w:r w:rsidRPr="00ED0C21">
              <w:t>PERSON</w:t>
            </w:r>
          </w:p>
        </w:tc>
        <w:tc>
          <w:tcPr>
            <w:tcW w:w="1732" w:type="dxa"/>
            <w:gridSpan w:val="2"/>
          </w:tcPr>
          <w:p w14:paraId="59DC691D" w14:textId="77777777" w:rsidR="00BC3FBC" w:rsidRPr="00ED0C21" w:rsidRDefault="00BC3FBC">
            <w:pPr>
              <w:pStyle w:val="affffffff1"/>
              <w:pPrChange w:id="18605" w:author="Андрей П. Цинцадзе" w:date="2023-11-10T15:45:00Z">
                <w:pPr>
                  <w:spacing w:line="276" w:lineRule="auto"/>
                </w:pPr>
              </w:pPrChange>
            </w:pPr>
            <w:r w:rsidRPr="00ED0C21">
              <w:t xml:space="preserve">UNICUM         </w:t>
            </w:r>
          </w:p>
        </w:tc>
        <w:tc>
          <w:tcPr>
            <w:tcW w:w="602" w:type="dxa"/>
            <w:gridSpan w:val="2"/>
          </w:tcPr>
          <w:p w14:paraId="77B95892" w14:textId="77777777" w:rsidR="00BC3FBC" w:rsidRPr="00ED0C21" w:rsidRDefault="00BC3FBC">
            <w:pPr>
              <w:pStyle w:val="affffffff1"/>
              <w:pPrChange w:id="18606" w:author="Андрей П. Цинцадзе" w:date="2023-11-10T15:45:00Z">
                <w:pPr>
                  <w:spacing w:line="276" w:lineRule="auto"/>
                </w:pPr>
              </w:pPrChange>
            </w:pPr>
            <w:r w:rsidRPr="00ED0C21">
              <w:t>ОА</w:t>
            </w:r>
          </w:p>
        </w:tc>
        <w:tc>
          <w:tcPr>
            <w:tcW w:w="926" w:type="dxa"/>
            <w:gridSpan w:val="2"/>
          </w:tcPr>
          <w:p w14:paraId="1C87CD7B" w14:textId="77777777" w:rsidR="00BC3FBC" w:rsidRPr="00ED0C21" w:rsidRDefault="00BC3FBC">
            <w:pPr>
              <w:pStyle w:val="affffffff1"/>
              <w:pPrChange w:id="18607" w:author="Андрей П. Цинцадзе" w:date="2023-11-10T15:45:00Z">
                <w:pPr>
                  <w:spacing w:line="276" w:lineRule="auto"/>
                </w:pPr>
              </w:pPrChange>
            </w:pPr>
            <w:r w:rsidRPr="00ED0C21">
              <w:t>T(36)</w:t>
            </w:r>
          </w:p>
        </w:tc>
        <w:tc>
          <w:tcPr>
            <w:tcW w:w="2313" w:type="dxa"/>
            <w:gridSpan w:val="2"/>
          </w:tcPr>
          <w:p w14:paraId="20E2A5A7" w14:textId="77777777" w:rsidR="00BC3FBC" w:rsidRPr="00ED0C21" w:rsidRDefault="00BC3FBC">
            <w:pPr>
              <w:pStyle w:val="affffffff1"/>
              <w:pPrChange w:id="18608" w:author="Андрей П. Цинцадзе" w:date="2023-11-10T15:45:00Z">
                <w:pPr>
                  <w:spacing w:line="276" w:lineRule="auto"/>
                </w:pPr>
              </w:pPrChange>
            </w:pPr>
            <w:r w:rsidRPr="00ED0C21">
              <w:t xml:space="preserve">Уникальный идентификатор в пределах МО    </w:t>
            </w:r>
          </w:p>
        </w:tc>
        <w:tc>
          <w:tcPr>
            <w:tcW w:w="3216" w:type="dxa"/>
            <w:gridSpan w:val="2"/>
          </w:tcPr>
          <w:p w14:paraId="31F9B376" w14:textId="77777777" w:rsidR="00BC3FBC" w:rsidRPr="00ED0C21" w:rsidRDefault="00BC3FBC">
            <w:pPr>
              <w:pStyle w:val="affffffff1"/>
              <w:pPrChange w:id="18609" w:author="Андрей П. Цинцадзе" w:date="2023-11-10T15:45:00Z">
                <w:pPr>
                  <w:spacing w:line="276" w:lineRule="auto"/>
                </w:pPr>
              </w:pPrChange>
            </w:pPr>
          </w:p>
        </w:tc>
      </w:tr>
      <w:tr w:rsidR="00BC3FBC" w:rsidRPr="00ED0C21" w14:paraId="0F9B4242" w14:textId="77777777" w:rsidTr="00414095">
        <w:trPr>
          <w:gridAfter w:val="1"/>
          <w:wAfter w:w="10" w:type="dxa"/>
          <w:trHeight w:val="291"/>
        </w:trPr>
        <w:tc>
          <w:tcPr>
            <w:tcW w:w="1418" w:type="dxa"/>
            <w:shd w:val="clear" w:color="auto" w:fill="BFBFBF"/>
          </w:tcPr>
          <w:p w14:paraId="205927CA" w14:textId="77777777" w:rsidR="00BC3FBC" w:rsidRPr="00ED0C21" w:rsidRDefault="00BC3FBC">
            <w:pPr>
              <w:pStyle w:val="affffffff1"/>
              <w:rPr>
                <w:rFonts w:eastAsia="Calibri"/>
              </w:rPr>
              <w:pPrChange w:id="18610" w:author="Андрей П. Цинцадзе" w:date="2023-11-10T15:45:00Z">
                <w:pPr>
                  <w:spacing w:line="276" w:lineRule="auto"/>
                </w:pPr>
              </w:pPrChange>
            </w:pPr>
            <w:r w:rsidRPr="00ED0C21">
              <w:rPr>
                <w:rFonts w:eastAsia="Calibri"/>
              </w:rPr>
              <w:t>PERSON</w:t>
            </w:r>
          </w:p>
        </w:tc>
        <w:tc>
          <w:tcPr>
            <w:tcW w:w="1732" w:type="dxa"/>
            <w:gridSpan w:val="2"/>
          </w:tcPr>
          <w:p w14:paraId="175841D5" w14:textId="77777777" w:rsidR="00BC3FBC" w:rsidRPr="00ED0C21" w:rsidRDefault="00BC3FBC">
            <w:pPr>
              <w:pStyle w:val="affffffff1"/>
              <w:pPrChange w:id="18611" w:author="Андрей П. Цинцадзе" w:date="2023-11-10T15:45:00Z">
                <w:pPr>
                  <w:spacing w:line="276" w:lineRule="auto"/>
                </w:pPr>
              </w:pPrChange>
            </w:pPr>
            <w:r w:rsidRPr="00ED0C21">
              <w:t>FAM</w:t>
            </w:r>
          </w:p>
        </w:tc>
        <w:tc>
          <w:tcPr>
            <w:tcW w:w="602" w:type="dxa"/>
            <w:gridSpan w:val="2"/>
          </w:tcPr>
          <w:p w14:paraId="2FE24CDD" w14:textId="77777777" w:rsidR="00BC3FBC" w:rsidRPr="00ED0C21" w:rsidRDefault="00BC3FBC">
            <w:pPr>
              <w:pStyle w:val="affffffff1"/>
              <w:pPrChange w:id="18612" w:author="Андрей П. Цинцадзе" w:date="2023-11-10T15:45:00Z">
                <w:pPr>
                  <w:spacing w:line="276" w:lineRule="auto"/>
                </w:pPr>
              </w:pPrChange>
            </w:pPr>
            <w:r w:rsidRPr="00ED0C21">
              <w:t>ОА</w:t>
            </w:r>
          </w:p>
        </w:tc>
        <w:tc>
          <w:tcPr>
            <w:tcW w:w="926" w:type="dxa"/>
            <w:gridSpan w:val="2"/>
          </w:tcPr>
          <w:p w14:paraId="17AB94E0" w14:textId="77777777" w:rsidR="00BC3FBC" w:rsidRPr="00ED0C21" w:rsidRDefault="00BC3FBC">
            <w:pPr>
              <w:pStyle w:val="affffffff1"/>
              <w:pPrChange w:id="18613" w:author="Андрей П. Цинцадзе" w:date="2023-11-10T15:45:00Z">
                <w:pPr>
                  <w:spacing w:line="276" w:lineRule="auto"/>
                </w:pPr>
              </w:pPrChange>
            </w:pPr>
            <w:r w:rsidRPr="00ED0C21">
              <w:t>T(50)</w:t>
            </w:r>
          </w:p>
        </w:tc>
        <w:tc>
          <w:tcPr>
            <w:tcW w:w="2313" w:type="dxa"/>
            <w:gridSpan w:val="2"/>
          </w:tcPr>
          <w:p w14:paraId="2C7B2001" w14:textId="77777777" w:rsidR="00BC3FBC" w:rsidRPr="00ED0C21" w:rsidRDefault="00BC3FBC">
            <w:pPr>
              <w:pStyle w:val="affffffff1"/>
              <w:pPrChange w:id="18614" w:author="Андрей П. Цинцадзе" w:date="2023-11-10T15:45:00Z">
                <w:pPr>
                  <w:spacing w:line="276" w:lineRule="auto"/>
                </w:pPr>
              </w:pPrChange>
            </w:pPr>
            <w:r w:rsidRPr="00ED0C21">
              <w:t xml:space="preserve">Фамилия           </w:t>
            </w:r>
          </w:p>
        </w:tc>
        <w:tc>
          <w:tcPr>
            <w:tcW w:w="3216" w:type="dxa"/>
            <w:gridSpan w:val="2"/>
          </w:tcPr>
          <w:p w14:paraId="0A879CE9" w14:textId="77777777" w:rsidR="00BC3FBC" w:rsidRPr="00ED0C21" w:rsidRDefault="00BC3FBC">
            <w:pPr>
              <w:pStyle w:val="affffffff1"/>
              <w:pPrChange w:id="18615" w:author="Андрей П. Цинцадзе" w:date="2023-11-10T15:45:00Z">
                <w:pPr>
                  <w:spacing w:line="276" w:lineRule="auto"/>
                </w:pPr>
              </w:pPrChange>
            </w:pPr>
          </w:p>
        </w:tc>
      </w:tr>
      <w:tr w:rsidR="00BC3FBC" w:rsidRPr="00ED0C21" w14:paraId="4A9EE606" w14:textId="77777777" w:rsidTr="00414095">
        <w:trPr>
          <w:gridAfter w:val="1"/>
          <w:wAfter w:w="10" w:type="dxa"/>
          <w:trHeight w:val="291"/>
        </w:trPr>
        <w:tc>
          <w:tcPr>
            <w:tcW w:w="1418" w:type="dxa"/>
            <w:shd w:val="clear" w:color="auto" w:fill="BFBFBF"/>
          </w:tcPr>
          <w:p w14:paraId="52498683" w14:textId="77777777" w:rsidR="00BC3FBC" w:rsidRPr="00ED0C21" w:rsidRDefault="00BC3FBC">
            <w:pPr>
              <w:pStyle w:val="affffffff1"/>
              <w:rPr>
                <w:rFonts w:eastAsia="Calibri"/>
              </w:rPr>
              <w:pPrChange w:id="18616" w:author="Андрей П. Цинцадзе" w:date="2023-11-10T15:45:00Z">
                <w:pPr>
                  <w:spacing w:line="276" w:lineRule="auto"/>
                </w:pPr>
              </w:pPrChange>
            </w:pPr>
            <w:r w:rsidRPr="00ED0C21">
              <w:rPr>
                <w:rFonts w:eastAsia="Calibri"/>
              </w:rPr>
              <w:t>PERSON</w:t>
            </w:r>
          </w:p>
        </w:tc>
        <w:tc>
          <w:tcPr>
            <w:tcW w:w="1732" w:type="dxa"/>
            <w:gridSpan w:val="2"/>
          </w:tcPr>
          <w:p w14:paraId="69BA33B1" w14:textId="77777777" w:rsidR="00BC3FBC" w:rsidRPr="00ED0C21" w:rsidRDefault="00BC3FBC">
            <w:pPr>
              <w:pStyle w:val="affffffff1"/>
              <w:pPrChange w:id="18617" w:author="Андрей П. Цинцадзе" w:date="2023-11-10T15:45:00Z">
                <w:pPr>
                  <w:spacing w:line="276" w:lineRule="auto"/>
                </w:pPr>
              </w:pPrChange>
            </w:pPr>
            <w:r w:rsidRPr="00ED0C21">
              <w:t>IM</w:t>
            </w:r>
          </w:p>
        </w:tc>
        <w:tc>
          <w:tcPr>
            <w:tcW w:w="602" w:type="dxa"/>
            <w:gridSpan w:val="2"/>
          </w:tcPr>
          <w:p w14:paraId="275E00EB" w14:textId="77777777" w:rsidR="00BC3FBC" w:rsidRPr="00ED0C21" w:rsidRDefault="00BC3FBC">
            <w:pPr>
              <w:pStyle w:val="affffffff1"/>
              <w:pPrChange w:id="18618" w:author="Андрей П. Цинцадзе" w:date="2023-11-10T15:45:00Z">
                <w:pPr>
                  <w:spacing w:line="276" w:lineRule="auto"/>
                </w:pPr>
              </w:pPrChange>
            </w:pPr>
            <w:r w:rsidRPr="00ED0C21">
              <w:t>ОА</w:t>
            </w:r>
          </w:p>
        </w:tc>
        <w:tc>
          <w:tcPr>
            <w:tcW w:w="926" w:type="dxa"/>
            <w:gridSpan w:val="2"/>
          </w:tcPr>
          <w:p w14:paraId="5C55F543" w14:textId="77777777" w:rsidR="00BC3FBC" w:rsidRPr="00ED0C21" w:rsidRDefault="00BC3FBC">
            <w:pPr>
              <w:pStyle w:val="affffffff1"/>
              <w:pPrChange w:id="18619" w:author="Андрей П. Цинцадзе" w:date="2023-11-10T15:45:00Z">
                <w:pPr>
                  <w:spacing w:line="276" w:lineRule="auto"/>
                </w:pPr>
              </w:pPrChange>
            </w:pPr>
            <w:r w:rsidRPr="00ED0C21">
              <w:t>T(50)</w:t>
            </w:r>
          </w:p>
        </w:tc>
        <w:tc>
          <w:tcPr>
            <w:tcW w:w="2313" w:type="dxa"/>
            <w:gridSpan w:val="2"/>
          </w:tcPr>
          <w:p w14:paraId="68AEE687" w14:textId="77777777" w:rsidR="00BC3FBC" w:rsidRPr="00ED0C21" w:rsidRDefault="00BC3FBC">
            <w:pPr>
              <w:pStyle w:val="affffffff1"/>
              <w:pPrChange w:id="18620" w:author="Андрей П. Цинцадзе" w:date="2023-11-10T15:45:00Z">
                <w:pPr>
                  <w:spacing w:line="276" w:lineRule="auto"/>
                </w:pPr>
              </w:pPrChange>
            </w:pPr>
            <w:r w:rsidRPr="00ED0C21">
              <w:t xml:space="preserve">Имя               </w:t>
            </w:r>
          </w:p>
        </w:tc>
        <w:tc>
          <w:tcPr>
            <w:tcW w:w="3216" w:type="dxa"/>
            <w:gridSpan w:val="2"/>
          </w:tcPr>
          <w:p w14:paraId="18CEA50F" w14:textId="77777777" w:rsidR="00BC3FBC" w:rsidRPr="00ED0C21" w:rsidRDefault="00BC3FBC">
            <w:pPr>
              <w:pStyle w:val="affffffff1"/>
              <w:pPrChange w:id="18621" w:author="Андрей П. Цинцадзе" w:date="2023-11-10T15:45:00Z">
                <w:pPr>
                  <w:spacing w:line="276" w:lineRule="auto"/>
                </w:pPr>
              </w:pPrChange>
            </w:pPr>
          </w:p>
        </w:tc>
      </w:tr>
      <w:tr w:rsidR="00BC3FBC" w:rsidRPr="00ED0C21" w14:paraId="2285ECB2" w14:textId="77777777" w:rsidTr="00414095">
        <w:trPr>
          <w:gridAfter w:val="1"/>
          <w:wAfter w:w="10" w:type="dxa"/>
          <w:trHeight w:val="291"/>
        </w:trPr>
        <w:tc>
          <w:tcPr>
            <w:tcW w:w="1418" w:type="dxa"/>
            <w:shd w:val="clear" w:color="auto" w:fill="BFBFBF"/>
          </w:tcPr>
          <w:p w14:paraId="4CEB4926" w14:textId="77777777" w:rsidR="00BC3FBC" w:rsidRPr="00ED0C21" w:rsidRDefault="00BC3FBC">
            <w:pPr>
              <w:pStyle w:val="affffffff1"/>
              <w:rPr>
                <w:rFonts w:eastAsia="Calibri"/>
              </w:rPr>
              <w:pPrChange w:id="18622" w:author="Андрей П. Цинцадзе" w:date="2023-11-10T15:45:00Z">
                <w:pPr>
                  <w:spacing w:line="276" w:lineRule="auto"/>
                </w:pPr>
              </w:pPrChange>
            </w:pPr>
            <w:r w:rsidRPr="00ED0C21">
              <w:rPr>
                <w:rFonts w:eastAsia="Calibri"/>
              </w:rPr>
              <w:t>PERSON</w:t>
            </w:r>
          </w:p>
        </w:tc>
        <w:tc>
          <w:tcPr>
            <w:tcW w:w="1732" w:type="dxa"/>
            <w:gridSpan w:val="2"/>
          </w:tcPr>
          <w:p w14:paraId="79620FE4" w14:textId="77777777" w:rsidR="00BC3FBC" w:rsidRPr="00ED0C21" w:rsidRDefault="00BC3FBC">
            <w:pPr>
              <w:pStyle w:val="affffffff1"/>
              <w:pPrChange w:id="18623" w:author="Андрей П. Цинцадзе" w:date="2023-11-10T15:45:00Z">
                <w:pPr>
                  <w:spacing w:line="276" w:lineRule="auto"/>
                </w:pPr>
              </w:pPrChange>
            </w:pPr>
            <w:r w:rsidRPr="00ED0C21">
              <w:t>OT</w:t>
            </w:r>
          </w:p>
        </w:tc>
        <w:tc>
          <w:tcPr>
            <w:tcW w:w="602" w:type="dxa"/>
            <w:gridSpan w:val="2"/>
          </w:tcPr>
          <w:p w14:paraId="42089CE8" w14:textId="77777777" w:rsidR="00BC3FBC" w:rsidRPr="00ED0C21" w:rsidRDefault="00BC3FBC">
            <w:pPr>
              <w:pStyle w:val="affffffff1"/>
              <w:pPrChange w:id="18624" w:author="Андрей П. Цинцадзе" w:date="2023-11-10T15:45:00Z">
                <w:pPr>
                  <w:spacing w:line="276" w:lineRule="auto"/>
                </w:pPr>
              </w:pPrChange>
            </w:pPr>
            <w:r w:rsidRPr="00ED0C21">
              <w:t>ОА</w:t>
            </w:r>
          </w:p>
        </w:tc>
        <w:tc>
          <w:tcPr>
            <w:tcW w:w="926" w:type="dxa"/>
            <w:gridSpan w:val="2"/>
          </w:tcPr>
          <w:p w14:paraId="5F784C84" w14:textId="77777777" w:rsidR="00BC3FBC" w:rsidRPr="00ED0C21" w:rsidRDefault="00BC3FBC">
            <w:pPr>
              <w:pStyle w:val="affffffff1"/>
              <w:pPrChange w:id="18625" w:author="Андрей П. Цинцадзе" w:date="2023-11-10T15:45:00Z">
                <w:pPr>
                  <w:spacing w:line="276" w:lineRule="auto"/>
                </w:pPr>
              </w:pPrChange>
            </w:pPr>
            <w:r w:rsidRPr="00ED0C21">
              <w:t>T(50)</w:t>
            </w:r>
          </w:p>
        </w:tc>
        <w:tc>
          <w:tcPr>
            <w:tcW w:w="2313" w:type="dxa"/>
            <w:gridSpan w:val="2"/>
          </w:tcPr>
          <w:p w14:paraId="251C54CC" w14:textId="77777777" w:rsidR="00BC3FBC" w:rsidRPr="00ED0C21" w:rsidRDefault="00BC3FBC">
            <w:pPr>
              <w:pStyle w:val="affffffff1"/>
              <w:pPrChange w:id="18626" w:author="Андрей П. Цинцадзе" w:date="2023-11-10T15:45:00Z">
                <w:pPr>
                  <w:spacing w:line="276" w:lineRule="auto"/>
                </w:pPr>
              </w:pPrChange>
            </w:pPr>
            <w:r w:rsidRPr="00ED0C21">
              <w:t xml:space="preserve">Отчество          </w:t>
            </w:r>
          </w:p>
        </w:tc>
        <w:tc>
          <w:tcPr>
            <w:tcW w:w="3216" w:type="dxa"/>
            <w:gridSpan w:val="2"/>
          </w:tcPr>
          <w:p w14:paraId="4AEDDEB7" w14:textId="77777777" w:rsidR="00BC3FBC" w:rsidRPr="00ED0C21" w:rsidRDefault="00BC3FBC">
            <w:pPr>
              <w:pStyle w:val="affffffff1"/>
              <w:pPrChange w:id="18627" w:author="Андрей П. Цинцадзе" w:date="2023-11-10T15:45:00Z">
                <w:pPr>
                  <w:spacing w:line="276" w:lineRule="auto"/>
                </w:pPr>
              </w:pPrChange>
            </w:pPr>
          </w:p>
        </w:tc>
      </w:tr>
      <w:tr w:rsidR="00BC3FBC" w:rsidRPr="00ED0C21" w14:paraId="45283EBF" w14:textId="77777777" w:rsidTr="00414095">
        <w:trPr>
          <w:gridAfter w:val="1"/>
          <w:wAfter w:w="10" w:type="dxa"/>
          <w:trHeight w:val="291"/>
        </w:trPr>
        <w:tc>
          <w:tcPr>
            <w:tcW w:w="1418" w:type="dxa"/>
            <w:shd w:val="clear" w:color="auto" w:fill="BFBFBF"/>
          </w:tcPr>
          <w:p w14:paraId="06D636D1" w14:textId="77777777" w:rsidR="00BC3FBC" w:rsidRPr="00ED0C21" w:rsidRDefault="00BC3FBC">
            <w:pPr>
              <w:pStyle w:val="affffffff1"/>
              <w:rPr>
                <w:rFonts w:eastAsia="Calibri"/>
              </w:rPr>
              <w:pPrChange w:id="18628" w:author="Андрей П. Цинцадзе" w:date="2023-11-10T15:45:00Z">
                <w:pPr>
                  <w:spacing w:line="276" w:lineRule="auto"/>
                </w:pPr>
              </w:pPrChange>
            </w:pPr>
            <w:r w:rsidRPr="00ED0C21">
              <w:rPr>
                <w:rFonts w:eastAsia="Calibri"/>
              </w:rPr>
              <w:t>PERSON</w:t>
            </w:r>
          </w:p>
        </w:tc>
        <w:tc>
          <w:tcPr>
            <w:tcW w:w="1732" w:type="dxa"/>
            <w:gridSpan w:val="2"/>
          </w:tcPr>
          <w:p w14:paraId="6301B4B5" w14:textId="77777777" w:rsidR="00BC3FBC" w:rsidRPr="00ED0C21" w:rsidRDefault="00BC3FBC">
            <w:pPr>
              <w:pStyle w:val="affffffff1"/>
              <w:pPrChange w:id="18629" w:author="Андрей П. Цинцадзе" w:date="2023-11-10T15:45:00Z">
                <w:pPr>
                  <w:spacing w:line="276" w:lineRule="auto"/>
                </w:pPr>
              </w:pPrChange>
            </w:pPr>
            <w:r w:rsidRPr="00ED0C21">
              <w:t>DR</w:t>
            </w:r>
          </w:p>
        </w:tc>
        <w:tc>
          <w:tcPr>
            <w:tcW w:w="602" w:type="dxa"/>
            <w:gridSpan w:val="2"/>
          </w:tcPr>
          <w:p w14:paraId="537E7A37" w14:textId="77777777" w:rsidR="00BC3FBC" w:rsidRPr="00ED0C21" w:rsidRDefault="00BC3FBC">
            <w:pPr>
              <w:pStyle w:val="affffffff1"/>
              <w:pPrChange w:id="18630" w:author="Андрей П. Цинцадзе" w:date="2023-11-10T15:45:00Z">
                <w:pPr>
                  <w:spacing w:line="276" w:lineRule="auto"/>
                </w:pPr>
              </w:pPrChange>
            </w:pPr>
            <w:r w:rsidRPr="00ED0C21">
              <w:t>ОА</w:t>
            </w:r>
          </w:p>
        </w:tc>
        <w:tc>
          <w:tcPr>
            <w:tcW w:w="926" w:type="dxa"/>
            <w:gridSpan w:val="2"/>
          </w:tcPr>
          <w:p w14:paraId="3623707D" w14:textId="77777777" w:rsidR="00BC3FBC" w:rsidRPr="00ED0C21" w:rsidRDefault="00BC3FBC">
            <w:pPr>
              <w:pStyle w:val="affffffff1"/>
              <w:pPrChange w:id="18631" w:author="Андрей П. Цинцадзе" w:date="2023-11-10T15:45:00Z">
                <w:pPr>
                  <w:spacing w:line="276" w:lineRule="auto"/>
                </w:pPr>
              </w:pPrChange>
            </w:pPr>
            <w:r w:rsidRPr="00ED0C21">
              <w:t>D</w:t>
            </w:r>
          </w:p>
        </w:tc>
        <w:tc>
          <w:tcPr>
            <w:tcW w:w="2313" w:type="dxa"/>
            <w:gridSpan w:val="2"/>
          </w:tcPr>
          <w:p w14:paraId="089F4374" w14:textId="77777777" w:rsidR="00BC3FBC" w:rsidRPr="00ED0C21" w:rsidRDefault="00BC3FBC">
            <w:pPr>
              <w:pStyle w:val="affffffff1"/>
              <w:pPrChange w:id="18632" w:author="Андрей П. Цинцадзе" w:date="2023-11-10T15:45:00Z">
                <w:pPr>
                  <w:spacing w:line="276" w:lineRule="auto"/>
                </w:pPr>
              </w:pPrChange>
            </w:pPr>
            <w:r w:rsidRPr="00ED0C21">
              <w:t xml:space="preserve">Дата рождения     </w:t>
            </w:r>
          </w:p>
        </w:tc>
        <w:tc>
          <w:tcPr>
            <w:tcW w:w="3216" w:type="dxa"/>
            <w:gridSpan w:val="2"/>
          </w:tcPr>
          <w:p w14:paraId="60EB7D06" w14:textId="77777777" w:rsidR="00BC3FBC" w:rsidRPr="00ED0C21" w:rsidRDefault="00BC3FBC">
            <w:pPr>
              <w:pStyle w:val="affffffff1"/>
              <w:pPrChange w:id="18633" w:author="Андрей П. Цинцадзе" w:date="2023-11-10T15:45:00Z">
                <w:pPr>
                  <w:spacing w:line="276" w:lineRule="auto"/>
                </w:pPr>
              </w:pPrChange>
            </w:pPr>
          </w:p>
        </w:tc>
      </w:tr>
      <w:tr w:rsidR="00BC3FBC" w:rsidRPr="00ED0C21" w14:paraId="4225F984" w14:textId="77777777" w:rsidTr="00414095">
        <w:trPr>
          <w:gridAfter w:val="1"/>
          <w:wAfter w:w="10" w:type="dxa"/>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33FC10FC" w14:textId="77777777" w:rsidR="00BC3FBC" w:rsidRPr="00ED0C21" w:rsidRDefault="00BC3FBC">
            <w:pPr>
              <w:pStyle w:val="affffffff1"/>
              <w:rPr>
                <w:rFonts w:eastAsia="Calibri"/>
              </w:rPr>
              <w:pPrChange w:id="18634" w:author="Андрей П. Цинцадзе" w:date="2023-11-10T15:45:00Z">
                <w:pPr>
                  <w:spacing w:line="276" w:lineRule="auto"/>
                </w:pPr>
              </w:pPrChange>
            </w:pPr>
            <w:r w:rsidRPr="00ED0C21">
              <w:rPr>
                <w:rFonts w:eastAsia="Calibri"/>
              </w:rPr>
              <w:t>PERSON</w:t>
            </w:r>
          </w:p>
        </w:tc>
        <w:tc>
          <w:tcPr>
            <w:tcW w:w="1732" w:type="dxa"/>
            <w:gridSpan w:val="2"/>
            <w:tcBorders>
              <w:top w:val="single" w:sz="4" w:space="0" w:color="auto"/>
              <w:left w:val="single" w:sz="4" w:space="0" w:color="auto"/>
              <w:bottom w:val="single" w:sz="4" w:space="0" w:color="auto"/>
              <w:right w:val="single" w:sz="4" w:space="0" w:color="auto"/>
            </w:tcBorders>
          </w:tcPr>
          <w:p w14:paraId="68246717" w14:textId="77777777" w:rsidR="00BC3FBC" w:rsidRPr="00ED0C21" w:rsidRDefault="00BC3FBC">
            <w:pPr>
              <w:pStyle w:val="affffffff1"/>
              <w:pPrChange w:id="18635" w:author="Андрей П. Цинцадзе" w:date="2023-11-10T15:45:00Z">
                <w:pPr>
                  <w:spacing w:line="276" w:lineRule="auto"/>
                </w:pPr>
              </w:pPrChange>
            </w:pPr>
            <w:r w:rsidRPr="00ED0C21">
              <w:t>GENDER</w:t>
            </w:r>
          </w:p>
        </w:tc>
        <w:tc>
          <w:tcPr>
            <w:tcW w:w="602" w:type="dxa"/>
            <w:gridSpan w:val="2"/>
            <w:tcBorders>
              <w:top w:val="single" w:sz="4" w:space="0" w:color="auto"/>
              <w:left w:val="single" w:sz="4" w:space="0" w:color="auto"/>
              <w:bottom w:val="single" w:sz="4" w:space="0" w:color="auto"/>
              <w:right w:val="single" w:sz="4" w:space="0" w:color="auto"/>
            </w:tcBorders>
          </w:tcPr>
          <w:p w14:paraId="5793CB80" w14:textId="77777777" w:rsidR="00BC3FBC" w:rsidRPr="00ED0C21" w:rsidRDefault="00BC3FBC">
            <w:pPr>
              <w:pStyle w:val="affffffff1"/>
              <w:pPrChange w:id="18636" w:author="Андрей П. Цинцадзе" w:date="2023-11-10T15:45:00Z">
                <w:pPr>
                  <w:spacing w:line="276" w:lineRule="auto"/>
                </w:pPr>
              </w:pPrChange>
            </w:pPr>
            <w:r w:rsidRPr="00ED0C21">
              <w:t>ОА</w:t>
            </w:r>
          </w:p>
        </w:tc>
        <w:tc>
          <w:tcPr>
            <w:tcW w:w="926" w:type="dxa"/>
            <w:gridSpan w:val="2"/>
            <w:tcBorders>
              <w:top w:val="single" w:sz="4" w:space="0" w:color="auto"/>
              <w:left w:val="single" w:sz="4" w:space="0" w:color="auto"/>
              <w:bottom w:val="single" w:sz="4" w:space="0" w:color="auto"/>
              <w:right w:val="single" w:sz="4" w:space="0" w:color="auto"/>
            </w:tcBorders>
          </w:tcPr>
          <w:p w14:paraId="5BF2C7CA" w14:textId="77777777" w:rsidR="00BC3FBC" w:rsidRPr="00ED0C21" w:rsidRDefault="00BC3FBC">
            <w:pPr>
              <w:pStyle w:val="affffffff1"/>
              <w:pPrChange w:id="18637" w:author="Андрей П. Цинцадзе" w:date="2023-11-10T15:45:00Z">
                <w:pPr>
                  <w:spacing w:line="276" w:lineRule="auto"/>
                </w:pPr>
              </w:pPrChange>
            </w:pPr>
            <w:r w:rsidRPr="00ED0C21">
              <w:t>T(1)</w:t>
            </w:r>
          </w:p>
        </w:tc>
        <w:tc>
          <w:tcPr>
            <w:tcW w:w="2313" w:type="dxa"/>
            <w:gridSpan w:val="2"/>
            <w:tcBorders>
              <w:top w:val="single" w:sz="4" w:space="0" w:color="auto"/>
              <w:left w:val="single" w:sz="4" w:space="0" w:color="auto"/>
              <w:bottom w:val="single" w:sz="4" w:space="0" w:color="auto"/>
              <w:right w:val="single" w:sz="4" w:space="0" w:color="auto"/>
            </w:tcBorders>
          </w:tcPr>
          <w:p w14:paraId="0BE76581" w14:textId="77777777" w:rsidR="00BC3FBC" w:rsidRPr="00ED0C21" w:rsidRDefault="00BC3FBC">
            <w:pPr>
              <w:pStyle w:val="affffffff1"/>
              <w:pPrChange w:id="18638" w:author="Андрей П. Цинцадзе" w:date="2023-11-10T15:45:00Z">
                <w:pPr>
                  <w:spacing w:line="276" w:lineRule="auto"/>
                </w:pPr>
              </w:pPrChange>
            </w:pPr>
            <w:r w:rsidRPr="00ED0C21">
              <w:t>Пол</w:t>
            </w:r>
          </w:p>
        </w:tc>
        <w:tc>
          <w:tcPr>
            <w:tcW w:w="3216" w:type="dxa"/>
            <w:gridSpan w:val="2"/>
            <w:tcBorders>
              <w:top w:val="single" w:sz="4" w:space="0" w:color="auto"/>
              <w:left w:val="single" w:sz="4" w:space="0" w:color="auto"/>
              <w:bottom w:val="single" w:sz="4" w:space="0" w:color="auto"/>
              <w:right w:val="single" w:sz="4" w:space="0" w:color="auto"/>
            </w:tcBorders>
          </w:tcPr>
          <w:p w14:paraId="472DC687" w14:textId="77777777" w:rsidR="00BC3FBC" w:rsidRPr="00ED0C21" w:rsidRDefault="00BC3FBC">
            <w:pPr>
              <w:pStyle w:val="affffffff1"/>
              <w:pPrChange w:id="18639" w:author="Андрей П. Цинцадзе" w:date="2023-11-10T15:45:00Z">
                <w:pPr>
                  <w:spacing w:line="276" w:lineRule="auto"/>
                </w:pPr>
              </w:pPrChange>
            </w:pPr>
          </w:p>
        </w:tc>
      </w:tr>
      <w:tr w:rsidR="00BC3FBC" w:rsidRPr="00ED0C21" w14:paraId="7E4AB88E" w14:textId="77777777" w:rsidTr="00414095">
        <w:trPr>
          <w:gridAfter w:val="1"/>
          <w:wAfter w:w="10" w:type="dxa"/>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45E219F0" w14:textId="77777777" w:rsidR="00BC3FBC" w:rsidRPr="00ED0C21" w:rsidRDefault="00BC3FBC">
            <w:pPr>
              <w:pStyle w:val="affffffff1"/>
              <w:rPr>
                <w:rFonts w:eastAsia="Calibri"/>
              </w:rPr>
              <w:pPrChange w:id="18640" w:author="Андрей П. Цинцадзе" w:date="2023-11-10T15:45:00Z">
                <w:pPr>
                  <w:spacing w:line="276" w:lineRule="auto"/>
                </w:pPr>
              </w:pPrChange>
            </w:pPr>
            <w:r w:rsidRPr="00ED0C21">
              <w:rPr>
                <w:rFonts w:eastAsia="Calibri"/>
              </w:rPr>
              <w:t>PERSON</w:t>
            </w:r>
          </w:p>
        </w:tc>
        <w:tc>
          <w:tcPr>
            <w:tcW w:w="1732" w:type="dxa"/>
            <w:gridSpan w:val="2"/>
            <w:tcBorders>
              <w:top w:val="single" w:sz="4" w:space="0" w:color="auto"/>
              <w:left w:val="single" w:sz="4" w:space="0" w:color="auto"/>
              <w:bottom w:val="single" w:sz="4" w:space="0" w:color="auto"/>
              <w:right w:val="single" w:sz="4" w:space="0" w:color="auto"/>
            </w:tcBorders>
          </w:tcPr>
          <w:p w14:paraId="0E09F5FD" w14:textId="77777777" w:rsidR="00BC3FBC" w:rsidRPr="00ED0C21" w:rsidRDefault="00BC3FBC">
            <w:pPr>
              <w:pStyle w:val="affffffff1"/>
              <w:pPrChange w:id="18641" w:author="Андрей П. Цинцадзе" w:date="2023-11-10T15:45:00Z">
                <w:pPr>
                  <w:spacing w:line="276" w:lineRule="auto"/>
                </w:pPr>
              </w:pPrChange>
            </w:pPr>
            <w:r w:rsidRPr="00ED0C21">
              <w:t>PHONE</w:t>
            </w:r>
          </w:p>
        </w:tc>
        <w:tc>
          <w:tcPr>
            <w:tcW w:w="602" w:type="dxa"/>
            <w:gridSpan w:val="2"/>
            <w:tcBorders>
              <w:top w:val="single" w:sz="4" w:space="0" w:color="auto"/>
              <w:left w:val="single" w:sz="4" w:space="0" w:color="auto"/>
              <w:bottom w:val="single" w:sz="4" w:space="0" w:color="auto"/>
              <w:right w:val="single" w:sz="4" w:space="0" w:color="auto"/>
            </w:tcBorders>
          </w:tcPr>
          <w:p w14:paraId="2F2EB0AB" w14:textId="77777777" w:rsidR="00BC3FBC" w:rsidRPr="00ED0C21" w:rsidRDefault="00BC3FBC">
            <w:pPr>
              <w:pStyle w:val="affffffff1"/>
              <w:pPrChange w:id="18642" w:author="Андрей П. Цинцадзе" w:date="2023-11-10T15:45:00Z">
                <w:pPr>
                  <w:spacing w:line="276" w:lineRule="auto"/>
                </w:pPr>
              </w:pPrChange>
            </w:pPr>
            <w:r w:rsidRPr="00ED0C21">
              <w:t>НА</w:t>
            </w:r>
          </w:p>
        </w:tc>
        <w:tc>
          <w:tcPr>
            <w:tcW w:w="926" w:type="dxa"/>
            <w:gridSpan w:val="2"/>
            <w:tcBorders>
              <w:top w:val="single" w:sz="4" w:space="0" w:color="auto"/>
              <w:left w:val="single" w:sz="4" w:space="0" w:color="auto"/>
              <w:bottom w:val="single" w:sz="4" w:space="0" w:color="auto"/>
              <w:right w:val="single" w:sz="4" w:space="0" w:color="auto"/>
            </w:tcBorders>
          </w:tcPr>
          <w:p w14:paraId="2D3C6E15" w14:textId="77777777" w:rsidR="00BC3FBC" w:rsidRPr="00ED0C21" w:rsidRDefault="00BC3FBC">
            <w:pPr>
              <w:pStyle w:val="affffffff1"/>
              <w:pPrChange w:id="18643" w:author="Андрей П. Цинцадзе" w:date="2023-11-10T15:45:00Z">
                <w:pPr>
                  <w:spacing w:line="276" w:lineRule="auto"/>
                </w:pPr>
              </w:pPrChange>
            </w:pPr>
            <w:r w:rsidRPr="00ED0C21">
              <w:t>Т(20)</w:t>
            </w:r>
          </w:p>
        </w:tc>
        <w:tc>
          <w:tcPr>
            <w:tcW w:w="2313" w:type="dxa"/>
            <w:gridSpan w:val="2"/>
            <w:tcBorders>
              <w:top w:val="single" w:sz="4" w:space="0" w:color="auto"/>
              <w:left w:val="single" w:sz="4" w:space="0" w:color="auto"/>
              <w:bottom w:val="single" w:sz="4" w:space="0" w:color="auto"/>
              <w:right w:val="single" w:sz="4" w:space="0" w:color="auto"/>
            </w:tcBorders>
          </w:tcPr>
          <w:p w14:paraId="0257ECEE" w14:textId="77777777" w:rsidR="00BC3FBC" w:rsidRPr="00ED0C21" w:rsidRDefault="00BC3FBC">
            <w:pPr>
              <w:pStyle w:val="affffffff1"/>
              <w:pPrChange w:id="18644" w:author="Андрей П. Цинцадзе" w:date="2023-11-10T15:45:00Z">
                <w:pPr>
                  <w:spacing w:line="276" w:lineRule="auto"/>
                </w:pPr>
              </w:pPrChange>
            </w:pPr>
            <w:r w:rsidRPr="00ED0C21">
              <w:t>Контактный телефон</w:t>
            </w:r>
          </w:p>
        </w:tc>
        <w:tc>
          <w:tcPr>
            <w:tcW w:w="3216" w:type="dxa"/>
            <w:gridSpan w:val="2"/>
            <w:tcBorders>
              <w:top w:val="single" w:sz="4" w:space="0" w:color="auto"/>
              <w:left w:val="single" w:sz="4" w:space="0" w:color="auto"/>
              <w:bottom w:val="single" w:sz="4" w:space="0" w:color="auto"/>
              <w:right w:val="single" w:sz="4" w:space="0" w:color="auto"/>
            </w:tcBorders>
          </w:tcPr>
          <w:p w14:paraId="02291D03" w14:textId="77777777" w:rsidR="00BC3FBC" w:rsidRPr="00ED0C21" w:rsidRDefault="00BC3FBC">
            <w:pPr>
              <w:pStyle w:val="affffffff1"/>
              <w:pPrChange w:id="18645" w:author="Андрей П. Цинцадзе" w:date="2023-11-10T15:45:00Z">
                <w:pPr>
                  <w:spacing w:line="276" w:lineRule="auto"/>
                </w:pPr>
              </w:pPrChange>
            </w:pPr>
          </w:p>
        </w:tc>
      </w:tr>
      <w:tr w:rsidR="00BC3FBC" w:rsidRPr="00ED0C21" w14:paraId="301B9BD8" w14:textId="77777777" w:rsidTr="00414095">
        <w:trPr>
          <w:gridAfter w:val="1"/>
          <w:wAfter w:w="10" w:type="dxa"/>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139726D4" w14:textId="77777777" w:rsidR="00BC3FBC" w:rsidRPr="00ED0C21" w:rsidRDefault="00BC3FBC">
            <w:pPr>
              <w:pStyle w:val="affffffff1"/>
              <w:rPr>
                <w:rFonts w:eastAsia="Calibri"/>
              </w:rPr>
              <w:pPrChange w:id="18646" w:author="Андрей П. Цинцадзе" w:date="2023-11-10T15:45:00Z">
                <w:pPr>
                  <w:spacing w:line="276" w:lineRule="auto"/>
                </w:pPr>
              </w:pPrChange>
            </w:pPr>
            <w:r w:rsidRPr="00ED0C21">
              <w:rPr>
                <w:rFonts w:eastAsia="Calibri"/>
              </w:rPr>
              <w:t>PERSON</w:t>
            </w:r>
          </w:p>
        </w:tc>
        <w:tc>
          <w:tcPr>
            <w:tcW w:w="1732" w:type="dxa"/>
            <w:gridSpan w:val="2"/>
            <w:tcBorders>
              <w:top w:val="single" w:sz="4" w:space="0" w:color="auto"/>
              <w:left w:val="single" w:sz="4" w:space="0" w:color="auto"/>
              <w:bottom w:val="single" w:sz="4" w:space="0" w:color="auto"/>
              <w:right w:val="single" w:sz="4" w:space="0" w:color="auto"/>
            </w:tcBorders>
          </w:tcPr>
          <w:p w14:paraId="28B95FF8" w14:textId="77777777" w:rsidR="00BC3FBC" w:rsidRPr="00ED0C21" w:rsidRDefault="00BC3FBC">
            <w:pPr>
              <w:pStyle w:val="affffffff1"/>
              <w:pPrChange w:id="18647" w:author="Андрей П. Цинцадзе" w:date="2023-11-10T15:45:00Z">
                <w:pPr>
                  <w:spacing w:line="276" w:lineRule="auto"/>
                </w:pPr>
              </w:pPrChange>
            </w:pPr>
            <w:r w:rsidRPr="00ED0C21">
              <w:t>SNILS</w:t>
            </w:r>
          </w:p>
        </w:tc>
        <w:tc>
          <w:tcPr>
            <w:tcW w:w="602" w:type="dxa"/>
            <w:gridSpan w:val="2"/>
            <w:tcBorders>
              <w:top w:val="single" w:sz="4" w:space="0" w:color="auto"/>
              <w:left w:val="single" w:sz="4" w:space="0" w:color="auto"/>
              <w:bottom w:val="single" w:sz="4" w:space="0" w:color="auto"/>
              <w:right w:val="single" w:sz="4" w:space="0" w:color="auto"/>
            </w:tcBorders>
          </w:tcPr>
          <w:p w14:paraId="6AA37579" w14:textId="77777777" w:rsidR="00BC3FBC" w:rsidRPr="00ED0C21" w:rsidRDefault="00BC3FBC">
            <w:pPr>
              <w:pStyle w:val="affffffff1"/>
              <w:pPrChange w:id="18648" w:author="Андрей П. Цинцадзе" w:date="2023-11-10T15:45:00Z">
                <w:pPr>
                  <w:spacing w:line="276" w:lineRule="auto"/>
                </w:pPr>
              </w:pPrChange>
            </w:pPr>
            <w:r w:rsidRPr="00ED0C21">
              <w:t>НА</w:t>
            </w:r>
          </w:p>
        </w:tc>
        <w:tc>
          <w:tcPr>
            <w:tcW w:w="926" w:type="dxa"/>
            <w:gridSpan w:val="2"/>
            <w:tcBorders>
              <w:top w:val="single" w:sz="4" w:space="0" w:color="auto"/>
              <w:left w:val="single" w:sz="4" w:space="0" w:color="auto"/>
              <w:bottom w:val="single" w:sz="4" w:space="0" w:color="auto"/>
              <w:right w:val="single" w:sz="4" w:space="0" w:color="auto"/>
            </w:tcBorders>
          </w:tcPr>
          <w:p w14:paraId="1BDE8EA2" w14:textId="77777777" w:rsidR="00BC3FBC" w:rsidRPr="00ED0C21" w:rsidRDefault="00BC3FBC">
            <w:pPr>
              <w:pStyle w:val="affffffff1"/>
              <w:pPrChange w:id="18649" w:author="Андрей П. Цинцадзе" w:date="2023-11-10T15:45:00Z">
                <w:pPr>
                  <w:spacing w:line="276" w:lineRule="auto"/>
                </w:pPr>
              </w:pPrChange>
            </w:pPr>
            <w:r w:rsidRPr="00ED0C21">
              <w:t>Т(14)</w:t>
            </w:r>
          </w:p>
        </w:tc>
        <w:tc>
          <w:tcPr>
            <w:tcW w:w="2313" w:type="dxa"/>
            <w:gridSpan w:val="2"/>
            <w:tcBorders>
              <w:top w:val="single" w:sz="4" w:space="0" w:color="auto"/>
              <w:left w:val="single" w:sz="4" w:space="0" w:color="auto"/>
              <w:bottom w:val="single" w:sz="4" w:space="0" w:color="auto"/>
              <w:right w:val="single" w:sz="4" w:space="0" w:color="auto"/>
            </w:tcBorders>
          </w:tcPr>
          <w:p w14:paraId="44129100" w14:textId="77777777" w:rsidR="00BC3FBC" w:rsidRPr="00ED0C21" w:rsidRDefault="00BC3FBC">
            <w:pPr>
              <w:pStyle w:val="affffffff1"/>
              <w:pPrChange w:id="18650" w:author="Андрей П. Цинцадзе" w:date="2023-11-10T15:45:00Z">
                <w:pPr>
                  <w:spacing w:line="276" w:lineRule="auto"/>
                </w:pPr>
              </w:pPrChange>
            </w:pPr>
            <w:r w:rsidRPr="00ED0C21">
              <w:t>СНИЛС</w:t>
            </w:r>
          </w:p>
        </w:tc>
        <w:tc>
          <w:tcPr>
            <w:tcW w:w="3216" w:type="dxa"/>
            <w:gridSpan w:val="2"/>
            <w:tcBorders>
              <w:top w:val="single" w:sz="4" w:space="0" w:color="auto"/>
              <w:left w:val="single" w:sz="4" w:space="0" w:color="auto"/>
              <w:bottom w:val="single" w:sz="4" w:space="0" w:color="auto"/>
              <w:right w:val="single" w:sz="4" w:space="0" w:color="auto"/>
            </w:tcBorders>
          </w:tcPr>
          <w:p w14:paraId="17519707" w14:textId="77777777" w:rsidR="00BC3FBC" w:rsidRPr="00ED0C21" w:rsidRDefault="00BC3FBC">
            <w:pPr>
              <w:pStyle w:val="affffffff1"/>
              <w:pPrChange w:id="18651" w:author="Андрей П. Цинцадзе" w:date="2023-11-10T15:45:00Z">
                <w:pPr>
                  <w:spacing w:line="276" w:lineRule="auto"/>
                </w:pPr>
              </w:pPrChange>
            </w:pPr>
            <w:r w:rsidRPr="00ED0C21">
              <w:t>Формат: «000-000-000 00»</w:t>
            </w:r>
          </w:p>
        </w:tc>
      </w:tr>
      <w:tr w:rsidR="00BC3FBC" w:rsidRPr="00ED0C21" w14:paraId="4BC99837" w14:textId="77777777" w:rsidTr="00414095">
        <w:trPr>
          <w:gridAfter w:val="1"/>
          <w:wAfter w:w="10" w:type="dxa"/>
          <w:trHeight w:val="310"/>
        </w:trPr>
        <w:tc>
          <w:tcPr>
            <w:tcW w:w="1418" w:type="dxa"/>
            <w:shd w:val="clear" w:color="auto" w:fill="BFBFBF"/>
          </w:tcPr>
          <w:p w14:paraId="2E367F11" w14:textId="77777777" w:rsidR="00BC3FBC" w:rsidRPr="00ED0C21" w:rsidRDefault="00BC3FBC">
            <w:pPr>
              <w:pStyle w:val="affffffff1"/>
              <w:rPr>
                <w:rFonts w:eastAsia="Calibri"/>
              </w:rPr>
              <w:pPrChange w:id="18652" w:author="Андрей П. Цинцадзе" w:date="2023-11-10T15:45:00Z">
                <w:pPr>
                  <w:spacing w:line="276" w:lineRule="auto"/>
                </w:pPr>
              </w:pPrChange>
            </w:pPr>
            <w:r w:rsidRPr="00ED0C21">
              <w:rPr>
                <w:rFonts w:eastAsia="Calibri"/>
              </w:rPr>
              <w:t>PERSON</w:t>
            </w:r>
          </w:p>
        </w:tc>
        <w:tc>
          <w:tcPr>
            <w:tcW w:w="1732" w:type="dxa"/>
            <w:gridSpan w:val="2"/>
          </w:tcPr>
          <w:p w14:paraId="7BB58198" w14:textId="77777777" w:rsidR="00BC3FBC" w:rsidRPr="00ED0C21" w:rsidRDefault="00BC3FBC">
            <w:pPr>
              <w:pStyle w:val="affffffff1"/>
              <w:pPrChange w:id="18653" w:author="Андрей П. Цинцадзе" w:date="2023-11-10T15:45:00Z">
                <w:pPr>
                  <w:spacing w:line="276" w:lineRule="auto"/>
                </w:pPr>
              </w:pPrChange>
            </w:pPr>
            <w:r w:rsidRPr="00ED0C21">
              <w:t>R_ADDRESS</w:t>
            </w:r>
          </w:p>
        </w:tc>
        <w:tc>
          <w:tcPr>
            <w:tcW w:w="602" w:type="dxa"/>
            <w:gridSpan w:val="2"/>
          </w:tcPr>
          <w:p w14:paraId="7D399CED" w14:textId="77777777" w:rsidR="00BC3FBC" w:rsidRPr="00ED0C21" w:rsidRDefault="00BC3FBC">
            <w:pPr>
              <w:pStyle w:val="affffffff1"/>
              <w:pPrChange w:id="18654" w:author="Андрей П. Цинцадзе" w:date="2023-11-10T15:45:00Z">
                <w:pPr>
                  <w:spacing w:line="276" w:lineRule="auto"/>
                </w:pPr>
              </w:pPrChange>
            </w:pPr>
            <w:r w:rsidRPr="00ED0C21">
              <w:t>О</w:t>
            </w:r>
          </w:p>
        </w:tc>
        <w:tc>
          <w:tcPr>
            <w:tcW w:w="926" w:type="dxa"/>
            <w:gridSpan w:val="2"/>
          </w:tcPr>
          <w:p w14:paraId="264621EA" w14:textId="77777777" w:rsidR="00BC3FBC" w:rsidRPr="00ED0C21" w:rsidRDefault="00BC3FBC">
            <w:pPr>
              <w:pStyle w:val="affffffff1"/>
              <w:pPrChange w:id="18655" w:author="Андрей П. Цинцадзе" w:date="2023-11-10T15:45:00Z">
                <w:pPr>
                  <w:spacing w:line="276" w:lineRule="auto"/>
                </w:pPr>
              </w:pPrChange>
            </w:pPr>
            <w:r w:rsidRPr="00ED0C21">
              <w:t>S</w:t>
            </w:r>
          </w:p>
        </w:tc>
        <w:tc>
          <w:tcPr>
            <w:tcW w:w="2313" w:type="dxa"/>
            <w:gridSpan w:val="2"/>
          </w:tcPr>
          <w:p w14:paraId="6B8FE48C" w14:textId="77777777" w:rsidR="00BC3FBC" w:rsidRPr="00ED0C21" w:rsidRDefault="00BC3FBC">
            <w:pPr>
              <w:pStyle w:val="affffffff1"/>
              <w:pPrChange w:id="18656" w:author="Андрей П. Цинцадзе" w:date="2023-11-10T15:45:00Z">
                <w:pPr>
                  <w:spacing w:line="276" w:lineRule="auto"/>
                </w:pPr>
              </w:pPrChange>
            </w:pPr>
            <w:r w:rsidRPr="00ED0C21">
              <w:t>Адрес регистрации</w:t>
            </w:r>
          </w:p>
        </w:tc>
        <w:tc>
          <w:tcPr>
            <w:tcW w:w="3216" w:type="dxa"/>
            <w:gridSpan w:val="2"/>
          </w:tcPr>
          <w:p w14:paraId="0A3FC733" w14:textId="77777777" w:rsidR="00BC3FBC" w:rsidRPr="00ED0C21" w:rsidRDefault="00BC3FBC">
            <w:pPr>
              <w:pStyle w:val="affffffff1"/>
              <w:pPrChange w:id="18657" w:author="Андрей П. Цинцадзе" w:date="2023-11-10T15:45:00Z">
                <w:pPr>
                  <w:spacing w:line="276" w:lineRule="auto"/>
                </w:pPr>
              </w:pPrChange>
            </w:pPr>
          </w:p>
        </w:tc>
      </w:tr>
      <w:tr w:rsidR="00BC3FBC" w:rsidRPr="00ED0C21" w14:paraId="3B7696A3" w14:textId="77777777" w:rsidTr="00414095">
        <w:trPr>
          <w:gridAfter w:val="1"/>
          <w:wAfter w:w="10" w:type="dxa"/>
          <w:trHeight w:val="291"/>
        </w:trPr>
        <w:tc>
          <w:tcPr>
            <w:tcW w:w="1418" w:type="dxa"/>
            <w:shd w:val="clear" w:color="auto" w:fill="BFBFBF"/>
          </w:tcPr>
          <w:p w14:paraId="0FE141A9" w14:textId="77777777" w:rsidR="00BC3FBC" w:rsidRPr="00ED0C21" w:rsidRDefault="00BC3FBC">
            <w:pPr>
              <w:pStyle w:val="affffffff1"/>
              <w:rPr>
                <w:rFonts w:eastAsia="Calibri"/>
              </w:rPr>
              <w:pPrChange w:id="18658" w:author="Андрей П. Цинцадзе" w:date="2023-11-10T15:45:00Z">
                <w:pPr>
                  <w:spacing w:line="276" w:lineRule="auto"/>
                </w:pPr>
              </w:pPrChange>
            </w:pPr>
            <w:r w:rsidRPr="00ED0C21">
              <w:rPr>
                <w:rFonts w:eastAsia="Calibri"/>
              </w:rPr>
              <w:t>PERSON</w:t>
            </w:r>
          </w:p>
        </w:tc>
        <w:tc>
          <w:tcPr>
            <w:tcW w:w="1732" w:type="dxa"/>
            <w:gridSpan w:val="2"/>
          </w:tcPr>
          <w:p w14:paraId="4FA0B567" w14:textId="77777777" w:rsidR="00BC3FBC" w:rsidRPr="00ED0C21" w:rsidRDefault="00BC3FBC">
            <w:pPr>
              <w:pStyle w:val="affffffff1"/>
              <w:pPrChange w:id="18659" w:author="Андрей П. Цинцадзе" w:date="2023-11-10T15:45:00Z">
                <w:pPr>
                  <w:spacing w:line="276" w:lineRule="auto"/>
                </w:pPr>
              </w:pPrChange>
            </w:pPr>
            <w:r w:rsidRPr="00ED0C21">
              <w:t>F_ADDRESS</w:t>
            </w:r>
          </w:p>
        </w:tc>
        <w:tc>
          <w:tcPr>
            <w:tcW w:w="602" w:type="dxa"/>
            <w:gridSpan w:val="2"/>
          </w:tcPr>
          <w:p w14:paraId="635C156B" w14:textId="77777777" w:rsidR="00BC3FBC" w:rsidRPr="00ED0C21" w:rsidRDefault="00BC3FBC">
            <w:pPr>
              <w:pStyle w:val="affffffff1"/>
              <w:pPrChange w:id="18660" w:author="Андрей П. Цинцадзе" w:date="2023-11-10T15:45:00Z">
                <w:pPr>
                  <w:spacing w:line="276" w:lineRule="auto"/>
                </w:pPr>
              </w:pPrChange>
            </w:pPr>
            <w:r w:rsidRPr="00ED0C21">
              <w:t>У</w:t>
            </w:r>
          </w:p>
        </w:tc>
        <w:tc>
          <w:tcPr>
            <w:tcW w:w="926" w:type="dxa"/>
            <w:gridSpan w:val="2"/>
          </w:tcPr>
          <w:p w14:paraId="5EAEA461" w14:textId="77777777" w:rsidR="00BC3FBC" w:rsidRPr="00ED0C21" w:rsidRDefault="00BC3FBC">
            <w:pPr>
              <w:pStyle w:val="affffffff1"/>
              <w:pPrChange w:id="18661" w:author="Андрей П. Цинцадзе" w:date="2023-11-10T15:45:00Z">
                <w:pPr>
                  <w:spacing w:line="276" w:lineRule="auto"/>
                </w:pPr>
              </w:pPrChange>
            </w:pPr>
            <w:r w:rsidRPr="00ED0C21">
              <w:t>S</w:t>
            </w:r>
          </w:p>
        </w:tc>
        <w:tc>
          <w:tcPr>
            <w:tcW w:w="2313" w:type="dxa"/>
            <w:gridSpan w:val="2"/>
          </w:tcPr>
          <w:p w14:paraId="6CE4F667" w14:textId="77777777" w:rsidR="00BC3FBC" w:rsidRPr="00ED0C21" w:rsidRDefault="00BC3FBC">
            <w:pPr>
              <w:pStyle w:val="affffffff1"/>
              <w:pPrChange w:id="18662" w:author="Андрей П. Цинцадзе" w:date="2023-11-10T15:45:00Z">
                <w:pPr>
                  <w:spacing w:line="276" w:lineRule="auto"/>
                </w:pPr>
              </w:pPrChange>
            </w:pPr>
            <w:r w:rsidRPr="00ED0C21">
              <w:t>Адрес фактического проживания</w:t>
            </w:r>
          </w:p>
        </w:tc>
        <w:tc>
          <w:tcPr>
            <w:tcW w:w="3216" w:type="dxa"/>
            <w:gridSpan w:val="2"/>
          </w:tcPr>
          <w:p w14:paraId="26CDAD1A" w14:textId="77777777" w:rsidR="00BC3FBC" w:rsidRPr="00ED0C21" w:rsidRDefault="00BC3FBC">
            <w:pPr>
              <w:pStyle w:val="affffffff1"/>
              <w:pPrChange w:id="18663" w:author="Андрей П. Цинцадзе" w:date="2023-11-10T15:45:00Z">
                <w:pPr>
                  <w:spacing w:line="276" w:lineRule="auto"/>
                </w:pPr>
              </w:pPrChange>
            </w:pPr>
          </w:p>
        </w:tc>
      </w:tr>
      <w:tr w:rsidR="00BC3FBC" w:rsidRPr="00ED0C21" w14:paraId="35D05616" w14:textId="77777777" w:rsidTr="00414095">
        <w:trPr>
          <w:gridAfter w:val="1"/>
          <w:wAfter w:w="10" w:type="dxa"/>
          <w:trHeight w:val="291"/>
        </w:trPr>
        <w:tc>
          <w:tcPr>
            <w:tcW w:w="1418" w:type="dxa"/>
            <w:shd w:val="clear" w:color="auto" w:fill="BFBFBF"/>
          </w:tcPr>
          <w:p w14:paraId="4F7DBD09" w14:textId="77777777" w:rsidR="00BC3FBC" w:rsidRPr="00ED0C21" w:rsidRDefault="00BC3FBC">
            <w:pPr>
              <w:pStyle w:val="affffffff1"/>
              <w:rPr>
                <w:rFonts w:eastAsia="Calibri"/>
              </w:rPr>
              <w:pPrChange w:id="18664" w:author="Андрей П. Цинцадзе" w:date="2023-11-10T15:45:00Z">
                <w:pPr>
                  <w:spacing w:line="276" w:lineRule="auto"/>
                </w:pPr>
              </w:pPrChange>
            </w:pPr>
            <w:r w:rsidRPr="00ED0C21">
              <w:rPr>
                <w:rFonts w:eastAsia="Calibri"/>
              </w:rPr>
              <w:t>PERSON</w:t>
            </w:r>
          </w:p>
        </w:tc>
        <w:tc>
          <w:tcPr>
            <w:tcW w:w="1732" w:type="dxa"/>
            <w:gridSpan w:val="2"/>
          </w:tcPr>
          <w:p w14:paraId="25C9E999" w14:textId="77777777" w:rsidR="00BC3FBC" w:rsidRPr="00ED0C21" w:rsidRDefault="00BC3FBC">
            <w:pPr>
              <w:pStyle w:val="affffffff1"/>
              <w:pPrChange w:id="18665" w:author="Андрей П. Цинцадзе" w:date="2023-11-10T15:45:00Z">
                <w:pPr>
                  <w:spacing w:line="276" w:lineRule="auto"/>
                </w:pPr>
              </w:pPrChange>
            </w:pPr>
            <w:r w:rsidRPr="00ED0C21">
              <w:t>POLIS</w:t>
            </w:r>
          </w:p>
        </w:tc>
        <w:tc>
          <w:tcPr>
            <w:tcW w:w="602" w:type="dxa"/>
            <w:gridSpan w:val="2"/>
          </w:tcPr>
          <w:p w14:paraId="4E135891" w14:textId="77777777" w:rsidR="00BC3FBC" w:rsidRPr="00ED0C21" w:rsidRDefault="00BC3FBC">
            <w:pPr>
              <w:pStyle w:val="affffffff1"/>
              <w:pPrChange w:id="18666" w:author="Андрей П. Цинцадзе" w:date="2023-11-10T15:45:00Z">
                <w:pPr>
                  <w:spacing w:line="276" w:lineRule="auto"/>
                </w:pPr>
              </w:pPrChange>
            </w:pPr>
            <w:r w:rsidRPr="00ED0C21">
              <w:t>О</w:t>
            </w:r>
          </w:p>
        </w:tc>
        <w:tc>
          <w:tcPr>
            <w:tcW w:w="926" w:type="dxa"/>
            <w:gridSpan w:val="2"/>
          </w:tcPr>
          <w:p w14:paraId="57397F2D" w14:textId="77777777" w:rsidR="00BC3FBC" w:rsidRPr="00ED0C21" w:rsidRDefault="00BC3FBC">
            <w:pPr>
              <w:pStyle w:val="affffffff1"/>
              <w:pPrChange w:id="18667" w:author="Андрей П. Цинцадзе" w:date="2023-11-10T15:45:00Z">
                <w:pPr>
                  <w:spacing w:line="276" w:lineRule="auto"/>
                </w:pPr>
              </w:pPrChange>
            </w:pPr>
            <w:r w:rsidRPr="00ED0C21">
              <w:t>S</w:t>
            </w:r>
          </w:p>
        </w:tc>
        <w:tc>
          <w:tcPr>
            <w:tcW w:w="2313" w:type="dxa"/>
            <w:gridSpan w:val="2"/>
          </w:tcPr>
          <w:p w14:paraId="53D0CCA5" w14:textId="77777777" w:rsidR="00BC3FBC" w:rsidRPr="00ED0C21" w:rsidRDefault="00BC3FBC">
            <w:pPr>
              <w:pStyle w:val="affffffff1"/>
              <w:pPrChange w:id="18668" w:author="Андрей П. Цинцадзе" w:date="2023-11-10T15:45:00Z">
                <w:pPr>
                  <w:spacing w:line="276" w:lineRule="auto"/>
                </w:pPr>
              </w:pPrChange>
            </w:pPr>
            <w:r w:rsidRPr="00ED0C21">
              <w:t>Данные полиса ОМС</w:t>
            </w:r>
          </w:p>
        </w:tc>
        <w:tc>
          <w:tcPr>
            <w:tcW w:w="3216" w:type="dxa"/>
            <w:gridSpan w:val="2"/>
          </w:tcPr>
          <w:p w14:paraId="0C47B3FB" w14:textId="77777777" w:rsidR="00BC3FBC" w:rsidRPr="00ED0C21" w:rsidRDefault="00BC3FBC">
            <w:pPr>
              <w:pStyle w:val="affffffff1"/>
              <w:pPrChange w:id="18669" w:author="Андрей П. Цинцадзе" w:date="2023-11-10T15:45:00Z">
                <w:pPr>
                  <w:spacing w:line="276" w:lineRule="auto"/>
                </w:pPr>
              </w:pPrChange>
            </w:pPr>
          </w:p>
        </w:tc>
      </w:tr>
      <w:tr w:rsidR="00BC3FBC" w:rsidRPr="00ED0C21" w14:paraId="4C4E35C1" w14:textId="77777777" w:rsidTr="00414095">
        <w:trPr>
          <w:gridAfter w:val="1"/>
          <w:wAfter w:w="10" w:type="dxa"/>
          <w:trHeight w:val="291"/>
        </w:trPr>
        <w:tc>
          <w:tcPr>
            <w:tcW w:w="1418" w:type="dxa"/>
            <w:shd w:val="clear" w:color="auto" w:fill="BFBFBF"/>
          </w:tcPr>
          <w:p w14:paraId="148362C9" w14:textId="77777777" w:rsidR="00BC3FBC" w:rsidRPr="00ED0C21" w:rsidRDefault="00BC3FBC">
            <w:pPr>
              <w:pStyle w:val="affffffff1"/>
              <w:rPr>
                <w:rFonts w:eastAsia="Calibri"/>
              </w:rPr>
              <w:pPrChange w:id="18670" w:author="Андрей П. Цинцадзе" w:date="2023-11-10T15:45:00Z">
                <w:pPr>
                  <w:spacing w:line="276" w:lineRule="auto"/>
                </w:pPr>
              </w:pPrChange>
            </w:pPr>
            <w:r w:rsidRPr="00ED0C21">
              <w:rPr>
                <w:rFonts w:eastAsia="Calibri"/>
              </w:rPr>
              <w:t>PERSON</w:t>
            </w:r>
          </w:p>
        </w:tc>
        <w:tc>
          <w:tcPr>
            <w:tcW w:w="1732" w:type="dxa"/>
            <w:gridSpan w:val="2"/>
          </w:tcPr>
          <w:p w14:paraId="0F7175DD" w14:textId="77777777" w:rsidR="00BC3FBC" w:rsidRPr="00ED0C21" w:rsidRDefault="00BC3FBC">
            <w:pPr>
              <w:pStyle w:val="affffffff1"/>
              <w:pPrChange w:id="18671" w:author="Андрей П. Цинцадзе" w:date="2023-11-10T15:45:00Z">
                <w:pPr>
                  <w:spacing w:line="276" w:lineRule="auto"/>
                </w:pPr>
              </w:pPrChange>
            </w:pPr>
            <w:r w:rsidRPr="00ED0C21">
              <w:t>DOC</w:t>
            </w:r>
          </w:p>
        </w:tc>
        <w:tc>
          <w:tcPr>
            <w:tcW w:w="602" w:type="dxa"/>
            <w:gridSpan w:val="2"/>
          </w:tcPr>
          <w:p w14:paraId="0EC365A5" w14:textId="4FE721DE" w:rsidR="00BC3FBC" w:rsidRPr="00ED0C21" w:rsidRDefault="00BC3FBC">
            <w:pPr>
              <w:pStyle w:val="affffffff1"/>
              <w:pPrChange w:id="18672" w:author="Андрей П. Цинцадзе" w:date="2023-11-10T15:45:00Z">
                <w:pPr>
                  <w:spacing w:line="276" w:lineRule="auto"/>
                </w:pPr>
              </w:pPrChange>
            </w:pPr>
            <w:r w:rsidRPr="00ED0C21">
              <w:t>O</w:t>
            </w:r>
          </w:p>
        </w:tc>
        <w:tc>
          <w:tcPr>
            <w:tcW w:w="926" w:type="dxa"/>
            <w:gridSpan w:val="2"/>
          </w:tcPr>
          <w:p w14:paraId="791F33EB" w14:textId="77777777" w:rsidR="00BC3FBC" w:rsidRPr="00ED0C21" w:rsidRDefault="00BC3FBC">
            <w:pPr>
              <w:pStyle w:val="affffffff1"/>
              <w:pPrChange w:id="18673" w:author="Андрей П. Цинцадзе" w:date="2023-11-10T15:45:00Z">
                <w:pPr>
                  <w:spacing w:line="276" w:lineRule="auto"/>
                </w:pPr>
              </w:pPrChange>
            </w:pPr>
            <w:r w:rsidRPr="00ED0C21">
              <w:t>S</w:t>
            </w:r>
          </w:p>
        </w:tc>
        <w:tc>
          <w:tcPr>
            <w:tcW w:w="2313" w:type="dxa"/>
            <w:gridSpan w:val="2"/>
          </w:tcPr>
          <w:p w14:paraId="3D17BB6D" w14:textId="77777777" w:rsidR="00BC3FBC" w:rsidRPr="00ED0C21" w:rsidRDefault="00BC3FBC">
            <w:pPr>
              <w:pStyle w:val="affffffff1"/>
              <w:pPrChange w:id="18674" w:author="Андрей П. Цинцадзе" w:date="2023-11-10T15:45:00Z">
                <w:pPr>
                  <w:spacing w:line="276" w:lineRule="auto"/>
                </w:pPr>
              </w:pPrChange>
            </w:pPr>
            <w:r w:rsidRPr="00ED0C21">
              <w:t>Документ УЛ</w:t>
            </w:r>
          </w:p>
        </w:tc>
        <w:tc>
          <w:tcPr>
            <w:tcW w:w="3216" w:type="dxa"/>
            <w:gridSpan w:val="2"/>
          </w:tcPr>
          <w:p w14:paraId="527E2494" w14:textId="77777777" w:rsidR="00BC3FBC" w:rsidRPr="00ED0C21" w:rsidRDefault="00BC3FBC">
            <w:pPr>
              <w:pStyle w:val="affffffff1"/>
              <w:pPrChange w:id="18675" w:author="Андрей П. Цинцадзе" w:date="2023-11-10T15:45:00Z">
                <w:pPr>
                  <w:spacing w:line="276" w:lineRule="auto"/>
                </w:pPr>
              </w:pPrChange>
            </w:pPr>
          </w:p>
        </w:tc>
      </w:tr>
      <w:tr w:rsidR="00BC3FBC" w:rsidRPr="00ED0C21" w14:paraId="38FDB306" w14:textId="77777777" w:rsidTr="00414095">
        <w:trPr>
          <w:gridAfter w:val="1"/>
          <w:wAfter w:w="10" w:type="dxa"/>
          <w:trHeight w:val="291"/>
        </w:trPr>
        <w:tc>
          <w:tcPr>
            <w:tcW w:w="1418" w:type="dxa"/>
            <w:shd w:val="clear" w:color="auto" w:fill="BFBFBF"/>
          </w:tcPr>
          <w:p w14:paraId="6F710DD8" w14:textId="77777777" w:rsidR="00BC3FBC" w:rsidRPr="00ED0C21" w:rsidRDefault="00BC3FBC">
            <w:pPr>
              <w:pStyle w:val="affffffff1"/>
              <w:rPr>
                <w:rFonts w:eastAsia="Calibri"/>
              </w:rPr>
              <w:pPrChange w:id="18676" w:author="Андрей П. Цинцадзе" w:date="2023-11-10T15:45:00Z">
                <w:pPr>
                  <w:spacing w:line="276" w:lineRule="auto"/>
                </w:pPr>
              </w:pPrChange>
            </w:pPr>
            <w:r w:rsidRPr="00ED0C21">
              <w:rPr>
                <w:rFonts w:eastAsia="Calibri"/>
              </w:rPr>
              <w:t>PERSON</w:t>
            </w:r>
          </w:p>
        </w:tc>
        <w:tc>
          <w:tcPr>
            <w:tcW w:w="1732" w:type="dxa"/>
            <w:gridSpan w:val="2"/>
            <w:shd w:val="clear" w:color="auto" w:fill="FFFFFF"/>
          </w:tcPr>
          <w:p w14:paraId="5F2D046A" w14:textId="77777777" w:rsidR="00BC3FBC" w:rsidRPr="00ED0C21" w:rsidRDefault="00BC3FBC">
            <w:pPr>
              <w:pStyle w:val="affffffff1"/>
              <w:pPrChange w:id="18677" w:author="Андрей П. Цинцадзе" w:date="2023-11-10T15:45:00Z">
                <w:pPr>
                  <w:spacing w:line="276" w:lineRule="auto"/>
                </w:pPr>
              </w:pPrChange>
            </w:pPr>
            <w:r w:rsidRPr="00ED0C21">
              <w:t>PR_INFO</w:t>
            </w:r>
          </w:p>
        </w:tc>
        <w:tc>
          <w:tcPr>
            <w:tcW w:w="602" w:type="dxa"/>
            <w:gridSpan w:val="2"/>
            <w:shd w:val="clear" w:color="auto" w:fill="FFFFFF"/>
          </w:tcPr>
          <w:p w14:paraId="5D0F348B" w14:textId="77777777" w:rsidR="00BC3FBC" w:rsidRPr="00ED0C21" w:rsidRDefault="00BC3FBC">
            <w:pPr>
              <w:pStyle w:val="affffffff1"/>
              <w:pPrChange w:id="18678" w:author="Андрей П. Цинцадзе" w:date="2023-11-10T15:45:00Z">
                <w:pPr>
                  <w:spacing w:line="276" w:lineRule="auto"/>
                </w:pPr>
              </w:pPrChange>
            </w:pPr>
            <w:r w:rsidRPr="00ED0C21">
              <w:t>О</w:t>
            </w:r>
          </w:p>
        </w:tc>
        <w:tc>
          <w:tcPr>
            <w:tcW w:w="926" w:type="dxa"/>
            <w:gridSpan w:val="2"/>
            <w:shd w:val="clear" w:color="auto" w:fill="FFFFFF"/>
          </w:tcPr>
          <w:p w14:paraId="2B5F90C3" w14:textId="77777777" w:rsidR="00BC3FBC" w:rsidRPr="00ED0C21" w:rsidRDefault="00BC3FBC">
            <w:pPr>
              <w:pStyle w:val="affffffff1"/>
              <w:pPrChange w:id="18679" w:author="Андрей П. Цинцадзе" w:date="2023-11-10T15:45:00Z">
                <w:pPr>
                  <w:spacing w:line="276" w:lineRule="auto"/>
                </w:pPr>
              </w:pPrChange>
            </w:pPr>
            <w:r w:rsidRPr="00ED0C21">
              <w:t>S</w:t>
            </w:r>
          </w:p>
        </w:tc>
        <w:tc>
          <w:tcPr>
            <w:tcW w:w="2313" w:type="dxa"/>
            <w:gridSpan w:val="2"/>
            <w:shd w:val="clear" w:color="auto" w:fill="FFFFFF"/>
          </w:tcPr>
          <w:p w14:paraId="0C4161A2" w14:textId="77777777" w:rsidR="00BC3FBC" w:rsidRPr="00ED0C21" w:rsidRDefault="00BC3FBC">
            <w:pPr>
              <w:pStyle w:val="affffffff1"/>
              <w:pPrChange w:id="18680" w:author="Андрей П. Цинцадзе" w:date="2023-11-10T15:45:00Z">
                <w:pPr>
                  <w:spacing w:line="276" w:lineRule="auto"/>
                </w:pPr>
              </w:pPrChange>
            </w:pPr>
            <w:r w:rsidRPr="00ED0C21">
              <w:t>Информация о прикреплении</w:t>
            </w:r>
          </w:p>
        </w:tc>
        <w:tc>
          <w:tcPr>
            <w:tcW w:w="3216" w:type="dxa"/>
            <w:gridSpan w:val="2"/>
            <w:shd w:val="clear" w:color="auto" w:fill="FFFFFF"/>
          </w:tcPr>
          <w:p w14:paraId="434B40B2" w14:textId="77777777" w:rsidR="00BC3FBC" w:rsidRPr="00ED0C21" w:rsidRDefault="00BC3FBC">
            <w:pPr>
              <w:pStyle w:val="affffffff1"/>
              <w:pPrChange w:id="18681" w:author="Андрей П. Цинцадзе" w:date="2023-11-10T15:45:00Z">
                <w:pPr>
                  <w:spacing w:line="276" w:lineRule="auto"/>
                </w:pPr>
              </w:pPrChange>
            </w:pPr>
          </w:p>
        </w:tc>
      </w:tr>
      <w:tr w:rsidR="00BC3FBC" w:rsidRPr="004B3713" w14:paraId="105E1997" w14:textId="77777777" w:rsidTr="00414095">
        <w:trPr>
          <w:trHeight w:val="291"/>
        </w:trPr>
        <w:tc>
          <w:tcPr>
            <w:tcW w:w="10217" w:type="dxa"/>
            <w:gridSpan w:val="12"/>
            <w:shd w:val="clear" w:color="auto" w:fill="auto"/>
            <w:vAlign w:val="center"/>
          </w:tcPr>
          <w:p w14:paraId="77C9B628" w14:textId="77777777" w:rsidR="00BC3FBC" w:rsidRPr="00ED0C21" w:rsidRDefault="00BC3FBC">
            <w:pPr>
              <w:pStyle w:val="affffffff1"/>
              <w:rPr>
                <w:lang w:val="en-US"/>
              </w:rPr>
              <w:pPrChange w:id="18682" w:author="Андрей П. Цинцадзе" w:date="2023-11-10T15:45:00Z">
                <w:pPr>
                  <w:spacing w:line="276" w:lineRule="auto"/>
                </w:pPr>
              </w:pPrChange>
            </w:pPr>
            <w:r w:rsidRPr="00ED0C21">
              <w:t>Адрес</w:t>
            </w:r>
            <w:r w:rsidRPr="00ED0C21">
              <w:rPr>
                <w:lang w:val="en-US"/>
              </w:rPr>
              <w:t xml:space="preserve"> </w:t>
            </w:r>
            <w:r w:rsidRPr="00ED0C21">
              <w:t>регистрации</w:t>
            </w:r>
            <w:r w:rsidRPr="00ED0C21">
              <w:rPr>
                <w:lang w:val="en-US"/>
              </w:rPr>
              <w:t xml:space="preserve"> (STOM_PN / PERSON / R_ADDRESS)</w:t>
            </w:r>
          </w:p>
        </w:tc>
      </w:tr>
      <w:tr w:rsidR="00BC3FBC" w:rsidRPr="00ED0C21" w14:paraId="6108EE36" w14:textId="77777777" w:rsidTr="00414095">
        <w:trPr>
          <w:gridAfter w:val="1"/>
          <w:wAfter w:w="10" w:type="dxa"/>
          <w:trHeight w:val="291"/>
        </w:trPr>
        <w:tc>
          <w:tcPr>
            <w:tcW w:w="1418" w:type="dxa"/>
            <w:shd w:val="clear" w:color="auto" w:fill="BFBFBF"/>
          </w:tcPr>
          <w:p w14:paraId="05086F7B" w14:textId="77777777" w:rsidR="00BC3FBC" w:rsidRPr="00ED0C21" w:rsidRDefault="00BC3FBC">
            <w:pPr>
              <w:pStyle w:val="affffffff1"/>
              <w:pPrChange w:id="18683" w:author="Андрей П. Цинцадзе" w:date="2023-11-10T15:45:00Z">
                <w:pPr>
                  <w:spacing w:line="276" w:lineRule="auto"/>
                </w:pPr>
              </w:pPrChange>
            </w:pPr>
            <w:r w:rsidRPr="00ED0C21">
              <w:t>R_ADDRESS</w:t>
            </w:r>
          </w:p>
        </w:tc>
        <w:tc>
          <w:tcPr>
            <w:tcW w:w="1732" w:type="dxa"/>
            <w:gridSpan w:val="2"/>
            <w:shd w:val="clear" w:color="auto" w:fill="FFFFFF"/>
          </w:tcPr>
          <w:p w14:paraId="2FA968F3" w14:textId="77777777" w:rsidR="00BC3FBC" w:rsidRPr="00ED0C21" w:rsidRDefault="00BC3FBC">
            <w:pPr>
              <w:pStyle w:val="affffffff1"/>
              <w:pPrChange w:id="18684" w:author="Андрей П. Цинцадзе" w:date="2023-11-10T15:45:00Z">
                <w:pPr>
                  <w:spacing w:line="276" w:lineRule="auto"/>
                </w:pPr>
              </w:pPrChange>
            </w:pPr>
            <w:r w:rsidRPr="00ED0C21">
              <w:t>STREET</w:t>
            </w:r>
          </w:p>
        </w:tc>
        <w:tc>
          <w:tcPr>
            <w:tcW w:w="602" w:type="dxa"/>
            <w:gridSpan w:val="2"/>
            <w:shd w:val="clear" w:color="auto" w:fill="FFFFFF"/>
          </w:tcPr>
          <w:p w14:paraId="112BECA6" w14:textId="77777777" w:rsidR="00BC3FBC" w:rsidRPr="00ED0C21" w:rsidRDefault="00BC3FBC">
            <w:pPr>
              <w:pStyle w:val="affffffff1"/>
              <w:pPrChange w:id="18685" w:author="Андрей П. Цинцадзе" w:date="2023-11-10T15:45:00Z">
                <w:pPr>
                  <w:spacing w:line="276" w:lineRule="auto"/>
                </w:pPr>
              </w:pPrChange>
            </w:pPr>
            <w:r w:rsidRPr="00ED0C21">
              <w:t>ОА</w:t>
            </w:r>
          </w:p>
        </w:tc>
        <w:tc>
          <w:tcPr>
            <w:tcW w:w="926" w:type="dxa"/>
            <w:gridSpan w:val="2"/>
            <w:shd w:val="clear" w:color="auto" w:fill="FFFFFF"/>
          </w:tcPr>
          <w:p w14:paraId="5D2262E3" w14:textId="77777777" w:rsidR="00BC3FBC" w:rsidRPr="00ED0C21" w:rsidRDefault="00BC3FBC">
            <w:pPr>
              <w:pStyle w:val="affffffff1"/>
              <w:pPrChange w:id="18686" w:author="Андрей П. Цинцадзе" w:date="2023-11-10T15:45:00Z">
                <w:pPr>
                  <w:spacing w:line="276" w:lineRule="auto"/>
                </w:pPr>
              </w:pPrChange>
            </w:pPr>
            <w:r w:rsidRPr="00ED0C21">
              <w:t>Т(36)</w:t>
            </w:r>
          </w:p>
        </w:tc>
        <w:tc>
          <w:tcPr>
            <w:tcW w:w="2313" w:type="dxa"/>
            <w:gridSpan w:val="2"/>
            <w:shd w:val="clear" w:color="auto" w:fill="FFFFFF"/>
          </w:tcPr>
          <w:p w14:paraId="0B387C5B" w14:textId="77777777" w:rsidR="00BC3FBC" w:rsidRPr="00ED0C21" w:rsidRDefault="00BC3FBC">
            <w:pPr>
              <w:pStyle w:val="affffffff1"/>
              <w:pPrChange w:id="18687" w:author="Андрей П. Цинцадзе" w:date="2023-11-10T15:45:00Z">
                <w:pPr>
                  <w:spacing w:line="276" w:lineRule="auto"/>
                </w:pPr>
              </w:pPrChange>
            </w:pPr>
            <w:r w:rsidRPr="00ED0C21">
              <w:t>Идентификатор улицы</w:t>
            </w:r>
          </w:p>
        </w:tc>
        <w:tc>
          <w:tcPr>
            <w:tcW w:w="3216" w:type="dxa"/>
            <w:gridSpan w:val="2"/>
            <w:shd w:val="clear" w:color="auto" w:fill="FFFFFF"/>
          </w:tcPr>
          <w:p w14:paraId="11075307" w14:textId="77777777" w:rsidR="00BC3FBC" w:rsidRPr="00ED0C21" w:rsidRDefault="00BC3FBC">
            <w:pPr>
              <w:pStyle w:val="affffffff1"/>
              <w:pPrChange w:id="18688" w:author="Андрей П. Цинцадзе" w:date="2023-11-10T15:45:00Z">
                <w:pPr>
                  <w:spacing w:line="276" w:lineRule="auto"/>
                </w:pPr>
              </w:pPrChange>
            </w:pPr>
            <w:r w:rsidRPr="00ED0C21">
              <w:t>Указывается код AOGUID, соответствующий улице регистрации из классификатора ФИАС.</w:t>
            </w:r>
          </w:p>
        </w:tc>
      </w:tr>
      <w:tr w:rsidR="00BC3FBC" w:rsidRPr="00ED0C21" w14:paraId="04568470" w14:textId="77777777" w:rsidTr="00414095">
        <w:trPr>
          <w:gridAfter w:val="1"/>
          <w:wAfter w:w="10" w:type="dxa"/>
          <w:trHeight w:val="291"/>
        </w:trPr>
        <w:tc>
          <w:tcPr>
            <w:tcW w:w="1418" w:type="dxa"/>
            <w:shd w:val="clear" w:color="auto" w:fill="BFBFBF"/>
          </w:tcPr>
          <w:p w14:paraId="2EA77013" w14:textId="77777777" w:rsidR="00BC3FBC" w:rsidRPr="00ED0C21" w:rsidRDefault="00BC3FBC">
            <w:pPr>
              <w:pStyle w:val="affffffff1"/>
              <w:pPrChange w:id="18689" w:author="Андрей П. Цинцадзе" w:date="2023-11-10T15:45:00Z">
                <w:pPr>
                  <w:spacing w:line="276" w:lineRule="auto"/>
                </w:pPr>
              </w:pPrChange>
            </w:pPr>
            <w:r w:rsidRPr="00ED0C21">
              <w:t>R_ADDRESS</w:t>
            </w:r>
          </w:p>
        </w:tc>
        <w:tc>
          <w:tcPr>
            <w:tcW w:w="1732" w:type="dxa"/>
            <w:gridSpan w:val="2"/>
            <w:shd w:val="clear" w:color="auto" w:fill="FFFFFF"/>
          </w:tcPr>
          <w:p w14:paraId="6883564D" w14:textId="77777777" w:rsidR="00BC3FBC" w:rsidRPr="00ED0C21" w:rsidRDefault="00BC3FBC">
            <w:pPr>
              <w:pStyle w:val="affffffff1"/>
              <w:pPrChange w:id="18690" w:author="Андрей П. Цинцадзе" w:date="2023-11-10T15:45:00Z">
                <w:pPr>
                  <w:spacing w:line="276" w:lineRule="auto"/>
                </w:pPr>
              </w:pPrChange>
            </w:pPr>
            <w:r w:rsidRPr="00ED0C21">
              <w:t>HOUSE</w:t>
            </w:r>
          </w:p>
        </w:tc>
        <w:tc>
          <w:tcPr>
            <w:tcW w:w="602" w:type="dxa"/>
            <w:gridSpan w:val="2"/>
            <w:shd w:val="clear" w:color="auto" w:fill="FFFFFF"/>
          </w:tcPr>
          <w:p w14:paraId="1192BA2B" w14:textId="77777777" w:rsidR="00BC3FBC" w:rsidRPr="00ED0C21" w:rsidRDefault="00BC3FBC">
            <w:pPr>
              <w:pStyle w:val="affffffff1"/>
              <w:pPrChange w:id="18691" w:author="Андрей П. Цинцадзе" w:date="2023-11-10T15:45:00Z">
                <w:pPr>
                  <w:spacing w:line="276" w:lineRule="auto"/>
                </w:pPr>
              </w:pPrChange>
            </w:pPr>
            <w:r w:rsidRPr="00ED0C21">
              <w:t>ОА</w:t>
            </w:r>
          </w:p>
        </w:tc>
        <w:tc>
          <w:tcPr>
            <w:tcW w:w="926" w:type="dxa"/>
            <w:gridSpan w:val="2"/>
            <w:shd w:val="clear" w:color="auto" w:fill="FFFFFF"/>
          </w:tcPr>
          <w:p w14:paraId="44FCB034" w14:textId="77777777" w:rsidR="00BC3FBC" w:rsidRPr="00ED0C21" w:rsidRDefault="00BC3FBC">
            <w:pPr>
              <w:pStyle w:val="affffffff1"/>
              <w:pPrChange w:id="18692" w:author="Андрей П. Цинцадзе" w:date="2023-11-10T15:45:00Z">
                <w:pPr>
                  <w:spacing w:line="276" w:lineRule="auto"/>
                </w:pPr>
              </w:pPrChange>
            </w:pPr>
            <w:r w:rsidRPr="00ED0C21">
              <w:t>Т(6)</w:t>
            </w:r>
          </w:p>
        </w:tc>
        <w:tc>
          <w:tcPr>
            <w:tcW w:w="2313" w:type="dxa"/>
            <w:gridSpan w:val="2"/>
            <w:shd w:val="clear" w:color="auto" w:fill="FFFFFF"/>
          </w:tcPr>
          <w:p w14:paraId="2D0097A7" w14:textId="77777777" w:rsidR="00BC3FBC" w:rsidRPr="00ED0C21" w:rsidRDefault="00BC3FBC">
            <w:pPr>
              <w:pStyle w:val="affffffff1"/>
              <w:pPrChange w:id="18693" w:author="Андрей П. Цинцадзе" w:date="2023-11-10T15:45:00Z">
                <w:pPr>
                  <w:spacing w:line="276" w:lineRule="auto"/>
                </w:pPr>
              </w:pPrChange>
            </w:pPr>
            <w:r w:rsidRPr="00ED0C21">
              <w:t>Дом</w:t>
            </w:r>
          </w:p>
        </w:tc>
        <w:tc>
          <w:tcPr>
            <w:tcW w:w="3216" w:type="dxa"/>
            <w:gridSpan w:val="2"/>
            <w:shd w:val="clear" w:color="auto" w:fill="FFFFFF"/>
          </w:tcPr>
          <w:p w14:paraId="0AC6B691" w14:textId="77777777" w:rsidR="00BC3FBC" w:rsidRPr="00ED0C21" w:rsidRDefault="00BC3FBC">
            <w:pPr>
              <w:pStyle w:val="affffffff1"/>
              <w:pPrChange w:id="18694" w:author="Андрей П. Цинцадзе" w:date="2023-11-10T15:45:00Z">
                <w:pPr>
                  <w:spacing w:line="276" w:lineRule="auto"/>
                </w:pPr>
              </w:pPrChange>
            </w:pPr>
          </w:p>
        </w:tc>
      </w:tr>
      <w:tr w:rsidR="00BC3FBC" w:rsidRPr="00ED0C21" w14:paraId="097B22AE" w14:textId="77777777" w:rsidTr="00414095">
        <w:trPr>
          <w:gridAfter w:val="1"/>
          <w:wAfter w:w="10" w:type="dxa"/>
          <w:trHeight w:val="291"/>
        </w:trPr>
        <w:tc>
          <w:tcPr>
            <w:tcW w:w="1418" w:type="dxa"/>
            <w:tcBorders>
              <w:bottom w:val="single" w:sz="4" w:space="0" w:color="auto"/>
            </w:tcBorders>
            <w:shd w:val="clear" w:color="auto" w:fill="BFBFBF"/>
          </w:tcPr>
          <w:p w14:paraId="0623732A" w14:textId="77777777" w:rsidR="00BC3FBC" w:rsidRPr="00ED0C21" w:rsidRDefault="00BC3FBC">
            <w:pPr>
              <w:pStyle w:val="affffffff1"/>
              <w:pPrChange w:id="18695" w:author="Андрей П. Цинцадзе" w:date="2023-11-10T15:45:00Z">
                <w:pPr>
                  <w:spacing w:line="276" w:lineRule="auto"/>
                </w:pPr>
              </w:pPrChange>
            </w:pPr>
            <w:r w:rsidRPr="00ED0C21">
              <w:t>R_ADDRESS</w:t>
            </w:r>
          </w:p>
        </w:tc>
        <w:tc>
          <w:tcPr>
            <w:tcW w:w="1732" w:type="dxa"/>
            <w:gridSpan w:val="2"/>
            <w:tcBorders>
              <w:bottom w:val="single" w:sz="4" w:space="0" w:color="auto"/>
            </w:tcBorders>
            <w:shd w:val="clear" w:color="auto" w:fill="FFFFFF"/>
          </w:tcPr>
          <w:p w14:paraId="1905C7C2" w14:textId="77777777" w:rsidR="00BC3FBC" w:rsidRPr="00ED0C21" w:rsidRDefault="00BC3FBC">
            <w:pPr>
              <w:pStyle w:val="affffffff1"/>
              <w:pPrChange w:id="18696" w:author="Андрей П. Цинцадзе" w:date="2023-11-10T15:45:00Z">
                <w:pPr>
                  <w:spacing w:line="276" w:lineRule="auto"/>
                </w:pPr>
              </w:pPrChange>
            </w:pPr>
            <w:r w:rsidRPr="00ED0C21">
              <w:t>ROOM</w:t>
            </w:r>
          </w:p>
        </w:tc>
        <w:tc>
          <w:tcPr>
            <w:tcW w:w="602" w:type="dxa"/>
            <w:gridSpan w:val="2"/>
            <w:tcBorders>
              <w:bottom w:val="single" w:sz="4" w:space="0" w:color="auto"/>
            </w:tcBorders>
            <w:shd w:val="clear" w:color="auto" w:fill="FFFFFF"/>
          </w:tcPr>
          <w:p w14:paraId="0DCD2B7B" w14:textId="77777777" w:rsidR="00BC3FBC" w:rsidRPr="00ED0C21" w:rsidRDefault="00BC3FBC">
            <w:pPr>
              <w:pStyle w:val="affffffff1"/>
              <w:pPrChange w:id="18697" w:author="Андрей П. Цинцадзе" w:date="2023-11-10T15:45:00Z">
                <w:pPr>
                  <w:spacing w:line="276" w:lineRule="auto"/>
                </w:pPr>
              </w:pPrChange>
            </w:pPr>
            <w:r w:rsidRPr="00ED0C21">
              <w:t>УА</w:t>
            </w:r>
          </w:p>
        </w:tc>
        <w:tc>
          <w:tcPr>
            <w:tcW w:w="926" w:type="dxa"/>
            <w:gridSpan w:val="2"/>
            <w:tcBorders>
              <w:bottom w:val="single" w:sz="4" w:space="0" w:color="auto"/>
            </w:tcBorders>
            <w:shd w:val="clear" w:color="auto" w:fill="FFFFFF"/>
          </w:tcPr>
          <w:p w14:paraId="1309C489" w14:textId="77777777" w:rsidR="00BC3FBC" w:rsidRPr="00ED0C21" w:rsidRDefault="00BC3FBC">
            <w:pPr>
              <w:pStyle w:val="affffffff1"/>
              <w:pPrChange w:id="18698" w:author="Андрей П. Цинцадзе" w:date="2023-11-10T15:45:00Z">
                <w:pPr>
                  <w:spacing w:line="276" w:lineRule="auto"/>
                </w:pPr>
              </w:pPrChange>
            </w:pPr>
            <w:r w:rsidRPr="00ED0C21">
              <w:t>Т(5)</w:t>
            </w:r>
          </w:p>
        </w:tc>
        <w:tc>
          <w:tcPr>
            <w:tcW w:w="2313" w:type="dxa"/>
            <w:gridSpan w:val="2"/>
            <w:tcBorders>
              <w:bottom w:val="single" w:sz="4" w:space="0" w:color="auto"/>
            </w:tcBorders>
            <w:shd w:val="clear" w:color="auto" w:fill="FFFFFF"/>
          </w:tcPr>
          <w:p w14:paraId="78C56DBE" w14:textId="77777777" w:rsidR="00BC3FBC" w:rsidRPr="00ED0C21" w:rsidRDefault="00BC3FBC">
            <w:pPr>
              <w:pStyle w:val="affffffff1"/>
              <w:pPrChange w:id="18699" w:author="Андрей П. Цинцадзе" w:date="2023-11-10T15:45:00Z">
                <w:pPr>
                  <w:spacing w:line="276" w:lineRule="auto"/>
                </w:pPr>
              </w:pPrChange>
            </w:pPr>
            <w:r w:rsidRPr="00ED0C21">
              <w:t>Квартира</w:t>
            </w:r>
          </w:p>
        </w:tc>
        <w:tc>
          <w:tcPr>
            <w:tcW w:w="3216" w:type="dxa"/>
            <w:gridSpan w:val="2"/>
            <w:tcBorders>
              <w:bottom w:val="single" w:sz="4" w:space="0" w:color="auto"/>
            </w:tcBorders>
            <w:shd w:val="clear" w:color="auto" w:fill="FFFFFF"/>
          </w:tcPr>
          <w:p w14:paraId="49101825" w14:textId="77777777" w:rsidR="00BC3FBC" w:rsidRPr="00ED0C21" w:rsidRDefault="00BC3FBC">
            <w:pPr>
              <w:pStyle w:val="affffffff1"/>
              <w:pPrChange w:id="18700" w:author="Андрей П. Цинцадзе" w:date="2023-11-10T15:45:00Z">
                <w:pPr>
                  <w:spacing w:line="276" w:lineRule="auto"/>
                </w:pPr>
              </w:pPrChange>
            </w:pPr>
          </w:p>
        </w:tc>
      </w:tr>
      <w:tr w:rsidR="00BC3FBC" w:rsidRPr="004B3713" w14:paraId="70A27A88" w14:textId="77777777" w:rsidTr="00414095">
        <w:trPr>
          <w:trHeight w:val="291"/>
        </w:trPr>
        <w:tc>
          <w:tcPr>
            <w:tcW w:w="10217" w:type="dxa"/>
            <w:gridSpan w:val="12"/>
            <w:shd w:val="clear" w:color="auto" w:fill="auto"/>
            <w:vAlign w:val="center"/>
          </w:tcPr>
          <w:p w14:paraId="53EE1B84" w14:textId="77777777" w:rsidR="00BC3FBC" w:rsidRPr="00ED0C21" w:rsidRDefault="00BC3FBC">
            <w:pPr>
              <w:pStyle w:val="affffffff1"/>
              <w:rPr>
                <w:lang w:val="en-US"/>
              </w:rPr>
              <w:pPrChange w:id="18701" w:author="Андрей П. Цинцадзе" w:date="2023-11-10T15:45:00Z">
                <w:pPr>
                  <w:spacing w:line="276" w:lineRule="auto"/>
                </w:pPr>
              </w:pPrChange>
            </w:pPr>
            <w:r w:rsidRPr="00ED0C21">
              <w:t>Фактический</w:t>
            </w:r>
            <w:r w:rsidRPr="00ED0C21">
              <w:rPr>
                <w:lang w:val="en-US"/>
              </w:rPr>
              <w:t xml:space="preserve"> </w:t>
            </w:r>
            <w:r w:rsidRPr="00ED0C21">
              <w:t>адрес</w:t>
            </w:r>
            <w:r w:rsidRPr="00ED0C21">
              <w:rPr>
                <w:lang w:val="en-US"/>
              </w:rPr>
              <w:t xml:space="preserve"> (STOM_PN / PERSON / F_ADDRESS)</w:t>
            </w:r>
          </w:p>
        </w:tc>
      </w:tr>
      <w:tr w:rsidR="00BC3FBC" w:rsidRPr="00ED0C21" w14:paraId="3E87E310" w14:textId="77777777" w:rsidTr="00414095">
        <w:trPr>
          <w:gridAfter w:val="1"/>
          <w:wAfter w:w="10" w:type="dxa"/>
          <w:trHeight w:val="291"/>
        </w:trPr>
        <w:tc>
          <w:tcPr>
            <w:tcW w:w="1418" w:type="dxa"/>
            <w:shd w:val="clear" w:color="auto" w:fill="BFBFBF"/>
          </w:tcPr>
          <w:p w14:paraId="24439C9C" w14:textId="77777777" w:rsidR="00BC3FBC" w:rsidRPr="00ED0C21" w:rsidRDefault="00BC3FBC">
            <w:pPr>
              <w:pStyle w:val="affffffff1"/>
              <w:pPrChange w:id="18702" w:author="Андрей П. Цинцадзе" w:date="2023-11-10T15:45:00Z">
                <w:pPr>
                  <w:spacing w:line="276" w:lineRule="auto"/>
                </w:pPr>
              </w:pPrChange>
            </w:pPr>
            <w:r w:rsidRPr="00ED0C21">
              <w:t>F_ADDRESS</w:t>
            </w:r>
          </w:p>
        </w:tc>
        <w:tc>
          <w:tcPr>
            <w:tcW w:w="1732" w:type="dxa"/>
            <w:gridSpan w:val="2"/>
            <w:shd w:val="clear" w:color="auto" w:fill="FFFFFF"/>
          </w:tcPr>
          <w:p w14:paraId="50DBC10C" w14:textId="77777777" w:rsidR="00BC3FBC" w:rsidRPr="00ED0C21" w:rsidRDefault="00BC3FBC">
            <w:pPr>
              <w:pStyle w:val="affffffff1"/>
              <w:pPrChange w:id="18703" w:author="Андрей П. Цинцадзе" w:date="2023-11-10T15:45:00Z">
                <w:pPr>
                  <w:spacing w:line="276" w:lineRule="auto"/>
                </w:pPr>
              </w:pPrChange>
            </w:pPr>
            <w:r w:rsidRPr="00ED0C21">
              <w:t>STREET</w:t>
            </w:r>
          </w:p>
        </w:tc>
        <w:tc>
          <w:tcPr>
            <w:tcW w:w="602" w:type="dxa"/>
            <w:gridSpan w:val="2"/>
            <w:shd w:val="clear" w:color="auto" w:fill="FFFFFF"/>
          </w:tcPr>
          <w:p w14:paraId="1989C1ED" w14:textId="77777777" w:rsidR="00BC3FBC" w:rsidRPr="00ED0C21" w:rsidRDefault="00BC3FBC">
            <w:pPr>
              <w:pStyle w:val="affffffff1"/>
              <w:pPrChange w:id="18704" w:author="Андрей П. Цинцадзе" w:date="2023-11-10T15:45:00Z">
                <w:pPr>
                  <w:spacing w:line="276" w:lineRule="auto"/>
                </w:pPr>
              </w:pPrChange>
            </w:pPr>
            <w:r w:rsidRPr="00ED0C21">
              <w:t>ОА</w:t>
            </w:r>
          </w:p>
        </w:tc>
        <w:tc>
          <w:tcPr>
            <w:tcW w:w="926" w:type="dxa"/>
            <w:gridSpan w:val="2"/>
            <w:shd w:val="clear" w:color="auto" w:fill="FFFFFF"/>
          </w:tcPr>
          <w:p w14:paraId="54E16F66" w14:textId="77777777" w:rsidR="00BC3FBC" w:rsidRPr="00ED0C21" w:rsidRDefault="00BC3FBC">
            <w:pPr>
              <w:pStyle w:val="affffffff1"/>
              <w:pPrChange w:id="18705" w:author="Андрей П. Цинцадзе" w:date="2023-11-10T15:45:00Z">
                <w:pPr>
                  <w:spacing w:line="276" w:lineRule="auto"/>
                </w:pPr>
              </w:pPrChange>
            </w:pPr>
            <w:r w:rsidRPr="00ED0C21">
              <w:t>Т(36)</w:t>
            </w:r>
          </w:p>
        </w:tc>
        <w:tc>
          <w:tcPr>
            <w:tcW w:w="2313" w:type="dxa"/>
            <w:gridSpan w:val="2"/>
            <w:shd w:val="clear" w:color="auto" w:fill="FFFFFF"/>
          </w:tcPr>
          <w:p w14:paraId="677B6EC6" w14:textId="77777777" w:rsidR="00BC3FBC" w:rsidRPr="00ED0C21" w:rsidRDefault="00BC3FBC">
            <w:pPr>
              <w:pStyle w:val="affffffff1"/>
              <w:pPrChange w:id="18706" w:author="Андрей П. Цинцадзе" w:date="2023-11-10T15:45:00Z">
                <w:pPr>
                  <w:spacing w:line="276" w:lineRule="auto"/>
                </w:pPr>
              </w:pPrChange>
            </w:pPr>
            <w:r w:rsidRPr="00ED0C21">
              <w:t>Идентификатор улицы</w:t>
            </w:r>
          </w:p>
        </w:tc>
        <w:tc>
          <w:tcPr>
            <w:tcW w:w="3216" w:type="dxa"/>
            <w:gridSpan w:val="2"/>
            <w:shd w:val="clear" w:color="auto" w:fill="FFFFFF"/>
          </w:tcPr>
          <w:p w14:paraId="05559027" w14:textId="78DA304F" w:rsidR="00BC3FBC" w:rsidRPr="00ED0C21" w:rsidRDefault="00BC3FBC">
            <w:pPr>
              <w:pStyle w:val="affffffff1"/>
              <w:pPrChange w:id="18707" w:author="Андрей П. Цинцадзе" w:date="2023-11-10T15:45:00Z">
                <w:pPr>
                  <w:spacing w:line="276" w:lineRule="auto"/>
                </w:pPr>
              </w:pPrChange>
            </w:pPr>
            <w:r w:rsidRPr="00ED0C21">
              <w:t>Указывается код AOGUID, соответствующий улице фактического проживания из классификатора ФИАС.</w:t>
            </w:r>
          </w:p>
        </w:tc>
      </w:tr>
      <w:tr w:rsidR="00BC3FBC" w:rsidRPr="00ED0C21" w14:paraId="31B94C88" w14:textId="77777777" w:rsidTr="00414095">
        <w:trPr>
          <w:gridAfter w:val="1"/>
          <w:wAfter w:w="10" w:type="dxa"/>
          <w:trHeight w:val="291"/>
        </w:trPr>
        <w:tc>
          <w:tcPr>
            <w:tcW w:w="1418" w:type="dxa"/>
            <w:shd w:val="clear" w:color="auto" w:fill="BFBFBF"/>
          </w:tcPr>
          <w:p w14:paraId="7E1EADCE" w14:textId="77777777" w:rsidR="00BC3FBC" w:rsidRPr="00ED0C21" w:rsidRDefault="00BC3FBC">
            <w:pPr>
              <w:pStyle w:val="affffffff1"/>
              <w:pPrChange w:id="18708" w:author="Андрей П. Цинцадзе" w:date="2023-11-10T15:45:00Z">
                <w:pPr>
                  <w:spacing w:line="276" w:lineRule="auto"/>
                </w:pPr>
              </w:pPrChange>
            </w:pPr>
            <w:r w:rsidRPr="00ED0C21">
              <w:t>F_ADDRESS</w:t>
            </w:r>
          </w:p>
        </w:tc>
        <w:tc>
          <w:tcPr>
            <w:tcW w:w="1732" w:type="dxa"/>
            <w:gridSpan w:val="2"/>
            <w:shd w:val="clear" w:color="auto" w:fill="FFFFFF"/>
          </w:tcPr>
          <w:p w14:paraId="79FEC599" w14:textId="77777777" w:rsidR="00BC3FBC" w:rsidRPr="00ED0C21" w:rsidRDefault="00BC3FBC">
            <w:pPr>
              <w:pStyle w:val="affffffff1"/>
              <w:pPrChange w:id="18709" w:author="Андрей П. Цинцадзе" w:date="2023-11-10T15:45:00Z">
                <w:pPr>
                  <w:spacing w:line="276" w:lineRule="auto"/>
                </w:pPr>
              </w:pPrChange>
            </w:pPr>
            <w:r w:rsidRPr="00ED0C21">
              <w:t>HOUSE</w:t>
            </w:r>
          </w:p>
        </w:tc>
        <w:tc>
          <w:tcPr>
            <w:tcW w:w="602" w:type="dxa"/>
            <w:gridSpan w:val="2"/>
            <w:shd w:val="clear" w:color="auto" w:fill="FFFFFF"/>
          </w:tcPr>
          <w:p w14:paraId="3DEF71E6" w14:textId="77777777" w:rsidR="00BC3FBC" w:rsidRPr="00ED0C21" w:rsidRDefault="00BC3FBC">
            <w:pPr>
              <w:pStyle w:val="affffffff1"/>
              <w:pPrChange w:id="18710" w:author="Андрей П. Цинцадзе" w:date="2023-11-10T15:45:00Z">
                <w:pPr>
                  <w:spacing w:line="276" w:lineRule="auto"/>
                </w:pPr>
              </w:pPrChange>
            </w:pPr>
            <w:r w:rsidRPr="00ED0C21">
              <w:t>ОА</w:t>
            </w:r>
          </w:p>
        </w:tc>
        <w:tc>
          <w:tcPr>
            <w:tcW w:w="926" w:type="dxa"/>
            <w:gridSpan w:val="2"/>
            <w:shd w:val="clear" w:color="auto" w:fill="FFFFFF"/>
          </w:tcPr>
          <w:p w14:paraId="25F14D03" w14:textId="77777777" w:rsidR="00BC3FBC" w:rsidRPr="00ED0C21" w:rsidRDefault="00BC3FBC">
            <w:pPr>
              <w:pStyle w:val="affffffff1"/>
              <w:pPrChange w:id="18711" w:author="Андрей П. Цинцадзе" w:date="2023-11-10T15:45:00Z">
                <w:pPr>
                  <w:spacing w:line="276" w:lineRule="auto"/>
                </w:pPr>
              </w:pPrChange>
            </w:pPr>
            <w:r w:rsidRPr="00ED0C21">
              <w:t>Т(6)</w:t>
            </w:r>
          </w:p>
        </w:tc>
        <w:tc>
          <w:tcPr>
            <w:tcW w:w="2313" w:type="dxa"/>
            <w:gridSpan w:val="2"/>
            <w:shd w:val="clear" w:color="auto" w:fill="FFFFFF"/>
          </w:tcPr>
          <w:p w14:paraId="3524385E" w14:textId="77777777" w:rsidR="00BC3FBC" w:rsidRPr="00ED0C21" w:rsidRDefault="00BC3FBC">
            <w:pPr>
              <w:pStyle w:val="affffffff1"/>
              <w:pPrChange w:id="18712" w:author="Андрей П. Цинцадзе" w:date="2023-11-10T15:45:00Z">
                <w:pPr>
                  <w:spacing w:line="276" w:lineRule="auto"/>
                </w:pPr>
              </w:pPrChange>
            </w:pPr>
            <w:r w:rsidRPr="00ED0C21">
              <w:t>Дом</w:t>
            </w:r>
          </w:p>
        </w:tc>
        <w:tc>
          <w:tcPr>
            <w:tcW w:w="3216" w:type="dxa"/>
            <w:gridSpan w:val="2"/>
            <w:shd w:val="clear" w:color="auto" w:fill="FFFFFF"/>
          </w:tcPr>
          <w:p w14:paraId="4993448A" w14:textId="77777777" w:rsidR="00BC3FBC" w:rsidRPr="00ED0C21" w:rsidRDefault="00BC3FBC">
            <w:pPr>
              <w:pStyle w:val="affffffff1"/>
              <w:pPrChange w:id="18713" w:author="Андрей П. Цинцадзе" w:date="2023-11-10T15:45:00Z">
                <w:pPr>
                  <w:spacing w:line="276" w:lineRule="auto"/>
                </w:pPr>
              </w:pPrChange>
            </w:pPr>
          </w:p>
        </w:tc>
      </w:tr>
      <w:tr w:rsidR="00BC3FBC" w:rsidRPr="00ED0C21" w14:paraId="333EF1EF" w14:textId="77777777" w:rsidTr="00414095">
        <w:trPr>
          <w:gridAfter w:val="1"/>
          <w:wAfter w:w="10" w:type="dxa"/>
          <w:trHeight w:val="291"/>
        </w:trPr>
        <w:tc>
          <w:tcPr>
            <w:tcW w:w="1418" w:type="dxa"/>
            <w:shd w:val="clear" w:color="auto" w:fill="BFBFBF"/>
          </w:tcPr>
          <w:p w14:paraId="2CB9D48D" w14:textId="77777777" w:rsidR="00BC3FBC" w:rsidRPr="00ED0C21" w:rsidRDefault="00BC3FBC">
            <w:pPr>
              <w:pStyle w:val="affffffff1"/>
              <w:pPrChange w:id="18714" w:author="Андрей П. Цинцадзе" w:date="2023-11-10T15:45:00Z">
                <w:pPr>
                  <w:spacing w:line="276" w:lineRule="auto"/>
                </w:pPr>
              </w:pPrChange>
            </w:pPr>
            <w:r w:rsidRPr="00ED0C21">
              <w:t>F_ADDRESS</w:t>
            </w:r>
          </w:p>
        </w:tc>
        <w:tc>
          <w:tcPr>
            <w:tcW w:w="1732" w:type="dxa"/>
            <w:gridSpan w:val="2"/>
            <w:shd w:val="clear" w:color="auto" w:fill="FFFFFF"/>
          </w:tcPr>
          <w:p w14:paraId="701BE236" w14:textId="77777777" w:rsidR="00BC3FBC" w:rsidRPr="00ED0C21" w:rsidRDefault="00BC3FBC">
            <w:pPr>
              <w:pStyle w:val="affffffff1"/>
              <w:pPrChange w:id="18715" w:author="Андрей П. Цинцадзе" w:date="2023-11-10T15:45:00Z">
                <w:pPr>
                  <w:spacing w:line="276" w:lineRule="auto"/>
                </w:pPr>
              </w:pPrChange>
            </w:pPr>
            <w:r w:rsidRPr="00ED0C21">
              <w:t>ROOM</w:t>
            </w:r>
          </w:p>
        </w:tc>
        <w:tc>
          <w:tcPr>
            <w:tcW w:w="602" w:type="dxa"/>
            <w:gridSpan w:val="2"/>
            <w:shd w:val="clear" w:color="auto" w:fill="FFFFFF"/>
          </w:tcPr>
          <w:p w14:paraId="78C22C46" w14:textId="77777777" w:rsidR="00BC3FBC" w:rsidRPr="00ED0C21" w:rsidRDefault="00BC3FBC">
            <w:pPr>
              <w:pStyle w:val="affffffff1"/>
              <w:pPrChange w:id="18716" w:author="Андрей П. Цинцадзе" w:date="2023-11-10T15:45:00Z">
                <w:pPr>
                  <w:spacing w:line="276" w:lineRule="auto"/>
                </w:pPr>
              </w:pPrChange>
            </w:pPr>
            <w:r w:rsidRPr="00ED0C21">
              <w:t>УА</w:t>
            </w:r>
          </w:p>
        </w:tc>
        <w:tc>
          <w:tcPr>
            <w:tcW w:w="926" w:type="dxa"/>
            <w:gridSpan w:val="2"/>
            <w:shd w:val="clear" w:color="auto" w:fill="FFFFFF"/>
          </w:tcPr>
          <w:p w14:paraId="4C29609B" w14:textId="77777777" w:rsidR="00BC3FBC" w:rsidRPr="00ED0C21" w:rsidRDefault="00BC3FBC">
            <w:pPr>
              <w:pStyle w:val="affffffff1"/>
              <w:pPrChange w:id="18717" w:author="Андрей П. Цинцадзе" w:date="2023-11-10T15:45:00Z">
                <w:pPr>
                  <w:spacing w:line="276" w:lineRule="auto"/>
                </w:pPr>
              </w:pPrChange>
            </w:pPr>
            <w:r w:rsidRPr="00ED0C21">
              <w:t>Т(5)</w:t>
            </w:r>
          </w:p>
        </w:tc>
        <w:tc>
          <w:tcPr>
            <w:tcW w:w="2313" w:type="dxa"/>
            <w:gridSpan w:val="2"/>
            <w:shd w:val="clear" w:color="auto" w:fill="FFFFFF"/>
          </w:tcPr>
          <w:p w14:paraId="6A6BF8CA" w14:textId="77777777" w:rsidR="00BC3FBC" w:rsidRPr="00ED0C21" w:rsidRDefault="00BC3FBC">
            <w:pPr>
              <w:pStyle w:val="affffffff1"/>
              <w:pPrChange w:id="18718" w:author="Андрей П. Цинцадзе" w:date="2023-11-10T15:45:00Z">
                <w:pPr>
                  <w:spacing w:line="276" w:lineRule="auto"/>
                </w:pPr>
              </w:pPrChange>
            </w:pPr>
            <w:r w:rsidRPr="00ED0C21">
              <w:t>Квартира</w:t>
            </w:r>
          </w:p>
        </w:tc>
        <w:tc>
          <w:tcPr>
            <w:tcW w:w="3216" w:type="dxa"/>
            <w:gridSpan w:val="2"/>
            <w:shd w:val="clear" w:color="auto" w:fill="FFFFFF"/>
          </w:tcPr>
          <w:p w14:paraId="4B345F75" w14:textId="77777777" w:rsidR="00BC3FBC" w:rsidRPr="00ED0C21" w:rsidRDefault="00BC3FBC">
            <w:pPr>
              <w:pStyle w:val="affffffff1"/>
              <w:pPrChange w:id="18719" w:author="Андрей П. Цинцадзе" w:date="2023-11-10T15:45:00Z">
                <w:pPr>
                  <w:spacing w:line="276" w:lineRule="auto"/>
                </w:pPr>
              </w:pPrChange>
            </w:pPr>
          </w:p>
        </w:tc>
      </w:tr>
      <w:tr w:rsidR="00BC3FBC" w:rsidRPr="004B3713" w14:paraId="3466149A" w14:textId="77777777" w:rsidTr="00414095">
        <w:trPr>
          <w:trHeight w:val="291"/>
        </w:trPr>
        <w:tc>
          <w:tcPr>
            <w:tcW w:w="10217" w:type="dxa"/>
            <w:gridSpan w:val="12"/>
            <w:tcBorders>
              <w:bottom w:val="single" w:sz="4" w:space="0" w:color="auto"/>
            </w:tcBorders>
            <w:shd w:val="clear" w:color="auto" w:fill="auto"/>
            <w:vAlign w:val="center"/>
          </w:tcPr>
          <w:p w14:paraId="10D41CEB" w14:textId="77777777" w:rsidR="00BC3FBC" w:rsidRPr="00ED0C21" w:rsidRDefault="00BC3FBC">
            <w:pPr>
              <w:pStyle w:val="affffffff1"/>
              <w:rPr>
                <w:lang w:val="en-US"/>
              </w:rPr>
              <w:pPrChange w:id="18720" w:author="Андрей П. Цинцадзе" w:date="2023-11-10T15:45: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STOM_PN / PERSON / POLIS)</w:t>
            </w:r>
          </w:p>
        </w:tc>
      </w:tr>
      <w:tr w:rsidR="00BC3FBC" w:rsidRPr="00ED0C21" w14:paraId="0906C098" w14:textId="77777777" w:rsidTr="00414095">
        <w:trPr>
          <w:gridAfter w:val="1"/>
          <w:wAfter w:w="10" w:type="dxa"/>
          <w:trHeight w:val="291"/>
        </w:trPr>
        <w:tc>
          <w:tcPr>
            <w:tcW w:w="1418" w:type="dxa"/>
            <w:tcBorders>
              <w:bottom w:val="single" w:sz="4" w:space="0" w:color="auto"/>
            </w:tcBorders>
            <w:shd w:val="clear" w:color="auto" w:fill="BFBFBF"/>
          </w:tcPr>
          <w:p w14:paraId="4B311862" w14:textId="77777777" w:rsidR="00BC3FBC" w:rsidRPr="00ED0C21" w:rsidRDefault="00BC3FBC">
            <w:pPr>
              <w:pStyle w:val="affffffff1"/>
              <w:pPrChange w:id="18721" w:author="Андрей П. Цинцадзе" w:date="2023-11-10T15:45:00Z">
                <w:pPr>
                  <w:spacing w:line="276" w:lineRule="auto"/>
                </w:pPr>
              </w:pPrChange>
            </w:pPr>
            <w:r w:rsidRPr="00ED0C21">
              <w:t>POLIS</w:t>
            </w:r>
          </w:p>
        </w:tc>
        <w:tc>
          <w:tcPr>
            <w:tcW w:w="1732" w:type="dxa"/>
            <w:gridSpan w:val="2"/>
            <w:tcBorders>
              <w:bottom w:val="single" w:sz="4" w:space="0" w:color="auto"/>
            </w:tcBorders>
            <w:shd w:val="clear" w:color="auto" w:fill="FFFFFF"/>
          </w:tcPr>
          <w:p w14:paraId="35814989" w14:textId="77777777" w:rsidR="00BC3FBC" w:rsidRPr="00ED0C21" w:rsidRDefault="00BC3FBC">
            <w:pPr>
              <w:pStyle w:val="affffffff1"/>
              <w:pPrChange w:id="18722" w:author="Андрей П. Цинцадзе" w:date="2023-11-10T15:45:00Z">
                <w:pPr>
                  <w:spacing w:line="276" w:lineRule="auto"/>
                </w:pPr>
              </w:pPrChange>
            </w:pPr>
            <w:r w:rsidRPr="00ED0C21">
              <w:t>SMO</w:t>
            </w:r>
          </w:p>
        </w:tc>
        <w:tc>
          <w:tcPr>
            <w:tcW w:w="602" w:type="dxa"/>
            <w:gridSpan w:val="2"/>
            <w:tcBorders>
              <w:bottom w:val="single" w:sz="4" w:space="0" w:color="auto"/>
            </w:tcBorders>
            <w:shd w:val="clear" w:color="auto" w:fill="FFFFFF"/>
          </w:tcPr>
          <w:p w14:paraId="3BEECFC2" w14:textId="77777777" w:rsidR="00BC3FBC" w:rsidRPr="00ED0C21" w:rsidRDefault="00BC3FBC">
            <w:pPr>
              <w:pStyle w:val="affffffff1"/>
              <w:pPrChange w:id="18723" w:author="Андрей П. Цинцадзе" w:date="2023-11-10T15:45:00Z">
                <w:pPr>
                  <w:spacing w:line="276" w:lineRule="auto"/>
                </w:pPr>
              </w:pPrChange>
            </w:pPr>
            <w:r w:rsidRPr="00ED0C21">
              <w:t>ОА</w:t>
            </w:r>
          </w:p>
        </w:tc>
        <w:tc>
          <w:tcPr>
            <w:tcW w:w="926" w:type="dxa"/>
            <w:gridSpan w:val="2"/>
            <w:tcBorders>
              <w:bottom w:val="single" w:sz="4" w:space="0" w:color="auto"/>
            </w:tcBorders>
            <w:shd w:val="clear" w:color="auto" w:fill="FFFFFF"/>
          </w:tcPr>
          <w:p w14:paraId="53A507CA" w14:textId="77777777" w:rsidR="00BC3FBC" w:rsidRPr="00ED0C21" w:rsidRDefault="00BC3FBC">
            <w:pPr>
              <w:pStyle w:val="affffffff1"/>
              <w:pPrChange w:id="18724" w:author="Андрей П. Цинцадзе" w:date="2023-11-10T15:45:00Z">
                <w:pPr>
                  <w:spacing w:line="276" w:lineRule="auto"/>
                </w:pPr>
              </w:pPrChange>
            </w:pPr>
            <w:r w:rsidRPr="00ED0C21">
              <w:t>Т(5)</w:t>
            </w:r>
          </w:p>
        </w:tc>
        <w:tc>
          <w:tcPr>
            <w:tcW w:w="2313" w:type="dxa"/>
            <w:gridSpan w:val="2"/>
            <w:tcBorders>
              <w:bottom w:val="single" w:sz="4" w:space="0" w:color="auto"/>
            </w:tcBorders>
            <w:shd w:val="clear" w:color="auto" w:fill="FFFFFF"/>
          </w:tcPr>
          <w:p w14:paraId="7D28A0B4" w14:textId="77777777" w:rsidR="00BC3FBC" w:rsidRPr="00ED0C21" w:rsidRDefault="00BC3FBC">
            <w:pPr>
              <w:pStyle w:val="affffffff1"/>
              <w:pPrChange w:id="18725" w:author="Андрей П. Цинцадзе" w:date="2023-11-10T15:45:00Z">
                <w:pPr>
                  <w:spacing w:line="276" w:lineRule="auto"/>
                </w:pPr>
              </w:pPrChange>
            </w:pPr>
            <w:r w:rsidRPr="00ED0C21">
              <w:t>Код страховой компании</w:t>
            </w:r>
          </w:p>
        </w:tc>
        <w:tc>
          <w:tcPr>
            <w:tcW w:w="3216" w:type="dxa"/>
            <w:gridSpan w:val="2"/>
            <w:tcBorders>
              <w:bottom w:val="single" w:sz="4" w:space="0" w:color="auto"/>
            </w:tcBorders>
            <w:shd w:val="clear" w:color="auto" w:fill="FFFFFF"/>
          </w:tcPr>
          <w:p w14:paraId="1AAA0ECE" w14:textId="77777777" w:rsidR="00BC3FBC" w:rsidRPr="00ED0C21" w:rsidRDefault="00BC3FBC">
            <w:pPr>
              <w:pStyle w:val="affffffff1"/>
              <w:pPrChange w:id="18726" w:author="Андрей П. Цинцадзе" w:date="2023-11-10T15:45:00Z">
                <w:pPr>
                  <w:spacing w:line="276" w:lineRule="auto"/>
                </w:pPr>
              </w:pPrChange>
            </w:pPr>
            <w:r w:rsidRPr="00ED0C21">
              <w:rPr>
                <w:rFonts w:eastAsia="Calibri"/>
              </w:rPr>
              <w:t>Заполняется в соответствии с полем SMOCOD справочника SMO.</w:t>
            </w:r>
          </w:p>
        </w:tc>
      </w:tr>
      <w:tr w:rsidR="00BC3FBC" w:rsidRPr="00ED0C21" w14:paraId="1D438722" w14:textId="77777777" w:rsidTr="00414095">
        <w:trPr>
          <w:gridAfter w:val="1"/>
          <w:wAfter w:w="10" w:type="dxa"/>
          <w:trHeight w:val="291"/>
        </w:trPr>
        <w:tc>
          <w:tcPr>
            <w:tcW w:w="1418" w:type="dxa"/>
            <w:tcBorders>
              <w:bottom w:val="single" w:sz="4" w:space="0" w:color="auto"/>
            </w:tcBorders>
            <w:shd w:val="clear" w:color="auto" w:fill="BFBFBF"/>
          </w:tcPr>
          <w:p w14:paraId="63172CD5" w14:textId="77777777" w:rsidR="00BC3FBC" w:rsidRPr="00ED0C21" w:rsidRDefault="00BC3FBC">
            <w:pPr>
              <w:pStyle w:val="affffffff1"/>
              <w:pPrChange w:id="18727" w:author="Андрей П. Цинцадзе" w:date="2023-11-10T15:45:00Z">
                <w:pPr>
                  <w:spacing w:line="276" w:lineRule="auto"/>
                </w:pPr>
              </w:pPrChange>
            </w:pPr>
            <w:r w:rsidRPr="00ED0C21">
              <w:t>POLIS</w:t>
            </w:r>
          </w:p>
        </w:tc>
        <w:tc>
          <w:tcPr>
            <w:tcW w:w="1732" w:type="dxa"/>
            <w:gridSpan w:val="2"/>
            <w:tcBorders>
              <w:bottom w:val="single" w:sz="4" w:space="0" w:color="auto"/>
            </w:tcBorders>
            <w:shd w:val="clear" w:color="auto" w:fill="FFFFFF"/>
          </w:tcPr>
          <w:p w14:paraId="0B1FC844" w14:textId="77777777" w:rsidR="00BC3FBC" w:rsidRPr="00ED0C21" w:rsidRDefault="00BC3FBC">
            <w:pPr>
              <w:pStyle w:val="affffffff1"/>
              <w:pPrChange w:id="18728" w:author="Андрей П. Цинцадзе" w:date="2023-11-10T15:45:00Z">
                <w:pPr>
                  <w:spacing w:line="276" w:lineRule="auto"/>
                </w:pPr>
              </w:pPrChange>
            </w:pPr>
            <w:r w:rsidRPr="00ED0C21">
              <w:t>POLIS_TYPE</w:t>
            </w:r>
          </w:p>
        </w:tc>
        <w:tc>
          <w:tcPr>
            <w:tcW w:w="602" w:type="dxa"/>
            <w:gridSpan w:val="2"/>
            <w:tcBorders>
              <w:bottom w:val="single" w:sz="4" w:space="0" w:color="auto"/>
            </w:tcBorders>
            <w:shd w:val="clear" w:color="auto" w:fill="FFFFFF"/>
          </w:tcPr>
          <w:p w14:paraId="5D5286DC" w14:textId="77777777" w:rsidR="00BC3FBC" w:rsidRPr="00ED0C21" w:rsidRDefault="00BC3FBC">
            <w:pPr>
              <w:pStyle w:val="affffffff1"/>
              <w:pPrChange w:id="18729" w:author="Андрей П. Цинцадзе" w:date="2023-11-10T15:45:00Z">
                <w:pPr>
                  <w:spacing w:line="276" w:lineRule="auto"/>
                </w:pPr>
              </w:pPrChange>
            </w:pPr>
            <w:r w:rsidRPr="00ED0C21">
              <w:t>ОА</w:t>
            </w:r>
          </w:p>
        </w:tc>
        <w:tc>
          <w:tcPr>
            <w:tcW w:w="926" w:type="dxa"/>
            <w:gridSpan w:val="2"/>
            <w:tcBorders>
              <w:bottom w:val="single" w:sz="4" w:space="0" w:color="auto"/>
            </w:tcBorders>
            <w:shd w:val="clear" w:color="auto" w:fill="FFFFFF"/>
          </w:tcPr>
          <w:p w14:paraId="420C7B91" w14:textId="77777777" w:rsidR="00BC3FBC" w:rsidRPr="00ED0C21" w:rsidRDefault="00BC3FBC">
            <w:pPr>
              <w:pStyle w:val="affffffff1"/>
              <w:pPrChange w:id="18730" w:author="Андрей П. Цинцадзе" w:date="2023-11-10T15:45:00Z">
                <w:pPr>
                  <w:spacing w:line="276" w:lineRule="auto"/>
                </w:pPr>
              </w:pPrChange>
            </w:pPr>
            <w:r w:rsidRPr="00ED0C21">
              <w:t>N(1)</w:t>
            </w:r>
          </w:p>
        </w:tc>
        <w:tc>
          <w:tcPr>
            <w:tcW w:w="2313" w:type="dxa"/>
            <w:gridSpan w:val="2"/>
            <w:tcBorders>
              <w:bottom w:val="single" w:sz="4" w:space="0" w:color="auto"/>
            </w:tcBorders>
            <w:shd w:val="clear" w:color="auto" w:fill="FFFFFF"/>
          </w:tcPr>
          <w:p w14:paraId="73ED34C0" w14:textId="77777777" w:rsidR="00BC3FBC" w:rsidRPr="00ED0C21" w:rsidRDefault="00BC3FBC">
            <w:pPr>
              <w:pStyle w:val="affffffff1"/>
              <w:pPrChange w:id="18731" w:author="Андрей П. Цинцадзе" w:date="2023-11-10T15:45:00Z">
                <w:pPr>
                  <w:spacing w:line="276" w:lineRule="auto"/>
                </w:pPr>
              </w:pPrChange>
            </w:pPr>
            <w:r w:rsidRPr="00ED0C21">
              <w:t>Тип полиса</w:t>
            </w:r>
          </w:p>
        </w:tc>
        <w:tc>
          <w:tcPr>
            <w:tcW w:w="3216" w:type="dxa"/>
            <w:gridSpan w:val="2"/>
            <w:tcBorders>
              <w:bottom w:val="single" w:sz="4" w:space="0" w:color="auto"/>
            </w:tcBorders>
            <w:shd w:val="clear" w:color="auto" w:fill="FFFFFF"/>
          </w:tcPr>
          <w:p w14:paraId="6E0DAA1A" w14:textId="77777777" w:rsidR="00BC3FBC" w:rsidRPr="00ED0C21" w:rsidRDefault="00BC3FBC">
            <w:pPr>
              <w:pStyle w:val="affffffff1"/>
              <w:pPrChange w:id="18732" w:author="Андрей П. Цинцадзе" w:date="2023-11-10T15:45:00Z">
                <w:pPr>
                  <w:spacing w:line="276" w:lineRule="auto"/>
                </w:pPr>
              </w:pPrChange>
            </w:pPr>
            <w:r w:rsidRPr="00ED0C21">
              <w:t>Заполняется в соответствии с F008</w:t>
            </w:r>
          </w:p>
        </w:tc>
      </w:tr>
      <w:tr w:rsidR="00BC3FBC" w:rsidRPr="00ED0C21" w14:paraId="44BABF8D" w14:textId="77777777" w:rsidTr="00414095">
        <w:trPr>
          <w:gridAfter w:val="1"/>
          <w:wAfter w:w="10" w:type="dxa"/>
          <w:trHeight w:val="291"/>
        </w:trPr>
        <w:tc>
          <w:tcPr>
            <w:tcW w:w="1418" w:type="dxa"/>
            <w:tcBorders>
              <w:bottom w:val="single" w:sz="4" w:space="0" w:color="auto"/>
            </w:tcBorders>
            <w:shd w:val="clear" w:color="auto" w:fill="BFBFBF"/>
          </w:tcPr>
          <w:p w14:paraId="42A3D52E" w14:textId="77777777" w:rsidR="00BC3FBC" w:rsidRPr="00ED0C21" w:rsidRDefault="00BC3FBC">
            <w:pPr>
              <w:pStyle w:val="affffffff1"/>
              <w:pPrChange w:id="18733" w:author="Андрей П. Цинцадзе" w:date="2023-11-10T15:45:00Z">
                <w:pPr>
                  <w:spacing w:line="276" w:lineRule="auto"/>
                </w:pPr>
              </w:pPrChange>
            </w:pPr>
            <w:r w:rsidRPr="00ED0C21">
              <w:t>POLIS</w:t>
            </w:r>
          </w:p>
        </w:tc>
        <w:tc>
          <w:tcPr>
            <w:tcW w:w="1732" w:type="dxa"/>
            <w:gridSpan w:val="2"/>
            <w:tcBorders>
              <w:bottom w:val="single" w:sz="4" w:space="0" w:color="auto"/>
            </w:tcBorders>
            <w:shd w:val="clear" w:color="auto" w:fill="FFFFFF"/>
          </w:tcPr>
          <w:p w14:paraId="22361789" w14:textId="77777777" w:rsidR="00BC3FBC" w:rsidRPr="00ED0C21" w:rsidRDefault="00BC3FBC">
            <w:pPr>
              <w:pStyle w:val="affffffff1"/>
              <w:pPrChange w:id="18734" w:author="Андрей П. Цинцадзе" w:date="2023-11-10T15:45:00Z">
                <w:pPr>
                  <w:spacing w:line="276" w:lineRule="auto"/>
                </w:pPr>
              </w:pPrChange>
            </w:pPr>
            <w:r w:rsidRPr="00ED0C21">
              <w:t>ENP</w:t>
            </w:r>
          </w:p>
        </w:tc>
        <w:tc>
          <w:tcPr>
            <w:tcW w:w="602" w:type="dxa"/>
            <w:gridSpan w:val="2"/>
            <w:tcBorders>
              <w:bottom w:val="single" w:sz="4" w:space="0" w:color="auto"/>
            </w:tcBorders>
            <w:shd w:val="clear" w:color="auto" w:fill="FFFFFF"/>
          </w:tcPr>
          <w:p w14:paraId="1031A3BC" w14:textId="77777777" w:rsidR="00BC3FBC" w:rsidRPr="00ED0C21" w:rsidRDefault="00BC3FBC">
            <w:pPr>
              <w:pStyle w:val="affffffff1"/>
              <w:pPrChange w:id="18735" w:author="Андрей П. Цинцадзе" w:date="2023-11-10T15:45:00Z">
                <w:pPr>
                  <w:spacing w:line="276" w:lineRule="auto"/>
                </w:pPr>
              </w:pPrChange>
            </w:pPr>
            <w:r w:rsidRPr="00ED0C21">
              <w:t>УА</w:t>
            </w:r>
          </w:p>
        </w:tc>
        <w:tc>
          <w:tcPr>
            <w:tcW w:w="926" w:type="dxa"/>
            <w:gridSpan w:val="2"/>
            <w:tcBorders>
              <w:bottom w:val="single" w:sz="4" w:space="0" w:color="auto"/>
            </w:tcBorders>
            <w:shd w:val="clear" w:color="auto" w:fill="FFFFFF"/>
          </w:tcPr>
          <w:p w14:paraId="5B632947" w14:textId="77777777" w:rsidR="00BC3FBC" w:rsidRPr="00ED0C21" w:rsidRDefault="00BC3FBC">
            <w:pPr>
              <w:pStyle w:val="affffffff1"/>
              <w:pPrChange w:id="18736" w:author="Андрей П. Цинцадзе" w:date="2023-11-10T15:45:00Z">
                <w:pPr>
                  <w:spacing w:line="276" w:lineRule="auto"/>
                </w:pPr>
              </w:pPrChange>
            </w:pPr>
            <w:r w:rsidRPr="00ED0C21">
              <w:t>Т(16)</w:t>
            </w:r>
          </w:p>
        </w:tc>
        <w:tc>
          <w:tcPr>
            <w:tcW w:w="2313" w:type="dxa"/>
            <w:gridSpan w:val="2"/>
            <w:tcBorders>
              <w:bottom w:val="single" w:sz="4" w:space="0" w:color="auto"/>
            </w:tcBorders>
            <w:shd w:val="clear" w:color="auto" w:fill="FFFFFF"/>
          </w:tcPr>
          <w:p w14:paraId="06337BA9" w14:textId="77777777" w:rsidR="00BC3FBC" w:rsidRPr="00ED0C21" w:rsidRDefault="00BC3FBC">
            <w:pPr>
              <w:pStyle w:val="affffffff1"/>
              <w:pPrChange w:id="18737" w:author="Андрей П. Цинцадзе" w:date="2023-11-10T15:45:00Z">
                <w:pPr>
                  <w:spacing w:line="276" w:lineRule="auto"/>
                </w:pPr>
              </w:pPrChange>
            </w:pPr>
            <w:r w:rsidRPr="00ED0C21">
              <w:t>ЕНП</w:t>
            </w:r>
          </w:p>
        </w:tc>
        <w:tc>
          <w:tcPr>
            <w:tcW w:w="3216" w:type="dxa"/>
            <w:gridSpan w:val="2"/>
            <w:tcBorders>
              <w:bottom w:val="single" w:sz="4" w:space="0" w:color="auto"/>
            </w:tcBorders>
            <w:shd w:val="clear" w:color="auto" w:fill="FFFFFF"/>
          </w:tcPr>
          <w:p w14:paraId="001BC755" w14:textId="069FE32E" w:rsidR="00BC3FBC" w:rsidRPr="00ED0C21" w:rsidRDefault="00BC3FBC">
            <w:pPr>
              <w:pStyle w:val="affffffff1"/>
              <w:pPrChange w:id="18738" w:author="Андрей П. Цинцадзе" w:date="2023-11-10T15:45:00Z">
                <w:pPr>
                  <w:spacing w:line="276" w:lineRule="auto"/>
                </w:pPr>
              </w:pPrChange>
            </w:pPr>
            <w:r w:rsidRPr="00ED0C21">
              <w:t>При POLIS_TYPE=3 указывается 16-ти разрядный номер полиса</w:t>
            </w:r>
          </w:p>
        </w:tc>
      </w:tr>
      <w:tr w:rsidR="00BC3FBC" w:rsidRPr="00ED0C21" w14:paraId="03F90C7F" w14:textId="77777777" w:rsidTr="00414095">
        <w:trPr>
          <w:gridAfter w:val="1"/>
          <w:wAfter w:w="10" w:type="dxa"/>
          <w:trHeight w:val="291"/>
        </w:trPr>
        <w:tc>
          <w:tcPr>
            <w:tcW w:w="1418" w:type="dxa"/>
            <w:tcBorders>
              <w:bottom w:val="single" w:sz="4" w:space="0" w:color="auto"/>
            </w:tcBorders>
            <w:shd w:val="clear" w:color="auto" w:fill="BFBFBF"/>
          </w:tcPr>
          <w:p w14:paraId="4B535C7D" w14:textId="77777777" w:rsidR="00BC3FBC" w:rsidRPr="00ED0C21" w:rsidRDefault="00BC3FBC">
            <w:pPr>
              <w:pStyle w:val="affffffff1"/>
              <w:pPrChange w:id="18739" w:author="Андрей П. Цинцадзе" w:date="2023-11-10T15:45:00Z">
                <w:pPr>
                  <w:spacing w:line="276" w:lineRule="auto"/>
                </w:pPr>
              </w:pPrChange>
            </w:pPr>
            <w:r w:rsidRPr="00ED0C21">
              <w:t>POLIS</w:t>
            </w:r>
          </w:p>
        </w:tc>
        <w:tc>
          <w:tcPr>
            <w:tcW w:w="1732" w:type="dxa"/>
            <w:gridSpan w:val="2"/>
            <w:tcBorders>
              <w:bottom w:val="single" w:sz="4" w:space="0" w:color="auto"/>
            </w:tcBorders>
            <w:shd w:val="clear" w:color="auto" w:fill="FFFFFF"/>
          </w:tcPr>
          <w:p w14:paraId="58100E96" w14:textId="77777777" w:rsidR="00BC3FBC" w:rsidRPr="00ED0C21" w:rsidRDefault="00BC3FBC">
            <w:pPr>
              <w:pStyle w:val="affffffff1"/>
              <w:pPrChange w:id="18740" w:author="Андрей П. Цинцадзе" w:date="2023-11-10T15:45:00Z">
                <w:pPr>
                  <w:spacing w:line="276" w:lineRule="auto"/>
                </w:pPr>
              </w:pPrChange>
            </w:pPr>
            <w:r w:rsidRPr="00ED0C21">
              <w:t>SER_NUM</w:t>
            </w:r>
          </w:p>
        </w:tc>
        <w:tc>
          <w:tcPr>
            <w:tcW w:w="602" w:type="dxa"/>
            <w:gridSpan w:val="2"/>
            <w:tcBorders>
              <w:bottom w:val="single" w:sz="4" w:space="0" w:color="auto"/>
            </w:tcBorders>
            <w:shd w:val="clear" w:color="auto" w:fill="FFFFFF"/>
          </w:tcPr>
          <w:p w14:paraId="7B0C6EE6" w14:textId="6DE7940D" w:rsidR="00BC3FBC" w:rsidRPr="00ED0C21" w:rsidRDefault="00E83A4C">
            <w:pPr>
              <w:pStyle w:val="affffffff1"/>
              <w:pPrChange w:id="18741" w:author="Андрей П. Цинцадзе" w:date="2023-11-10T15:45:00Z">
                <w:pPr>
                  <w:spacing w:line="276" w:lineRule="auto"/>
                </w:pPr>
              </w:pPrChange>
            </w:pPr>
            <w:r>
              <w:t>У</w:t>
            </w:r>
            <w:r w:rsidRPr="00ED0C21">
              <w:t>А</w:t>
            </w:r>
          </w:p>
        </w:tc>
        <w:tc>
          <w:tcPr>
            <w:tcW w:w="926" w:type="dxa"/>
            <w:gridSpan w:val="2"/>
            <w:tcBorders>
              <w:bottom w:val="single" w:sz="4" w:space="0" w:color="auto"/>
            </w:tcBorders>
            <w:shd w:val="clear" w:color="auto" w:fill="FFFFFF"/>
          </w:tcPr>
          <w:p w14:paraId="270768AA" w14:textId="77777777" w:rsidR="00BC3FBC" w:rsidRPr="00ED0C21" w:rsidRDefault="00BC3FBC">
            <w:pPr>
              <w:pStyle w:val="affffffff1"/>
              <w:pPrChange w:id="18742" w:author="Андрей П. Цинцадзе" w:date="2023-11-10T15:45:00Z">
                <w:pPr>
                  <w:spacing w:line="276" w:lineRule="auto"/>
                </w:pPr>
              </w:pPrChange>
            </w:pPr>
            <w:r w:rsidRPr="00ED0C21">
              <w:t>Т(20)</w:t>
            </w:r>
          </w:p>
        </w:tc>
        <w:tc>
          <w:tcPr>
            <w:tcW w:w="2313" w:type="dxa"/>
            <w:gridSpan w:val="2"/>
            <w:tcBorders>
              <w:bottom w:val="single" w:sz="4" w:space="0" w:color="auto"/>
            </w:tcBorders>
            <w:shd w:val="clear" w:color="auto" w:fill="FFFFFF"/>
          </w:tcPr>
          <w:p w14:paraId="62470604" w14:textId="77777777" w:rsidR="00BC3FBC" w:rsidRPr="00ED0C21" w:rsidRDefault="00BC3FBC">
            <w:pPr>
              <w:pStyle w:val="affffffff1"/>
              <w:pPrChange w:id="18743" w:author="Андрей П. Цинцадзе" w:date="2023-11-10T15:45:00Z">
                <w:pPr>
                  <w:spacing w:line="276" w:lineRule="auto"/>
                </w:pPr>
              </w:pPrChange>
            </w:pPr>
            <w:r w:rsidRPr="00ED0C21">
              <w:t>Серия и номер полиса</w:t>
            </w:r>
          </w:p>
        </w:tc>
        <w:tc>
          <w:tcPr>
            <w:tcW w:w="3216" w:type="dxa"/>
            <w:gridSpan w:val="2"/>
            <w:tcBorders>
              <w:bottom w:val="single" w:sz="4" w:space="0" w:color="auto"/>
            </w:tcBorders>
            <w:shd w:val="clear" w:color="auto" w:fill="FFFFFF"/>
          </w:tcPr>
          <w:p w14:paraId="3703D9D9" w14:textId="388B525F" w:rsidR="00BC3FBC" w:rsidRPr="00ED0C21" w:rsidRDefault="00BC3FBC">
            <w:pPr>
              <w:pStyle w:val="affffffff1"/>
              <w:pPrChange w:id="18744" w:author="Андрей П. Цинцадзе" w:date="2023-11-10T15:45:00Z">
                <w:pPr>
                  <w:spacing w:line="276" w:lineRule="auto"/>
                </w:pPr>
              </w:pPrChange>
            </w:pPr>
            <w:r w:rsidRPr="00ED0C21">
              <w:t>При POLIS_TYPE=1 указывается Серия и Номер полиса старого образца (без разделителя).</w:t>
            </w:r>
          </w:p>
          <w:p w14:paraId="5B3E933B" w14:textId="71FDF744" w:rsidR="00BC3FBC" w:rsidRPr="00ED0C21" w:rsidRDefault="00BC3FBC">
            <w:pPr>
              <w:pStyle w:val="affffffff1"/>
              <w:pPrChange w:id="18745" w:author="Андрей П. Цинцадзе" w:date="2023-11-10T15:45:00Z">
                <w:pPr>
                  <w:spacing w:line="276" w:lineRule="auto"/>
                </w:pPr>
              </w:pPrChange>
            </w:pPr>
            <w:r w:rsidRPr="00ED0C21">
              <w:t>При POLIS_TYPE=2 указывается 9-ти разрядный номер бланка временного свидетельства.</w:t>
            </w:r>
          </w:p>
          <w:p w14:paraId="59BEB380" w14:textId="702DFF24" w:rsidR="007927D4" w:rsidRPr="00ED0C21" w:rsidRDefault="00BC3FBC">
            <w:pPr>
              <w:pStyle w:val="affffffff1"/>
              <w:pPrChange w:id="18746" w:author="Андрей П. Цинцадзе" w:date="2023-11-10T15:45:00Z">
                <w:pPr>
                  <w:spacing w:line="276" w:lineRule="auto"/>
                </w:pPr>
              </w:pPrChange>
            </w:pPr>
            <w:r w:rsidRPr="00ED0C21">
              <w:t>При POLIS_TYPE=3</w:t>
            </w:r>
            <w:r w:rsidR="007927D4" w:rsidRPr="007927D4">
              <w:t xml:space="preserve"> </w:t>
            </w:r>
            <w:r w:rsidR="007927D4">
              <w:t>данное поле не заполняется.</w:t>
            </w:r>
          </w:p>
        </w:tc>
      </w:tr>
      <w:tr w:rsidR="00BC3FBC" w:rsidRPr="00ED0C21" w14:paraId="1B2A1B57" w14:textId="77777777" w:rsidTr="00414095">
        <w:trPr>
          <w:trHeight w:val="291"/>
        </w:trPr>
        <w:tc>
          <w:tcPr>
            <w:tcW w:w="10217" w:type="dxa"/>
            <w:gridSpan w:val="12"/>
            <w:tcBorders>
              <w:bottom w:val="single" w:sz="4" w:space="0" w:color="auto"/>
            </w:tcBorders>
            <w:shd w:val="clear" w:color="auto" w:fill="auto"/>
            <w:vAlign w:val="center"/>
          </w:tcPr>
          <w:p w14:paraId="04611332" w14:textId="77777777" w:rsidR="00BC3FBC" w:rsidRPr="00ED0C21" w:rsidRDefault="00BC3FBC">
            <w:pPr>
              <w:pStyle w:val="affffffff1"/>
              <w:pPrChange w:id="18747" w:author="Андрей П. Цинцадзе" w:date="2023-11-10T15:45:00Z">
                <w:pPr>
                  <w:spacing w:line="276" w:lineRule="auto"/>
                </w:pPr>
              </w:pPrChange>
            </w:pPr>
            <w:r w:rsidRPr="00ED0C21">
              <w:t>Данные документа удостоверяющего личность (STOM_PN / PERSON / DOC)</w:t>
            </w:r>
          </w:p>
        </w:tc>
      </w:tr>
      <w:tr w:rsidR="00BC3FBC" w:rsidRPr="00ED0C21" w14:paraId="3638DFE8" w14:textId="77777777" w:rsidTr="00414095">
        <w:trPr>
          <w:gridAfter w:val="1"/>
          <w:wAfter w:w="10" w:type="dxa"/>
          <w:trHeight w:val="291"/>
        </w:trPr>
        <w:tc>
          <w:tcPr>
            <w:tcW w:w="1418" w:type="dxa"/>
            <w:tcBorders>
              <w:bottom w:val="single" w:sz="4" w:space="0" w:color="auto"/>
            </w:tcBorders>
            <w:shd w:val="clear" w:color="auto" w:fill="BFBFBF"/>
          </w:tcPr>
          <w:p w14:paraId="39679898" w14:textId="77777777" w:rsidR="00BC3FBC" w:rsidRPr="00ED0C21" w:rsidRDefault="00BC3FBC">
            <w:pPr>
              <w:pStyle w:val="affffffff1"/>
              <w:pPrChange w:id="18748" w:author="Андрей П. Цинцадзе" w:date="2023-11-10T15:45:00Z">
                <w:pPr>
                  <w:spacing w:line="276" w:lineRule="auto"/>
                </w:pPr>
              </w:pPrChange>
            </w:pPr>
            <w:r w:rsidRPr="00ED0C21">
              <w:t>DOC</w:t>
            </w:r>
          </w:p>
        </w:tc>
        <w:tc>
          <w:tcPr>
            <w:tcW w:w="1732" w:type="dxa"/>
            <w:gridSpan w:val="2"/>
            <w:tcBorders>
              <w:bottom w:val="single" w:sz="4" w:space="0" w:color="auto"/>
            </w:tcBorders>
            <w:shd w:val="clear" w:color="auto" w:fill="FFFFFF"/>
          </w:tcPr>
          <w:p w14:paraId="5655DDB4" w14:textId="77777777" w:rsidR="00BC3FBC" w:rsidRPr="00ED0C21" w:rsidRDefault="00BC3FBC">
            <w:pPr>
              <w:pStyle w:val="affffffff1"/>
              <w:pPrChange w:id="18749" w:author="Андрей П. Цинцадзе" w:date="2023-11-10T15:45:00Z">
                <w:pPr>
                  <w:spacing w:line="276" w:lineRule="auto"/>
                </w:pPr>
              </w:pPrChange>
            </w:pPr>
            <w:r w:rsidRPr="00ED0C21">
              <w:t>DOC_TYPE</w:t>
            </w:r>
          </w:p>
        </w:tc>
        <w:tc>
          <w:tcPr>
            <w:tcW w:w="602" w:type="dxa"/>
            <w:gridSpan w:val="2"/>
            <w:tcBorders>
              <w:bottom w:val="single" w:sz="4" w:space="0" w:color="auto"/>
            </w:tcBorders>
            <w:shd w:val="clear" w:color="auto" w:fill="FFFFFF"/>
          </w:tcPr>
          <w:p w14:paraId="37271E1B" w14:textId="77777777" w:rsidR="00BC3FBC" w:rsidRPr="00ED0C21" w:rsidRDefault="00BC3FBC">
            <w:pPr>
              <w:pStyle w:val="affffffff1"/>
              <w:pPrChange w:id="18750" w:author="Андрей П. Цинцадзе" w:date="2023-11-10T15:45:00Z">
                <w:pPr>
                  <w:spacing w:line="276" w:lineRule="auto"/>
                </w:pPr>
              </w:pPrChange>
            </w:pPr>
            <w:r w:rsidRPr="00ED0C21">
              <w:t>ОА</w:t>
            </w:r>
          </w:p>
        </w:tc>
        <w:tc>
          <w:tcPr>
            <w:tcW w:w="926" w:type="dxa"/>
            <w:gridSpan w:val="2"/>
            <w:tcBorders>
              <w:bottom w:val="single" w:sz="4" w:space="0" w:color="auto"/>
            </w:tcBorders>
            <w:shd w:val="clear" w:color="auto" w:fill="FFFFFF"/>
          </w:tcPr>
          <w:p w14:paraId="72BAB1DF" w14:textId="77777777" w:rsidR="00BC3FBC" w:rsidRPr="00ED0C21" w:rsidRDefault="00BC3FBC">
            <w:pPr>
              <w:pStyle w:val="affffffff1"/>
              <w:pPrChange w:id="18751" w:author="Андрей П. Цинцадзе" w:date="2023-11-10T15:45:00Z">
                <w:pPr>
                  <w:spacing w:line="276" w:lineRule="auto"/>
                </w:pPr>
              </w:pPrChange>
            </w:pPr>
            <w:r w:rsidRPr="00ED0C21">
              <w:t>N(2)</w:t>
            </w:r>
          </w:p>
        </w:tc>
        <w:tc>
          <w:tcPr>
            <w:tcW w:w="2313" w:type="dxa"/>
            <w:gridSpan w:val="2"/>
            <w:tcBorders>
              <w:bottom w:val="single" w:sz="4" w:space="0" w:color="auto"/>
            </w:tcBorders>
            <w:shd w:val="clear" w:color="auto" w:fill="FFFFFF"/>
          </w:tcPr>
          <w:p w14:paraId="7F469D76" w14:textId="77777777" w:rsidR="00BC3FBC" w:rsidRPr="00ED0C21" w:rsidRDefault="00BC3FBC">
            <w:pPr>
              <w:pStyle w:val="affffffff1"/>
              <w:pPrChange w:id="18752" w:author="Андрей П. Цинцадзе" w:date="2023-11-10T15:45:00Z">
                <w:pPr>
                  <w:spacing w:line="276" w:lineRule="auto"/>
                </w:pPr>
              </w:pPrChange>
            </w:pPr>
            <w:r w:rsidRPr="00ED0C21">
              <w:t>Тип документа удостоверяющего личность</w:t>
            </w:r>
          </w:p>
        </w:tc>
        <w:tc>
          <w:tcPr>
            <w:tcW w:w="3216" w:type="dxa"/>
            <w:gridSpan w:val="2"/>
            <w:tcBorders>
              <w:bottom w:val="single" w:sz="4" w:space="0" w:color="auto"/>
            </w:tcBorders>
            <w:shd w:val="clear" w:color="auto" w:fill="FFFFFF"/>
          </w:tcPr>
          <w:p w14:paraId="5313B5F8" w14:textId="77777777" w:rsidR="00BC3FBC" w:rsidRPr="00ED0C21" w:rsidRDefault="00BC3FBC">
            <w:pPr>
              <w:pStyle w:val="affffffff1"/>
              <w:pPrChange w:id="18753" w:author="Андрей П. Цинцадзе" w:date="2023-11-10T15:45:00Z">
                <w:pPr>
                  <w:spacing w:line="276" w:lineRule="auto"/>
                </w:pPr>
              </w:pPrChange>
            </w:pPr>
            <w:r w:rsidRPr="00ED0C21">
              <w:rPr>
                <w:rFonts w:eastAsia="Calibri"/>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BC3FBC" w:rsidRPr="00ED0C21" w14:paraId="1DE94255" w14:textId="77777777" w:rsidTr="00414095">
        <w:trPr>
          <w:gridAfter w:val="1"/>
          <w:wAfter w:w="10" w:type="dxa"/>
          <w:trHeight w:val="291"/>
        </w:trPr>
        <w:tc>
          <w:tcPr>
            <w:tcW w:w="1418" w:type="dxa"/>
            <w:tcBorders>
              <w:bottom w:val="single" w:sz="4" w:space="0" w:color="auto"/>
            </w:tcBorders>
            <w:shd w:val="clear" w:color="auto" w:fill="BFBFBF"/>
          </w:tcPr>
          <w:p w14:paraId="3EF2A7F0" w14:textId="77777777" w:rsidR="00BC3FBC" w:rsidRPr="00ED0C21" w:rsidRDefault="00BC3FBC">
            <w:pPr>
              <w:pStyle w:val="affffffff1"/>
              <w:pPrChange w:id="18754" w:author="Андрей П. Цинцадзе" w:date="2023-11-10T15:45:00Z">
                <w:pPr>
                  <w:spacing w:line="276" w:lineRule="auto"/>
                </w:pPr>
              </w:pPrChange>
            </w:pPr>
            <w:r w:rsidRPr="00ED0C21">
              <w:t>DOC</w:t>
            </w:r>
          </w:p>
        </w:tc>
        <w:tc>
          <w:tcPr>
            <w:tcW w:w="1732" w:type="dxa"/>
            <w:gridSpan w:val="2"/>
            <w:tcBorders>
              <w:bottom w:val="single" w:sz="4" w:space="0" w:color="auto"/>
            </w:tcBorders>
            <w:shd w:val="clear" w:color="auto" w:fill="FFFFFF"/>
          </w:tcPr>
          <w:p w14:paraId="7E218829" w14:textId="77777777" w:rsidR="00BC3FBC" w:rsidRPr="00ED0C21" w:rsidRDefault="00BC3FBC">
            <w:pPr>
              <w:pStyle w:val="affffffff1"/>
              <w:pPrChange w:id="18755" w:author="Андрей П. Цинцадзе" w:date="2023-11-10T15:45:00Z">
                <w:pPr>
                  <w:spacing w:line="276" w:lineRule="auto"/>
                </w:pPr>
              </w:pPrChange>
            </w:pPr>
            <w:r w:rsidRPr="00ED0C21">
              <w:t>DOC_SER</w:t>
            </w:r>
          </w:p>
        </w:tc>
        <w:tc>
          <w:tcPr>
            <w:tcW w:w="602" w:type="dxa"/>
            <w:gridSpan w:val="2"/>
            <w:tcBorders>
              <w:bottom w:val="single" w:sz="4" w:space="0" w:color="auto"/>
            </w:tcBorders>
            <w:shd w:val="clear" w:color="auto" w:fill="FFFFFF"/>
          </w:tcPr>
          <w:p w14:paraId="67719543" w14:textId="70FA7B0D" w:rsidR="00BC3FBC" w:rsidRPr="00ED0C21" w:rsidRDefault="00BC3FBC">
            <w:pPr>
              <w:pStyle w:val="affffffff1"/>
              <w:pPrChange w:id="18756" w:author="Андрей П. Цинцадзе" w:date="2023-11-10T15:45:00Z">
                <w:pPr>
                  <w:spacing w:line="276" w:lineRule="auto"/>
                </w:pPr>
              </w:pPrChange>
            </w:pPr>
            <w:r w:rsidRPr="00ED0C21">
              <w:t>УА</w:t>
            </w:r>
          </w:p>
        </w:tc>
        <w:tc>
          <w:tcPr>
            <w:tcW w:w="926" w:type="dxa"/>
            <w:gridSpan w:val="2"/>
            <w:tcBorders>
              <w:bottom w:val="single" w:sz="4" w:space="0" w:color="auto"/>
            </w:tcBorders>
            <w:shd w:val="clear" w:color="auto" w:fill="FFFFFF"/>
          </w:tcPr>
          <w:p w14:paraId="0B781BA9" w14:textId="77777777" w:rsidR="00BC3FBC" w:rsidRPr="00ED0C21" w:rsidRDefault="00BC3FBC">
            <w:pPr>
              <w:pStyle w:val="affffffff1"/>
              <w:pPrChange w:id="18757" w:author="Андрей П. Цинцадзе" w:date="2023-11-10T15:45:00Z">
                <w:pPr>
                  <w:spacing w:line="276" w:lineRule="auto"/>
                </w:pPr>
              </w:pPrChange>
            </w:pPr>
            <w:r w:rsidRPr="00ED0C21">
              <w:t>Т(10)</w:t>
            </w:r>
          </w:p>
        </w:tc>
        <w:tc>
          <w:tcPr>
            <w:tcW w:w="2313" w:type="dxa"/>
            <w:gridSpan w:val="2"/>
            <w:tcBorders>
              <w:bottom w:val="single" w:sz="4" w:space="0" w:color="auto"/>
            </w:tcBorders>
            <w:shd w:val="clear" w:color="auto" w:fill="FFFFFF"/>
          </w:tcPr>
          <w:p w14:paraId="19C9E096" w14:textId="77777777" w:rsidR="00BC3FBC" w:rsidRPr="00ED0C21" w:rsidRDefault="00BC3FBC">
            <w:pPr>
              <w:pStyle w:val="affffffff1"/>
              <w:pPrChange w:id="18758" w:author="Андрей П. Цинцадзе" w:date="2023-11-10T15:45:00Z">
                <w:pPr>
                  <w:spacing w:line="276" w:lineRule="auto"/>
                </w:pPr>
              </w:pPrChange>
            </w:pPr>
            <w:r w:rsidRPr="00ED0C21">
              <w:t>Серия документа</w:t>
            </w:r>
          </w:p>
        </w:tc>
        <w:tc>
          <w:tcPr>
            <w:tcW w:w="3216" w:type="dxa"/>
            <w:gridSpan w:val="2"/>
            <w:tcBorders>
              <w:bottom w:val="single" w:sz="4" w:space="0" w:color="auto"/>
            </w:tcBorders>
            <w:shd w:val="clear" w:color="auto" w:fill="FFFFFF"/>
          </w:tcPr>
          <w:p w14:paraId="70B9AB30" w14:textId="77777777" w:rsidR="00BC3FBC" w:rsidRPr="00ED0C21" w:rsidRDefault="00BC3FBC">
            <w:pPr>
              <w:pStyle w:val="affffffff1"/>
              <w:rPr>
                <w:rFonts w:eastAsia="Calibri"/>
              </w:rPr>
              <w:pPrChange w:id="18759" w:author="Андрей П. Цинцадзе" w:date="2023-11-10T15:45:00Z">
                <w:pPr>
                  <w:spacing w:line="276" w:lineRule="auto"/>
                </w:pPr>
              </w:pPrChange>
            </w:pPr>
            <w:r w:rsidRPr="00ED0C21">
              <w:rPr>
                <w:rFonts w:eastAsia="Calibri"/>
              </w:rPr>
              <w:t>Формат серии должен соответствовать формату для выбранного типа из справочника F011.</w:t>
            </w:r>
          </w:p>
        </w:tc>
      </w:tr>
      <w:tr w:rsidR="00BC3FBC" w:rsidRPr="00ED0C21" w14:paraId="6344628B" w14:textId="77777777" w:rsidTr="00414095">
        <w:trPr>
          <w:gridAfter w:val="1"/>
          <w:wAfter w:w="10" w:type="dxa"/>
          <w:trHeight w:val="291"/>
        </w:trPr>
        <w:tc>
          <w:tcPr>
            <w:tcW w:w="1418" w:type="dxa"/>
            <w:tcBorders>
              <w:bottom w:val="single" w:sz="4" w:space="0" w:color="auto"/>
            </w:tcBorders>
            <w:shd w:val="clear" w:color="auto" w:fill="BFBFBF"/>
          </w:tcPr>
          <w:p w14:paraId="18A26DF4" w14:textId="77777777" w:rsidR="00BC3FBC" w:rsidRPr="00ED0C21" w:rsidRDefault="00BC3FBC">
            <w:pPr>
              <w:pStyle w:val="affffffff1"/>
              <w:pPrChange w:id="18760" w:author="Андрей П. Цинцадзе" w:date="2023-11-10T15:45:00Z">
                <w:pPr>
                  <w:spacing w:line="276" w:lineRule="auto"/>
                </w:pPr>
              </w:pPrChange>
            </w:pPr>
            <w:r w:rsidRPr="00ED0C21">
              <w:t>DOC</w:t>
            </w:r>
          </w:p>
        </w:tc>
        <w:tc>
          <w:tcPr>
            <w:tcW w:w="1732" w:type="dxa"/>
            <w:gridSpan w:val="2"/>
            <w:tcBorders>
              <w:bottom w:val="single" w:sz="4" w:space="0" w:color="auto"/>
            </w:tcBorders>
            <w:shd w:val="clear" w:color="auto" w:fill="FFFFFF"/>
          </w:tcPr>
          <w:p w14:paraId="2A60F086" w14:textId="77777777" w:rsidR="00BC3FBC" w:rsidRPr="00ED0C21" w:rsidRDefault="00BC3FBC">
            <w:pPr>
              <w:pStyle w:val="affffffff1"/>
              <w:pPrChange w:id="18761" w:author="Андрей П. Цинцадзе" w:date="2023-11-10T15:45:00Z">
                <w:pPr>
                  <w:spacing w:line="276" w:lineRule="auto"/>
                </w:pPr>
              </w:pPrChange>
            </w:pPr>
            <w:r w:rsidRPr="00ED0C21">
              <w:t>DOC_NUM</w:t>
            </w:r>
          </w:p>
        </w:tc>
        <w:tc>
          <w:tcPr>
            <w:tcW w:w="602" w:type="dxa"/>
            <w:gridSpan w:val="2"/>
            <w:tcBorders>
              <w:bottom w:val="single" w:sz="4" w:space="0" w:color="auto"/>
            </w:tcBorders>
            <w:shd w:val="clear" w:color="auto" w:fill="FFFFFF"/>
          </w:tcPr>
          <w:p w14:paraId="63F81813" w14:textId="77777777" w:rsidR="00BC3FBC" w:rsidRPr="00ED0C21" w:rsidRDefault="00BC3FBC">
            <w:pPr>
              <w:pStyle w:val="affffffff1"/>
              <w:pPrChange w:id="18762" w:author="Андрей П. Цинцадзе" w:date="2023-11-10T15:45:00Z">
                <w:pPr>
                  <w:spacing w:line="276" w:lineRule="auto"/>
                </w:pPr>
              </w:pPrChange>
            </w:pPr>
            <w:r w:rsidRPr="00ED0C21">
              <w:t>ОА</w:t>
            </w:r>
          </w:p>
        </w:tc>
        <w:tc>
          <w:tcPr>
            <w:tcW w:w="926" w:type="dxa"/>
            <w:gridSpan w:val="2"/>
            <w:tcBorders>
              <w:bottom w:val="single" w:sz="4" w:space="0" w:color="auto"/>
            </w:tcBorders>
            <w:shd w:val="clear" w:color="auto" w:fill="FFFFFF"/>
          </w:tcPr>
          <w:p w14:paraId="3FC0711C" w14:textId="77777777" w:rsidR="00BC3FBC" w:rsidRPr="00ED0C21" w:rsidRDefault="00BC3FBC">
            <w:pPr>
              <w:pStyle w:val="affffffff1"/>
              <w:pPrChange w:id="18763" w:author="Андрей П. Цинцадзе" w:date="2023-11-10T15:45:00Z">
                <w:pPr>
                  <w:spacing w:line="276" w:lineRule="auto"/>
                </w:pPr>
              </w:pPrChange>
            </w:pPr>
            <w:r w:rsidRPr="00ED0C21">
              <w:t>Т(20)</w:t>
            </w:r>
          </w:p>
        </w:tc>
        <w:tc>
          <w:tcPr>
            <w:tcW w:w="2313" w:type="dxa"/>
            <w:gridSpan w:val="2"/>
            <w:tcBorders>
              <w:bottom w:val="single" w:sz="4" w:space="0" w:color="auto"/>
            </w:tcBorders>
            <w:shd w:val="clear" w:color="auto" w:fill="FFFFFF"/>
          </w:tcPr>
          <w:p w14:paraId="54C021B4" w14:textId="77777777" w:rsidR="00BC3FBC" w:rsidRPr="00ED0C21" w:rsidRDefault="00BC3FBC">
            <w:pPr>
              <w:pStyle w:val="affffffff1"/>
              <w:pPrChange w:id="18764" w:author="Андрей П. Цинцадзе" w:date="2023-11-10T15:45:00Z">
                <w:pPr>
                  <w:spacing w:line="276" w:lineRule="auto"/>
                </w:pPr>
              </w:pPrChange>
            </w:pPr>
            <w:r w:rsidRPr="00ED0C21">
              <w:t>Номер документа</w:t>
            </w:r>
          </w:p>
        </w:tc>
        <w:tc>
          <w:tcPr>
            <w:tcW w:w="3216" w:type="dxa"/>
            <w:gridSpan w:val="2"/>
            <w:tcBorders>
              <w:bottom w:val="single" w:sz="4" w:space="0" w:color="auto"/>
            </w:tcBorders>
            <w:shd w:val="clear" w:color="auto" w:fill="FFFFFF"/>
          </w:tcPr>
          <w:p w14:paraId="69D9CAC2" w14:textId="77777777" w:rsidR="00BC3FBC" w:rsidRPr="00ED0C21" w:rsidRDefault="00BC3FBC">
            <w:pPr>
              <w:pStyle w:val="affffffff1"/>
              <w:rPr>
                <w:rFonts w:eastAsia="Calibri"/>
              </w:rPr>
              <w:pPrChange w:id="18765" w:author="Андрей П. Цинцадзе" w:date="2023-11-10T15:45:00Z">
                <w:pPr>
                  <w:spacing w:line="276" w:lineRule="auto"/>
                </w:pPr>
              </w:pPrChange>
            </w:pPr>
            <w:r w:rsidRPr="00ED0C21">
              <w:rPr>
                <w:rFonts w:eastAsia="Calibri"/>
              </w:rPr>
              <w:t>Формат номера должен соответствовать формату для выбранного типа из справочника F011</w:t>
            </w:r>
          </w:p>
        </w:tc>
      </w:tr>
      <w:tr w:rsidR="00BC3FBC" w:rsidRPr="00ED0C21" w14:paraId="05FA85F4" w14:textId="77777777" w:rsidTr="00414095">
        <w:trPr>
          <w:trHeight w:val="291"/>
        </w:trPr>
        <w:tc>
          <w:tcPr>
            <w:tcW w:w="10217" w:type="dxa"/>
            <w:gridSpan w:val="12"/>
            <w:tcBorders>
              <w:bottom w:val="single" w:sz="4" w:space="0" w:color="auto"/>
            </w:tcBorders>
            <w:shd w:val="clear" w:color="auto" w:fill="auto"/>
            <w:vAlign w:val="center"/>
          </w:tcPr>
          <w:p w14:paraId="5185682E" w14:textId="77777777" w:rsidR="00BC3FBC" w:rsidRPr="00ED0C21" w:rsidRDefault="00BC3FBC">
            <w:pPr>
              <w:pStyle w:val="affffffff1"/>
              <w:pPrChange w:id="18766" w:author="Андрей П. Цинцадзе" w:date="2023-11-10T15:45:00Z">
                <w:pPr>
                  <w:spacing w:line="276" w:lineRule="auto"/>
                </w:pPr>
              </w:pPrChange>
            </w:pPr>
            <w:r w:rsidRPr="00ED0C21">
              <w:t>Информация о прикреплении (STOM_PN / PERSON / PR_INFO)</w:t>
            </w:r>
          </w:p>
        </w:tc>
      </w:tr>
      <w:tr w:rsidR="00BC3FBC" w:rsidRPr="00ED0C21" w14:paraId="30A629F5" w14:textId="77777777" w:rsidTr="00414095">
        <w:trPr>
          <w:gridAfter w:val="1"/>
          <w:wAfter w:w="10" w:type="dxa"/>
          <w:trHeight w:val="291"/>
        </w:trPr>
        <w:tc>
          <w:tcPr>
            <w:tcW w:w="1418" w:type="dxa"/>
            <w:tcBorders>
              <w:bottom w:val="single" w:sz="4" w:space="0" w:color="auto"/>
            </w:tcBorders>
            <w:shd w:val="clear" w:color="auto" w:fill="BFBFBF"/>
          </w:tcPr>
          <w:p w14:paraId="76F1A1ED" w14:textId="77777777" w:rsidR="00BC3FBC" w:rsidRPr="00ED0C21" w:rsidRDefault="00BC3FBC">
            <w:pPr>
              <w:pStyle w:val="affffffff1"/>
              <w:pPrChange w:id="18767" w:author="Андрей П. Цинцадзе" w:date="2023-11-10T15:45:00Z">
                <w:pPr>
                  <w:spacing w:line="276" w:lineRule="auto"/>
                </w:pPr>
              </w:pPrChange>
            </w:pPr>
            <w:r w:rsidRPr="00ED0C21">
              <w:t>PR_INFO</w:t>
            </w:r>
          </w:p>
        </w:tc>
        <w:tc>
          <w:tcPr>
            <w:tcW w:w="1732" w:type="dxa"/>
            <w:gridSpan w:val="2"/>
            <w:tcBorders>
              <w:bottom w:val="single" w:sz="4" w:space="0" w:color="auto"/>
            </w:tcBorders>
            <w:shd w:val="clear" w:color="auto" w:fill="FFFFFF"/>
          </w:tcPr>
          <w:p w14:paraId="2EDDFB75" w14:textId="77777777" w:rsidR="00BC3FBC" w:rsidRPr="00ED0C21" w:rsidRDefault="00BC3FBC">
            <w:pPr>
              <w:pStyle w:val="affffffff1"/>
              <w:pPrChange w:id="18768" w:author="Андрей П. Цинцадзе" w:date="2023-11-10T15:45:00Z">
                <w:pPr>
                  <w:spacing w:line="276" w:lineRule="auto"/>
                </w:pPr>
              </w:pPrChange>
            </w:pPr>
            <w:r w:rsidRPr="00ED0C21">
              <w:t>START_DATE</w:t>
            </w:r>
          </w:p>
        </w:tc>
        <w:tc>
          <w:tcPr>
            <w:tcW w:w="602" w:type="dxa"/>
            <w:gridSpan w:val="2"/>
            <w:tcBorders>
              <w:bottom w:val="single" w:sz="4" w:space="0" w:color="auto"/>
            </w:tcBorders>
            <w:shd w:val="clear" w:color="auto" w:fill="FFFFFF"/>
          </w:tcPr>
          <w:p w14:paraId="150482CF" w14:textId="77777777" w:rsidR="00BC3FBC" w:rsidRPr="00ED0C21" w:rsidRDefault="00BC3FBC">
            <w:pPr>
              <w:pStyle w:val="affffffff1"/>
              <w:pPrChange w:id="18769" w:author="Андрей П. Цинцадзе" w:date="2023-11-10T15:45:00Z">
                <w:pPr>
                  <w:spacing w:line="276" w:lineRule="auto"/>
                </w:pPr>
              </w:pPrChange>
            </w:pPr>
            <w:r w:rsidRPr="00ED0C21">
              <w:t>ОА</w:t>
            </w:r>
          </w:p>
        </w:tc>
        <w:tc>
          <w:tcPr>
            <w:tcW w:w="926" w:type="dxa"/>
            <w:gridSpan w:val="2"/>
            <w:tcBorders>
              <w:bottom w:val="single" w:sz="4" w:space="0" w:color="auto"/>
            </w:tcBorders>
            <w:shd w:val="clear" w:color="auto" w:fill="FFFFFF"/>
          </w:tcPr>
          <w:p w14:paraId="691B07BA" w14:textId="77777777" w:rsidR="00BC3FBC" w:rsidRPr="00ED0C21" w:rsidRDefault="00BC3FBC">
            <w:pPr>
              <w:pStyle w:val="affffffff1"/>
              <w:pPrChange w:id="18770" w:author="Андрей П. Цинцадзе" w:date="2023-11-10T15:45:00Z">
                <w:pPr>
                  <w:spacing w:line="276" w:lineRule="auto"/>
                </w:pPr>
              </w:pPrChange>
            </w:pPr>
            <w:r w:rsidRPr="00ED0C21">
              <w:t>D</w:t>
            </w:r>
          </w:p>
        </w:tc>
        <w:tc>
          <w:tcPr>
            <w:tcW w:w="2313" w:type="dxa"/>
            <w:gridSpan w:val="2"/>
            <w:tcBorders>
              <w:bottom w:val="single" w:sz="4" w:space="0" w:color="auto"/>
            </w:tcBorders>
            <w:shd w:val="clear" w:color="auto" w:fill="FFFFFF"/>
          </w:tcPr>
          <w:p w14:paraId="4D04642E" w14:textId="77777777" w:rsidR="00BC3FBC" w:rsidRPr="00ED0C21" w:rsidRDefault="00BC3FBC">
            <w:pPr>
              <w:pStyle w:val="affffffff1"/>
              <w:pPrChange w:id="18771" w:author="Андрей П. Цинцадзе" w:date="2023-11-10T15:45:00Z">
                <w:pPr>
                  <w:spacing w:line="276" w:lineRule="auto"/>
                </w:pPr>
              </w:pPrChange>
            </w:pPr>
            <w:r w:rsidRPr="00ED0C21">
              <w:t>Дата заявления</w:t>
            </w:r>
          </w:p>
        </w:tc>
        <w:tc>
          <w:tcPr>
            <w:tcW w:w="3216" w:type="dxa"/>
            <w:gridSpan w:val="2"/>
            <w:tcBorders>
              <w:bottom w:val="single" w:sz="4" w:space="0" w:color="auto"/>
            </w:tcBorders>
            <w:shd w:val="clear" w:color="auto" w:fill="FFFFFF"/>
          </w:tcPr>
          <w:p w14:paraId="3C840AFC" w14:textId="77777777" w:rsidR="00BC3FBC" w:rsidRPr="00ED0C21" w:rsidRDefault="00BC3FBC">
            <w:pPr>
              <w:pStyle w:val="affffffff1"/>
              <w:pPrChange w:id="18772" w:author="Андрей П. Цинцадзе" w:date="2023-11-10T15:45:00Z">
                <w:pPr>
                  <w:spacing w:line="276" w:lineRule="auto"/>
                </w:pPr>
              </w:pPrChange>
            </w:pPr>
            <w:r w:rsidRPr="00ED0C21">
              <w:rPr>
                <w:rFonts w:eastAsia="Calibri"/>
              </w:rPr>
              <w:t>Указывается в соответствии с датой, указанной на бланке заявления о прикреплении гражданина или его представителя.</w:t>
            </w:r>
          </w:p>
        </w:tc>
      </w:tr>
      <w:tr w:rsidR="00BC3FBC" w:rsidRPr="00ED0C21" w14:paraId="6BA8FAB7" w14:textId="77777777" w:rsidTr="00414095">
        <w:trPr>
          <w:gridAfter w:val="1"/>
          <w:wAfter w:w="10" w:type="dxa"/>
          <w:trHeight w:val="291"/>
        </w:trPr>
        <w:tc>
          <w:tcPr>
            <w:tcW w:w="1418" w:type="dxa"/>
            <w:tcBorders>
              <w:bottom w:val="single" w:sz="4" w:space="0" w:color="auto"/>
            </w:tcBorders>
            <w:shd w:val="clear" w:color="auto" w:fill="BFBFBF"/>
          </w:tcPr>
          <w:p w14:paraId="540E3DEB" w14:textId="5F2B6E67" w:rsidR="00BC3FBC" w:rsidRPr="00ED0C21" w:rsidRDefault="00BC3FBC">
            <w:pPr>
              <w:pStyle w:val="affffffff1"/>
              <w:rPr>
                <w:lang w:val="en-US"/>
              </w:rPr>
              <w:pPrChange w:id="18773" w:author="Андрей П. Цинцадзе" w:date="2023-11-10T15:45:00Z">
                <w:pPr>
                  <w:spacing w:line="276" w:lineRule="auto"/>
                </w:pPr>
              </w:pPrChange>
            </w:pPr>
            <w:r w:rsidRPr="00ED0C21">
              <w:rPr>
                <w:lang w:val="en-US"/>
              </w:rPr>
              <w:t>PR_INFO</w:t>
            </w:r>
          </w:p>
        </w:tc>
        <w:tc>
          <w:tcPr>
            <w:tcW w:w="1732" w:type="dxa"/>
            <w:gridSpan w:val="2"/>
            <w:tcBorders>
              <w:bottom w:val="single" w:sz="4" w:space="0" w:color="auto"/>
            </w:tcBorders>
            <w:shd w:val="clear" w:color="auto" w:fill="FFFFFF"/>
          </w:tcPr>
          <w:p w14:paraId="416A473F" w14:textId="65334392" w:rsidR="00BC3FBC" w:rsidRPr="00AD032A" w:rsidRDefault="00BC3FBC">
            <w:pPr>
              <w:pStyle w:val="affffffff1"/>
              <w:rPr>
                <w:lang w:val="en-US"/>
              </w:rPr>
              <w:pPrChange w:id="18774" w:author="Андрей П. Цинцадзе" w:date="2023-11-10T15:45:00Z">
                <w:pPr>
                  <w:spacing w:line="276" w:lineRule="auto"/>
                </w:pPr>
              </w:pPrChange>
            </w:pPr>
            <w:r w:rsidRPr="00AD032A">
              <w:rPr>
                <w:lang w:val="en-US"/>
              </w:rPr>
              <w:t>NOMPOD</w:t>
            </w:r>
          </w:p>
        </w:tc>
        <w:tc>
          <w:tcPr>
            <w:tcW w:w="602" w:type="dxa"/>
            <w:gridSpan w:val="2"/>
            <w:tcBorders>
              <w:bottom w:val="single" w:sz="4" w:space="0" w:color="auto"/>
            </w:tcBorders>
            <w:shd w:val="clear" w:color="auto" w:fill="FFFFFF"/>
          </w:tcPr>
          <w:p w14:paraId="253C24CA" w14:textId="69680352" w:rsidR="00BC3FBC" w:rsidRPr="00AD032A" w:rsidRDefault="00BC3FBC">
            <w:pPr>
              <w:pStyle w:val="affffffff1"/>
              <w:pPrChange w:id="18775" w:author="Андрей П. Цинцадзе" w:date="2023-11-10T15:45:00Z">
                <w:pPr>
                  <w:spacing w:line="276" w:lineRule="auto"/>
                </w:pPr>
              </w:pPrChange>
            </w:pPr>
            <w:r w:rsidRPr="00AD032A">
              <w:t>ОА</w:t>
            </w:r>
          </w:p>
        </w:tc>
        <w:tc>
          <w:tcPr>
            <w:tcW w:w="926" w:type="dxa"/>
            <w:gridSpan w:val="2"/>
            <w:tcBorders>
              <w:bottom w:val="single" w:sz="4" w:space="0" w:color="auto"/>
            </w:tcBorders>
            <w:shd w:val="clear" w:color="auto" w:fill="FFFFFF"/>
          </w:tcPr>
          <w:p w14:paraId="0F5C1840" w14:textId="410A2797" w:rsidR="00BC3FBC" w:rsidRPr="00AD032A" w:rsidRDefault="00BC3FBC">
            <w:pPr>
              <w:pStyle w:val="affffffff1"/>
              <w:pPrChange w:id="18776" w:author="Андрей П. Цинцадзе" w:date="2023-11-10T15:45:00Z">
                <w:pPr>
                  <w:spacing w:line="276" w:lineRule="auto"/>
                </w:pPr>
              </w:pPrChange>
            </w:pPr>
            <w:r w:rsidRPr="00AD032A">
              <w:t>Т(2)</w:t>
            </w:r>
          </w:p>
        </w:tc>
        <w:tc>
          <w:tcPr>
            <w:tcW w:w="2313" w:type="dxa"/>
            <w:gridSpan w:val="2"/>
            <w:tcBorders>
              <w:bottom w:val="single" w:sz="4" w:space="0" w:color="auto"/>
            </w:tcBorders>
            <w:shd w:val="clear" w:color="auto" w:fill="FFFFFF"/>
          </w:tcPr>
          <w:p w14:paraId="5B1B11EF" w14:textId="42090E1E" w:rsidR="00BC3FBC" w:rsidRPr="00AD032A" w:rsidRDefault="00BC3FBC">
            <w:pPr>
              <w:pStyle w:val="affffffff1"/>
              <w:pPrChange w:id="18777" w:author="Андрей П. Цинцадзе" w:date="2023-11-10T15:45:00Z">
                <w:pPr>
                  <w:spacing w:line="276" w:lineRule="auto"/>
                </w:pPr>
              </w:pPrChange>
            </w:pPr>
            <w:r w:rsidRPr="00AD032A">
              <w:t>Код подразделения</w:t>
            </w:r>
          </w:p>
        </w:tc>
        <w:tc>
          <w:tcPr>
            <w:tcW w:w="3216" w:type="dxa"/>
            <w:gridSpan w:val="2"/>
            <w:tcBorders>
              <w:bottom w:val="single" w:sz="4" w:space="0" w:color="auto"/>
            </w:tcBorders>
            <w:shd w:val="clear" w:color="auto" w:fill="FFFFFF"/>
          </w:tcPr>
          <w:p w14:paraId="010A598B" w14:textId="77777777" w:rsidR="00BC3FBC" w:rsidRPr="00AD032A" w:rsidRDefault="00BC3FBC">
            <w:pPr>
              <w:pStyle w:val="affffffff1"/>
              <w:rPr>
                <w:rFonts w:eastAsia="Calibri"/>
              </w:rPr>
              <w:pPrChange w:id="18778" w:author="Андрей П. Цинцадзе" w:date="2023-11-10T15:45:00Z">
                <w:pPr>
                  <w:spacing w:line="276" w:lineRule="auto"/>
                </w:pPr>
              </w:pPrChange>
            </w:pPr>
            <w:r w:rsidRPr="00AD032A">
              <w:rPr>
                <w:rFonts w:eastAsia="Calibri"/>
              </w:rPr>
              <w:t>Указывается в соответствии со справочником LPU</w:t>
            </w:r>
          </w:p>
          <w:p w14:paraId="388BF0FD" w14:textId="0D67501F" w:rsidR="00BC3FBC" w:rsidRPr="00AD032A" w:rsidRDefault="00BC3FBC">
            <w:pPr>
              <w:pStyle w:val="affffffff1"/>
              <w:rPr>
                <w:rFonts w:eastAsia="Calibri"/>
              </w:rPr>
              <w:pPrChange w:id="18779" w:author="Андрей П. Цинцадзе" w:date="2023-11-10T15:45:00Z">
                <w:pPr>
                  <w:spacing w:line="276" w:lineRule="auto"/>
                </w:pPr>
              </w:pPrChange>
            </w:pPr>
            <w:r w:rsidRPr="00AD032A">
              <w:rPr>
                <w:rFonts w:eastAsia="Calibri"/>
              </w:rPr>
              <w:t>(Действует с 03.12.2021г.)</w:t>
            </w:r>
          </w:p>
        </w:tc>
      </w:tr>
      <w:tr w:rsidR="00BC3FBC" w:rsidRPr="00ED0C21" w14:paraId="69557CF3" w14:textId="77777777" w:rsidTr="00414095">
        <w:trPr>
          <w:gridAfter w:val="1"/>
          <w:wAfter w:w="10" w:type="dxa"/>
          <w:trHeight w:val="291"/>
        </w:trPr>
        <w:tc>
          <w:tcPr>
            <w:tcW w:w="1418" w:type="dxa"/>
            <w:tcBorders>
              <w:bottom w:val="single" w:sz="4" w:space="0" w:color="auto"/>
            </w:tcBorders>
            <w:shd w:val="clear" w:color="auto" w:fill="BFBFBF"/>
          </w:tcPr>
          <w:p w14:paraId="6CAF0D4C" w14:textId="556816A2" w:rsidR="00BC3FBC" w:rsidRPr="00ED0C21" w:rsidRDefault="00BC3FBC">
            <w:pPr>
              <w:pStyle w:val="affffffff1"/>
              <w:rPr>
                <w:lang w:val="en-US"/>
              </w:rPr>
              <w:pPrChange w:id="18780" w:author="Андрей П. Цинцадзе" w:date="2023-11-10T15:45:00Z">
                <w:pPr>
                  <w:spacing w:line="276" w:lineRule="auto"/>
                </w:pPr>
              </w:pPrChange>
            </w:pPr>
            <w:r w:rsidRPr="00ED0C21">
              <w:rPr>
                <w:lang w:val="en-US"/>
              </w:rPr>
              <w:t>PR_INFO</w:t>
            </w:r>
          </w:p>
        </w:tc>
        <w:tc>
          <w:tcPr>
            <w:tcW w:w="1732" w:type="dxa"/>
            <w:gridSpan w:val="2"/>
            <w:tcBorders>
              <w:bottom w:val="single" w:sz="4" w:space="0" w:color="auto"/>
            </w:tcBorders>
            <w:shd w:val="clear" w:color="auto" w:fill="FFFFFF"/>
          </w:tcPr>
          <w:p w14:paraId="129E0044" w14:textId="09BA5B91" w:rsidR="00BC3FBC" w:rsidRPr="00AD032A" w:rsidRDefault="00BC3FBC">
            <w:pPr>
              <w:pStyle w:val="affffffff1"/>
              <w:pPrChange w:id="18781" w:author="Андрей П. Цинцадзе" w:date="2023-11-10T15:45:00Z">
                <w:pPr>
                  <w:spacing w:line="276" w:lineRule="auto"/>
                </w:pPr>
              </w:pPrChange>
            </w:pPr>
            <w:r w:rsidRPr="00AD032A">
              <w:rPr>
                <w:lang w:val="en-US"/>
              </w:rPr>
              <w:t>DEPART_OID</w:t>
            </w:r>
          </w:p>
        </w:tc>
        <w:tc>
          <w:tcPr>
            <w:tcW w:w="602" w:type="dxa"/>
            <w:gridSpan w:val="2"/>
            <w:tcBorders>
              <w:bottom w:val="single" w:sz="4" w:space="0" w:color="auto"/>
            </w:tcBorders>
            <w:shd w:val="clear" w:color="auto" w:fill="FFFFFF"/>
          </w:tcPr>
          <w:p w14:paraId="527CFAA8" w14:textId="4D57738F" w:rsidR="00BC3FBC" w:rsidRPr="00AD032A" w:rsidRDefault="00BC3FBC">
            <w:pPr>
              <w:pStyle w:val="affffffff1"/>
              <w:pPrChange w:id="18782" w:author="Андрей П. Цинцадзе" w:date="2023-11-10T15:45:00Z">
                <w:pPr>
                  <w:spacing w:line="276" w:lineRule="auto"/>
                </w:pPr>
              </w:pPrChange>
            </w:pPr>
            <w:r w:rsidRPr="00AD032A">
              <w:t>ОА</w:t>
            </w:r>
          </w:p>
        </w:tc>
        <w:tc>
          <w:tcPr>
            <w:tcW w:w="926" w:type="dxa"/>
            <w:gridSpan w:val="2"/>
            <w:tcBorders>
              <w:bottom w:val="single" w:sz="4" w:space="0" w:color="auto"/>
            </w:tcBorders>
            <w:shd w:val="clear" w:color="auto" w:fill="FFFFFF"/>
          </w:tcPr>
          <w:p w14:paraId="1FA8E396" w14:textId="2EF92365" w:rsidR="00BC3FBC" w:rsidRPr="00AD032A" w:rsidRDefault="00BC3FBC">
            <w:pPr>
              <w:pStyle w:val="affffffff1"/>
              <w:pPrChange w:id="18783" w:author="Андрей П. Цинцадзе" w:date="2023-11-10T15:45:00Z">
                <w:pPr>
                  <w:spacing w:line="276" w:lineRule="auto"/>
                </w:pPr>
              </w:pPrChange>
            </w:pPr>
            <w:r w:rsidRPr="00AD032A">
              <w:rPr>
                <w:lang w:val="en-US"/>
              </w:rPr>
              <w:t>T(40)</w:t>
            </w:r>
          </w:p>
        </w:tc>
        <w:tc>
          <w:tcPr>
            <w:tcW w:w="2313" w:type="dxa"/>
            <w:gridSpan w:val="2"/>
            <w:tcBorders>
              <w:bottom w:val="single" w:sz="4" w:space="0" w:color="auto"/>
            </w:tcBorders>
            <w:shd w:val="clear" w:color="auto" w:fill="FFFFFF"/>
          </w:tcPr>
          <w:p w14:paraId="2D2FC231" w14:textId="26CFA97E" w:rsidR="00BC3FBC" w:rsidRPr="00AD032A" w:rsidRDefault="00BC3FBC">
            <w:pPr>
              <w:pStyle w:val="affffffff1"/>
              <w:pPrChange w:id="18784" w:author="Андрей П. Цинцадзе" w:date="2023-11-10T15:45:00Z">
                <w:pPr>
                  <w:spacing w:line="276" w:lineRule="auto"/>
                </w:pPr>
              </w:pPrChange>
            </w:pPr>
            <w:r w:rsidRPr="00AD032A">
              <w:t>OID структурного подразделения</w:t>
            </w:r>
          </w:p>
        </w:tc>
        <w:tc>
          <w:tcPr>
            <w:tcW w:w="3216" w:type="dxa"/>
            <w:gridSpan w:val="2"/>
            <w:tcBorders>
              <w:bottom w:val="single" w:sz="4" w:space="0" w:color="auto"/>
            </w:tcBorders>
            <w:shd w:val="clear" w:color="auto" w:fill="FFFFFF"/>
          </w:tcPr>
          <w:p w14:paraId="76715DF0" w14:textId="4CF4B654" w:rsidR="00BC3FBC" w:rsidRPr="00AD032A" w:rsidRDefault="00BC3FBC">
            <w:pPr>
              <w:pStyle w:val="affffffff1"/>
              <w:pPrChange w:id="18785" w:author="Андрей П. Цинцадзе" w:date="2023-11-10T15:45:00Z">
                <w:pPr>
                  <w:spacing w:line="276" w:lineRule="auto"/>
                </w:pPr>
              </w:pPrChange>
            </w:pPr>
            <w:r w:rsidRPr="00AD032A">
              <w:t xml:space="preserve">OID структурного подразделения из справочника </w:t>
            </w:r>
            <w:r w:rsidR="00533D48">
              <w:t>ТРМО</w:t>
            </w:r>
            <w:r w:rsidRPr="00AD032A">
              <w:t>. Справочник структурных подразделений</w:t>
            </w:r>
          </w:p>
          <w:p w14:paraId="1C399D55" w14:textId="5F8F54BF" w:rsidR="00BC3FBC" w:rsidRPr="00AD032A" w:rsidRDefault="00BC3FBC">
            <w:pPr>
              <w:pStyle w:val="affffffff1"/>
              <w:rPr>
                <w:rFonts w:eastAsia="Calibri"/>
              </w:rPr>
              <w:pPrChange w:id="18786" w:author="Андрей П. Цинцадзе" w:date="2023-11-10T15:45:00Z">
                <w:pPr>
                  <w:spacing w:line="276" w:lineRule="auto"/>
                </w:pPr>
              </w:pPrChange>
            </w:pPr>
            <w:r w:rsidRPr="00AD032A">
              <w:t>(Действует с 01.12.2021 г.)</w:t>
            </w:r>
          </w:p>
        </w:tc>
      </w:tr>
      <w:tr w:rsidR="00BC3FBC" w:rsidRPr="00ED0C21" w14:paraId="5CC094E3" w14:textId="77777777" w:rsidTr="00414095">
        <w:trPr>
          <w:gridAfter w:val="1"/>
          <w:wAfter w:w="10" w:type="dxa"/>
          <w:trHeight w:val="291"/>
        </w:trPr>
        <w:tc>
          <w:tcPr>
            <w:tcW w:w="1418" w:type="dxa"/>
            <w:tcBorders>
              <w:bottom w:val="single" w:sz="4" w:space="0" w:color="auto"/>
            </w:tcBorders>
            <w:shd w:val="clear" w:color="auto" w:fill="BFBFBF"/>
          </w:tcPr>
          <w:p w14:paraId="71A46F9F" w14:textId="77777777" w:rsidR="00BC3FBC" w:rsidRPr="00ED0C21" w:rsidRDefault="00BC3FBC">
            <w:pPr>
              <w:pStyle w:val="affffffff1"/>
              <w:pPrChange w:id="18787" w:author="Андрей П. Цинцадзе" w:date="2023-11-10T15:45:00Z">
                <w:pPr>
                  <w:spacing w:line="276" w:lineRule="auto"/>
                </w:pPr>
              </w:pPrChange>
            </w:pPr>
            <w:r w:rsidRPr="00ED0C21">
              <w:t>PR_INFO</w:t>
            </w:r>
          </w:p>
        </w:tc>
        <w:tc>
          <w:tcPr>
            <w:tcW w:w="1732" w:type="dxa"/>
            <w:gridSpan w:val="2"/>
            <w:tcBorders>
              <w:bottom w:val="single" w:sz="4" w:space="0" w:color="auto"/>
            </w:tcBorders>
            <w:shd w:val="clear" w:color="auto" w:fill="FFFFFF"/>
          </w:tcPr>
          <w:p w14:paraId="4C5B1BE0" w14:textId="77777777" w:rsidR="00BC3FBC" w:rsidRPr="00ED0C21" w:rsidRDefault="00BC3FBC">
            <w:pPr>
              <w:pStyle w:val="affffffff1"/>
              <w:pPrChange w:id="18788" w:author="Андрей П. Цинцадзе" w:date="2023-11-10T15:45:00Z">
                <w:pPr>
                  <w:spacing w:line="276" w:lineRule="auto"/>
                </w:pPr>
              </w:pPrChange>
            </w:pPr>
            <w:r w:rsidRPr="00ED0C21">
              <w:t>STATEMENT</w:t>
            </w:r>
          </w:p>
        </w:tc>
        <w:tc>
          <w:tcPr>
            <w:tcW w:w="602" w:type="dxa"/>
            <w:gridSpan w:val="2"/>
            <w:tcBorders>
              <w:bottom w:val="single" w:sz="4" w:space="0" w:color="auto"/>
            </w:tcBorders>
            <w:shd w:val="clear" w:color="auto" w:fill="FFFFFF"/>
          </w:tcPr>
          <w:p w14:paraId="5E49369E" w14:textId="77777777" w:rsidR="00BC3FBC" w:rsidRPr="00ED0C21" w:rsidRDefault="00BC3FBC">
            <w:pPr>
              <w:pStyle w:val="affffffff1"/>
              <w:pPrChange w:id="18789" w:author="Андрей П. Цинцадзе" w:date="2023-11-10T15:45:00Z">
                <w:pPr>
                  <w:spacing w:line="276" w:lineRule="auto"/>
                </w:pPr>
              </w:pPrChange>
            </w:pPr>
            <w:r w:rsidRPr="00ED0C21">
              <w:t>О</w:t>
            </w:r>
          </w:p>
        </w:tc>
        <w:tc>
          <w:tcPr>
            <w:tcW w:w="926" w:type="dxa"/>
            <w:gridSpan w:val="2"/>
            <w:tcBorders>
              <w:bottom w:val="single" w:sz="4" w:space="0" w:color="auto"/>
            </w:tcBorders>
            <w:shd w:val="clear" w:color="auto" w:fill="FFFFFF"/>
          </w:tcPr>
          <w:p w14:paraId="39C127DC" w14:textId="77777777" w:rsidR="00BC3FBC" w:rsidRPr="00ED0C21" w:rsidRDefault="00BC3FBC">
            <w:pPr>
              <w:pStyle w:val="affffffff1"/>
              <w:pPrChange w:id="18790" w:author="Андрей П. Цинцадзе" w:date="2023-11-10T15:45:00Z">
                <w:pPr>
                  <w:spacing w:line="276" w:lineRule="auto"/>
                </w:pPr>
              </w:pPrChange>
            </w:pPr>
            <w:r w:rsidRPr="00ED0C21">
              <w:t>Т</w:t>
            </w:r>
          </w:p>
        </w:tc>
        <w:tc>
          <w:tcPr>
            <w:tcW w:w="2313" w:type="dxa"/>
            <w:gridSpan w:val="2"/>
            <w:tcBorders>
              <w:bottom w:val="single" w:sz="4" w:space="0" w:color="auto"/>
            </w:tcBorders>
            <w:shd w:val="clear" w:color="auto" w:fill="FFFFFF"/>
          </w:tcPr>
          <w:p w14:paraId="4223024E" w14:textId="77777777" w:rsidR="00BC3FBC" w:rsidRPr="00ED0C21" w:rsidRDefault="00BC3FBC">
            <w:pPr>
              <w:pStyle w:val="affffffff1"/>
              <w:pPrChange w:id="18791" w:author="Андрей П. Цинцадзе" w:date="2023-11-10T15:45:00Z">
                <w:pPr>
                  <w:spacing w:line="276" w:lineRule="auto"/>
                </w:pPr>
              </w:pPrChange>
            </w:pPr>
            <w:r w:rsidRPr="00ED0C21">
              <w:t>Скан-копия заявления о прикреплении</w:t>
            </w:r>
          </w:p>
        </w:tc>
        <w:tc>
          <w:tcPr>
            <w:tcW w:w="3216" w:type="dxa"/>
            <w:gridSpan w:val="2"/>
            <w:tcBorders>
              <w:bottom w:val="single" w:sz="4" w:space="0" w:color="auto"/>
            </w:tcBorders>
            <w:shd w:val="clear" w:color="auto" w:fill="FFFFFF"/>
          </w:tcPr>
          <w:p w14:paraId="31955233" w14:textId="77777777" w:rsidR="00BC3FBC" w:rsidRPr="00ED0C21" w:rsidRDefault="00BC3FBC">
            <w:pPr>
              <w:pStyle w:val="affffffff1"/>
              <w:pPrChange w:id="18792" w:author="Андрей П. Цинцадзе" w:date="2023-11-10T15:45:00Z">
                <w:pPr>
                  <w:spacing w:line="276" w:lineRule="auto"/>
                </w:pPr>
              </w:pPrChange>
            </w:pPr>
            <w:r w:rsidRPr="00ED0C21">
              <w:t>Скан-копия заявления о прикреплении в формате PDF, закодированном с использованием стандарта Base64.</w:t>
            </w:r>
          </w:p>
          <w:p w14:paraId="541C4CF1" w14:textId="487F31D0" w:rsidR="00BC3FBC" w:rsidRPr="00ED0C21" w:rsidRDefault="00BC3FBC">
            <w:pPr>
              <w:pStyle w:val="affffffff1"/>
              <w:pPrChange w:id="18793" w:author="Андрей П. Цинцадзе" w:date="2023-11-10T15:45:00Z">
                <w:pPr>
                  <w:spacing w:line="276" w:lineRule="auto"/>
                </w:pPr>
              </w:pPrChange>
            </w:pPr>
            <w:r w:rsidRPr="00ED0C21">
              <w:t>Не менее 300*300 dpi. Размер исходного (не кодированного) файла скан-копии не более 10 Мб.</w:t>
            </w:r>
          </w:p>
        </w:tc>
      </w:tr>
      <w:tr w:rsidR="00BC3FBC" w:rsidRPr="00ED0C21" w14:paraId="062C9B89" w14:textId="77777777" w:rsidTr="00414095">
        <w:trPr>
          <w:trHeight w:val="291"/>
        </w:trPr>
        <w:tc>
          <w:tcPr>
            <w:tcW w:w="10217" w:type="dxa"/>
            <w:gridSpan w:val="12"/>
            <w:tcBorders>
              <w:left w:val="nil"/>
              <w:right w:val="nil"/>
            </w:tcBorders>
            <w:shd w:val="clear" w:color="auto" w:fill="FFFFFF" w:themeFill="background1"/>
            <w:vAlign w:val="center"/>
          </w:tcPr>
          <w:p w14:paraId="2C94B2FD" w14:textId="77777777" w:rsidR="00BC3FBC" w:rsidRPr="00AD032A" w:rsidRDefault="00BC3FBC">
            <w:pPr>
              <w:pStyle w:val="affffffff1"/>
              <w:rPr>
                <w:bCs/>
              </w:rPr>
              <w:pPrChange w:id="18794" w:author="Андрей П. Цинцадзе" w:date="2023-11-10T15:45:00Z">
                <w:pPr>
                  <w:spacing w:line="276" w:lineRule="auto"/>
                </w:pPr>
              </w:pPrChange>
            </w:pPr>
          </w:p>
          <w:p w14:paraId="5FA36E7F" w14:textId="77777777" w:rsidR="00BC3FBC" w:rsidRPr="00AD032A" w:rsidRDefault="00BC3FBC">
            <w:pPr>
              <w:pStyle w:val="affffffff1"/>
              <w:rPr>
                <w:bCs/>
              </w:rPr>
              <w:pPrChange w:id="18795" w:author="Андрей П. Цинцадзе" w:date="2023-11-10T15:45:00Z">
                <w:pPr>
                  <w:spacing w:line="276" w:lineRule="auto"/>
                </w:pPr>
              </w:pPrChange>
            </w:pPr>
            <w:r w:rsidRPr="00AD032A">
              <w:rPr>
                <w:bCs/>
              </w:rPr>
              <w:t xml:space="preserve">Описание элементов ветви </w:t>
            </w:r>
            <w:r w:rsidRPr="00AD032A">
              <w:rPr>
                <w:bCs/>
                <w:lang w:val="en-US"/>
              </w:rPr>
              <w:t>GINEKOL</w:t>
            </w:r>
            <w:r w:rsidRPr="00AD032A">
              <w:rPr>
                <w:bCs/>
              </w:rPr>
              <w:t>_PN</w:t>
            </w:r>
          </w:p>
          <w:p w14:paraId="1BD2EF22" w14:textId="77777777" w:rsidR="00BC3FBC" w:rsidRPr="00AD032A" w:rsidRDefault="00BC3FBC">
            <w:pPr>
              <w:pStyle w:val="affffffff1"/>
              <w:rPr>
                <w:bCs/>
              </w:rPr>
              <w:pPrChange w:id="18796" w:author="Андрей П. Цинцадзе" w:date="2023-11-10T15:45:00Z">
                <w:pPr>
                  <w:spacing w:line="276" w:lineRule="auto"/>
                </w:pPr>
              </w:pPrChange>
            </w:pPr>
          </w:p>
        </w:tc>
      </w:tr>
      <w:tr w:rsidR="00BC3FBC" w:rsidRPr="00ED0C21" w14:paraId="50319223" w14:textId="77777777" w:rsidTr="00414095">
        <w:trPr>
          <w:trHeight w:val="291"/>
        </w:trPr>
        <w:tc>
          <w:tcPr>
            <w:tcW w:w="10217" w:type="dxa"/>
            <w:gridSpan w:val="12"/>
            <w:tcBorders>
              <w:bottom w:val="single" w:sz="4" w:space="0" w:color="auto"/>
            </w:tcBorders>
            <w:shd w:val="clear" w:color="auto" w:fill="auto"/>
            <w:vAlign w:val="center"/>
          </w:tcPr>
          <w:p w14:paraId="78578260" w14:textId="77777777" w:rsidR="00BC3FBC" w:rsidRPr="00AD032A" w:rsidRDefault="00BC3FBC">
            <w:pPr>
              <w:pStyle w:val="affffffff1"/>
              <w:pPrChange w:id="18797" w:author="Андрей П. Цинцадзе" w:date="2023-11-10T15:45:00Z">
                <w:pPr>
                  <w:spacing w:line="276" w:lineRule="auto"/>
                </w:pPr>
              </w:pPrChange>
            </w:pPr>
            <w:r w:rsidRPr="00AD032A">
              <w:t>Прикрепленные по гинекологическому признаку (</w:t>
            </w:r>
            <w:r w:rsidRPr="00AD032A">
              <w:rPr>
                <w:lang w:val="en-US"/>
              </w:rPr>
              <w:t>GINEKOL</w:t>
            </w:r>
            <w:r w:rsidRPr="00AD032A">
              <w:t>_PN)</w:t>
            </w:r>
          </w:p>
        </w:tc>
      </w:tr>
      <w:tr w:rsidR="00BC3FBC" w:rsidRPr="00ED0C21" w14:paraId="279F5D6E" w14:textId="77777777" w:rsidTr="00414095">
        <w:trPr>
          <w:trHeight w:val="291"/>
        </w:trPr>
        <w:tc>
          <w:tcPr>
            <w:tcW w:w="1494" w:type="dxa"/>
            <w:gridSpan w:val="2"/>
            <w:tcBorders>
              <w:bottom w:val="single" w:sz="4" w:space="0" w:color="auto"/>
            </w:tcBorders>
            <w:shd w:val="clear" w:color="auto" w:fill="BFBFBF"/>
          </w:tcPr>
          <w:p w14:paraId="18C02CE6" w14:textId="77777777" w:rsidR="00BC3FBC" w:rsidRPr="00AD032A" w:rsidRDefault="00BC3FBC">
            <w:pPr>
              <w:pStyle w:val="affffffff1"/>
              <w:pPrChange w:id="18798" w:author="Андрей П. Цинцадзе" w:date="2023-11-10T15:45:00Z">
                <w:pPr>
                  <w:spacing w:line="276" w:lineRule="auto"/>
                </w:pPr>
              </w:pPrChange>
            </w:pPr>
            <w:r w:rsidRPr="00AD032A">
              <w:rPr>
                <w:lang w:val="en-US"/>
              </w:rPr>
              <w:t>GINEKOL</w:t>
            </w:r>
            <w:r w:rsidRPr="00AD032A">
              <w:t>_PN</w:t>
            </w:r>
          </w:p>
        </w:tc>
        <w:tc>
          <w:tcPr>
            <w:tcW w:w="1666" w:type="dxa"/>
            <w:gridSpan w:val="2"/>
            <w:tcBorders>
              <w:bottom w:val="single" w:sz="4" w:space="0" w:color="auto"/>
            </w:tcBorders>
          </w:tcPr>
          <w:p w14:paraId="1F87216A" w14:textId="77777777" w:rsidR="00BC3FBC" w:rsidRPr="00AD032A" w:rsidRDefault="00BC3FBC">
            <w:pPr>
              <w:pStyle w:val="affffffff1"/>
              <w:pPrChange w:id="18799" w:author="Андрей П. Цинцадзе" w:date="2023-11-10T15:45:00Z">
                <w:pPr>
                  <w:spacing w:line="276" w:lineRule="auto"/>
                </w:pPr>
              </w:pPrChange>
            </w:pPr>
            <w:r w:rsidRPr="00AD032A">
              <w:t>PERSON</w:t>
            </w:r>
          </w:p>
        </w:tc>
        <w:tc>
          <w:tcPr>
            <w:tcW w:w="602" w:type="dxa"/>
            <w:gridSpan w:val="2"/>
            <w:tcBorders>
              <w:bottom w:val="single" w:sz="4" w:space="0" w:color="auto"/>
            </w:tcBorders>
          </w:tcPr>
          <w:p w14:paraId="1E199948" w14:textId="77777777" w:rsidR="00BC3FBC" w:rsidRPr="00AD032A" w:rsidRDefault="00BC3FBC">
            <w:pPr>
              <w:pStyle w:val="affffffff1"/>
              <w:pPrChange w:id="18800" w:author="Андрей П. Цинцадзе" w:date="2023-11-10T15:45:00Z">
                <w:pPr>
                  <w:spacing w:line="276" w:lineRule="auto"/>
                </w:pPr>
              </w:pPrChange>
            </w:pPr>
            <w:r w:rsidRPr="00AD032A">
              <w:t>ОМ</w:t>
            </w:r>
          </w:p>
        </w:tc>
        <w:tc>
          <w:tcPr>
            <w:tcW w:w="926" w:type="dxa"/>
            <w:gridSpan w:val="2"/>
            <w:tcBorders>
              <w:bottom w:val="single" w:sz="4" w:space="0" w:color="auto"/>
            </w:tcBorders>
          </w:tcPr>
          <w:p w14:paraId="571A145B" w14:textId="77777777" w:rsidR="00BC3FBC" w:rsidRPr="00AD032A" w:rsidRDefault="00BC3FBC">
            <w:pPr>
              <w:pStyle w:val="affffffff1"/>
              <w:pPrChange w:id="18801" w:author="Андрей П. Цинцадзе" w:date="2023-11-10T15:45:00Z">
                <w:pPr>
                  <w:spacing w:line="276" w:lineRule="auto"/>
                </w:pPr>
              </w:pPrChange>
            </w:pPr>
            <w:r w:rsidRPr="00AD032A">
              <w:t>S</w:t>
            </w:r>
          </w:p>
        </w:tc>
        <w:tc>
          <w:tcPr>
            <w:tcW w:w="2313" w:type="dxa"/>
            <w:gridSpan w:val="2"/>
            <w:tcBorders>
              <w:bottom w:val="single" w:sz="4" w:space="0" w:color="auto"/>
            </w:tcBorders>
          </w:tcPr>
          <w:p w14:paraId="1E8BBF8D" w14:textId="77777777" w:rsidR="00BC3FBC" w:rsidRPr="00AD032A" w:rsidRDefault="00BC3FBC">
            <w:pPr>
              <w:pStyle w:val="affffffff1"/>
              <w:pPrChange w:id="18802" w:author="Андрей П. Цинцадзе" w:date="2023-11-10T15:45:00Z">
                <w:pPr>
                  <w:spacing w:line="276" w:lineRule="auto"/>
                </w:pPr>
              </w:pPrChange>
            </w:pPr>
          </w:p>
        </w:tc>
        <w:tc>
          <w:tcPr>
            <w:tcW w:w="3216" w:type="dxa"/>
            <w:gridSpan w:val="2"/>
            <w:tcBorders>
              <w:bottom w:val="single" w:sz="4" w:space="0" w:color="auto"/>
            </w:tcBorders>
          </w:tcPr>
          <w:p w14:paraId="72404B8D" w14:textId="77777777" w:rsidR="00BC3FBC" w:rsidRPr="00AD032A" w:rsidRDefault="00BC3FBC">
            <w:pPr>
              <w:pStyle w:val="affffffff1"/>
              <w:pPrChange w:id="18803" w:author="Андрей П. Цинцадзе" w:date="2023-11-10T15:45:00Z">
                <w:pPr>
                  <w:spacing w:line="276" w:lineRule="auto"/>
                </w:pPr>
              </w:pPrChange>
            </w:pPr>
          </w:p>
        </w:tc>
      </w:tr>
      <w:tr w:rsidR="00BC3FBC" w:rsidRPr="00ED0C21" w14:paraId="737D0FB2" w14:textId="77777777" w:rsidTr="00414095">
        <w:trPr>
          <w:trHeight w:val="291"/>
        </w:trPr>
        <w:tc>
          <w:tcPr>
            <w:tcW w:w="10217" w:type="dxa"/>
            <w:gridSpan w:val="12"/>
            <w:shd w:val="clear" w:color="auto" w:fill="auto"/>
            <w:vAlign w:val="center"/>
          </w:tcPr>
          <w:p w14:paraId="27D00C85" w14:textId="77777777" w:rsidR="00BC3FBC" w:rsidRPr="00AD032A" w:rsidRDefault="00BC3FBC">
            <w:pPr>
              <w:pStyle w:val="affffffff1"/>
              <w:pPrChange w:id="18804" w:author="Андрей П. Цинцадзе" w:date="2023-11-10T15:45:00Z">
                <w:pPr>
                  <w:spacing w:line="276" w:lineRule="auto"/>
                </w:pPr>
              </w:pPrChange>
            </w:pPr>
            <w:r w:rsidRPr="00AD032A">
              <w:t xml:space="preserve">Информация о ЗЛ, прикрепляемому по Гинекологическому признаку </w:t>
            </w:r>
            <w:r w:rsidRPr="00AD032A">
              <w:rPr>
                <w:lang w:val="en-US"/>
              </w:rPr>
              <w:t>GINEKOL</w:t>
            </w:r>
            <w:r w:rsidRPr="00AD032A">
              <w:t>_PN / PERSON)</w:t>
            </w:r>
          </w:p>
        </w:tc>
      </w:tr>
      <w:tr w:rsidR="00BC3FBC" w:rsidRPr="00ED0C21" w14:paraId="2A111754" w14:textId="77777777" w:rsidTr="00414095">
        <w:trPr>
          <w:trHeight w:val="291"/>
        </w:trPr>
        <w:tc>
          <w:tcPr>
            <w:tcW w:w="1494" w:type="dxa"/>
            <w:gridSpan w:val="2"/>
            <w:shd w:val="clear" w:color="auto" w:fill="BFBFBF"/>
          </w:tcPr>
          <w:p w14:paraId="1FD02783" w14:textId="77777777" w:rsidR="00BC3FBC" w:rsidRPr="00AD032A" w:rsidRDefault="00BC3FBC">
            <w:pPr>
              <w:pStyle w:val="affffffff1"/>
              <w:pPrChange w:id="18805" w:author="Андрей П. Цинцадзе" w:date="2023-11-10T15:45:00Z">
                <w:pPr>
                  <w:spacing w:line="276" w:lineRule="auto"/>
                </w:pPr>
              </w:pPrChange>
            </w:pPr>
            <w:r w:rsidRPr="00AD032A">
              <w:t>PERSON</w:t>
            </w:r>
          </w:p>
        </w:tc>
        <w:tc>
          <w:tcPr>
            <w:tcW w:w="1666" w:type="dxa"/>
            <w:gridSpan w:val="2"/>
          </w:tcPr>
          <w:p w14:paraId="0F888C35" w14:textId="77777777" w:rsidR="00BC3FBC" w:rsidRPr="00AD032A" w:rsidRDefault="00BC3FBC">
            <w:pPr>
              <w:pStyle w:val="affffffff1"/>
              <w:pPrChange w:id="18806" w:author="Андрей П. Цинцадзе" w:date="2023-11-10T15:45:00Z">
                <w:pPr>
                  <w:spacing w:line="276" w:lineRule="auto"/>
                </w:pPr>
              </w:pPrChange>
            </w:pPr>
            <w:r w:rsidRPr="00AD032A">
              <w:t>ID</w:t>
            </w:r>
          </w:p>
        </w:tc>
        <w:tc>
          <w:tcPr>
            <w:tcW w:w="602" w:type="dxa"/>
            <w:gridSpan w:val="2"/>
          </w:tcPr>
          <w:p w14:paraId="047788E7" w14:textId="77777777" w:rsidR="00BC3FBC" w:rsidRPr="00AD032A" w:rsidRDefault="00BC3FBC">
            <w:pPr>
              <w:pStyle w:val="affffffff1"/>
              <w:pPrChange w:id="18807" w:author="Андрей П. Цинцадзе" w:date="2023-11-10T15:45:00Z">
                <w:pPr>
                  <w:spacing w:line="276" w:lineRule="auto"/>
                </w:pPr>
              </w:pPrChange>
            </w:pPr>
            <w:r w:rsidRPr="00AD032A">
              <w:t>ОА</w:t>
            </w:r>
          </w:p>
        </w:tc>
        <w:tc>
          <w:tcPr>
            <w:tcW w:w="926" w:type="dxa"/>
            <w:gridSpan w:val="2"/>
          </w:tcPr>
          <w:p w14:paraId="78CBA981" w14:textId="77777777" w:rsidR="00BC3FBC" w:rsidRPr="00AD032A" w:rsidRDefault="00BC3FBC">
            <w:pPr>
              <w:pStyle w:val="affffffff1"/>
              <w:pPrChange w:id="18808" w:author="Андрей П. Цинцадзе" w:date="2023-11-10T15:45:00Z">
                <w:pPr>
                  <w:spacing w:line="276" w:lineRule="auto"/>
                </w:pPr>
              </w:pPrChange>
            </w:pPr>
            <w:r w:rsidRPr="00AD032A">
              <w:t>N(6)</w:t>
            </w:r>
          </w:p>
        </w:tc>
        <w:tc>
          <w:tcPr>
            <w:tcW w:w="2313" w:type="dxa"/>
            <w:gridSpan w:val="2"/>
          </w:tcPr>
          <w:p w14:paraId="3832C4C8" w14:textId="77777777" w:rsidR="00BC3FBC" w:rsidRPr="00AD032A" w:rsidRDefault="00BC3FBC">
            <w:pPr>
              <w:pStyle w:val="affffffff1"/>
              <w:pPrChange w:id="18809" w:author="Андрей П. Цинцадзе" w:date="2023-11-10T15:45:00Z">
                <w:pPr>
                  <w:spacing w:line="276" w:lineRule="auto"/>
                </w:pPr>
              </w:pPrChange>
            </w:pPr>
            <w:r w:rsidRPr="00AD032A">
              <w:t>Порядковый номер записи</w:t>
            </w:r>
          </w:p>
        </w:tc>
        <w:tc>
          <w:tcPr>
            <w:tcW w:w="3216" w:type="dxa"/>
            <w:gridSpan w:val="2"/>
          </w:tcPr>
          <w:p w14:paraId="0EB3FD82" w14:textId="77777777" w:rsidR="00BC3FBC" w:rsidRPr="00AD032A" w:rsidRDefault="00BC3FBC">
            <w:pPr>
              <w:pStyle w:val="affffffff1"/>
              <w:pPrChange w:id="18810" w:author="Андрей П. Цинцадзе" w:date="2023-11-10T15:45:00Z">
                <w:pPr>
                  <w:spacing w:line="276" w:lineRule="auto"/>
                </w:pPr>
              </w:pPrChange>
            </w:pPr>
            <w:r w:rsidRPr="00AD032A">
              <w:t>Порядковый номер записи в пределах родительского элемента.</w:t>
            </w:r>
          </w:p>
        </w:tc>
      </w:tr>
      <w:tr w:rsidR="00BC3FBC" w:rsidRPr="00ED0C21" w14:paraId="26E61E57" w14:textId="77777777" w:rsidTr="00414095">
        <w:trPr>
          <w:trHeight w:val="291"/>
        </w:trPr>
        <w:tc>
          <w:tcPr>
            <w:tcW w:w="1494" w:type="dxa"/>
            <w:gridSpan w:val="2"/>
            <w:shd w:val="clear" w:color="auto" w:fill="BFBFBF"/>
          </w:tcPr>
          <w:p w14:paraId="6CB8C6B5" w14:textId="77777777" w:rsidR="00BC3FBC" w:rsidRPr="00AD032A" w:rsidRDefault="00BC3FBC">
            <w:pPr>
              <w:pStyle w:val="affffffff1"/>
              <w:pPrChange w:id="18811" w:author="Андрей П. Цинцадзе" w:date="2023-11-10T15:45:00Z">
                <w:pPr>
                  <w:spacing w:line="276" w:lineRule="auto"/>
                </w:pPr>
              </w:pPrChange>
            </w:pPr>
            <w:r w:rsidRPr="00AD032A">
              <w:t>PERSON</w:t>
            </w:r>
          </w:p>
        </w:tc>
        <w:tc>
          <w:tcPr>
            <w:tcW w:w="1666" w:type="dxa"/>
            <w:gridSpan w:val="2"/>
          </w:tcPr>
          <w:p w14:paraId="07ABFBC1" w14:textId="77777777" w:rsidR="00BC3FBC" w:rsidRPr="00AD032A" w:rsidRDefault="00BC3FBC">
            <w:pPr>
              <w:pStyle w:val="affffffff1"/>
              <w:pPrChange w:id="18812" w:author="Андрей П. Цинцадзе" w:date="2023-11-10T15:45:00Z">
                <w:pPr>
                  <w:spacing w:line="276" w:lineRule="auto"/>
                </w:pPr>
              </w:pPrChange>
            </w:pPr>
            <w:r w:rsidRPr="00AD032A">
              <w:t xml:space="preserve">UNICUM         </w:t>
            </w:r>
          </w:p>
        </w:tc>
        <w:tc>
          <w:tcPr>
            <w:tcW w:w="602" w:type="dxa"/>
            <w:gridSpan w:val="2"/>
          </w:tcPr>
          <w:p w14:paraId="6BE5C119" w14:textId="77777777" w:rsidR="00BC3FBC" w:rsidRPr="00AD032A" w:rsidRDefault="00BC3FBC">
            <w:pPr>
              <w:pStyle w:val="affffffff1"/>
              <w:pPrChange w:id="18813" w:author="Андрей П. Цинцадзе" w:date="2023-11-10T15:45:00Z">
                <w:pPr>
                  <w:spacing w:line="276" w:lineRule="auto"/>
                </w:pPr>
              </w:pPrChange>
            </w:pPr>
            <w:r w:rsidRPr="00AD032A">
              <w:t>ОА</w:t>
            </w:r>
          </w:p>
        </w:tc>
        <w:tc>
          <w:tcPr>
            <w:tcW w:w="926" w:type="dxa"/>
            <w:gridSpan w:val="2"/>
          </w:tcPr>
          <w:p w14:paraId="682DDFCE" w14:textId="77777777" w:rsidR="00BC3FBC" w:rsidRPr="00AD032A" w:rsidRDefault="00BC3FBC">
            <w:pPr>
              <w:pStyle w:val="affffffff1"/>
              <w:pPrChange w:id="18814" w:author="Андрей П. Цинцадзе" w:date="2023-11-10T15:45:00Z">
                <w:pPr>
                  <w:spacing w:line="276" w:lineRule="auto"/>
                </w:pPr>
              </w:pPrChange>
            </w:pPr>
            <w:r w:rsidRPr="00AD032A">
              <w:t>T(36)</w:t>
            </w:r>
          </w:p>
        </w:tc>
        <w:tc>
          <w:tcPr>
            <w:tcW w:w="2313" w:type="dxa"/>
            <w:gridSpan w:val="2"/>
          </w:tcPr>
          <w:p w14:paraId="42EFC843" w14:textId="77777777" w:rsidR="00BC3FBC" w:rsidRPr="00AD032A" w:rsidRDefault="00BC3FBC">
            <w:pPr>
              <w:pStyle w:val="affffffff1"/>
              <w:pPrChange w:id="18815" w:author="Андрей П. Цинцадзе" w:date="2023-11-10T15:45:00Z">
                <w:pPr>
                  <w:spacing w:line="276" w:lineRule="auto"/>
                </w:pPr>
              </w:pPrChange>
            </w:pPr>
            <w:r w:rsidRPr="00AD032A">
              <w:t xml:space="preserve">Уникальный идентификатор в пределах МО    </w:t>
            </w:r>
          </w:p>
        </w:tc>
        <w:tc>
          <w:tcPr>
            <w:tcW w:w="3216" w:type="dxa"/>
            <w:gridSpan w:val="2"/>
          </w:tcPr>
          <w:p w14:paraId="03E297CC" w14:textId="77777777" w:rsidR="00BC3FBC" w:rsidRPr="00AD032A" w:rsidRDefault="00BC3FBC">
            <w:pPr>
              <w:pStyle w:val="affffffff1"/>
              <w:pPrChange w:id="18816" w:author="Андрей П. Цинцадзе" w:date="2023-11-10T15:45:00Z">
                <w:pPr>
                  <w:spacing w:line="276" w:lineRule="auto"/>
                </w:pPr>
              </w:pPrChange>
            </w:pPr>
          </w:p>
        </w:tc>
      </w:tr>
      <w:tr w:rsidR="00BC3FBC" w:rsidRPr="00ED0C21" w14:paraId="1408E005" w14:textId="77777777" w:rsidTr="00414095">
        <w:trPr>
          <w:trHeight w:val="291"/>
        </w:trPr>
        <w:tc>
          <w:tcPr>
            <w:tcW w:w="1494" w:type="dxa"/>
            <w:gridSpan w:val="2"/>
            <w:shd w:val="clear" w:color="auto" w:fill="BFBFBF"/>
          </w:tcPr>
          <w:p w14:paraId="6526B00B" w14:textId="77777777" w:rsidR="00BC3FBC" w:rsidRPr="00AD032A" w:rsidRDefault="00BC3FBC">
            <w:pPr>
              <w:pStyle w:val="affffffff1"/>
              <w:rPr>
                <w:rFonts w:eastAsia="Calibri"/>
              </w:rPr>
              <w:pPrChange w:id="18817" w:author="Андрей П. Цинцадзе" w:date="2023-11-10T15:45:00Z">
                <w:pPr>
                  <w:spacing w:line="276" w:lineRule="auto"/>
                </w:pPr>
              </w:pPrChange>
            </w:pPr>
            <w:r w:rsidRPr="00AD032A">
              <w:rPr>
                <w:rFonts w:eastAsia="Calibri"/>
              </w:rPr>
              <w:t>PERSON</w:t>
            </w:r>
          </w:p>
        </w:tc>
        <w:tc>
          <w:tcPr>
            <w:tcW w:w="1666" w:type="dxa"/>
            <w:gridSpan w:val="2"/>
          </w:tcPr>
          <w:p w14:paraId="183C77EE" w14:textId="77777777" w:rsidR="00BC3FBC" w:rsidRPr="00AD032A" w:rsidRDefault="00BC3FBC">
            <w:pPr>
              <w:pStyle w:val="affffffff1"/>
              <w:pPrChange w:id="18818" w:author="Андрей П. Цинцадзе" w:date="2023-11-10T15:45:00Z">
                <w:pPr>
                  <w:spacing w:line="276" w:lineRule="auto"/>
                </w:pPr>
              </w:pPrChange>
            </w:pPr>
            <w:r w:rsidRPr="00AD032A">
              <w:t>FAM</w:t>
            </w:r>
          </w:p>
        </w:tc>
        <w:tc>
          <w:tcPr>
            <w:tcW w:w="602" w:type="dxa"/>
            <w:gridSpan w:val="2"/>
          </w:tcPr>
          <w:p w14:paraId="62D1A872" w14:textId="77777777" w:rsidR="00BC3FBC" w:rsidRPr="00AD032A" w:rsidRDefault="00BC3FBC">
            <w:pPr>
              <w:pStyle w:val="affffffff1"/>
              <w:pPrChange w:id="18819" w:author="Андрей П. Цинцадзе" w:date="2023-11-10T15:45:00Z">
                <w:pPr>
                  <w:spacing w:line="276" w:lineRule="auto"/>
                </w:pPr>
              </w:pPrChange>
            </w:pPr>
            <w:r w:rsidRPr="00AD032A">
              <w:t>ОА</w:t>
            </w:r>
          </w:p>
        </w:tc>
        <w:tc>
          <w:tcPr>
            <w:tcW w:w="926" w:type="dxa"/>
            <w:gridSpan w:val="2"/>
          </w:tcPr>
          <w:p w14:paraId="20380617" w14:textId="77777777" w:rsidR="00BC3FBC" w:rsidRPr="00AD032A" w:rsidRDefault="00BC3FBC">
            <w:pPr>
              <w:pStyle w:val="affffffff1"/>
              <w:pPrChange w:id="18820" w:author="Андрей П. Цинцадзе" w:date="2023-11-10T15:45:00Z">
                <w:pPr>
                  <w:spacing w:line="276" w:lineRule="auto"/>
                </w:pPr>
              </w:pPrChange>
            </w:pPr>
            <w:r w:rsidRPr="00AD032A">
              <w:t>T(50)</w:t>
            </w:r>
          </w:p>
        </w:tc>
        <w:tc>
          <w:tcPr>
            <w:tcW w:w="2313" w:type="dxa"/>
            <w:gridSpan w:val="2"/>
          </w:tcPr>
          <w:p w14:paraId="204E70AE" w14:textId="77777777" w:rsidR="00BC3FBC" w:rsidRPr="00AD032A" w:rsidRDefault="00BC3FBC">
            <w:pPr>
              <w:pStyle w:val="affffffff1"/>
              <w:pPrChange w:id="18821" w:author="Андрей П. Цинцадзе" w:date="2023-11-10T15:45:00Z">
                <w:pPr>
                  <w:spacing w:line="276" w:lineRule="auto"/>
                </w:pPr>
              </w:pPrChange>
            </w:pPr>
            <w:r w:rsidRPr="00AD032A">
              <w:t xml:space="preserve">Фамилия           </w:t>
            </w:r>
          </w:p>
        </w:tc>
        <w:tc>
          <w:tcPr>
            <w:tcW w:w="3216" w:type="dxa"/>
            <w:gridSpan w:val="2"/>
          </w:tcPr>
          <w:p w14:paraId="7C459242" w14:textId="77777777" w:rsidR="00BC3FBC" w:rsidRPr="00AD032A" w:rsidRDefault="00BC3FBC">
            <w:pPr>
              <w:pStyle w:val="affffffff1"/>
              <w:pPrChange w:id="18822" w:author="Андрей П. Цинцадзе" w:date="2023-11-10T15:45:00Z">
                <w:pPr>
                  <w:spacing w:line="276" w:lineRule="auto"/>
                </w:pPr>
              </w:pPrChange>
            </w:pPr>
          </w:p>
        </w:tc>
      </w:tr>
      <w:tr w:rsidR="00BC3FBC" w:rsidRPr="00ED0C21" w14:paraId="40C2BF06" w14:textId="77777777" w:rsidTr="00414095">
        <w:trPr>
          <w:trHeight w:val="291"/>
        </w:trPr>
        <w:tc>
          <w:tcPr>
            <w:tcW w:w="1494" w:type="dxa"/>
            <w:gridSpan w:val="2"/>
            <w:shd w:val="clear" w:color="auto" w:fill="BFBFBF"/>
          </w:tcPr>
          <w:p w14:paraId="3386E4FA" w14:textId="77777777" w:rsidR="00BC3FBC" w:rsidRPr="00AD032A" w:rsidRDefault="00BC3FBC">
            <w:pPr>
              <w:pStyle w:val="affffffff1"/>
              <w:rPr>
                <w:rFonts w:eastAsia="Calibri"/>
              </w:rPr>
              <w:pPrChange w:id="18823" w:author="Андрей П. Цинцадзе" w:date="2023-11-10T15:45:00Z">
                <w:pPr>
                  <w:spacing w:line="276" w:lineRule="auto"/>
                </w:pPr>
              </w:pPrChange>
            </w:pPr>
            <w:r w:rsidRPr="00AD032A">
              <w:rPr>
                <w:rFonts w:eastAsia="Calibri"/>
              </w:rPr>
              <w:t>PERSON</w:t>
            </w:r>
          </w:p>
        </w:tc>
        <w:tc>
          <w:tcPr>
            <w:tcW w:w="1666" w:type="dxa"/>
            <w:gridSpan w:val="2"/>
          </w:tcPr>
          <w:p w14:paraId="590B1765" w14:textId="77777777" w:rsidR="00BC3FBC" w:rsidRPr="00AD032A" w:rsidRDefault="00BC3FBC">
            <w:pPr>
              <w:pStyle w:val="affffffff1"/>
              <w:pPrChange w:id="18824" w:author="Андрей П. Цинцадзе" w:date="2023-11-10T15:45:00Z">
                <w:pPr>
                  <w:spacing w:line="276" w:lineRule="auto"/>
                </w:pPr>
              </w:pPrChange>
            </w:pPr>
            <w:r w:rsidRPr="00AD032A">
              <w:t>IM</w:t>
            </w:r>
          </w:p>
        </w:tc>
        <w:tc>
          <w:tcPr>
            <w:tcW w:w="602" w:type="dxa"/>
            <w:gridSpan w:val="2"/>
          </w:tcPr>
          <w:p w14:paraId="198D6FF6" w14:textId="77777777" w:rsidR="00BC3FBC" w:rsidRPr="00AD032A" w:rsidRDefault="00BC3FBC">
            <w:pPr>
              <w:pStyle w:val="affffffff1"/>
              <w:pPrChange w:id="18825" w:author="Андрей П. Цинцадзе" w:date="2023-11-10T15:45:00Z">
                <w:pPr>
                  <w:spacing w:line="276" w:lineRule="auto"/>
                </w:pPr>
              </w:pPrChange>
            </w:pPr>
            <w:r w:rsidRPr="00AD032A">
              <w:t>ОА</w:t>
            </w:r>
          </w:p>
        </w:tc>
        <w:tc>
          <w:tcPr>
            <w:tcW w:w="926" w:type="dxa"/>
            <w:gridSpan w:val="2"/>
          </w:tcPr>
          <w:p w14:paraId="620CE3EB" w14:textId="77777777" w:rsidR="00BC3FBC" w:rsidRPr="00AD032A" w:rsidRDefault="00BC3FBC">
            <w:pPr>
              <w:pStyle w:val="affffffff1"/>
              <w:pPrChange w:id="18826" w:author="Андрей П. Цинцадзе" w:date="2023-11-10T15:45:00Z">
                <w:pPr>
                  <w:spacing w:line="276" w:lineRule="auto"/>
                </w:pPr>
              </w:pPrChange>
            </w:pPr>
            <w:r w:rsidRPr="00AD032A">
              <w:t>T(50)</w:t>
            </w:r>
          </w:p>
        </w:tc>
        <w:tc>
          <w:tcPr>
            <w:tcW w:w="2313" w:type="dxa"/>
            <w:gridSpan w:val="2"/>
          </w:tcPr>
          <w:p w14:paraId="23908703" w14:textId="77777777" w:rsidR="00BC3FBC" w:rsidRPr="00AD032A" w:rsidRDefault="00BC3FBC">
            <w:pPr>
              <w:pStyle w:val="affffffff1"/>
              <w:pPrChange w:id="18827" w:author="Андрей П. Цинцадзе" w:date="2023-11-10T15:45:00Z">
                <w:pPr>
                  <w:spacing w:line="276" w:lineRule="auto"/>
                </w:pPr>
              </w:pPrChange>
            </w:pPr>
            <w:r w:rsidRPr="00AD032A">
              <w:t xml:space="preserve">Имя               </w:t>
            </w:r>
          </w:p>
        </w:tc>
        <w:tc>
          <w:tcPr>
            <w:tcW w:w="3216" w:type="dxa"/>
            <w:gridSpan w:val="2"/>
          </w:tcPr>
          <w:p w14:paraId="7A98535B" w14:textId="77777777" w:rsidR="00BC3FBC" w:rsidRPr="00AD032A" w:rsidRDefault="00BC3FBC">
            <w:pPr>
              <w:pStyle w:val="affffffff1"/>
              <w:pPrChange w:id="18828" w:author="Андрей П. Цинцадзе" w:date="2023-11-10T15:45:00Z">
                <w:pPr>
                  <w:spacing w:line="276" w:lineRule="auto"/>
                </w:pPr>
              </w:pPrChange>
            </w:pPr>
          </w:p>
        </w:tc>
      </w:tr>
      <w:tr w:rsidR="00BC3FBC" w:rsidRPr="00ED0C21" w14:paraId="22BADF98" w14:textId="77777777" w:rsidTr="00414095">
        <w:trPr>
          <w:trHeight w:val="291"/>
        </w:trPr>
        <w:tc>
          <w:tcPr>
            <w:tcW w:w="1494" w:type="dxa"/>
            <w:gridSpan w:val="2"/>
            <w:shd w:val="clear" w:color="auto" w:fill="BFBFBF"/>
          </w:tcPr>
          <w:p w14:paraId="0A27117D" w14:textId="77777777" w:rsidR="00BC3FBC" w:rsidRPr="00AD032A" w:rsidRDefault="00BC3FBC">
            <w:pPr>
              <w:pStyle w:val="affffffff1"/>
              <w:rPr>
                <w:rFonts w:eastAsia="Calibri"/>
              </w:rPr>
              <w:pPrChange w:id="18829" w:author="Андрей П. Цинцадзе" w:date="2023-11-10T15:45:00Z">
                <w:pPr>
                  <w:spacing w:line="276" w:lineRule="auto"/>
                </w:pPr>
              </w:pPrChange>
            </w:pPr>
            <w:r w:rsidRPr="00AD032A">
              <w:rPr>
                <w:rFonts w:eastAsia="Calibri"/>
              </w:rPr>
              <w:t>PERSON</w:t>
            </w:r>
          </w:p>
        </w:tc>
        <w:tc>
          <w:tcPr>
            <w:tcW w:w="1666" w:type="dxa"/>
            <w:gridSpan w:val="2"/>
          </w:tcPr>
          <w:p w14:paraId="17D6A6C1" w14:textId="77777777" w:rsidR="00BC3FBC" w:rsidRPr="00AD032A" w:rsidRDefault="00BC3FBC">
            <w:pPr>
              <w:pStyle w:val="affffffff1"/>
              <w:pPrChange w:id="18830" w:author="Андрей П. Цинцадзе" w:date="2023-11-10T15:45:00Z">
                <w:pPr>
                  <w:spacing w:line="276" w:lineRule="auto"/>
                </w:pPr>
              </w:pPrChange>
            </w:pPr>
            <w:r w:rsidRPr="00AD032A">
              <w:t>OT</w:t>
            </w:r>
          </w:p>
        </w:tc>
        <w:tc>
          <w:tcPr>
            <w:tcW w:w="602" w:type="dxa"/>
            <w:gridSpan w:val="2"/>
          </w:tcPr>
          <w:p w14:paraId="20C7F263" w14:textId="77777777" w:rsidR="00BC3FBC" w:rsidRPr="00AD032A" w:rsidRDefault="00BC3FBC">
            <w:pPr>
              <w:pStyle w:val="affffffff1"/>
              <w:pPrChange w:id="18831" w:author="Андрей П. Цинцадзе" w:date="2023-11-10T15:45:00Z">
                <w:pPr>
                  <w:spacing w:line="276" w:lineRule="auto"/>
                </w:pPr>
              </w:pPrChange>
            </w:pPr>
            <w:r w:rsidRPr="00AD032A">
              <w:t>ОА</w:t>
            </w:r>
          </w:p>
        </w:tc>
        <w:tc>
          <w:tcPr>
            <w:tcW w:w="926" w:type="dxa"/>
            <w:gridSpan w:val="2"/>
          </w:tcPr>
          <w:p w14:paraId="31AA8340" w14:textId="77777777" w:rsidR="00BC3FBC" w:rsidRPr="00AD032A" w:rsidRDefault="00BC3FBC">
            <w:pPr>
              <w:pStyle w:val="affffffff1"/>
              <w:pPrChange w:id="18832" w:author="Андрей П. Цинцадзе" w:date="2023-11-10T15:45:00Z">
                <w:pPr>
                  <w:spacing w:line="276" w:lineRule="auto"/>
                </w:pPr>
              </w:pPrChange>
            </w:pPr>
            <w:r w:rsidRPr="00AD032A">
              <w:t>T(50)</w:t>
            </w:r>
          </w:p>
        </w:tc>
        <w:tc>
          <w:tcPr>
            <w:tcW w:w="2313" w:type="dxa"/>
            <w:gridSpan w:val="2"/>
          </w:tcPr>
          <w:p w14:paraId="757A0C6F" w14:textId="77777777" w:rsidR="00BC3FBC" w:rsidRPr="00AD032A" w:rsidRDefault="00BC3FBC">
            <w:pPr>
              <w:pStyle w:val="affffffff1"/>
              <w:pPrChange w:id="18833" w:author="Андрей П. Цинцадзе" w:date="2023-11-10T15:45:00Z">
                <w:pPr>
                  <w:spacing w:line="276" w:lineRule="auto"/>
                </w:pPr>
              </w:pPrChange>
            </w:pPr>
            <w:r w:rsidRPr="00AD032A">
              <w:t xml:space="preserve">Отчество          </w:t>
            </w:r>
          </w:p>
        </w:tc>
        <w:tc>
          <w:tcPr>
            <w:tcW w:w="3216" w:type="dxa"/>
            <w:gridSpan w:val="2"/>
          </w:tcPr>
          <w:p w14:paraId="663BE486" w14:textId="77777777" w:rsidR="00BC3FBC" w:rsidRPr="00AD032A" w:rsidRDefault="00BC3FBC">
            <w:pPr>
              <w:pStyle w:val="affffffff1"/>
              <w:pPrChange w:id="18834" w:author="Андрей П. Цинцадзе" w:date="2023-11-10T15:45:00Z">
                <w:pPr>
                  <w:spacing w:line="276" w:lineRule="auto"/>
                </w:pPr>
              </w:pPrChange>
            </w:pPr>
          </w:p>
        </w:tc>
      </w:tr>
      <w:tr w:rsidR="00BC3FBC" w:rsidRPr="00ED0C21" w14:paraId="2F2C1ADA" w14:textId="77777777" w:rsidTr="00414095">
        <w:trPr>
          <w:trHeight w:val="291"/>
        </w:trPr>
        <w:tc>
          <w:tcPr>
            <w:tcW w:w="1494" w:type="dxa"/>
            <w:gridSpan w:val="2"/>
            <w:shd w:val="clear" w:color="auto" w:fill="BFBFBF"/>
          </w:tcPr>
          <w:p w14:paraId="762087CF" w14:textId="77777777" w:rsidR="00BC3FBC" w:rsidRPr="00AD032A" w:rsidRDefault="00BC3FBC">
            <w:pPr>
              <w:pStyle w:val="affffffff1"/>
              <w:rPr>
                <w:rFonts w:eastAsia="Calibri"/>
              </w:rPr>
              <w:pPrChange w:id="18835" w:author="Андрей П. Цинцадзе" w:date="2023-11-10T15:45:00Z">
                <w:pPr>
                  <w:spacing w:line="276" w:lineRule="auto"/>
                </w:pPr>
              </w:pPrChange>
            </w:pPr>
            <w:r w:rsidRPr="00AD032A">
              <w:rPr>
                <w:rFonts w:eastAsia="Calibri"/>
              </w:rPr>
              <w:t>PERSON</w:t>
            </w:r>
          </w:p>
        </w:tc>
        <w:tc>
          <w:tcPr>
            <w:tcW w:w="1666" w:type="dxa"/>
            <w:gridSpan w:val="2"/>
          </w:tcPr>
          <w:p w14:paraId="5906F5E0" w14:textId="77777777" w:rsidR="00BC3FBC" w:rsidRPr="00AD032A" w:rsidRDefault="00BC3FBC">
            <w:pPr>
              <w:pStyle w:val="affffffff1"/>
              <w:pPrChange w:id="18836" w:author="Андрей П. Цинцадзе" w:date="2023-11-10T15:45:00Z">
                <w:pPr>
                  <w:spacing w:line="276" w:lineRule="auto"/>
                </w:pPr>
              </w:pPrChange>
            </w:pPr>
            <w:r w:rsidRPr="00AD032A">
              <w:t>DR</w:t>
            </w:r>
          </w:p>
        </w:tc>
        <w:tc>
          <w:tcPr>
            <w:tcW w:w="602" w:type="dxa"/>
            <w:gridSpan w:val="2"/>
          </w:tcPr>
          <w:p w14:paraId="7B137EF1" w14:textId="77777777" w:rsidR="00BC3FBC" w:rsidRPr="00AD032A" w:rsidRDefault="00BC3FBC">
            <w:pPr>
              <w:pStyle w:val="affffffff1"/>
              <w:pPrChange w:id="18837" w:author="Андрей П. Цинцадзе" w:date="2023-11-10T15:45:00Z">
                <w:pPr>
                  <w:spacing w:line="276" w:lineRule="auto"/>
                </w:pPr>
              </w:pPrChange>
            </w:pPr>
            <w:r w:rsidRPr="00AD032A">
              <w:t>ОА</w:t>
            </w:r>
          </w:p>
        </w:tc>
        <w:tc>
          <w:tcPr>
            <w:tcW w:w="926" w:type="dxa"/>
            <w:gridSpan w:val="2"/>
          </w:tcPr>
          <w:p w14:paraId="35F9EB52" w14:textId="77777777" w:rsidR="00BC3FBC" w:rsidRPr="00AD032A" w:rsidRDefault="00BC3FBC">
            <w:pPr>
              <w:pStyle w:val="affffffff1"/>
              <w:pPrChange w:id="18838" w:author="Андрей П. Цинцадзе" w:date="2023-11-10T15:45:00Z">
                <w:pPr>
                  <w:spacing w:line="276" w:lineRule="auto"/>
                </w:pPr>
              </w:pPrChange>
            </w:pPr>
            <w:r w:rsidRPr="00AD032A">
              <w:t>D</w:t>
            </w:r>
          </w:p>
        </w:tc>
        <w:tc>
          <w:tcPr>
            <w:tcW w:w="2313" w:type="dxa"/>
            <w:gridSpan w:val="2"/>
          </w:tcPr>
          <w:p w14:paraId="4FC587B9" w14:textId="77777777" w:rsidR="00BC3FBC" w:rsidRPr="00AD032A" w:rsidRDefault="00BC3FBC">
            <w:pPr>
              <w:pStyle w:val="affffffff1"/>
              <w:pPrChange w:id="18839" w:author="Андрей П. Цинцадзе" w:date="2023-11-10T15:45:00Z">
                <w:pPr>
                  <w:spacing w:line="276" w:lineRule="auto"/>
                </w:pPr>
              </w:pPrChange>
            </w:pPr>
            <w:r w:rsidRPr="00AD032A">
              <w:t xml:space="preserve">Дата рождения     </w:t>
            </w:r>
          </w:p>
        </w:tc>
        <w:tc>
          <w:tcPr>
            <w:tcW w:w="3216" w:type="dxa"/>
            <w:gridSpan w:val="2"/>
          </w:tcPr>
          <w:p w14:paraId="67F4A35D" w14:textId="77777777" w:rsidR="00BC3FBC" w:rsidRPr="00AD032A" w:rsidRDefault="00BC3FBC">
            <w:pPr>
              <w:pStyle w:val="affffffff1"/>
              <w:pPrChange w:id="18840" w:author="Андрей П. Цинцадзе" w:date="2023-11-10T15:45:00Z">
                <w:pPr>
                  <w:spacing w:line="276" w:lineRule="auto"/>
                </w:pPr>
              </w:pPrChange>
            </w:pPr>
          </w:p>
        </w:tc>
      </w:tr>
      <w:tr w:rsidR="00BC3FBC" w:rsidRPr="00ED0C21" w14:paraId="5C2C059E" w14:textId="77777777" w:rsidTr="00414095">
        <w:trPr>
          <w:trHeight w:val="291"/>
        </w:trPr>
        <w:tc>
          <w:tcPr>
            <w:tcW w:w="1494" w:type="dxa"/>
            <w:gridSpan w:val="2"/>
            <w:tcBorders>
              <w:top w:val="single" w:sz="4" w:space="0" w:color="auto"/>
              <w:left w:val="single" w:sz="4" w:space="0" w:color="auto"/>
              <w:bottom w:val="single" w:sz="4" w:space="0" w:color="auto"/>
              <w:right w:val="single" w:sz="4" w:space="0" w:color="auto"/>
            </w:tcBorders>
            <w:shd w:val="clear" w:color="auto" w:fill="BFBFBF"/>
          </w:tcPr>
          <w:p w14:paraId="4A0EDE88" w14:textId="77777777" w:rsidR="00BC3FBC" w:rsidRPr="00AD032A" w:rsidRDefault="00BC3FBC">
            <w:pPr>
              <w:pStyle w:val="affffffff1"/>
              <w:rPr>
                <w:rFonts w:eastAsia="Calibri"/>
              </w:rPr>
              <w:pPrChange w:id="18841" w:author="Андрей П. Цинцадзе" w:date="2023-11-10T15:45:00Z">
                <w:pPr>
                  <w:spacing w:line="276" w:lineRule="auto"/>
                </w:pPr>
              </w:pPrChange>
            </w:pPr>
            <w:r w:rsidRPr="00AD032A">
              <w:rPr>
                <w:rFonts w:eastAsia="Calibri"/>
              </w:rPr>
              <w:t>PERSON</w:t>
            </w:r>
          </w:p>
        </w:tc>
        <w:tc>
          <w:tcPr>
            <w:tcW w:w="1666" w:type="dxa"/>
            <w:gridSpan w:val="2"/>
            <w:tcBorders>
              <w:top w:val="single" w:sz="4" w:space="0" w:color="auto"/>
              <w:left w:val="single" w:sz="4" w:space="0" w:color="auto"/>
              <w:bottom w:val="single" w:sz="4" w:space="0" w:color="auto"/>
              <w:right w:val="single" w:sz="4" w:space="0" w:color="auto"/>
            </w:tcBorders>
          </w:tcPr>
          <w:p w14:paraId="377BF03B" w14:textId="77777777" w:rsidR="00BC3FBC" w:rsidRPr="00AD032A" w:rsidRDefault="00BC3FBC">
            <w:pPr>
              <w:pStyle w:val="affffffff1"/>
              <w:pPrChange w:id="18842" w:author="Андрей П. Цинцадзе" w:date="2023-11-10T15:45:00Z">
                <w:pPr>
                  <w:spacing w:line="276" w:lineRule="auto"/>
                </w:pPr>
              </w:pPrChange>
            </w:pPr>
            <w:r w:rsidRPr="00AD032A">
              <w:t>GENDER</w:t>
            </w:r>
          </w:p>
        </w:tc>
        <w:tc>
          <w:tcPr>
            <w:tcW w:w="602" w:type="dxa"/>
            <w:gridSpan w:val="2"/>
            <w:tcBorders>
              <w:top w:val="single" w:sz="4" w:space="0" w:color="auto"/>
              <w:left w:val="single" w:sz="4" w:space="0" w:color="auto"/>
              <w:bottom w:val="single" w:sz="4" w:space="0" w:color="auto"/>
              <w:right w:val="single" w:sz="4" w:space="0" w:color="auto"/>
            </w:tcBorders>
          </w:tcPr>
          <w:p w14:paraId="28BBE5B2" w14:textId="77777777" w:rsidR="00BC3FBC" w:rsidRPr="00AD032A" w:rsidRDefault="00BC3FBC">
            <w:pPr>
              <w:pStyle w:val="affffffff1"/>
              <w:pPrChange w:id="18843" w:author="Андрей П. Цинцадзе" w:date="2023-11-10T15:45:00Z">
                <w:pPr>
                  <w:spacing w:line="276" w:lineRule="auto"/>
                </w:pPr>
              </w:pPrChange>
            </w:pPr>
            <w:r w:rsidRPr="00AD032A">
              <w:t>ОА</w:t>
            </w:r>
          </w:p>
        </w:tc>
        <w:tc>
          <w:tcPr>
            <w:tcW w:w="926" w:type="dxa"/>
            <w:gridSpan w:val="2"/>
            <w:tcBorders>
              <w:top w:val="single" w:sz="4" w:space="0" w:color="auto"/>
              <w:left w:val="single" w:sz="4" w:space="0" w:color="auto"/>
              <w:bottom w:val="single" w:sz="4" w:space="0" w:color="auto"/>
              <w:right w:val="single" w:sz="4" w:space="0" w:color="auto"/>
            </w:tcBorders>
          </w:tcPr>
          <w:p w14:paraId="4B67A479" w14:textId="77777777" w:rsidR="00BC3FBC" w:rsidRPr="00AD032A" w:rsidRDefault="00BC3FBC">
            <w:pPr>
              <w:pStyle w:val="affffffff1"/>
              <w:pPrChange w:id="18844" w:author="Андрей П. Цинцадзе" w:date="2023-11-10T15:45:00Z">
                <w:pPr>
                  <w:spacing w:line="276" w:lineRule="auto"/>
                </w:pPr>
              </w:pPrChange>
            </w:pPr>
            <w:r w:rsidRPr="00AD032A">
              <w:t>T(1)</w:t>
            </w:r>
          </w:p>
        </w:tc>
        <w:tc>
          <w:tcPr>
            <w:tcW w:w="2313" w:type="dxa"/>
            <w:gridSpan w:val="2"/>
            <w:tcBorders>
              <w:top w:val="single" w:sz="4" w:space="0" w:color="auto"/>
              <w:left w:val="single" w:sz="4" w:space="0" w:color="auto"/>
              <w:bottom w:val="single" w:sz="4" w:space="0" w:color="auto"/>
              <w:right w:val="single" w:sz="4" w:space="0" w:color="auto"/>
            </w:tcBorders>
          </w:tcPr>
          <w:p w14:paraId="621D8262" w14:textId="77777777" w:rsidR="00BC3FBC" w:rsidRPr="00AD032A" w:rsidRDefault="00BC3FBC">
            <w:pPr>
              <w:pStyle w:val="affffffff1"/>
              <w:pPrChange w:id="18845" w:author="Андрей П. Цинцадзе" w:date="2023-11-10T15:45:00Z">
                <w:pPr>
                  <w:spacing w:line="276" w:lineRule="auto"/>
                </w:pPr>
              </w:pPrChange>
            </w:pPr>
            <w:r w:rsidRPr="00AD032A">
              <w:t>Пол</w:t>
            </w:r>
          </w:p>
        </w:tc>
        <w:tc>
          <w:tcPr>
            <w:tcW w:w="3216" w:type="dxa"/>
            <w:gridSpan w:val="2"/>
            <w:tcBorders>
              <w:top w:val="single" w:sz="4" w:space="0" w:color="auto"/>
              <w:left w:val="single" w:sz="4" w:space="0" w:color="auto"/>
              <w:bottom w:val="single" w:sz="4" w:space="0" w:color="auto"/>
              <w:right w:val="single" w:sz="4" w:space="0" w:color="auto"/>
            </w:tcBorders>
          </w:tcPr>
          <w:p w14:paraId="211FCDEF" w14:textId="77777777" w:rsidR="00BC3FBC" w:rsidRPr="00AD032A" w:rsidRDefault="00BC3FBC">
            <w:pPr>
              <w:pStyle w:val="affffffff1"/>
              <w:pPrChange w:id="18846" w:author="Андрей П. Цинцадзе" w:date="2023-11-10T15:45:00Z">
                <w:pPr>
                  <w:spacing w:line="276" w:lineRule="auto"/>
                </w:pPr>
              </w:pPrChange>
            </w:pPr>
          </w:p>
        </w:tc>
      </w:tr>
      <w:tr w:rsidR="00BC3FBC" w:rsidRPr="00ED0C21" w14:paraId="0754C222" w14:textId="77777777" w:rsidTr="00414095">
        <w:trPr>
          <w:trHeight w:val="291"/>
        </w:trPr>
        <w:tc>
          <w:tcPr>
            <w:tcW w:w="1494" w:type="dxa"/>
            <w:gridSpan w:val="2"/>
            <w:tcBorders>
              <w:top w:val="single" w:sz="4" w:space="0" w:color="auto"/>
              <w:left w:val="single" w:sz="4" w:space="0" w:color="auto"/>
              <w:bottom w:val="single" w:sz="4" w:space="0" w:color="auto"/>
              <w:right w:val="single" w:sz="4" w:space="0" w:color="auto"/>
            </w:tcBorders>
            <w:shd w:val="clear" w:color="auto" w:fill="BFBFBF"/>
          </w:tcPr>
          <w:p w14:paraId="1FE0564B" w14:textId="77777777" w:rsidR="00BC3FBC" w:rsidRPr="00AD032A" w:rsidRDefault="00BC3FBC">
            <w:pPr>
              <w:pStyle w:val="affffffff1"/>
              <w:rPr>
                <w:rFonts w:eastAsia="Calibri"/>
              </w:rPr>
              <w:pPrChange w:id="18847" w:author="Андрей П. Цинцадзе" w:date="2023-11-10T15:45:00Z">
                <w:pPr>
                  <w:spacing w:line="276" w:lineRule="auto"/>
                </w:pPr>
              </w:pPrChange>
            </w:pPr>
            <w:r w:rsidRPr="00AD032A">
              <w:rPr>
                <w:rFonts w:eastAsia="Calibri"/>
              </w:rPr>
              <w:t>PERSON</w:t>
            </w:r>
          </w:p>
        </w:tc>
        <w:tc>
          <w:tcPr>
            <w:tcW w:w="1666" w:type="dxa"/>
            <w:gridSpan w:val="2"/>
            <w:tcBorders>
              <w:top w:val="single" w:sz="4" w:space="0" w:color="auto"/>
              <w:left w:val="single" w:sz="4" w:space="0" w:color="auto"/>
              <w:bottom w:val="single" w:sz="4" w:space="0" w:color="auto"/>
              <w:right w:val="single" w:sz="4" w:space="0" w:color="auto"/>
            </w:tcBorders>
          </w:tcPr>
          <w:p w14:paraId="7C5B3131" w14:textId="77777777" w:rsidR="00BC3FBC" w:rsidRPr="00AD032A" w:rsidRDefault="00BC3FBC">
            <w:pPr>
              <w:pStyle w:val="affffffff1"/>
              <w:pPrChange w:id="18848" w:author="Андрей П. Цинцадзе" w:date="2023-11-10T15:45:00Z">
                <w:pPr>
                  <w:spacing w:line="276" w:lineRule="auto"/>
                </w:pPr>
              </w:pPrChange>
            </w:pPr>
            <w:r w:rsidRPr="00AD032A">
              <w:t>PHONE</w:t>
            </w:r>
          </w:p>
        </w:tc>
        <w:tc>
          <w:tcPr>
            <w:tcW w:w="602" w:type="dxa"/>
            <w:gridSpan w:val="2"/>
            <w:tcBorders>
              <w:top w:val="single" w:sz="4" w:space="0" w:color="auto"/>
              <w:left w:val="single" w:sz="4" w:space="0" w:color="auto"/>
              <w:bottom w:val="single" w:sz="4" w:space="0" w:color="auto"/>
              <w:right w:val="single" w:sz="4" w:space="0" w:color="auto"/>
            </w:tcBorders>
          </w:tcPr>
          <w:p w14:paraId="517B1C9C" w14:textId="77777777" w:rsidR="00BC3FBC" w:rsidRPr="00AD032A" w:rsidRDefault="00BC3FBC">
            <w:pPr>
              <w:pStyle w:val="affffffff1"/>
              <w:pPrChange w:id="18849" w:author="Андрей П. Цинцадзе" w:date="2023-11-10T15:45:00Z">
                <w:pPr>
                  <w:spacing w:line="276" w:lineRule="auto"/>
                </w:pPr>
              </w:pPrChange>
            </w:pPr>
            <w:r w:rsidRPr="00AD032A">
              <w:t>НА</w:t>
            </w:r>
          </w:p>
        </w:tc>
        <w:tc>
          <w:tcPr>
            <w:tcW w:w="926" w:type="dxa"/>
            <w:gridSpan w:val="2"/>
            <w:tcBorders>
              <w:top w:val="single" w:sz="4" w:space="0" w:color="auto"/>
              <w:left w:val="single" w:sz="4" w:space="0" w:color="auto"/>
              <w:bottom w:val="single" w:sz="4" w:space="0" w:color="auto"/>
              <w:right w:val="single" w:sz="4" w:space="0" w:color="auto"/>
            </w:tcBorders>
          </w:tcPr>
          <w:p w14:paraId="7B057797" w14:textId="77777777" w:rsidR="00BC3FBC" w:rsidRPr="00AD032A" w:rsidRDefault="00BC3FBC">
            <w:pPr>
              <w:pStyle w:val="affffffff1"/>
              <w:pPrChange w:id="18850" w:author="Андрей П. Цинцадзе" w:date="2023-11-10T15:45:00Z">
                <w:pPr>
                  <w:spacing w:line="276" w:lineRule="auto"/>
                </w:pPr>
              </w:pPrChange>
            </w:pPr>
            <w:r w:rsidRPr="00AD032A">
              <w:t>Т(20)</w:t>
            </w:r>
          </w:p>
        </w:tc>
        <w:tc>
          <w:tcPr>
            <w:tcW w:w="2313" w:type="dxa"/>
            <w:gridSpan w:val="2"/>
            <w:tcBorders>
              <w:top w:val="single" w:sz="4" w:space="0" w:color="auto"/>
              <w:left w:val="single" w:sz="4" w:space="0" w:color="auto"/>
              <w:bottom w:val="single" w:sz="4" w:space="0" w:color="auto"/>
              <w:right w:val="single" w:sz="4" w:space="0" w:color="auto"/>
            </w:tcBorders>
          </w:tcPr>
          <w:p w14:paraId="1BC9E3C7" w14:textId="77777777" w:rsidR="00BC3FBC" w:rsidRPr="00AD032A" w:rsidRDefault="00BC3FBC">
            <w:pPr>
              <w:pStyle w:val="affffffff1"/>
              <w:pPrChange w:id="18851" w:author="Андрей П. Цинцадзе" w:date="2023-11-10T15:45:00Z">
                <w:pPr>
                  <w:spacing w:line="276" w:lineRule="auto"/>
                </w:pPr>
              </w:pPrChange>
            </w:pPr>
            <w:r w:rsidRPr="00AD032A">
              <w:t>Контактный телефон</w:t>
            </w:r>
          </w:p>
        </w:tc>
        <w:tc>
          <w:tcPr>
            <w:tcW w:w="3216" w:type="dxa"/>
            <w:gridSpan w:val="2"/>
            <w:tcBorders>
              <w:top w:val="single" w:sz="4" w:space="0" w:color="auto"/>
              <w:left w:val="single" w:sz="4" w:space="0" w:color="auto"/>
              <w:bottom w:val="single" w:sz="4" w:space="0" w:color="auto"/>
              <w:right w:val="single" w:sz="4" w:space="0" w:color="auto"/>
            </w:tcBorders>
          </w:tcPr>
          <w:p w14:paraId="2B340FF4" w14:textId="77777777" w:rsidR="00BC3FBC" w:rsidRPr="00AD032A" w:rsidRDefault="00BC3FBC">
            <w:pPr>
              <w:pStyle w:val="affffffff1"/>
              <w:pPrChange w:id="18852" w:author="Андрей П. Цинцадзе" w:date="2023-11-10T15:45:00Z">
                <w:pPr>
                  <w:spacing w:line="276" w:lineRule="auto"/>
                </w:pPr>
              </w:pPrChange>
            </w:pPr>
          </w:p>
        </w:tc>
      </w:tr>
      <w:tr w:rsidR="00BC3FBC" w:rsidRPr="00ED0C21" w14:paraId="0F65C091" w14:textId="77777777" w:rsidTr="00414095">
        <w:trPr>
          <w:trHeight w:val="291"/>
        </w:trPr>
        <w:tc>
          <w:tcPr>
            <w:tcW w:w="1494" w:type="dxa"/>
            <w:gridSpan w:val="2"/>
            <w:tcBorders>
              <w:top w:val="single" w:sz="4" w:space="0" w:color="auto"/>
              <w:left w:val="single" w:sz="4" w:space="0" w:color="auto"/>
              <w:bottom w:val="single" w:sz="4" w:space="0" w:color="auto"/>
              <w:right w:val="single" w:sz="4" w:space="0" w:color="auto"/>
            </w:tcBorders>
            <w:shd w:val="clear" w:color="auto" w:fill="BFBFBF"/>
          </w:tcPr>
          <w:p w14:paraId="59A8588F" w14:textId="77777777" w:rsidR="00BC3FBC" w:rsidRPr="00AD032A" w:rsidRDefault="00BC3FBC">
            <w:pPr>
              <w:pStyle w:val="affffffff1"/>
              <w:rPr>
                <w:rFonts w:eastAsia="Calibri"/>
              </w:rPr>
              <w:pPrChange w:id="18853" w:author="Андрей П. Цинцадзе" w:date="2023-11-10T15:45:00Z">
                <w:pPr>
                  <w:spacing w:line="276" w:lineRule="auto"/>
                </w:pPr>
              </w:pPrChange>
            </w:pPr>
            <w:r w:rsidRPr="00AD032A">
              <w:rPr>
                <w:rFonts w:eastAsia="Calibri"/>
              </w:rPr>
              <w:t>PERSON</w:t>
            </w:r>
          </w:p>
        </w:tc>
        <w:tc>
          <w:tcPr>
            <w:tcW w:w="1666" w:type="dxa"/>
            <w:gridSpan w:val="2"/>
            <w:tcBorders>
              <w:top w:val="single" w:sz="4" w:space="0" w:color="auto"/>
              <w:left w:val="single" w:sz="4" w:space="0" w:color="auto"/>
              <w:bottom w:val="single" w:sz="4" w:space="0" w:color="auto"/>
              <w:right w:val="single" w:sz="4" w:space="0" w:color="auto"/>
            </w:tcBorders>
          </w:tcPr>
          <w:p w14:paraId="2A5A475C" w14:textId="77777777" w:rsidR="00BC3FBC" w:rsidRPr="00AD032A" w:rsidRDefault="00BC3FBC">
            <w:pPr>
              <w:pStyle w:val="affffffff1"/>
              <w:pPrChange w:id="18854" w:author="Андрей П. Цинцадзе" w:date="2023-11-10T15:45:00Z">
                <w:pPr>
                  <w:spacing w:line="276" w:lineRule="auto"/>
                </w:pPr>
              </w:pPrChange>
            </w:pPr>
            <w:r w:rsidRPr="00AD032A">
              <w:t>SNILS</w:t>
            </w:r>
          </w:p>
        </w:tc>
        <w:tc>
          <w:tcPr>
            <w:tcW w:w="602" w:type="dxa"/>
            <w:gridSpan w:val="2"/>
            <w:tcBorders>
              <w:top w:val="single" w:sz="4" w:space="0" w:color="auto"/>
              <w:left w:val="single" w:sz="4" w:space="0" w:color="auto"/>
              <w:bottom w:val="single" w:sz="4" w:space="0" w:color="auto"/>
              <w:right w:val="single" w:sz="4" w:space="0" w:color="auto"/>
            </w:tcBorders>
          </w:tcPr>
          <w:p w14:paraId="64704CFE" w14:textId="77777777" w:rsidR="00BC3FBC" w:rsidRPr="00AD032A" w:rsidRDefault="00BC3FBC">
            <w:pPr>
              <w:pStyle w:val="affffffff1"/>
              <w:pPrChange w:id="18855" w:author="Андрей П. Цинцадзе" w:date="2023-11-10T15:45:00Z">
                <w:pPr>
                  <w:spacing w:line="276" w:lineRule="auto"/>
                </w:pPr>
              </w:pPrChange>
            </w:pPr>
            <w:r w:rsidRPr="00AD032A">
              <w:t>НА</w:t>
            </w:r>
          </w:p>
        </w:tc>
        <w:tc>
          <w:tcPr>
            <w:tcW w:w="926" w:type="dxa"/>
            <w:gridSpan w:val="2"/>
            <w:tcBorders>
              <w:top w:val="single" w:sz="4" w:space="0" w:color="auto"/>
              <w:left w:val="single" w:sz="4" w:space="0" w:color="auto"/>
              <w:bottom w:val="single" w:sz="4" w:space="0" w:color="auto"/>
              <w:right w:val="single" w:sz="4" w:space="0" w:color="auto"/>
            </w:tcBorders>
          </w:tcPr>
          <w:p w14:paraId="43468B6F" w14:textId="77777777" w:rsidR="00BC3FBC" w:rsidRPr="00AD032A" w:rsidRDefault="00BC3FBC">
            <w:pPr>
              <w:pStyle w:val="affffffff1"/>
              <w:pPrChange w:id="18856" w:author="Андрей П. Цинцадзе" w:date="2023-11-10T15:45:00Z">
                <w:pPr>
                  <w:spacing w:line="276" w:lineRule="auto"/>
                </w:pPr>
              </w:pPrChange>
            </w:pPr>
            <w:r w:rsidRPr="00AD032A">
              <w:t>Т(14)</w:t>
            </w:r>
          </w:p>
        </w:tc>
        <w:tc>
          <w:tcPr>
            <w:tcW w:w="2313" w:type="dxa"/>
            <w:gridSpan w:val="2"/>
            <w:tcBorders>
              <w:top w:val="single" w:sz="4" w:space="0" w:color="auto"/>
              <w:left w:val="single" w:sz="4" w:space="0" w:color="auto"/>
              <w:bottom w:val="single" w:sz="4" w:space="0" w:color="auto"/>
              <w:right w:val="single" w:sz="4" w:space="0" w:color="auto"/>
            </w:tcBorders>
          </w:tcPr>
          <w:p w14:paraId="045FEF07" w14:textId="77777777" w:rsidR="00BC3FBC" w:rsidRPr="00AD032A" w:rsidRDefault="00BC3FBC">
            <w:pPr>
              <w:pStyle w:val="affffffff1"/>
              <w:pPrChange w:id="18857" w:author="Андрей П. Цинцадзе" w:date="2023-11-10T15:45:00Z">
                <w:pPr>
                  <w:spacing w:line="276" w:lineRule="auto"/>
                </w:pPr>
              </w:pPrChange>
            </w:pPr>
            <w:r w:rsidRPr="00AD032A">
              <w:t>СНИЛС</w:t>
            </w:r>
          </w:p>
        </w:tc>
        <w:tc>
          <w:tcPr>
            <w:tcW w:w="3216" w:type="dxa"/>
            <w:gridSpan w:val="2"/>
            <w:tcBorders>
              <w:top w:val="single" w:sz="4" w:space="0" w:color="auto"/>
              <w:left w:val="single" w:sz="4" w:space="0" w:color="auto"/>
              <w:bottom w:val="single" w:sz="4" w:space="0" w:color="auto"/>
              <w:right w:val="single" w:sz="4" w:space="0" w:color="auto"/>
            </w:tcBorders>
          </w:tcPr>
          <w:p w14:paraId="6F61A0E1" w14:textId="77777777" w:rsidR="00BC3FBC" w:rsidRPr="00AD032A" w:rsidRDefault="00BC3FBC">
            <w:pPr>
              <w:pStyle w:val="affffffff1"/>
              <w:pPrChange w:id="18858" w:author="Андрей П. Цинцадзе" w:date="2023-11-10T15:45:00Z">
                <w:pPr>
                  <w:spacing w:line="276" w:lineRule="auto"/>
                </w:pPr>
              </w:pPrChange>
            </w:pPr>
            <w:r w:rsidRPr="00AD032A">
              <w:t>Формат: «000-000-000 00»</w:t>
            </w:r>
          </w:p>
        </w:tc>
      </w:tr>
      <w:tr w:rsidR="00BC3FBC" w:rsidRPr="00ED0C21" w14:paraId="1C684353" w14:textId="77777777" w:rsidTr="00414095">
        <w:trPr>
          <w:trHeight w:val="310"/>
        </w:trPr>
        <w:tc>
          <w:tcPr>
            <w:tcW w:w="1494" w:type="dxa"/>
            <w:gridSpan w:val="2"/>
            <w:shd w:val="clear" w:color="auto" w:fill="BFBFBF"/>
          </w:tcPr>
          <w:p w14:paraId="4D9932A6" w14:textId="77777777" w:rsidR="00BC3FBC" w:rsidRPr="00AD032A" w:rsidRDefault="00BC3FBC">
            <w:pPr>
              <w:pStyle w:val="affffffff1"/>
              <w:rPr>
                <w:rFonts w:eastAsia="Calibri"/>
              </w:rPr>
              <w:pPrChange w:id="18859" w:author="Андрей П. Цинцадзе" w:date="2023-11-10T15:45:00Z">
                <w:pPr>
                  <w:spacing w:line="276" w:lineRule="auto"/>
                </w:pPr>
              </w:pPrChange>
            </w:pPr>
            <w:r w:rsidRPr="00AD032A">
              <w:rPr>
                <w:rFonts w:eastAsia="Calibri"/>
              </w:rPr>
              <w:t>PERSON</w:t>
            </w:r>
          </w:p>
        </w:tc>
        <w:tc>
          <w:tcPr>
            <w:tcW w:w="1666" w:type="dxa"/>
            <w:gridSpan w:val="2"/>
          </w:tcPr>
          <w:p w14:paraId="0938D815" w14:textId="77777777" w:rsidR="00BC3FBC" w:rsidRPr="00AD032A" w:rsidRDefault="00BC3FBC">
            <w:pPr>
              <w:pStyle w:val="affffffff1"/>
              <w:pPrChange w:id="18860" w:author="Андрей П. Цинцадзе" w:date="2023-11-10T15:45:00Z">
                <w:pPr>
                  <w:spacing w:line="276" w:lineRule="auto"/>
                </w:pPr>
              </w:pPrChange>
            </w:pPr>
            <w:r w:rsidRPr="00AD032A">
              <w:t>R_ADDRESS</w:t>
            </w:r>
          </w:p>
        </w:tc>
        <w:tc>
          <w:tcPr>
            <w:tcW w:w="602" w:type="dxa"/>
            <w:gridSpan w:val="2"/>
          </w:tcPr>
          <w:p w14:paraId="64C665EF" w14:textId="77777777" w:rsidR="00BC3FBC" w:rsidRPr="00AD032A" w:rsidRDefault="00BC3FBC">
            <w:pPr>
              <w:pStyle w:val="affffffff1"/>
              <w:pPrChange w:id="18861" w:author="Андрей П. Цинцадзе" w:date="2023-11-10T15:45:00Z">
                <w:pPr>
                  <w:spacing w:line="276" w:lineRule="auto"/>
                </w:pPr>
              </w:pPrChange>
            </w:pPr>
            <w:r w:rsidRPr="00AD032A">
              <w:t>О</w:t>
            </w:r>
          </w:p>
        </w:tc>
        <w:tc>
          <w:tcPr>
            <w:tcW w:w="926" w:type="dxa"/>
            <w:gridSpan w:val="2"/>
          </w:tcPr>
          <w:p w14:paraId="2A416688" w14:textId="77777777" w:rsidR="00BC3FBC" w:rsidRPr="00AD032A" w:rsidRDefault="00BC3FBC">
            <w:pPr>
              <w:pStyle w:val="affffffff1"/>
              <w:pPrChange w:id="18862" w:author="Андрей П. Цинцадзе" w:date="2023-11-10T15:45:00Z">
                <w:pPr>
                  <w:spacing w:line="276" w:lineRule="auto"/>
                </w:pPr>
              </w:pPrChange>
            </w:pPr>
            <w:r w:rsidRPr="00AD032A">
              <w:t>S</w:t>
            </w:r>
          </w:p>
        </w:tc>
        <w:tc>
          <w:tcPr>
            <w:tcW w:w="2313" w:type="dxa"/>
            <w:gridSpan w:val="2"/>
          </w:tcPr>
          <w:p w14:paraId="2A0727AE" w14:textId="77777777" w:rsidR="00BC3FBC" w:rsidRPr="00AD032A" w:rsidRDefault="00BC3FBC">
            <w:pPr>
              <w:pStyle w:val="affffffff1"/>
              <w:pPrChange w:id="18863" w:author="Андрей П. Цинцадзе" w:date="2023-11-10T15:45:00Z">
                <w:pPr>
                  <w:spacing w:line="276" w:lineRule="auto"/>
                </w:pPr>
              </w:pPrChange>
            </w:pPr>
            <w:r w:rsidRPr="00AD032A">
              <w:t>Адрес регистрации</w:t>
            </w:r>
          </w:p>
        </w:tc>
        <w:tc>
          <w:tcPr>
            <w:tcW w:w="3216" w:type="dxa"/>
            <w:gridSpan w:val="2"/>
          </w:tcPr>
          <w:p w14:paraId="6F8A017E" w14:textId="77777777" w:rsidR="00BC3FBC" w:rsidRPr="00AD032A" w:rsidRDefault="00BC3FBC">
            <w:pPr>
              <w:pStyle w:val="affffffff1"/>
              <w:pPrChange w:id="18864" w:author="Андрей П. Цинцадзе" w:date="2023-11-10T15:45:00Z">
                <w:pPr>
                  <w:spacing w:line="276" w:lineRule="auto"/>
                </w:pPr>
              </w:pPrChange>
            </w:pPr>
          </w:p>
        </w:tc>
      </w:tr>
      <w:tr w:rsidR="00BC3FBC" w:rsidRPr="00ED0C21" w14:paraId="60DABBE2" w14:textId="77777777" w:rsidTr="00414095">
        <w:trPr>
          <w:trHeight w:val="291"/>
        </w:trPr>
        <w:tc>
          <w:tcPr>
            <w:tcW w:w="1494" w:type="dxa"/>
            <w:gridSpan w:val="2"/>
            <w:shd w:val="clear" w:color="auto" w:fill="BFBFBF"/>
          </w:tcPr>
          <w:p w14:paraId="66EB8710" w14:textId="77777777" w:rsidR="00BC3FBC" w:rsidRPr="00AD032A" w:rsidRDefault="00BC3FBC">
            <w:pPr>
              <w:pStyle w:val="affffffff1"/>
              <w:rPr>
                <w:rFonts w:eastAsia="Calibri"/>
              </w:rPr>
              <w:pPrChange w:id="18865" w:author="Андрей П. Цинцадзе" w:date="2023-11-10T15:45:00Z">
                <w:pPr>
                  <w:spacing w:line="276" w:lineRule="auto"/>
                </w:pPr>
              </w:pPrChange>
            </w:pPr>
            <w:r w:rsidRPr="00AD032A">
              <w:rPr>
                <w:rFonts w:eastAsia="Calibri"/>
              </w:rPr>
              <w:t>PERSON</w:t>
            </w:r>
          </w:p>
        </w:tc>
        <w:tc>
          <w:tcPr>
            <w:tcW w:w="1666" w:type="dxa"/>
            <w:gridSpan w:val="2"/>
          </w:tcPr>
          <w:p w14:paraId="74A96EB0" w14:textId="77777777" w:rsidR="00BC3FBC" w:rsidRPr="00AD032A" w:rsidRDefault="00BC3FBC">
            <w:pPr>
              <w:pStyle w:val="affffffff1"/>
              <w:pPrChange w:id="18866" w:author="Андрей П. Цинцадзе" w:date="2023-11-10T15:45:00Z">
                <w:pPr>
                  <w:spacing w:line="276" w:lineRule="auto"/>
                </w:pPr>
              </w:pPrChange>
            </w:pPr>
            <w:r w:rsidRPr="00AD032A">
              <w:t>F_ADDRESS</w:t>
            </w:r>
          </w:p>
        </w:tc>
        <w:tc>
          <w:tcPr>
            <w:tcW w:w="602" w:type="dxa"/>
            <w:gridSpan w:val="2"/>
          </w:tcPr>
          <w:p w14:paraId="23085C23" w14:textId="77777777" w:rsidR="00BC3FBC" w:rsidRPr="00AD032A" w:rsidRDefault="00BC3FBC">
            <w:pPr>
              <w:pStyle w:val="affffffff1"/>
              <w:pPrChange w:id="18867" w:author="Андрей П. Цинцадзе" w:date="2023-11-10T15:45:00Z">
                <w:pPr>
                  <w:spacing w:line="276" w:lineRule="auto"/>
                </w:pPr>
              </w:pPrChange>
            </w:pPr>
            <w:r w:rsidRPr="00AD032A">
              <w:t>У</w:t>
            </w:r>
          </w:p>
        </w:tc>
        <w:tc>
          <w:tcPr>
            <w:tcW w:w="926" w:type="dxa"/>
            <w:gridSpan w:val="2"/>
          </w:tcPr>
          <w:p w14:paraId="12C36A7B" w14:textId="77777777" w:rsidR="00BC3FBC" w:rsidRPr="00AD032A" w:rsidRDefault="00BC3FBC">
            <w:pPr>
              <w:pStyle w:val="affffffff1"/>
              <w:pPrChange w:id="18868" w:author="Андрей П. Цинцадзе" w:date="2023-11-10T15:45:00Z">
                <w:pPr>
                  <w:spacing w:line="276" w:lineRule="auto"/>
                </w:pPr>
              </w:pPrChange>
            </w:pPr>
            <w:r w:rsidRPr="00AD032A">
              <w:t>S</w:t>
            </w:r>
          </w:p>
        </w:tc>
        <w:tc>
          <w:tcPr>
            <w:tcW w:w="2313" w:type="dxa"/>
            <w:gridSpan w:val="2"/>
          </w:tcPr>
          <w:p w14:paraId="6DD8BA43" w14:textId="77777777" w:rsidR="00BC3FBC" w:rsidRPr="00AD032A" w:rsidRDefault="00BC3FBC">
            <w:pPr>
              <w:pStyle w:val="affffffff1"/>
              <w:pPrChange w:id="18869" w:author="Андрей П. Цинцадзе" w:date="2023-11-10T15:45:00Z">
                <w:pPr>
                  <w:spacing w:line="276" w:lineRule="auto"/>
                </w:pPr>
              </w:pPrChange>
            </w:pPr>
            <w:r w:rsidRPr="00AD032A">
              <w:t>Адрес фактического проживания</w:t>
            </w:r>
          </w:p>
        </w:tc>
        <w:tc>
          <w:tcPr>
            <w:tcW w:w="3216" w:type="dxa"/>
            <w:gridSpan w:val="2"/>
          </w:tcPr>
          <w:p w14:paraId="2E6E846B" w14:textId="77777777" w:rsidR="00BC3FBC" w:rsidRPr="00AD032A" w:rsidRDefault="00BC3FBC">
            <w:pPr>
              <w:pStyle w:val="affffffff1"/>
              <w:pPrChange w:id="18870" w:author="Андрей П. Цинцадзе" w:date="2023-11-10T15:45:00Z">
                <w:pPr>
                  <w:spacing w:line="276" w:lineRule="auto"/>
                </w:pPr>
              </w:pPrChange>
            </w:pPr>
          </w:p>
        </w:tc>
      </w:tr>
      <w:tr w:rsidR="00BC3FBC" w:rsidRPr="00ED0C21" w14:paraId="63D2C245" w14:textId="77777777" w:rsidTr="00414095">
        <w:trPr>
          <w:trHeight w:val="291"/>
        </w:trPr>
        <w:tc>
          <w:tcPr>
            <w:tcW w:w="1494" w:type="dxa"/>
            <w:gridSpan w:val="2"/>
            <w:shd w:val="clear" w:color="auto" w:fill="BFBFBF"/>
          </w:tcPr>
          <w:p w14:paraId="4266C416" w14:textId="77777777" w:rsidR="00BC3FBC" w:rsidRPr="00AD032A" w:rsidRDefault="00BC3FBC">
            <w:pPr>
              <w:pStyle w:val="affffffff1"/>
              <w:rPr>
                <w:rFonts w:eastAsia="Calibri"/>
              </w:rPr>
              <w:pPrChange w:id="18871" w:author="Андрей П. Цинцадзе" w:date="2023-11-10T15:45:00Z">
                <w:pPr>
                  <w:spacing w:line="276" w:lineRule="auto"/>
                </w:pPr>
              </w:pPrChange>
            </w:pPr>
            <w:r w:rsidRPr="00AD032A">
              <w:rPr>
                <w:rFonts w:eastAsia="Calibri"/>
              </w:rPr>
              <w:t>PERSON</w:t>
            </w:r>
          </w:p>
        </w:tc>
        <w:tc>
          <w:tcPr>
            <w:tcW w:w="1666" w:type="dxa"/>
            <w:gridSpan w:val="2"/>
          </w:tcPr>
          <w:p w14:paraId="7B7D6AE9" w14:textId="77777777" w:rsidR="00BC3FBC" w:rsidRPr="00AD032A" w:rsidRDefault="00BC3FBC">
            <w:pPr>
              <w:pStyle w:val="affffffff1"/>
              <w:pPrChange w:id="18872" w:author="Андрей П. Цинцадзе" w:date="2023-11-10T15:45:00Z">
                <w:pPr>
                  <w:spacing w:line="276" w:lineRule="auto"/>
                </w:pPr>
              </w:pPrChange>
            </w:pPr>
            <w:r w:rsidRPr="00AD032A">
              <w:t>POLIS</w:t>
            </w:r>
          </w:p>
        </w:tc>
        <w:tc>
          <w:tcPr>
            <w:tcW w:w="602" w:type="dxa"/>
            <w:gridSpan w:val="2"/>
          </w:tcPr>
          <w:p w14:paraId="157B7491" w14:textId="77777777" w:rsidR="00BC3FBC" w:rsidRPr="00AD032A" w:rsidRDefault="00BC3FBC">
            <w:pPr>
              <w:pStyle w:val="affffffff1"/>
              <w:pPrChange w:id="18873" w:author="Андрей П. Цинцадзе" w:date="2023-11-10T15:45:00Z">
                <w:pPr>
                  <w:spacing w:line="276" w:lineRule="auto"/>
                </w:pPr>
              </w:pPrChange>
            </w:pPr>
            <w:r w:rsidRPr="00AD032A">
              <w:t>О</w:t>
            </w:r>
          </w:p>
        </w:tc>
        <w:tc>
          <w:tcPr>
            <w:tcW w:w="926" w:type="dxa"/>
            <w:gridSpan w:val="2"/>
          </w:tcPr>
          <w:p w14:paraId="3C33A555" w14:textId="77777777" w:rsidR="00BC3FBC" w:rsidRPr="00AD032A" w:rsidRDefault="00BC3FBC">
            <w:pPr>
              <w:pStyle w:val="affffffff1"/>
              <w:pPrChange w:id="18874" w:author="Андрей П. Цинцадзе" w:date="2023-11-10T15:45:00Z">
                <w:pPr>
                  <w:spacing w:line="276" w:lineRule="auto"/>
                </w:pPr>
              </w:pPrChange>
            </w:pPr>
            <w:r w:rsidRPr="00AD032A">
              <w:t>S</w:t>
            </w:r>
          </w:p>
        </w:tc>
        <w:tc>
          <w:tcPr>
            <w:tcW w:w="2313" w:type="dxa"/>
            <w:gridSpan w:val="2"/>
          </w:tcPr>
          <w:p w14:paraId="245A92BC" w14:textId="77777777" w:rsidR="00BC3FBC" w:rsidRPr="00AD032A" w:rsidRDefault="00BC3FBC">
            <w:pPr>
              <w:pStyle w:val="affffffff1"/>
              <w:pPrChange w:id="18875" w:author="Андрей П. Цинцадзе" w:date="2023-11-10T15:45:00Z">
                <w:pPr>
                  <w:spacing w:line="276" w:lineRule="auto"/>
                </w:pPr>
              </w:pPrChange>
            </w:pPr>
            <w:r w:rsidRPr="00AD032A">
              <w:t>Данные полиса ОМС</w:t>
            </w:r>
          </w:p>
        </w:tc>
        <w:tc>
          <w:tcPr>
            <w:tcW w:w="3216" w:type="dxa"/>
            <w:gridSpan w:val="2"/>
          </w:tcPr>
          <w:p w14:paraId="41BBFC81" w14:textId="77777777" w:rsidR="00BC3FBC" w:rsidRPr="00AD032A" w:rsidRDefault="00BC3FBC">
            <w:pPr>
              <w:pStyle w:val="affffffff1"/>
              <w:pPrChange w:id="18876" w:author="Андрей П. Цинцадзе" w:date="2023-11-10T15:45:00Z">
                <w:pPr>
                  <w:spacing w:line="276" w:lineRule="auto"/>
                </w:pPr>
              </w:pPrChange>
            </w:pPr>
          </w:p>
        </w:tc>
      </w:tr>
      <w:tr w:rsidR="00BC3FBC" w:rsidRPr="00ED0C21" w14:paraId="5D064367" w14:textId="77777777" w:rsidTr="00414095">
        <w:trPr>
          <w:trHeight w:val="291"/>
        </w:trPr>
        <w:tc>
          <w:tcPr>
            <w:tcW w:w="1494" w:type="dxa"/>
            <w:gridSpan w:val="2"/>
            <w:shd w:val="clear" w:color="auto" w:fill="BFBFBF"/>
          </w:tcPr>
          <w:p w14:paraId="2773B001" w14:textId="77777777" w:rsidR="00BC3FBC" w:rsidRPr="00AD032A" w:rsidRDefault="00BC3FBC">
            <w:pPr>
              <w:pStyle w:val="affffffff1"/>
              <w:rPr>
                <w:rFonts w:eastAsia="Calibri"/>
              </w:rPr>
              <w:pPrChange w:id="18877" w:author="Андрей П. Цинцадзе" w:date="2023-11-10T15:45:00Z">
                <w:pPr>
                  <w:spacing w:line="276" w:lineRule="auto"/>
                </w:pPr>
              </w:pPrChange>
            </w:pPr>
            <w:r w:rsidRPr="00AD032A">
              <w:rPr>
                <w:rFonts w:eastAsia="Calibri"/>
              </w:rPr>
              <w:t>PERSON</w:t>
            </w:r>
          </w:p>
        </w:tc>
        <w:tc>
          <w:tcPr>
            <w:tcW w:w="1666" w:type="dxa"/>
            <w:gridSpan w:val="2"/>
          </w:tcPr>
          <w:p w14:paraId="1C33CF29" w14:textId="77777777" w:rsidR="00BC3FBC" w:rsidRPr="00AD032A" w:rsidRDefault="00BC3FBC">
            <w:pPr>
              <w:pStyle w:val="affffffff1"/>
              <w:pPrChange w:id="18878" w:author="Андрей П. Цинцадзе" w:date="2023-11-10T15:45:00Z">
                <w:pPr>
                  <w:spacing w:line="276" w:lineRule="auto"/>
                </w:pPr>
              </w:pPrChange>
            </w:pPr>
            <w:r w:rsidRPr="00AD032A">
              <w:t>DOC</w:t>
            </w:r>
          </w:p>
        </w:tc>
        <w:tc>
          <w:tcPr>
            <w:tcW w:w="602" w:type="dxa"/>
            <w:gridSpan w:val="2"/>
          </w:tcPr>
          <w:p w14:paraId="0A9F2599" w14:textId="77777777" w:rsidR="00BC3FBC" w:rsidRPr="00AD032A" w:rsidRDefault="00BC3FBC">
            <w:pPr>
              <w:pStyle w:val="affffffff1"/>
              <w:pPrChange w:id="18879" w:author="Андрей П. Цинцадзе" w:date="2023-11-10T15:45:00Z">
                <w:pPr>
                  <w:spacing w:line="276" w:lineRule="auto"/>
                </w:pPr>
              </w:pPrChange>
            </w:pPr>
            <w:r w:rsidRPr="00AD032A">
              <w:t>O</w:t>
            </w:r>
          </w:p>
        </w:tc>
        <w:tc>
          <w:tcPr>
            <w:tcW w:w="926" w:type="dxa"/>
            <w:gridSpan w:val="2"/>
          </w:tcPr>
          <w:p w14:paraId="16721FEC" w14:textId="77777777" w:rsidR="00BC3FBC" w:rsidRPr="00AD032A" w:rsidRDefault="00BC3FBC">
            <w:pPr>
              <w:pStyle w:val="affffffff1"/>
              <w:pPrChange w:id="18880" w:author="Андрей П. Цинцадзе" w:date="2023-11-10T15:45:00Z">
                <w:pPr>
                  <w:spacing w:line="276" w:lineRule="auto"/>
                </w:pPr>
              </w:pPrChange>
            </w:pPr>
            <w:r w:rsidRPr="00AD032A">
              <w:t>S</w:t>
            </w:r>
          </w:p>
        </w:tc>
        <w:tc>
          <w:tcPr>
            <w:tcW w:w="2313" w:type="dxa"/>
            <w:gridSpan w:val="2"/>
          </w:tcPr>
          <w:p w14:paraId="333F6332" w14:textId="77777777" w:rsidR="00BC3FBC" w:rsidRPr="00AD032A" w:rsidRDefault="00BC3FBC">
            <w:pPr>
              <w:pStyle w:val="affffffff1"/>
              <w:pPrChange w:id="18881" w:author="Андрей П. Цинцадзе" w:date="2023-11-10T15:45:00Z">
                <w:pPr>
                  <w:spacing w:line="276" w:lineRule="auto"/>
                </w:pPr>
              </w:pPrChange>
            </w:pPr>
            <w:r w:rsidRPr="00AD032A">
              <w:t>Документ УЛ</w:t>
            </w:r>
          </w:p>
        </w:tc>
        <w:tc>
          <w:tcPr>
            <w:tcW w:w="3216" w:type="dxa"/>
            <w:gridSpan w:val="2"/>
          </w:tcPr>
          <w:p w14:paraId="21CD536D" w14:textId="77777777" w:rsidR="00BC3FBC" w:rsidRPr="00AD032A" w:rsidRDefault="00BC3FBC">
            <w:pPr>
              <w:pStyle w:val="affffffff1"/>
              <w:pPrChange w:id="18882" w:author="Андрей П. Цинцадзе" w:date="2023-11-10T15:45:00Z">
                <w:pPr>
                  <w:spacing w:line="276" w:lineRule="auto"/>
                </w:pPr>
              </w:pPrChange>
            </w:pPr>
          </w:p>
        </w:tc>
      </w:tr>
      <w:tr w:rsidR="00BC3FBC" w:rsidRPr="00ED0C21" w14:paraId="1E944234" w14:textId="77777777" w:rsidTr="00414095">
        <w:trPr>
          <w:trHeight w:val="291"/>
        </w:trPr>
        <w:tc>
          <w:tcPr>
            <w:tcW w:w="1494" w:type="dxa"/>
            <w:gridSpan w:val="2"/>
            <w:shd w:val="clear" w:color="auto" w:fill="BFBFBF"/>
          </w:tcPr>
          <w:p w14:paraId="5454B935" w14:textId="77777777" w:rsidR="00BC3FBC" w:rsidRPr="00AD032A" w:rsidRDefault="00BC3FBC">
            <w:pPr>
              <w:pStyle w:val="affffffff1"/>
              <w:rPr>
                <w:rFonts w:eastAsia="Calibri"/>
              </w:rPr>
              <w:pPrChange w:id="18883" w:author="Андрей П. Цинцадзе" w:date="2023-11-10T15:45:00Z">
                <w:pPr>
                  <w:spacing w:line="276" w:lineRule="auto"/>
                </w:pPr>
              </w:pPrChange>
            </w:pPr>
            <w:r w:rsidRPr="00AD032A">
              <w:rPr>
                <w:rFonts w:eastAsia="Calibri"/>
              </w:rPr>
              <w:t>PERSON</w:t>
            </w:r>
          </w:p>
        </w:tc>
        <w:tc>
          <w:tcPr>
            <w:tcW w:w="1666" w:type="dxa"/>
            <w:gridSpan w:val="2"/>
            <w:shd w:val="clear" w:color="auto" w:fill="FFFFFF"/>
          </w:tcPr>
          <w:p w14:paraId="51520A95" w14:textId="77777777" w:rsidR="00BC3FBC" w:rsidRPr="00AD032A" w:rsidRDefault="00BC3FBC">
            <w:pPr>
              <w:pStyle w:val="affffffff1"/>
              <w:pPrChange w:id="18884" w:author="Андрей П. Цинцадзе" w:date="2023-11-10T15:45:00Z">
                <w:pPr>
                  <w:spacing w:line="276" w:lineRule="auto"/>
                </w:pPr>
              </w:pPrChange>
            </w:pPr>
            <w:r w:rsidRPr="00AD032A">
              <w:t>PR_INFO</w:t>
            </w:r>
          </w:p>
        </w:tc>
        <w:tc>
          <w:tcPr>
            <w:tcW w:w="602" w:type="dxa"/>
            <w:gridSpan w:val="2"/>
            <w:shd w:val="clear" w:color="auto" w:fill="FFFFFF"/>
          </w:tcPr>
          <w:p w14:paraId="536CD849" w14:textId="77777777" w:rsidR="00BC3FBC" w:rsidRPr="00AD032A" w:rsidRDefault="00BC3FBC">
            <w:pPr>
              <w:pStyle w:val="affffffff1"/>
              <w:pPrChange w:id="18885" w:author="Андрей П. Цинцадзе" w:date="2023-11-10T15:45:00Z">
                <w:pPr>
                  <w:spacing w:line="276" w:lineRule="auto"/>
                </w:pPr>
              </w:pPrChange>
            </w:pPr>
            <w:r w:rsidRPr="00AD032A">
              <w:t>О</w:t>
            </w:r>
          </w:p>
        </w:tc>
        <w:tc>
          <w:tcPr>
            <w:tcW w:w="926" w:type="dxa"/>
            <w:gridSpan w:val="2"/>
            <w:shd w:val="clear" w:color="auto" w:fill="FFFFFF"/>
          </w:tcPr>
          <w:p w14:paraId="11B2406A" w14:textId="77777777" w:rsidR="00BC3FBC" w:rsidRPr="00AD032A" w:rsidRDefault="00BC3FBC">
            <w:pPr>
              <w:pStyle w:val="affffffff1"/>
              <w:pPrChange w:id="18886" w:author="Андрей П. Цинцадзе" w:date="2023-11-10T15:45:00Z">
                <w:pPr>
                  <w:spacing w:line="276" w:lineRule="auto"/>
                </w:pPr>
              </w:pPrChange>
            </w:pPr>
            <w:r w:rsidRPr="00AD032A">
              <w:t>S</w:t>
            </w:r>
          </w:p>
        </w:tc>
        <w:tc>
          <w:tcPr>
            <w:tcW w:w="2313" w:type="dxa"/>
            <w:gridSpan w:val="2"/>
            <w:shd w:val="clear" w:color="auto" w:fill="FFFFFF"/>
          </w:tcPr>
          <w:p w14:paraId="7E5DD874" w14:textId="77777777" w:rsidR="00BC3FBC" w:rsidRPr="00AD032A" w:rsidRDefault="00BC3FBC">
            <w:pPr>
              <w:pStyle w:val="affffffff1"/>
              <w:pPrChange w:id="18887" w:author="Андрей П. Цинцадзе" w:date="2023-11-10T15:45:00Z">
                <w:pPr>
                  <w:spacing w:line="276" w:lineRule="auto"/>
                </w:pPr>
              </w:pPrChange>
            </w:pPr>
            <w:r w:rsidRPr="00AD032A">
              <w:t>Информация о прикреплении</w:t>
            </w:r>
          </w:p>
        </w:tc>
        <w:tc>
          <w:tcPr>
            <w:tcW w:w="3216" w:type="dxa"/>
            <w:gridSpan w:val="2"/>
            <w:shd w:val="clear" w:color="auto" w:fill="FFFFFF"/>
          </w:tcPr>
          <w:p w14:paraId="7145D1F3" w14:textId="77777777" w:rsidR="00BC3FBC" w:rsidRPr="00AD032A" w:rsidRDefault="00BC3FBC">
            <w:pPr>
              <w:pStyle w:val="affffffff1"/>
              <w:pPrChange w:id="18888" w:author="Андрей П. Цинцадзе" w:date="2023-11-10T15:45:00Z">
                <w:pPr>
                  <w:spacing w:line="276" w:lineRule="auto"/>
                </w:pPr>
              </w:pPrChange>
            </w:pPr>
          </w:p>
        </w:tc>
      </w:tr>
      <w:tr w:rsidR="00BC3FBC" w:rsidRPr="004B3713" w14:paraId="328D725F" w14:textId="77777777" w:rsidTr="00414095">
        <w:trPr>
          <w:trHeight w:val="291"/>
        </w:trPr>
        <w:tc>
          <w:tcPr>
            <w:tcW w:w="10217" w:type="dxa"/>
            <w:gridSpan w:val="12"/>
            <w:shd w:val="clear" w:color="auto" w:fill="auto"/>
            <w:vAlign w:val="center"/>
          </w:tcPr>
          <w:p w14:paraId="38BC8029" w14:textId="77777777" w:rsidR="00BC3FBC" w:rsidRPr="00AD032A" w:rsidRDefault="00BC3FBC">
            <w:pPr>
              <w:pStyle w:val="affffffff1"/>
              <w:rPr>
                <w:lang w:val="en-US"/>
              </w:rPr>
              <w:pPrChange w:id="18889" w:author="Андрей П. Цинцадзе" w:date="2023-11-10T15:45:00Z">
                <w:pPr>
                  <w:spacing w:line="276" w:lineRule="auto"/>
                </w:pPr>
              </w:pPrChange>
            </w:pPr>
            <w:r w:rsidRPr="00AD032A">
              <w:t>Адрес</w:t>
            </w:r>
            <w:r w:rsidRPr="00AD032A">
              <w:rPr>
                <w:lang w:val="en-US"/>
              </w:rPr>
              <w:t xml:space="preserve"> </w:t>
            </w:r>
            <w:r w:rsidRPr="00AD032A">
              <w:t>регистрации</w:t>
            </w:r>
            <w:r w:rsidRPr="00AD032A">
              <w:rPr>
                <w:lang w:val="en-US"/>
              </w:rPr>
              <w:t xml:space="preserve"> (GINEKOL_PN / PERSON / R_ADDRESS)</w:t>
            </w:r>
          </w:p>
        </w:tc>
      </w:tr>
      <w:tr w:rsidR="00BC3FBC" w:rsidRPr="00ED0C21" w14:paraId="45FF9AD0" w14:textId="77777777" w:rsidTr="00414095">
        <w:trPr>
          <w:trHeight w:val="291"/>
        </w:trPr>
        <w:tc>
          <w:tcPr>
            <w:tcW w:w="1494" w:type="dxa"/>
            <w:gridSpan w:val="2"/>
            <w:shd w:val="clear" w:color="auto" w:fill="BFBFBF"/>
          </w:tcPr>
          <w:p w14:paraId="7769794E" w14:textId="77777777" w:rsidR="00BC3FBC" w:rsidRPr="00AD032A" w:rsidRDefault="00BC3FBC">
            <w:pPr>
              <w:pStyle w:val="affffffff1"/>
              <w:pPrChange w:id="18890" w:author="Андрей П. Цинцадзе" w:date="2023-11-10T15:45:00Z">
                <w:pPr>
                  <w:spacing w:line="276" w:lineRule="auto"/>
                </w:pPr>
              </w:pPrChange>
            </w:pPr>
            <w:r w:rsidRPr="00AD032A">
              <w:t>R_ADDRESS</w:t>
            </w:r>
          </w:p>
        </w:tc>
        <w:tc>
          <w:tcPr>
            <w:tcW w:w="1666" w:type="dxa"/>
            <w:gridSpan w:val="2"/>
            <w:shd w:val="clear" w:color="auto" w:fill="FFFFFF"/>
          </w:tcPr>
          <w:p w14:paraId="245F9A87" w14:textId="77777777" w:rsidR="00BC3FBC" w:rsidRPr="00AD032A" w:rsidRDefault="00BC3FBC">
            <w:pPr>
              <w:pStyle w:val="affffffff1"/>
              <w:pPrChange w:id="18891" w:author="Андрей П. Цинцадзе" w:date="2023-11-10T15:45:00Z">
                <w:pPr>
                  <w:spacing w:line="276" w:lineRule="auto"/>
                </w:pPr>
              </w:pPrChange>
            </w:pPr>
            <w:r w:rsidRPr="00AD032A">
              <w:t>STREET</w:t>
            </w:r>
          </w:p>
        </w:tc>
        <w:tc>
          <w:tcPr>
            <w:tcW w:w="602" w:type="dxa"/>
            <w:gridSpan w:val="2"/>
            <w:shd w:val="clear" w:color="auto" w:fill="FFFFFF"/>
          </w:tcPr>
          <w:p w14:paraId="02B7E3D2" w14:textId="77777777" w:rsidR="00BC3FBC" w:rsidRPr="00AD032A" w:rsidRDefault="00BC3FBC">
            <w:pPr>
              <w:pStyle w:val="affffffff1"/>
              <w:pPrChange w:id="18892" w:author="Андрей П. Цинцадзе" w:date="2023-11-10T15:45:00Z">
                <w:pPr>
                  <w:spacing w:line="276" w:lineRule="auto"/>
                </w:pPr>
              </w:pPrChange>
            </w:pPr>
            <w:r w:rsidRPr="00AD032A">
              <w:t>ОА</w:t>
            </w:r>
          </w:p>
        </w:tc>
        <w:tc>
          <w:tcPr>
            <w:tcW w:w="926" w:type="dxa"/>
            <w:gridSpan w:val="2"/>
            <w:shd w:val="clear" w:color="auto" w:fill="FFFFFF"/>
          </w:tcPr>
          <w:p w14:paraId="63AB9A4C" w14:textId="77777777" w:rsidR="00BC3FBC" w:rsidRPr="00AD032A" w:rsidRDefault="00BC3FBC">
            <w:pPr>
              <w:pStyle w:val="affffffff1"/>
              <w:pPrChange w:id="18893" w:author="Андрей П. Цинцадзе" w:date="2023-11-10T15:45:00Z">
                <w:pPr>
                  <w:spacing w:line="276" w:lineRule="auto"/>
                </w:pPr>
              </w:pPrChange>
            </w:pPr>
            <w:r w:rsidRPr="00AD032A">
              <w:t>Т(36)</w:t>
            </w:r>
          </w:p>
        </w:tc>
        <w:tc>
          <w:tcPr>
            <w:tcW w:w="2313" w:type="dxa"/>
            <w:gridSpan w:val="2"/>
            <w:shd w:val="clear" w:color="auto" w:fill="FFFFFF"/>
          </w:tcPr>
          <w:p w14:paraId="494B397E" w14:textId="77777777" w:rsidR="00BC3FBC" w:rsidRPr="00AD032A" w:rsidRDefault="00BC3FBC">
            <w:pPr>
              <w:pStyle w:val="affffffff1"/>
              <w:pPrChange w:id="18894" w:author="Андрей П. Цинцадзе" w:date="2023-11-10T15:45:00Z">
                <w:pPr>
                  <w:spacing w:line="276" w:lineRule="auto"/>
                </w:pPr>
              </w:pPrChange>
            </w:pPr>
            <w:r w:rsidRPr="00AD032A">
              <w:t>Идентификатор улицы</w:t>
            </w:r>
          </w:p>
        </w:tc>
        <w:tc>
          <w:tcPr>
            <w:tcW w:w="3216" w:type="dxa"/>
            <w:gridSpan w:val="2"/>
            <w:shd w:val="clear" w:color="auto" w:fill="FFFFFF"/>
          </w:tcPr>
          <w:p w14:paraId="65E9661F" w14:textId="77777777" w:rsidR="00BC3FBC" w:rsidRPr="00AD032A" w:rsidRDefault="00BC3FBC">
            <w:pPr>
              <w:pStyle w:val="affffffff1"/>
              <w:pPrChange w:id="18895" w:author="Андрей П. Цинцадзе" w:date="2023-11-10T15:45:00Z">
                <w:pPr>
                  <w:spacing w:line="276" w:lineRule="auto"/>
                </w:pPr>
              </w:pPrChange>
            </w:pPr>
            <w:r w:rsidRPr="00AD032A">
              <w:t>Указывается код AOGUID, соответствующий улице регистрации из классификатора ФИАС.</w:t>
            </w:r>
          </w:p>
        </w:tc>
      </w:tr>
      <w:tr w:rsidR="00BC3FBC" w:rsidRPr="00ED0C21" w14:paraId="53A94356" w14:textId="77777777" w:rsidTr="00414095">
        <w:trPr>
          <w:trHeight w:val="291"/>
        </w:trPr>
        <w:tc>
          <w:tcPr>
            <w:tcW w:w="1494" w:type="dxa"/>
            <w:gridSpan w:val="2"/>
            <w:shd w:val="clear" w:color="auto" w:fill="BFBFBF"/>
          </w:tcPr>
          <w:p w14:paraId="79E2F873" w14:textId="77777777" w:rsidR="00BC3FBC" w:rsidRPr="00AD032A" w:rsidRDefault="00BC3FBC">
            <w:pPr>
              <w:pStyle w:val="affffffff1"/>
              <w:pPrChange w:id="18896" w:author="Андрей П. Цинцадзе" w:date="2023-11-10T15:45:00Z">
                <w:pPr>
                  <w:spacing w:line="276" w:lineRule="auto"/>
                </w:pPr>
              </w:pPrChange>
            </w:pPr>
            <w:r w:rsidRPr="00AD032A">
              <w:t>R_ADDRESS</w:t>
            </w:r>
          </w:p>
        </w:tc>
        <w:tc>
          <w:tcPr>
            <w:tcW w:w="1666" w:type="dxa"/>
            <w:gridSpan w:val="2"/>
            <w:shd w:val="clear" w:color="auto" w:fill="FFFFFF"/>
          </w:tcPr>
          <w:p w14:paraId="13623A48" w14:textId="77777777" w:rsidR="00BC3FBC" w:rsidRPr="00AD032A" w:rsidRDefault="00BC3FBC">
            <w:pPr>
              <w:pStyle w:val="affffffff1"/>
              <w:pPrChange w:id="18897" w:author="Андрей П. Цинцадзе" w:date="2023-11-10T15:45:00Z">
                <w:pPr>
                  <w:spacing w:line="276" w:lineRule="auto"/>
                </w:pPr>
              </w:pPrChange>
            </w:pPr>
            <w:r w:rsidRPr="00AD032A">
              <w:t>HOUSE</w:t>
            </w:r>
          </w:p>
        </w:tc>
        <w:tc>
          <w:tcPr>
            <w:tcW w:w="602" w:type="dxa"/>
            <w:gridSpan w:val="2"/>
            <w:shd w:val="clear" w:color="auto" w:fill="FFFFFF"/>
          </w:tcPr>
          <w:p w14:paraId="3A62A237" w14:textId="77777777" w:rsidR="00BC3FBC" w:rsidRPr="00AD032A" w:rsidRDefault="00BC3FBC">
            <w:pPr>
              <w:pStyle w:val="affffffff1"/>
              <w:pPrChange w:id="18898" w:author="Андрей П. Цинцадзе" w:date="2023-11-10T15:45:00Z">
                <w:pPr>
                  <w:spacing w:line="276" w:lineRule="auto"/>
                </w:pPr>
              </w:pPrChange>
            </w:pPr>
            <w:r w:rsidRPr="00AD032A">
              <w:t>ОА</w:t>
            </w:r>
          </w:p>
        </w:tc>
        <w:tc>
          <w:tcPr>
            <w:tcW w:w="926" w:type="dxa"/>
            <w:gridSpan w:val="2"/>
            <w:shd w:val="clear" w:color="auto" w:fill="FFFFFF"/>
          </w:tcPr>
          <w:p w14:paraId="74F5EB73" w14:textId="77777777" w:rsidR="00BC3FBC" w:rsidRPr="00AD032A" w:rsidRDefault="00BC3FBC">
            <w:pPr>
              <w:pStyle w:val="affffffff1"/>
              <w:pPrChange w:id="18899" w:author="Андрей П. Цинцадзе" w:date="2023-11-10T15:45:00Z">
                <w:pPr>
                  <w:spacing w:line="276" w:lineRule="auto"/>
                </w:pPr>
              </w:pPrChange>
            </w:pPr>
            <w:r w:rsidRPr="00AD032A">
              <w:t>Т(6)</w:t>
            </w:r>
          </w:p>
        </w:tc>
        <w:tc>
          <w:tcPr>
            <w:tcW w:w="2313" w:type="dxa"/>
            <w:gridSpan w:val="2"/>
            <w:shd w:val="clear" w:color="auto" w:fill="FFFFFF"/>
          </w:tcPr>
          <w:p w14:paraId="195681F5" w14:textId="77777777" w:rsidR="00BC3FBC" w:rsidRPr="00AD032A" w:rsidRDefault="00BC3FBC">
            <w:pPr>
              <w:pStyle w:val="affffffff1"/>
              <w:pPrChange w:id="18900" w:author="Андрей П. Цинцадзе" w:date="2023-11-10T15:45:00Z">
                <w:pPr>
                  <w:spacing w:line="276" w:lineRule="auto"/>
                </w:pPr>
              </w:pPrChange>
            </w:pPr>
            <w:r w:rsidRPr="00AD032A">
              <w:t>Дом</w:t>
            </w:r>
          </w:p>
        </w:tc>
        <w:tc>
          <w:tcPr>
            <w:tcW w:w="3216" w:type="dxa"/>
            <w:gridSpan w:val="2"/>
            <w:shd w:val="clear" w:color="auto" w:fill="FFFFFF"/>
          </w:tcPr>
          <w:p w14:paraId="26C44C21" w14:textId="77777777" w:rsidR="00BC3FBC" w:rsidRPr="00AD032A" w:rsidRDefault="00BC3FBC">
            <w:pPr>
              <w:pStyle w:val="affffffff1"/>
              <w:pPrChange w:id="18901" w:author="Андрей П. Цинцадзе" w:date="2023-11-10T15:45:00Z">
                <w:pPr>
                  <w:spacing w:line="276" w:lineRule="auto"/>
                </w:pPr>
              </w:pPrChange>
            </w:pPr>
          </w:p>
        </w:tc>
      </w:tr>
      <w:tr w:rsidR="00BC3FBC" w:rsidRPr="00ED0C21" w14:paraId="110E2840" w14:textId="77777777" w:rsidTr="00414095">
        <w:trPr>
          <w:trHeight w:val="291"/>
        </w:trPr>
        <w:tc>
          <w:tcPr>
            <w:tcW w:w="1494" w:type="dxa"/>
            <w:gridSpan w:val="2"/>
            <w:tcBorders>
              <w:bottom w:val="single" w:sz="4" w:space="0" w:color="auto"/>
            </w:tcBorders>
            <w:shd w:val="clear" w:color="auto" w:fill="BFBFBF"/>
          </w:tcPr>
          <w:p w14:paraId="1F8920AC" w14:textId="77777777" w:rsidR="00BC3FBC" w:rsidRPr="00AD032A" w:rsidRDefault="00BC3FBC">
            <w:pPr>
              <w:pStyle w:val="affffffff1"/>
              <w:pPrChange w:id="18902" w:author="Андрей П. Цинцадзе" w:date="2023-11-10T15:45:00Z">
                <w:pPr>
                  <w:spacing w:line="276" w:lineRule="auto"/>
                </w:pPr>
              </w:pPrChange>
            </w:pPr>
            <w:r w:rsidRPr="00AD032A">
              <w:t>R_ADDRESS</w:t>
            </w:r>
          </w:p>
        </w:tc>
        <w:tc>
          <w:tcPr>
            <w:tcW w:w="1666" w:type="dxa"/>
            <w:gridSpan w:val="2"/>
            <w:tcBorders>
              <w:bottom w:val="single" w:sz="4" w:space="0" w:color="auto"/>
            </w:tcBorders>
            <w:shd w:val="clear" w:color="auto" w:fill="FFFFFF"/>
          </w:tcPr>
          <w:p w14:paraId="6AB72592" w14:textId="77777777" w:rsidR="00BC3FBC" w:rsidRPr="00AD032A" w:rsidRDefault="00BC3FBC">
            <w:pPr>
              <w:pStyle w:val="affffffff1"/>
              <w:pPrChange w:id="18903" w:author="Андрей П. Цинцадзе" w:date="2023-11-10T15:45:00Z">
                <w:pPr>
                  <w:spacing w:line="276" w:lineRule="auto"/>
                </w:pPr>
              </w:pPrChange>
            </w:pPr>
            <w:r w:rsidRPr="00AD032A">
              <w:t>ROOM</w:t>
            </w:r>
          </w:p>
        </w:tc>
        <w:tc>
          <w:tcPr>
            <w:tcW w:w="602" w:type="dxa"/>
            <w:gridSpan w:val="2"/>
            <w:tcBorders>
              <w:bottom w:val="single" w:sz="4" w:space="0" w:color="auto"/>
            </w:tcBorders>
            <w:shd w:val="clear" w:color="auto" w:fill="FFFFFF"/>
          </w:tcPr>
          <w:p w14:paraId="0F294FFF" w14:textId="77777777" w:rsidR="00BC3FBC" w:rsidRPr="00AD032A" w:rsidRDefault="00BC3FBC">
            <w:pPr>
              <w:pStyle w:val="affffffff1"/>
              <w:pPrChange w:id="18904" w:author="Андрей П. Цинцадзе" w:date="2023-11-10T15:45:00Z">
                <w:pPr>
                  <w:spacing w:line="276" w:lineRule="auto"/>
                </w:pPr>
              </w:pPrChange>
            </w:pPr>
            <w:r w:rsidRPr="00AD032A">
              <w:t>УА</w:t>
            </w:r>
          </w:p>
        </w:tc>
        <w:tc>
          <w:tcPr>
            <w:tcW w:w="926" w:type="dxa"/>
            <w:gridSpan w:val="2"/>
            <w:tcBorders>
              <w:bottom w:val="single" w:sz="4" w:space="0" w:color="auto"/>
            </w:tcBorders>
            <w:shd w:val="clear" w:color="auto" w:fill="FFFFFF"/>
          </w:tcPr>
          <w:p w14:paraId="3EEEAA13" w14:textId="77777777" w:rsidR="00BC3FBC" w:rsidRPr="00AD032A" w:rsidRDefault="00BC3FBC">
            <w:pPr>
              <w:pStyle w:val="affffffff1"/>
              <w:pPrChange w:id="18905" w:author="Андрей П. Цинцадзе" w:date="2023-11-10T15:45:00Z">
                <w:pPr>
                  <w:spacing w:line="276" w:lineRule="auto"/>
                </w:pPr>
              </w:pPrChange>
            </w:pPr>
            <w:r w:rsidRPr="00AD032A">
              <w:t>Т(5)</w:t>
            </w:r>
          </w:p>
        </w:tc>
        <w:tc>
          <w:tcPr>
            <w:tcW w:w="2313" w:type="dxa"/>
            <w:gridSpan w:val="2"/>
            <w:tcBorders>
              <w:bottom w:val="single" w:sz="4" w:space="0" w:color="auto"/>
            </w:tcBorders>
            <w:shd w:val="clear" w:color="auto" w:fill="FFFFFF"/>
          </w:tcPr>
          <w:p w14:paraId="64FF7CD5" w14:textId="77777777" w:rsidR="00BC3FBC" w:rsidRPr="00AD032A" w:rsidRDefault="00BC3FBC">
            <w:pPr>
              <w:pStyle w:val="affffffff1"/>
              <w:pPrChange w:id="18906" w:author="Андрей П. Цинцадзе" w:date="2023-11-10T15:45:00Z">
                <w:pPr>
                  <w:spacing w:line="276" w:lineRule="auto"/>
                </w:pPr>
              </w:pPrChange>
            </w:pPr>
            <w:r w:rsidRPr="00AD032A">
              <w:t>Квартира</w:t>
            </w:r>
          </w:p>
        </w:tc>
        <w:tc>
          <w:tcPr>
            <w:tcW w:w="3216" w:type="dxa"/>
            <w:gridSpan w:val="2"/>
            <w:tcBorders>
              <w:bottom w:val="single" w:sz="4" w:space="0" w:color="auto"/>
            </w:tcBorders>
            <w:shd w:val="clear" w:color="auto" w:fill="FFFFFF"/>
          </w:tcPr>
          <w:p w14:paraId="3864E0BB" w14:textId="77777777" w:rsidR="00BC3FBC" w:rsidRPr="00AD032A" w:rsidRDefault="00BC3FBC">
            <w:pPr>
              <w:pStyle w:val="affffffff1"/>
              <w:pPrChange w:id="18907" w:author="Андрей П. Цинцадзе" w:date="2023-11-10T15:45:00Z">
                <w:pPr>
                  <w:spacing w:line="276" w:lineRule="auto"/>
                </w:pPr>
              </w:pPrChange>
            </w:pPr>
          </w:p>
        </w:tc>
      </w:tr>
      <w:tr w:rsidR="00BC3FBC" w:rsidRPr="004B3713" w14:paraId="6F75EBAA" w14:textId="77777777" w:rsidTr="00414095">
        <w:trPr>
          <w:trHeight w:val="291"/>
        </w:trPr>
        <w:tc>
          <w:tcPr>
            <w:tcW w:w="10217" w:type="dxa"/>
            <w:gridSpan w:val="12"/>
            <w:shd w:val="clear" w:color="auto" w:fill="auto"/>
            <w:vAlign w:val="center"/>
          </w:tcPr>
          <w:p w14:paraId="672AC935" w14:textId="77777777" w:rsidR="00BC3FBC" w:rsidRPr="00AD032A" w:rsidRDefault="00BC3FBC">
            <w:pPr>
              <w:pStyle w:val="affffffff1"/>
              <w:rPr>
                <w:lang w:val="en-US"/>
              </w:rPr>
              <w:pPrChange w:id="18908" w:author="Андрей П. Цинцадзе" w:date="2023-11-10T15:45:00Z">
                <w:pPr>
                  <w:spacing w:line="276" w:lineRule="auto"/>
                </w:pPr>
              </w:pPrChange>
            </w:pPr>
            <w:r w:rsidRPr="00AD032A">
              <w:t>Фактический</w:t>
            </w:r>
            <w:r w:rsidRPr="00AD032A">
              <w:rPr>
                <w:lang w:val="en-US"/>
              </w:rPr>
              <w:t xml:space="preserve"> </w:t>
            </w:r>
            <w:r w:rsidRPr="00AD032A">
              <w:t>адрес</w:t>
            </w:r>
            <w:r w:rsidRPr="00AD032A">
              <w:rPr>
                <w:lang w:val="en-US"/>
              </w:rPr>
              <w:t xml:space="preserve"> (GINEKOL_PN / PERSON / F_ADDRESS)</w:t>
            </w:r>
          </w:p>
        </w:tc>
      </w:tr>
      <w:tr w:rsidR="00BC3FBC" w:rsidRPr="00ED0C21" w14:paraId="236D2AC8" w14:textId="77777777" w:rsidTr="00414095">
        <w:trPr>
          <w:trHeight w:val="291"/>
        </w:trPr>
        <w:tc>
          <w:tcPr>
            <w:tcW w:w="1494" w:type="dxa"/>
            <w:gridSpan w:val="2"/>
            <w:shd w:val="clear" w:color="auto" w:fill="BFBFBF"/>
          </w:tcPr>
          <w:p w14:paraId="19DECACD" w14:textId="77777777" w:rsidR="00BC3FBC" w:rsidRPr="00AD032A" w:rsidRDefault="00BC3FBC">
            <w:pPr>
              <w:pStyle w:val="affffffff1"/>
              <w:pPrChange w:id="18909" w:author="Андрей П. Цинцадзе" w:date="2023-11-10T15:45:00Z">
                <w:pPr>
                  <w:spacing w:line="276" w:lineRule="auto"/>
                </w:pPr>
              </w:pPrChange>
            </w:pPr>
            <w:r w:rsidRPr="00AD032A">
              <w:t>F_ADDRESS</w:t>
            </w:r>
          </w:p>
        </w:tc>
        <w:tc>
          <w:tcPr>
            <w:tcW w:w="1666" w:type="dxa"/>
            <w:gridSpan w:val="2"/>
            <w:shd w:val="clear" w:color="auto" w:fill="FFFFFF"/>
          </w:tcPr>
          <w:p w14:paraId="1316DFA2" w14:textId="77777777" w:rsidR="00BC3FBC" w:rsidRPr="00AD032A" w:rsidRDefault="00BC3FBC">
            <w:pPr>
              <w:pStyle w:val="affffffff1"/>
              <w:pPrChange w:id="18910" w:author="Андрей П. Цинцадзе" w:date="2023-11-10T15:45:00Z">
                <w:pPr>
                  <w:spacing w:line="276" w:lineRule="auto"/>
                </w:pPr>
              </w:pPrChange>
            </w:pPr>
            <w:r w:rsidRPr="00AD032A">
              <w:t>STREET</w:t>
            </w:r>
          </w:p>
        </w:tc>
        <w:tc>
          <w:tcPr>
            <w:tcW w:w="602" w:type="dxa"/>
            <w:gridSpan w:val="2"/>
            <w:shd w:val="clear" w:color="auto" w:fill="FFFFFF"/>
          </w:tcPr>
          <w:p w14:paraId="6F8E166D" w14:textId="77777777" w:rsidR="00BC3FBC" w:rsidRPr="00AD032A" w:rsidRDefault="00BC3FBC">
            <w:pPr>
              <w:pStyle w:val="affffffff1"/>
              <w:pPrChange w:id="18911" w:author="Андрей П. Цинцадзе" w:date="2023-11-10T15:45:00Z">
                <w:pPr>
                  <w:spacing w:line="276" w:lineRule="auto"/>
                </w:pPr>
              </w:pPrChange>
            </w:pPr>
            <w:r w:rsidRPr="00AD032A">
              <w:t>ОА</w:t>
            </w:r>
          </w:p>
        </w:tc>
        <w:tc>
          <w:tcPr>
            <w:tcW w:w="926" w:type="dxa"/>
            <w:gridSpan w:val="2"/>
            <w:shd w:val="clear" w:color="auto" w:fill="FFFFFF"/>
          </w:tcPr>
          <w:p w14:paraId="38FF45DD" w14:textId="77777777" w:rsidR="00BC3FBC" w:rsidRPr="00AD032A" w:rsidRDefault="00BC3FBC">
            <w:pPr>
              <w:pStyle w:val="affffffff1"/>
              <w:pPrChange w:id="18912" w:author="Андрей П. Цинцадзе" w:date="2023-11-10T15:45:00Z">
                <w:pPr>
                  <w:spacing w:line="276" w:lineRule="auto"/>
                </w:pPr>
              </w:pPrChange>
            </w:pPr>
            <w:r w:rsidRPr="00AD032A">
              <w:t>Т(36)</w:t>
            </w:r>
          </w:p>
        </w:tc>
        <w:tc>
          <w:tcPr>
            <w:tcW w:w="2313" w:type="dxa"/>
            <w:gridSpan w:val="2"/>
            <w:shd w:val="clear" w:color="auto" w:fill="FFFFFF"/>
          </w:tcPr>
          <w:p w14:paraId="34280946" w14:textId="77777777" w:rsidR="00BC3FBC" w:rsidRPr="00AD032A" w:rsidRDefault="00BC3FBC">
            <w:pPr>
              <w:pStyle w:val="affffffff1"/>
              <w:pPrChange w:id="18913" w:author="Андрей П. Цинцадзе" w:date="2023-11-10T15:45:00Z">
                <w:pPr>
                  <w:spacing w:line="276" w:lineRule="auto"/>
                </w:pPr>
              </w:pPrChange>
            </w:pPr>
            <w:r w:rsidRPr="00AD032A">
              <w:t>Идентификатор улицы</w:t>
            </w:r>
          </w:p>
        </w:tc>
        <w:tc>
          <w:tcPr>
            <w:tcW w:w="3216" w:type="dxa"/>
            <w:gridSpan w:val="2"/>
            <w:shd w:val="clear" w:color="auto" w:fill="FFFFFF"/>
          </w:tcPr>
          <w:p w14:paraId="7EF8A209" w14:textId="77777777" w:rsidR="00BC3FBC" w:rsidRPr="00AD032A" w:rsidRDefault="00BC3FBC">
            <w:pPr>
              <w:pStyle w:val="affffffff1"/>
              <w:pPrChange w:id="18914" w:author="Андрей П. Цинцадзе" w:date="2023-11-10T15:45:00Z">
                <w:pPr>
                  <w:spacing w:line="276" w:lineRule="auto"/>
                </w:pPr>
              </w:pPrChange>
            </w:pPr>
            <w:r w:rsidRPr="00AD032A">
              <w:t>Указывается код AOGUID, соответствующий улице фактического проживания из классификатора ФИАС.</w:t>
            </w:r>
          </w:p>
        </w:tc>
      </w:tr>
      <w:tr w:rsidR="00BC3FBC" w:rsidRPr="00ED0C21" w14:paraId="0A42396A" w14:textId="77777777" w:rsidTr="00414095">
        <w:trPr>
          <w:trHeight w:val="291"/>
        </w:trPr>
        <w:tc>
          <w:tcPr>
            <w:tcW w:w="1494" w:type="dxa"/>
            <w:gridSpan w:val="2"/>
            <w:shd w:val="clear" w:color="auto" w:fill="BFBFBF"/>
          </w:tcPr>
          <w:p w14:paraId="2E0F09B5" w14:textId="77777777" w:rsidR="00BC3FBC" w:rsidRPr="00AD032A" w:rsidRDefault="00BC3FBC">
            <w:pPr>
              <w:pStyle w:val="affffffff1"/>
              <w:pPrChange w:id="18915" w:author="Андрей П. Цинцадзе" w:date="2023-11-10T15:45:00Z">
                <w:pPr>
                  <w:spacing w:line="276" w:lineRule="auto"/>
                </w:pPr>
              </w:pPrChange>
            </w:pPr>
            <w:r w:rsidRPr="00AD032A">
              <w:t>F_ADDRESS</w:t>
            </w:r>
          </w:p>
        </w:tc>
        <w:tc>
          <w:tcPr>
            <w:tcW w:w="1666" w:type="dxa"/>
            <w:gridSpan w:val="2"/>
            <w:shd w:val="clear" w:color="auto" w:fill="FFFFFF"/>
          </w:tcPr>
          <w:p w14:paraId="11F4306F" w14:textId="77777777" w:rsidR="00BC3FBC" w:rsidRPr="00AD032A" w:rsidRDefault="00BC3FBC">
            <w:pPr>
              <w:pStyle w:val="affffffff1"/>
              <w:pPrChange w:id="18916" w:author="Андрей П. Цинцадзе" w:date="2023-11-10T15:45:00Z">
                <w:pPr>
                  <w:spacing w:line="276" w:lineRule="auto"/>
                </w:pPr>
              </w:pPrChange>
            </w:pPr>
            <w:r w:rsidRPr="00AD032A">
              <w:t>HOUSE</w:t>
            </w:r>
          </w:p>
        </w:tc>
        <w:tc>
          <w:tcPr>
            <w:tcW w:w="602" w:type="dxa"/>
            <w:gridSpan w:val="2"/>
            <w:shd w:val="clear" w:color="auto" w:fill="FFFFFF"/>
          </w:tcPr>
          <w:p w14:paraId="5FF2D755" w14:textId="77777777" w:rsidR="00BC3FBC" w:rsidRPr="00AD032A" w:rsidRDefault="00BC3FBC">
            <w:pPr>
              <w:pStyle w:val="affffffff1"/>
              <w:pPrChange w:id="18917" w:author="Андрей П. Цинцадзе" w:date="2023-11-10T15:45:00Z">
                <w:pPr>
                  <w:spacing w:line="276" w:lineRule="auto"/>
                </w:pPr>
              </w:pPrChange>
            </w:pPr>
            <w:r w:rsidRPr="00AD032A">
              <w:t>ОА</w:t>
            </w:r>
          </w:p>
        </w:tc>
        <w:tc>
          <w:tcPr>
            <w:tcW w:w="926" w:type="dxa"/>
            <w:gridSpan w:val="2"/>
            <w:shd w:val="clear" w:color="auto" w:fill="FFFFFF"/>
          </w:tcPr>
          <w:p w14:paraId="023BBCE3" w14:textId="77777777" w:rsidR="00BC3FBC" w:rsidRPr="00AD032A" w:rsidRDefault="00BC3FBC">
            <w:pPr>
              <w:pStyle w:val="affffffff1"/>
              <w:pPrChange w:id="18918" w:author="Андрей П. Цинцадзе" w:date="2023-11-10T15:45:00Z">
                <w:pPr>
                  <w:spacing w:line="276" w:lineRule="auto"/>
                </w:pPr>
              </w:pPrChange>
            </w:pPr>
            <w:r w:rsidRPr="00AD032A">
              <w:t>Т(6)</w:t>
            </w:r>
          </w:p>
        </w:tc>
        <w:tc>
          <w:tcPr>
            <w:tcW w:w="2313" w:type="dxa"/>
            <w:gridSpan w:val="2"/>
            <w:shd w:val="clear" w:color="auto" w:fill="FFFFFF"/>
          </w:tcPr>
          <w:p w14:paraId="48C9FE3F" w14:textId="77777777" w:rsidR="00BC3FBC" w:rsidRPr="00AD032A" w:rsidRDefault="00BC3FBC">
            <w:pPr>
              <w:pStyle w:val="affffffff1"/>
              <w:pPrChange w:id="18919" w:author="Андрей П. Цинцадзе" w:date="2023-11-10T15:45:00Z">
                <w:pPr>
                  <w:spacing w:line="276" w:lineRule="auto"/>
                </w:pPr>
              </w:pPrChange>
            </w:pPr>
            <w:r w:rsidRPr="00AD032A">
              <w:t>Дом</w:t>
            </w:r>
          </w:p>
        </w:tc>
        <w:tc>
          <w:tcPr>
            <w:tcW w:w="3216" w:type="dxa"/>
            <w:gridSpan w:val="2"/>
            <w:shd w:val="clear" w:color="auto" w:fill="FFFFFF"/>
          </w:tcPr>
          <w:p w14:paraId="082B900F" w14:textId="77777777" w:rsidR="00BC3FBC" w:rsidRPr="00AD032A" w:rsidRDefault="00BC3FBC">
            <w:pPr>
              <w:pStyle w:val="affffffff1"/>
              <w:pPrChange w:id="18920" w:author="Андрей П. Цинцадзе" w:date="2023-11-10T15:45:00Z">
                <w:pPr>
                  <w:spacing w:line="276" w:lineRule="auto"/>
                </w:pPr>
              </w:pPrChange>
            </w:pPr>
          </w:p>
        </w:tc>
      </w:tr>
      <w:tr w:rsidR="00BC3FBC" w:rsidRPr="00ED0C21" w14:paraId="52C2E47C" w14:textId="77777777" w:rsidTr="00414095">
        <w:trPr>
          <w:trHeight w:val="291"/>
        </w:trPr>
        <w:tc>
          <w:tcPr>
            <w:tcW w:w="1494" w:type="dxa"/>
            <w:gridSpan w:val="2"/>
            <w:shd w:val="clear" w:color="auto" w:fill="BFBFBF"/>
          </w:tcPr>
          <w:p w14:paraId="29A14032" w14:textId="77777777" w:rsidR="00BC3FBC" w:rsidRPr="00AD032A" w:rsidRDefault="00BC3FBC">
            <w:pPr>
              <w:pStyle w:val="affffffff1"/>
              <w:pPrChange w:id="18921" w:author="Андрей П. Цинцадзе" w:date="2023-11-10T15:45:00Z">
                <w:pPr>
                  <w:spacing w:line="276" w:lineRule="auto"/>
                </w:pPr>
              </w:pPrChange>
            </w:pPr>
            <w:r w:rsidRPr="00AD032A">
              <w:t>F_ADDRESS</w:t>
            </w:r>
          </w:p>
        </w:tc>
        <w:tc>
          <w:tcPr>
            <w:tcW w:w="1666" w:type="dxa"/>
            <w:gridSpan w:val="2"/>
            <w:shd w:val="clear" w:color="auto" w:fill="FFFFFF"/>
          </w:tcPr>
          <w:p w14:paraId="2A2889D8" w14:textId="77777777" w:rsidR="00BC3FBC" w:rsidRPr="00AD032A" w:rsidRDefault="00BC3FBC">
            <w:pPr>
              <w:pStyle w:val="affffffff1"/>
              <w:pPrChange w:id="18922" w:author="Андрей П. Цинцадзе" w:date="2023-11-10T15:45:00Z">
                <w:pPr>
                  <w:spacing w:line="276" w:lineRule="auto"/>
                </w:pPr>
              </w:pPrChange>
            </w:pPr>
            <w:r w:rsidRPr="00AD032A">
              <w:t>ROOM</w:t>
            </w:r>
          </w:p>
        </w:tc>
        <w:tc>
          <w:tcPr>
            <w:tcW w:w="602" w:type="dxa"/>
            <w:gridSpan w:val="2"/>
            <w:shd w:val="clear" w:color="auto" w:fill="FFFFFF"/>
          </w:tcPr>
          <w:p w14:paraId="703CE87A" w14:textId="77777777" w:rsidR="00BC3FBC" w:rsidRPr="00AD032A" w:rsidRDefault="00BC3FBC">
            <w:pPr>
              <w:pStyle w:val="affffffff1"/>
              <w:pPrChange w:id="18923" w:author="Андрей П. Цинцадзе" w:date="2023-11-10T15:45:00Z">
                <w:pPr>
                  <w:spacing w:line="276" w:lineRule="auto"/>
                </w:pPr>
              </w:pPrChange>
            </w:pPr>
            <w:r w:rsidRPr="00AD032A">
              <w:t>УА</w:t>
            </w:r>
          </w:p>
        </w:tc>
        <w:tc>
          <w:tcPr>
            <w:tcW w:w="926" w:type="dxa"/>
            <w:gridSpan w:val="2"/>
            <w:shd w:val="clear" w:color="auto" w:fill="FFFFFF"/>
          </w:tcPr>
          <w:p w14:paraId="6BAF7552" w14:textId="77777777" w:rsidR="00BC3FBC" w:rsidRPr="00AD032A" w:rsidRDefault="00BC3FBC">
            <w:pPr>
              <w:pStyle w:val="affffffff1"/>
              <w:pPrChange w:id="18924" w:author="Андрей П. Цинцадзе" w:date="2023-11-10T15:45:00Z">
                <w:pPr>
                  <w:spacing w:line="276" w:lineRule="auto"/>
                </w:pPr>
              </w:pPrChange>
            </w:pPr>
            <w:r w:rsidRPr="00AD032A">
              <w:t>Т(5)</w:t>
            </w:r>
          </w:p>
        </w:tc>
        <w:tc>
          <w:tcPr>
            <w:tcW w:w="2313" w:type="dxa"/>
            <w:gridSpan w:val="2"/>
            <w:shd w:val="clear" w:color="auto" w:fill="FFFFFF"/>
          </w:tcPr>
          <w:p w14:paraId="4534C54C" w14:textId="77777777" w:rsidR="00BC3FBC" w:rsidRPr="00AD032A" w:rsidRDefault="00BC3FBC">
            <w:pPr>
              <w:pStyle w:val="affffffff1"/>
              <w:pPrChange w:id="18925" w:author="Андрей П. Цинцадзе" w:date="2023-11-10T15:45:00Z">
                <w:pPr>
                  <w:spacing w:line="276" w:lineRule="auto"/>
                </w:pPr>
              </w:pPrChange>
            </w:pPr>
            <w:r w:rsidRPr="00AD032A">
              <w:t>Квартира</w:t>
            </w:r>
          </w:p>
        </w:tc>
        <w:tc>
          <w:tcPr>
            <w:tcW w:w="3216" w:type="dxa"/>
            <w:gridSpan w:val="2"/>
            <w:shd w:val="clear" w:color="auto" w:fill="FFFFFF"/>
          </w:tcPr>
          <w:p w14:paraId="1481CDDA" w14:textId="77777777" w:rsidR="00BC3FBC" w:rsidRPr="00AD032A" w:rsidRDefault="00BC3FBC">
            <w:pPr>
              <w:pStyle w:val="affffffff1"/>
              <w:pPrChange w:id="18926" w:author="Андрей П. Цинцадзе" w:date="2023-11-10T15:45:00Z">
                <w:pPr>
                  <w:spacing w:line="276" w:lineRule="auto"/>
                </w:pPr>
              </w:pPrChange>
            </w:pPr>
          </w:p>
        </w:tc>
      </w:tr>
      <w:tr w:rsidR="00BC3FBC" w:rsidRPr="004B3713" w14:paraId="18669A3A" w14:textId="77777777" w:rsidTr="00414095">
        <w:trPr>
          <w:trHeight w:val="291"/>
        </w:trPr>
        <w:tc>
          <w:tcPr>
            <w:tcW w:w="10217" w:type="dxa"/>
            <w:gridSpan w:val="12"/>
            <w:tcBorders>
              <w:bottom w:val="single" w:sz="4" w:space="0" w:color="auto"/>
            </w:tcBorders>
            <w:shd w:val="clear" w:color="auto" w:fill="auto"/>
            <w:vAlign w:val="center"/>
          </w:tcPr>
          <w:p w14:paraId="19C43D0B" w14:textId="77777777" w:rsidR="00BC3FBC" w:rsidRPr="00AD032A" w:rsidRDefault="00BC3FBC">
            <w:pPr>
              <w:pStyle w:val="affffffff1"/>
              <w:rPr>
                <w:lang w:val="en-US"/>
              </w:rPr>
              <w:pPrChange w:id="18927" w:author="Андрей П. Цинцадзе" w:date="2023-11-10T15:45:00Z">
                <w:pPr>
                  <w:spacing w:line="276" w:lineRule="auto"/>
                </w:pPr>
              </w:pPrChange>
            </w:pPr>
            <w:r w:rsidRPr="00AD032A">
              <w:t>Данные</w:t>
            </w:r>
            <w:r w:rsidRPr="00AD032A">
              <w:rPr>
                <w:lang w:val="en-US"/>
              </w:rPr>
              <w:t xml:space="preserve"> </w:t>
            </w:r>
            <w:r w:rsidRPr="00AD032A">
              <w:t>полиса</w:t>
            </w:r>
            <w:r w:rsidRPr="00AD032A">
              <w:rPr>
                <w:lang w:val="en-US"/>
              </w:rPr>
              <w:t xml:space="preserve"> </w:t>
            </w:r>
            <w:r w:rsidRPr="00AD032A">
              <w:t>ОМС</w:t>
            </w:r>
            <w:r w:rsidRPr="00AD032A">
              <w:rPr>
                <w:lang w:val="en-US"/>
              </w:rPr>
              <w:t xml:space="preserve"> (GINEKOL_PN / PERSON / POLIS)</w:t>
            </w:r>
          </w:p>
        </w:tc>
      </w:tr>
      <w:tr w:rsidR="00BC3FBC" w:rsidRPr="00ED0C21" w14:paraId="0FD1A929" w14:textId="77777777" w:rsidTr="00414095">
        <w:trPr>
          <w:trHeight w:val="291"/>
        </w:trPr>
        <w:tc>
          <w:tcPr>
            <w:tcW w:w="1494" w:type="dxa"/>
            <w:gridSpan w:val="2"/>
            <w:tcBorders>
              <w:bottom w:val="single" w:sz="4" w:space="0" w:color="auto"/>
            </w:tcBorders>
            <w:shd w:val="clear" w:color="auto" w:fill="BFBFBF"/>
          </w:tcPr>
          <w:p w14:paraId="333764A2" w14:textId="77777777" w:rsidR="00BC3FBC" w:rsidRPr="00AD032A" w:rsidRDefault="00BC3FBC">
            <w:pPr>
              <w:pStyle w:val="affffffff1"/>
              <w:pPrChange w:id="18928" w:author="Андрей П. Цинцадзе" w:date="2023-11-10T15:45:00Z">
                <w:pPr>
                  <w:spacing w:line="276" w:lineRule="auto"/>
                </w:pPr>
              </w:pPrChange>
            </w:pPr>
            <w:r w:rsidRPr="00AD032A">
              <w:t>POLIS</w:t>
            </w:r>
          </w:p>
        </w:tc>
        <w:tc>
          <w:tcPr>
            <w:tcW w:w="1666" w:type="dxa"/>
            <w:gridSpan w:val="2"/>
            <w:tcBorders>
              <w:bottom w:val="single" w:sz="4" w:space="0" w:color="auto"/>
            </w:tcBorders>
            <w:shd w:val="clear" w:color="auto" w:fill="FFFFFF"/>
          </w:tcPr>
          <w:p w14:paraId="6F1C7237" w14:textId="77777777" w:rsidR="00BC3FBC" w:rsidRPr="00AD032A" w:rsidRDefault="00BC3FBC">
            <w:pPr>
              <w:pStyle w:val="affffffff1"/>
              <w:pPrChange w:id="18929" w:author="Андрей П. Цинцадзе" w:date="2023-11-10T15:45:00Z">
                <w:pPr>
                  <w:spacing w:line="276" w:lineRule="auto"/>
                </w:pPr>
              </w:pPrChange>
            </w:pPr>
            <w:r w:rsidRPr="00AD032A">
              <w:t>SMO</w:t>
            </w:r>
          </w:p>
        </w:tc>
        <w:tc>
          <w:tcPr>
            <w:tcW w:w="602" w:type="dxa"/>
            <w:gridSpan w:val="2"/>
            <w:tcBorders>
              <w:bottom w:val="single" w:sz="4" w:space="0" w:color="auto"/>
            </w:tcBorders>
            <w:shd w:val="clear" w:color="auto" w:fill="FFFFFF"/>
          </w:tcPr>
          <w:p w14:paraId="3156A03E" w14:textId="77777777" w:rsidR="00BC3FBC" w:rsidRPr="00AD032A" w:rsidRDefault="00BC3FBC">
            <w:pPr>
              <w:pStyle w:val="affffffff1"/>
              <w:pPrChange w:id="18930" w:author="Андрей П. Цинцадзе" w:date="2023-11-10T15:45:00Z">
                <w:pPr>
                  <w:spacing w:line="276" w:lineRule="auto"/>
                </w:pPr>
              </w:pPrChange>
            </w:pPr>
            <w:r w:rsidRPr="00AD032A">
              <w:t>ОА</w:t>
            </w:r>
          </w:p>
        </w:tc>
        <w:tc>
          <w:tcPr>
            <w:tcW w:w="926" w:type="dxa"/>
            <w:gridSpan w:val="2"/>
            <w:tcBorders>
              <w:bottom w:val="single" w:sz="4" w:space="0" w:color="auto"/>
            </w:tcBorders>
            <w:shd w:val="clear" w:color="auto" w:fill="FFFFFF"/>
          </w:tcPr>
          <w:p w14:paraId="634E3287" w14:textId="77777777" w:rsidR="00BC3FBC" w:rsidRPr="00AD032A" w:rsidRDefault="00BC3FBC">
            <w:pPr>
              <w:pStyle w:val="affffffff1"/>
              <w:pPrChange w:id="18931" w:author="Андрей П. Цинцадзе" w:date="2023-11-10T15:45:00Z">
                <w:pPr>
                  <w:spacing w:line="276" w:lineRule="auto"/>
                </w:pPr>
              </w:pPrChange>
            </w:pPr>
            <w:r w:rsidRPr="00AD032A">
              <w:t>Т(5)</w:t>
            </w:r>
          </w:p>
        </w:tc>
        <w:tc>
          <w:tcPr>
            <w:tcW w:w="2313" w:type="dxa"/>
            <w:gridSpan w:val="2"/>
            <w:tcBorders>
              <w:bottom w:val="single" w:sz="4" w:space="0" w:color="auto"/>
            </w:tcBorders>
            <w:shd w:val="clear" w:color="auto" w:fill="FFFFFF"/>
          </w:tcPr>
          <w:p w14:paraId="49F5543C" w14:textId="77777777" w:rsidR="00BC3FBC" w:rsidRPr="00AD032A" w:rsidRDefault="00BC3FBC">
            <w:pPr>
              <w:pStyle w:val="affffffff1"/>
              <w:pPrChange w:id="18932" w:author="Андрей П. Цинцадзе" w:date="2023-11-10T15:45:00Z">
                <w:pPr>
                  <w:spacing w:line="276" w:lineRule="auto"/>
                </w:pPr>
              </w:pPrChange>
            </w:pPr>
            <w:r w:rsidRPr="00AD032A">
              <w:t>Код страховой компании</w:t>
            </w:r>
          </w:p>
        </w:tc>
        <w:tc>
          <w:tcPr>
            <w:tcW w:w="3216" w:type="dxa"/>
            <w:gridSpan w:val="2"/>
            <w:tcBorders>
              <w:bottom w:val="single" w:sz="4" w:space="0" w:color="auto"/>
            </w:tcBorders>
            <w:shd w:val="clear" w:color="auto" w:fill="FFFFFF"/>
          </w:tcPr>
          <w:p w14:paraId="63AD70EA" w14:textId="77777777" w:rsidR="00BC3FBC" w:rsidRPr="00AD032A" w:rsidRDefault="00BC3FBC">
            <w:pPr>
              <w:pStyle w:val="affffffff1"/>
              <w:pPrChange w:id="18933" w:author="Андрей П. Цинцадзе" w:date="2023-11-10T15:45:00Z">
                <w:pPr>
                  <w:spacing w:line="276" w:lineRule="auto"/>
                </w:pPr>
              </w:pPrChange>
            </w:pPr>
            <w:r w:rsidRPr="00AD032A">
              <w:rPr>
                <w:rFonts w:eastAsia="Calibri"/>
              </w:rPr>
              <w:t>Заполняется в соответствии с полем SMOCOD справочника SMO.</w:t>
            </w:r>
          </w:p>
        </w:tc>
      </w:tr>
      <w:tr w:rsidR="00BC3FBC" w:rsidRPr="00ED0C21" w14:paraId="031FBC65" w14:textId="77777777" w:rsidTr="00414095">
        <w:trPr>
          <w:trHeight w:val="291"/>
        </w:trPr>
        <w:tc>
          <w:tcPr>
            <w:tcW w:w="1494" w:type="dxa"/>
            <w:gridSpan w:val="2"/>
            <w:tcBorders>
              <w:bottom w:val="single" w:sz="4" w:space="0" w:color="auto"/>
            </w:tcBorders>
            <w:shd w:val="clear" w:color="auto" w:fill="BFBFBF"/>
          </w:tcPr>
          <w:p w14:paraId="79534FCD" w14:textId="77777777" w:rsidR="00BC3FBC" w:rsidRPr="00AD032A" w:rsidRDefault="00BC3FBC">
            <w:pPr>
              <w:pStyle w:val="affffffff1"/>
              <w:pPrChange w:id="18934" w:author="Андрей П. Цинцадзе" w:date="2023-11-10T15:45:00Z">
                <w:pPr>
                  <w:spacing w:line="276" w:lineRule="auto"/>
                </w:pPr>
              </w:pPrChange>
            </w:pPr>
            <w:r w:rsidRPr="00AD032A">
              <w:t>POLIS</w:t>
            </w:r>
          </w:p>
        </w:tc>
        <w:tc>
          <w:tcPr>
            <w:tcW w:w="1666" w:type="dxa"/>
            <w:gridSpan w:val="2"/>
            <w:tcBorders>
              <w:bottom w:val="single" w:sz="4" w:space="0" w:color="auto"/>
            </w:tcBorders>
            <w:shd w:val="clear" w:color="auto" w:fill="FFFFFF"/>
          </w:tcPr>
          <w:p w14:paraId="0C29575F" w14:textId="77777777" w:rsidR="00BC3FBC" w:rsidRPr="00AD032A" w:rsidRDefault="00BC3FBC">
            <w:pPr>
              <w:pStyle w:val="affffffff1"/>
              <w:pPrChange w:id="18935" w:author="Андрей П. Цинцадзе" w:date="2023-11-10T15:45:00Z">
                <w:pPr>
                  <w:spacing w:line="276" w:lineRule="auto"/>
                </w:pPr>
              </w:pPrChange>
            </w:pPr>
            <w:r w:rsidRPr="00AD032A">
              <w:t>POLIS_TYPE</w:t>
            </w:r>
          </w:p>
        </w:tc>
        <w:tc>
          <w:tcPr>
            <w:tcW w:w="602" w:type="dxa"/>
            <w:gridSpan w:val="2"/>
            <w:tcBorders>
              <w:bottom w:val="single" w:sz="4" w:space="0" w:color="auto"/>
            </w:tcBorders>
            <w:shd w:val="clear" w:color="auto" w:fill="FFFFFF"/>
          </w:tcPr>
          <w:p w14:paraId="2909A092" w14:textId="77777777" w:rsidR="00BC3FBC" w:rsidRPr="00AD032A" w:rsidRDefault="00BC3FBC">
            <w:pPr>
              <w:pStyle w:val="affffffff1"/>
              <w:pPrChange w:id="18936" w:author="Андрей П. Цинцадзе" w:date="2023-11-10T15:45:00Z">
                <w:pPr>
                  <w:spacing w:line="276" w:lineRule="auto"/>
                </w:pPr>
              </w:pPrChange>
            </w:pPr>
            <w:r w:rsidRPr="00AD032A">
              <w:t>ОА</w:t>
            </w:r>
          </w:p>
        </w:tc>
        <w:tc>
          <w:tcPr>
            <w:tcW w:w="926" w:type="dxa"/>
            <w:gridSpan w:val="2"/>
            <w:tcBorders>
              <w:bottom w:val="single" w:sz="4" w:space="0" w:color="auto"/>
            </w:tcBorders>
            <w:shd w:val="clear" w:color="auto" w:fill="FFFFFF"/>
          </w:tcPr>
          <w:p w14:paraId="7161B855" w14:textId="77777777" w:rsidR="00BC3FBC" w:rsidRPr="00AD032A" w:rsidRDefault="00BC3FBC">
            <w:pPr>
              <w:pStyle w:val="affffffff1"/>
              <w:pPrChange w:id="18937" w:author="Андрей П. Цинцадзе" w:date="2023-11-10T15:45:00Z">
                <w:pPr>
                  <w:spacing w:line="276" w:lineRule="auto"/>
                </w:pPr>
              </w:pPrChange>
            </w:pPr>
            <w:r w:rsidRPr="00AD032A">
              <w:t>N(1)</w:t>
            </w:r>
          </w:p>
        </w:tc>
        <w:tc>
          <w:tcPr>
            <w:tcW w:w="2313" w:type="dxa"/>
            <w:gridSpan w:val="2"/>
            <w:tcBorders>
              <w:bottom w:val="single" w:sz="4" w:space="0" w:color="auto"/>
            </w:tcBorders>
            <w:shd w:val="clear" w:color="auto" w:fill="FFFFFF"/>
          </w:tcPr>
          <w:p w14:paraId="4CE99707" w14:textId="77777777" w:rsidR="00BC3FBC" w:rsidRPr="00AD032A" w:rsidRDefault="00BC3FBC">
            <w:pPr>
              <w:pStyle w:val="affffffff1"/>
              <w:pPrChange w:id="18938" w:author="Андрей П. Цинцадзе" w:date="2023-11-10T15:45:00Z">
                <w:pPr>
                  <w:spacing w:line="276" w:lineRule="auto"/>
                </w:pPr>
              </w:pPrChange>
            </w:pPr>
            <w:r w:rsidRPr="00AD032A">
              <w:t>Тип полиса</w:t>
            </w:r>
          </w:p>
        </w:tc>
        <w:tc>
          <w:tcPr>
            <w:tcW w:w="3216" w:type="dxa"/>
            <w:gridSpan w:val="2"/>
            <w:tcBorders>
              <w:bottom w:val="single" w:sz="4" w:space="0" w:color="auto"/>
            </w:tcBorders>
            <w:shd w:val="clear" w:color="auto" w:fill="FFFFFF"/>
          </w:tcPr>
          <w:p w14:paraId="3853D504" w14:textId="77777777" w:rsidR="00BC3FBC" w:rsidRPr="00AD032A" w:rsidRDefault="00BC3FBC">
            <w:pPr>
              <w:pStyle w:val="affffffff1"/>
              <w:pPrChange w:id="18939" w:author="Андрей П. Цинцадзе" w:date="2023-11-10T15:45:00Z">
                <w:pPr>
                  <w:spacing w:line="276" w:lineRule="auto"/>
                </w:pPr>
              </w:pPrChange>
            </w:pPr>
            <w:r w:rsidRPr="00AD032A">
              <w:t>Заполняется в соответствии с F008</w:t>
            </w:r>
          </w:p>
        </w:tc>
      </w:tr>
      <w:tr w:rsidR="00BC3FBC" w:rsidRPr="00ED0C21" w14:paraId="078D3FB0" w14:textId="77777777" w:rsidTr="00414095">
        <w:trPr>
          <w:trHeight w:val="291"/>
        </w:trPr>
        <w:tc>
          <w:tcPr>
            <w:tcW w:w="1494" w:type="dxa"/>
            <w:gridSpan w:val="2"/>
            <w:tcBorders>
              <w:bottom w:val="single" w:sz="4" w:space="0" w:color="auto"/>
            </w:tcBorders>
            <w:shd w:val="clear" w:color="auto" w:fill="BFBFBF"/>
          </w:tcPr>
          <w:p w14:paraId="738B1C2C" w14:textId="77777777" w:rsidR="00BC3FBC" w:rsidRPr="00AD032A" w:rsidRDefault="00BC3FBC">
            <w:pPr>
              <w:pStyle w:val="affffffff1"/>
              <w:pPrChange w:id="18940" w:author="Андрей П. Цинцадзе" w:date="2023-11-10T15:45:00Z">
                <w:pPr>
                  <w:spacing w:line="276" w:lineRule="auto"/>
                </w:pPr>
              </w:pPrChange>
            </w:pPr>
            <w:r w:rsidRPr="00AD032A">
              <w:t>POLIS</w:t>
            </w:r>
          </w:p>
        </w:tc>
        <w:tc>
          <w:tcPr>
            <w:tcW w:w="1666" w:type="dxa"/>
            <w:gridSpan w:val="2"/>
            <w:tcBorders>
              <w:bottom w:val="single" w:sz="4" w:space="0" w:color="auto"/>
            </w:tcBorders>
            <w:shd w:val="clear" w:color="auto" w:fill="FFFFFF"/>
          </w:tcPr>
          <w:p w14:paraId="3AC4A7A4" w14:textId="77777777" w:rsidR="00BC3FBC" w:rsidRPr="00AD032A" w:rsidRDefault="00BC3FBC">
            <w:pPr>
              <w:pStyle w:val="affffffff1"/>
              <w:pPrChange w:id="18941" w:author="Андрей П. Цинцадзе" w:date="2023-11-10T15:45:00Z">
                <w:pPr>
                  <w:spacing w:line="276" w:lineRule="auto"/>
                </w:pPr>
              </w:pPrChange>
            </w:pPr>
            <w:r w:rsidRPr="00AD032A">
              <w:t>ENP</w:t>
            </w:r>
          </w:p>
        </w:tc>
        <w:tc>
          <w:tcPr>
            <w:tcW w:w="602" w:type="dxa"/>
            <w:gridSpan w:val="2"/>
            <w:tcBorders>
              <w:bottom w:val="single" w:sz="4" w:space="0" w:color="auto"/>
            </w:tcBorders>
            <w:shd w:val="clear" w:color="auto" w:fill="FFFFFF"/>
          </w:tcPr>
          <w:p w14:paraId="25601F76" w14:textId="77777777" w:rsidR="00BC3FBC" w:rsidRPr="00AD032A" w:rsidRDefault="00BC3FBC">
            <w:pPr>
              <w:pStyle w:val="affffffff1"/>
              <w:pPrChange w:id="18942" w:author="Андрей П. Цинцадзе" w:date="2023-11-10T15:45:00Z">
                <w:pPr>
                  <w:spacing w:line="276" w:lineRule="auto"/>
                </w:pPr>
              </w:pPrChange>
            </w:pPr>
            <w:r w:rsidRPr="00AD032A">
              <w:t>УА</w:t>
            </w:r>
          </w:p>
        </w:tc>
        <w:tc>
          <w:tcPr>
            <w:tcW w:w="926" w:type="dxa"/>
            <w:gridSpan w:val="2"/>
            <w:tcBorders>
              <w:bottom w:val="single" w:sz="4" w:space="0" w:color="auto"/>
            </w:tcBorders>
            <w:shd w:val="clear" w:color="auto" w:fill="FFFFFF"/>
          </w:tcPr>
          <w:p w14:paraId="73A3C662" w14:textId="77777777" w:rsidR="00BC3FBC" w:rsidRPr="00AD032A" w:rsidRDefault="00BC3FBC">
            <w:pPr>
              <w:pStyle w:val="affffffff1"/>
              <w:pPrChange w:id="18943" w:author="Андрей П. Цинцадзе" w:date="2023-11-10T15:45:00Z">
                <w:pPr>
                  <w:spacing w:line="276" w:lineRule="auto"/>
                </w:pPr>
              </w:pPrChange>
            </w:pPr>
            <w:r w:rsidRPr="00AD032A">
              <w:t>Т(16)</w:t>
            </w:r>
          </w:p>
        </w:tc>
        <w:tc>
          <w:tcPr>
            <w:tcW w:w="2313" w:type="dxa"/>
            <w:gridSpan w:val="2"/>
            <w:tcBorders>
              <w:bottom w:val="single" w:sz="4" w:space="0" w:color="auto"/>
            </w:tcBorders>
            <w:shd w:val="clear" w:color="auto" w:fill="FFFFFF"/>
          </w:tcPr>
          <w:p w14:paraId="6CFE999B" w14:textId="77777777" w:rsidR="00BC3FBC" w:rsidRPr="00AD032A" w:rsidRDefault="00BC3FBC">
            <w:pPr>
              <w:pStyle w:val="affffffff1"/>
              <w:pPrChange w:id="18944" w:author="Андрей П. Цинцадзе" w:date="2023-11-10T15:45:00Z">
                <w:pPr>
                  <w:spacing w:line="276" w:lineRule="auto"/>
                </w:pPr>
              </w:pPrChange>
            </w:pPr>
            <w:r w:rsidRPr="00AD032A">
              <w:t>ЕНП</w:t>
            </w:r>
          </w:p>
        </w:tc>
        <w:tc>
          <w:tcPr>
            <w:tcW w:w="3216" w:type="dxa"/>
            <w:gridSpan w:val="2"/>
            <w:tcBorders>
              <w:bottom w:val="single" w:sz="4" w:space="0" w:color="auto"/>
            </w:tcBorders>
            <w:shd w:val="clear" w:color="auto" w:fill="FFFFFF"/>
          </w:tcPr>
          <w:p w14:paraId="7E57C0D2" w14:textId="77777777" w:rsidR="00BC3FBC" w:rsidRPr="00AD032A" w:rsidRDefault="00BC3FBC">
            <w:pPr>
              <w:pStyle w:val="affffffff1"/>
              <w:pPrChange w:id="18945" w:author="Андрей П. Цинцадзе" w:date="2023-11-10T15:45:00Z">
                <w:pPr>
                  <w:spacing w:line="276" w:lineRule="auto"/>
                </w:pPr>
              </w:pPrChange>
            </w:pPr>
            <w:r w:rsidRPr="00AD032A">
              <w:t>При POLIS_TYPE=3 указывается 16-ти разрядный номер полиса</w:t>
            </w:r>
          </w:p>
        </w:tc>
      </w:tr>
      <w:tr w:rsidR="00BC3FBC" w:rsidRPr="00ED0C21" w14:paraId="6B5867E9" w14:textId="77777777" w:rsidTr="00414095">
        <w:trPr>
          <w:trHeight w:val="291"/>
        </w:trPr>
        <w:tc>
          <w:tcPr>
            <w:tcW w:w="1494" w:type="dxa"/>
            <w:gridSpan w:val="2"/>
            <w:tcBorders>
              <w:bottom w:val="single" w:sz="4" w:space="0" w:color="auto"/>
            </w:tcBorders>
            <w:shd w:val="clear" w:color="auto" w:fill="BFBFBF"/>
          </w:tcPr>
          <w:p w14:paraId="50D0FF1B" w14:textId="77777777" w:rsidR="00BC3FBC" w:rsidRPr="00AD032A" w:rsidRDefault="00BC3FBC">
            <w:pPr>
              <w:pStyle w:val="affffffff1"/>
              <w:pPrChange w:id="18946" w:author="Андрей П. Цинцадзе" w:date="2023-11-10T15:45:00Z">
                <w:pPr>
                  <w:spacing w:line="276" w:lineRule="auto"/>
                </w:pPr>
              </w:pPrChange>
            </w:pPr>
            <w:r w:rsidRPr="00AD032A">
              <w:t>POLIS</w:t>
            </w:r>
          </w:p>
        </w:tc>
        <w:tc>
          <w:tcPr>
            <w:tcW w:w="1666" w:type="dxa"/>
            <w:gridSpan w:val="2"/>
            <w:tcBorders>
              <w:bottom w:val="single" w:sz="4" w:space="0" w:color="auto"/>
            </w:tcBorders>
            <w:shd w:val="clear" w:color="auto" w:fill="FFFFFF"/>
          </w:tcPr>
          <w:p w14:paraId="7CD7832D" w14:textId="77777777" w:rsidR="00BC3FBC" w:rsidRPr="00AD032A" w:rsidRDefault="00BC3FBC">
            <w:pPr>
              <w:pStyle w:val="affffffff1"/>
              <w:pPrChange w:id="18947" w:author="Андрей П. Цинцадзе" w:date="2023-11-10T15:45:00Z">
                <w:pPr>
                  <w:spacing w:line="276" w:lineRule="auto"/>
                </w:pPr>
              </w:pPrChange>
            </w:pPr>
            <w:r w:rsidRPr="00AD032A">
              <w:t>SER_NUM</w:t>
            </w:r>
          </w:p>
        </w:tc>
        <w:tc>
          <w:tcPr>
            <w:tcW w:w="602" w:type="dxa"/>
            <w:gridSpan w:val="2"/>
            <w:tcBorders>
              <w:bottom w:val="single" w:sz="4" w:space="0" w:color="auto"/>
            </w:tcBorders>
            <w:shd w:val="clear" w:color="auto" w:fill="FFFFFF"/>
          </w:tcPr>
          <w:p w14:paraId="72D0436A" w14:textId="6827AED5" w:rsidR="00BC3FBC" w:rsidRPr="00AD032A" w:rsidRDefault="007927D4">
            <w:pPr>
              <w:pStyle w:val="affffffff1"/>
              <w:pPrChange w:id="18948" w:author="Андрей П. Цинцадзе" w:date="2023-11-10T15:45:00Z">
                <w:pPr>
                  <w:spacing w:line="276" w:lineRule="auto"/>
                </w:pPr>
              </w:pPrChange>
            </w:pPr>
            <w:r>
              <w:t>У</w:t>
            </w:r>
            <w:r w:rsidRPr="00AD032A">
              <w:t>А</w:t>
            </w:r>
          </w:p>
        </w:tc>
        <w:tc>
          <w:tcPr>
            <w:tcW w:w="926" w:type="dxa"/>
            <w:gridSpan w:val="2"/>
            <w:tcBorders>
              <w:bottom w:val="single" w:sz="4" w:space="0" w:color="auto"/>
            </w:tcBorders>
            <w:shd w:val="clear" w:color="auto" w:fill="FFFFFF"/>
          </w:tcPr>
          <w:p w14:paraId="3AB73344" w14:textId="77777777" w:rsidR="00BC3FBC" w:rsidRPr="00AD032A" w:rsidRDefault="00BC3FBC">
            <w:pPr>
              <w:pStyle w:val="affffffff1"/>
              <w:pPrChange w:id="18949" w:author="Андрей П. Цинцадзе" w:date="2023-11-10T15:45:00Z">
                <w:pPr>
                  <w:spacing w:line="276" w:lineRule="auto"/>
                </w:pPr>
              </w:pPrChange>
            </w:pPr>
            <w:r w:rsidRPr="00AD032A">
              <w:t>Т(20)</w:t>
            </w:r>
          </w:p>
        </w:tc>
        <w:tc>
          <w:tcPr>
            <w:tcW w:w="2313" w:type="dxa"/>
            <w:gridSpan w:val="2"/>
            <w:tcBorders>
              <w:bottom w:val="single" w:sz="4" w:space="0" w:color="auto"/>
            </w:tcBorders>
            <w:shd w:val="clear" w:color="auto" w:fill="FFFFFF"/>
          </w:tcPr>
          <w:p w14:paraId="213697FD" w14:textId="77777777" w:rsidR="00BC3FBC" w:rsidRPr="00AD032A" w:rsidRDefault="00BC3FBC">
            <w:pPr>
              <w:pStyle w:val="affffffff1"/>
              <w:pPrChange w:id="18950" w:author="Андрей П. Цинцадзе" w:date="2023-11-10T15:45:00Z">
                <w:pPr>
                  <w:spacing w:line="276" w:lineRule="auto"/>
                </w:pPr>
              </w:pPrChange>
            </w:pPr>
            <w:r w:rsidRPr="00AD032A">
              <w:t>Серия и номер полиса</w:t>
            </w:r>
          </w:p>
        </w:tc>
        <w:tc>
          <w:tcPr>
            <w:tcW w:w="3216" w:type="dxa"/>
            <w:gridSpan w:val="2"/>
            <w:tcBorders>
              <w:bottom w:val="single" w:sz="4" w:space="0" w:color="auto"/>
            </w:tcBorders>
            <w:shd w:val="clear" w:color="auto" w:fill="FFFFFF"/>
          </w:tcPr>
          <w:p w14:paraId="4671880C" w14:textId="77777777" w:rsidR="00BC3FBC" w:rsidRPr="00AD032A" w:rsidRDefault="00BC3FBC">
            <w:pPr>
              <w:pStyle w:val="affffffff1"/>
              <w:pPrChange w:id="18951" w:author="Андрей П. Цинцадзе" w:date="2023-11-10T15:45:00Z">
                <w:pPr>
                  <w:spacing w:line="276" w:lineRule="auto"/>
                </w:pPr>
              </w:pPrChange>
            </w:pPr>
            <w:r w:rsidRPr="00AD032A">
              <w:t>При POLIS_TYPE=1 указывается Серия и Номер полиса старого образца (без разделителя).</w:t>
            </w:r>
          </w:p>
          <w:p w14:paraId="0C7D049C" w14:textId="77777777" w:rsidR="00BC3FBC" w:rsidRPr="00AD032A" w:rsidRDefault="00BC3FBC">
            <w:pPr>
              <w:pStyle w:val="affffffff1"/>
              <w:pPrChange w:id="18952" w:author="Андрей П. Цинцадзе" w:date="2023-11-10T15:45:00Z">
                <w:pPr>
                  <w:spacing w:line="276" w:lineRule="auto"/>
                </w:pPr>
              </w:pPrChange>
            </w:pPr>
            <w:r w:rsidRPr="00AD032A">
              <w:t>При POLIS_TYPE=2 указывается 9-ти разрядный номер бланка временного свидетельства.</w:t>
            </w:r>
          </w:p>
          <w:p w14:paraId="33269CC1" w14:textId="5B129085" w:rsidR="00BC3FBC" w:rsidRPr="00AD032A" w:rsidRDefault="007927D4">
            <w:pPr>
              <w:pStyle w:val="affffffff1"/>
              <w:pPrChange w:id="18953" w:author="Андрей П. Цинцадзе" w:date="2023-11-10T15:45:00Z">
                <w:pPr>
                  <w:spacing w:line="276" w:lineRule="auto"/>
                </w:pPr>
              </w:pPrChange>
            </w:pPr>
            <w:r w:rsidRPr="00ED0C21">
              <w:t>При POLIS_TYPE=3</w:t>
            </w:r>
            <w:r w:rsidRPr="007927D4">
              <w:t xml:space="preserve"> </w:t>
            </w:r>
            <w:r>
              <w:t>данное поле не заполняется.</w:t>
            </w:r>
          </w:p>
        </w:tc>
      </w:tr>
      <w:tr w:rsidR="00BC3FBC" w:rsidRPr="00ED0C21" w14:paraId="7A97BC1A" w14:textId="77777777" w:rsidTr="00414095">
        <w:trPr>
          <w:trHeight w:val="291"/>
        </w:trPr>
        <w:tc>
          <w:tcPr>
            <w:tcW w:w="10217" w:type="dxa"/>
            <w:gridSpan w:val="12"/>
            <w:tcBorders>
              <w:bottom w:val="single" w:sz="4" w:space="0" w:color="auto"/>
            </w:tcBorders>
            <w:shd w:val="clear" w:color="auto" w:fill="auto"/>
            <w:vAlign w:val="center"/>
          </w:tcPr>
          <w:p w14:paraId="399740A5" w14:textId="77777777" w:rsidR="00BC3FBC" w:rsidRPr="00AD032A" w:rsidRDefault="00BC3FBC">
            <w:pPr>
              <w:pStyle w:val="affffffff1"/>
              <w:pPrChange w:id="18954" w:author="Андрей П. Цинцадзе" w:date="2023-11-10T15:45:00Z">
                <w:pPr>
                  <w:spacing w:line="276" w:lineRule="auto"/>
                </w:pPr>
              </w:pPrChange>
            </w:pPr>
            <w:r w:rsidRPr="00AD032A">
              <w:t>Данные документа удостоверяющего личность (GINEKOL_PN / PERSON / DOC)</w:t>
            </w:r>
          </w:p>
        </w:tc>
      </w:tr>
      <w:tr w:rsidR="00BC3FBC" w:rsidRPr="00ED0C21" w14:paraId="1ECAF755" w14:textId="77777777" w:rsidTr="00414095">
        <w:trPr>
          <w:trHeight w:val="291"/>
        </w:trPr>
        <w:tc>
          <w:tcPr>
            <w:tcW w:w="1494" w:type="dxa"/>
            <w:gridSpan w:val="2"/>
            <w:tcBorders>
              <w:bottom w:val="single" w:sz="4" w:space="0" w:color="auto"/>
            </w:tcBorders>
            <w:shd w:val="clear" w:color="auto" w:fill="BFBFBF"/>
          </w:tcPr>
          <w:p w14:paraId="2A181A32" w14:textId="77777777" w:rsidR="00BC3FBC" w:rsidRPr="00AD032A" w:rsidRDefault="00BC3FBC">
            <w:pPr>
              <w:pStyle w:val="affffffff1"/>
              <w:pPrChange w:id="18955" w:author="Андрей П. Цинцадзе" w:date="2023-11-10T15:45:00Z">
                <w:pPr>
                  <w:spacing w:line="276" w:lineRule="auto"/>
                </w:pPr>
              </w:pPrChange>
            </w:pPr>
            <w:r w:rsidRPr="00AD032A">
              <w:t>DOC</w:t>
            </w:r>
          </w:p>
        </w:tc>
        <w:tc>
          <w:tcPr>
            <w:tcW w:w="1666" w:type="dxa"/>
            <w:gridSpan w:val="2"/>
            <w:tcBorders>
              <w:bottom w:val="single" w:sz="4" w:space="0" w:color="auto"/>
            </w:tcBorders>
            <w:shd w:val="clear" w:color="auto" w:fill="FFFFFF"/>
          </w:tcPr>
          <w:p w14:paraId="79B1C79A" w14:textId="77777777" w:rsidR="00BC3FBC" w:rsidRPr="00AD032A" w:rsidRDefault="00BC3FBC">
            <w:pPr>
              <w:pStyle w:val="affffffff1"/>
              <w:pPrChange w:id="18956" w:author="Андрей П. Цинцадзе" w:date="2023-11-10T15:45:00Z">
                <w:pPr>
                  <w:spacing w:line="276" w:lineRule="auto"/>
                </w:pPr>
              </w:pPrChange>
            </w:pPr>
            <w:r w:rsidRPr="00AD032A">
              <w:t>DOC_TYPE</w:t>
            </w:r>
          </w:p>
        </w:tc>
        <w:tc>
          <w:tcPr>
            <w:tcW w:w="602" w:type="dxa"/>
            <w:gridSpan w:val="2"/>
            <w:tcBorders>
              <w:bottom w:val="single" w:sz="4" w:space="0" w:color="auto"/>
            </w:tcBorders>
            <w:shd w:val="clear" w:color="auto" w:fill="FFFFFF"/>
          </w:tcPr>
          <w:p w14:paraId="34435E2D" w14:textId="77777777" w:rsidR="00BC3FBC" w:rsidRPr="00AD032A" w:rsidRDefault="00BC3FBC">
            <w:pPr>
              <w:pStyle w:val="affffffff1"/>
              <w:pPrChange w:id="18957" w:author="Андрей П. Цинцадзе" w:date="2023-11-10T15:45:00Z">
                <w:pPr>
                  <w:spacing w:line="276" w:lineRule="auto"/>
                </w:pPr>
              </w:pPrChange>
            </w:pPr>
            <w:r w:rsidRPr="00AD032A">
              <w:t>ОА</w:t>
            </w:r>
          </w:p>
        </w:tc>
        <w:tc>
          <w:tcPr>
            <w:tcW w:w="926" w:type="dxa"/>
            <w:gridSpan w:val="2"/>
            <w:tcBorders>
              <w:bottom w:val="single" w:sz="4" w:space="0" w:color="auto"/>
            </w:tcBorders>
            <w:shd w:val="clear" w:color="auto" w:fill="FFFFFF"/>
          </w:tcPr>
          <w:p w14:paraId="1780A84F" w14:textId="77777777" w:rsidR="00BC3FBC" w:rsidRPr="00AD032A" w:rsidRDefault="00BC3FBC">
            <w:pPr>
              <w:pStyle w:val="affffffff1"/>
              <w:pPrChange w:id="18958" w:author="Андрей П. Цинцадзе" w:date="2023-11-10T15:45:00Z">
                <w:pPr>
                  <w:spacing w:line="276" w:lineRule="auto"/>
                </w:pPr>
              </w:pPrChange>
            </w:pPr>
            <w:r w:rsidRPr="00AD032A">
              <w:t>N(2)</w:t>
            </w:r>
          </w:p>
        </w:tc>
        <w:tc>
          <w:tcPr>
            <w:tcW w:w="2313" w:type="dxa"/>
            <w:gridSpan w:val="2"/>
            <w:tcBorders>
              <w:bottom w:val="single" w:sz="4" w:space="0" w:color="auto"/>
            </w:tcBorders>
            <w:shd w:val="clear" w:color="auto" w:fill="FFFFFF"/>
          </w:tcPr>
          <w:p w14:paraId="3DC5AEDF" w14:textId="77777777" w:rsidR="00BC3FBC" w:rsidRPr="00AD032A" w:rsidRDefault="00BC3FBC">
            <w:pPr>
              <w:pStyle w:val="affffffff1"/>
              <w:pPrChange w:id="18959" w:author="Андрей П. Цинцадзе" w:date="2023-11-10T15:45:00Z">
                <w:pPr>
                  <w:spacing w:line="276" w:lineRule="auto"/>
                </w:pPr>
              </w:pPrChange>
            </w:pPr>
            <w:r w:rsidRPr="00AD032A">
              <w:t>Тип документа удостоверяющего личность</w:t>
            </w:r>
          </w:p>
        </w:tc>
        <w:tc>
          <w:tcPr>
            <w:tcW w:w="3216" w:type="dxa"/>
            <w:gridSpan w:val="2"/>
            <w:tcBorders>
              <w:bottom w:val="single" w:sz="4" w:space="0" w:color="auto"/>
            </w:tcBorders>
            <w:shd w:val="clear" w:color="auto" w:fill="FFFFFF"/>
          </w:tcPr>
          <w:p w14:paraId="63D2887C" w14:textId="77777777" w:rsidR="00BC3FBC" w:rsidRPr="00AD032A" w:rsidRDefault="00BC3FBC">
            <w:pPr>
              <w:pStyle w:val="affffffff1"/>
              <w:pPrChange w:id="18960" w:author="Андрей П. Цинцадзе" w:date="2023-11-10T15:45:00Z">
                <w:pPr>
                  <w:spacing w:line="276" w:lineRule="auto"/>
                </w:pPr>
              </w:pPrChange>
            </w:pPr>
            <w:r w:rsidRPr="00AD032A">
              <w:rPr>
                <w:rFonts w:eastAsia="Calibri"/>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BC3FBC" w:rsidRPr="00ED0C21" w14:paraId="48290578" w14:textId="77777777" w:rsidTr="00414095">
        <w:trPr>
          <w:trHeight w:val="291"/>
        </w:trPr>
        <w:tc>
          <w:tcPr>
            <w:tcW w:w="1494" w:type="dxa"/>
            <w:gridSpan w:val="2"/>
            <w:tcBorders>
              <w:bottom w:val="single" w:sz="4" w:space="0" w:color="auto"/>
            </w:tcBorders>
            <w:shd w:val="clear" w:color="auto" w:fill="BFBFBF"/>
          </w:tcPr>
          <w:p w14:paraId="6B7F3C23" w14:textId="77777777" w:rsidR="00BC3FBC" w:rsidRPr="00AD032A" w:rsidRDefault="00BC3FBC">
            <w:pPr>
              <w:pStyle w:val="affffffff1"/>
              <w:pPrChange w:id="18961" w:author="Андрей П. Цинцадзе" w:date="2023-11-10T15:45:00Z">
                <w:pPr>
                  <w:spacing w:line="276" w:lineRule="auto"/>
                </w:pPr>
              </w:pPrChange>
            </w:pPr>
            <w:r w:rsidRPr="00AD032A">
              <w:t>DOC</w:t>
            </w:r>
          </w:p>
        </w:tc>
        <w:tc>
          <w:tcPr>
            <w:tcW w:w="1666" w:type="dxa"/>
            <w:gridSpan w:val="2"/>
            <w:tcBorders>
              <w:bottom w:val="single" w:sz="4" w:space="0" w:color="auto"/>
            </w:tcBorders>
            <w:shd w:val="clear" w:color="auto" w:fill="FFFFFF"/>
          </w:tcPr>
          <w:p w14:paraId="0B32F6C4" w14:textId="77777777" w:rsidR="00BC3FBC" w:rsidRPr="00AD032A" w:rsidRDefault="00BC3FBC">
            <w:pPr>
              <w:pStyle w:val="affffffff1"/>
              <w:pPrChange w:id="18962" w:author="Андрей П. Цинцадзе" w:date="2023-11-10T15:45:00Z">
                <w:pPr>
                  <w:spacing w:line="276" w:lineRule="auto"/>
                </w:pPr>
              </w:pPrChange>
            </w:pPr>
            <w:r w:rsidRPr="00AD032A">
              <w:t>DOC_SER</w:t>
            </w:r>
          </w:p>
        </w:tc>
        <w:tc>
          <w:tcPr>
            <w:tcW w:w="602" w:type="dxa"/>
            <w:gridSpan w:val="2"/>
            <w:tcBorders>
              <w:bottom w:val="single" w:sz="4" w:space="0" w:color="auto"/>
            </w:tcBorders>
            <w:shd w:val="clear" w:color="auto" w:fill="FFFFFF"/>
          </w:tcPr>
          <w:p w14:paraId="3D316DFB" w14:textId="77777777" w:rsidR="00BC3FBC" w:rsidRPr="00AD032A" w:rsidRDefault="00BC3FBC">
            <w:pPr>
              <w:pStyle w:val="affffffff1"/>
              <w:pPrChange w:id="18963" w:author="Андрей П. Цинцадзе" w:date="2023-11-10T15:45:00Z">
                <w:pPr>
                  <w:spacing w:line="276" w:lineRule="auto"/>
                </w:pPr>
              </w:pPrChange>
            </w:pPr>
            <w:r w:rsidRPr="00AD032A">
              <w:t>УА</w:t>
            </w:r>
          </w:p>
        </w:tc>
        <w:tc>
          <w:tcPr>
            <w:tcW w:w="926" w:type="dxa"/>
            <w:gridSpan w:val="2"/>
            <w:tcBorders>
              <w:bottom w:val="single" w:sz="4" w:space="0" w:color="auto"/>
            </w:tcBorders>
            <w:shd w:val="clear" w:color="auto" w:fill="FFFFFF"/>
          </w:tcPr>
          <w:p w14:paraId="2C55198A" w14:textId="77777777" w:rsidR="00BC3FBC" w:rsidRPr="00AD032A" w:rsidRDefault="00BC3FBC">
            <w:pPr>
              <w:pStyle w:val="affffffff1"/>
              <w:pPrChange w:id="18964" w:author="Андрей П. Цинцадзе" w:date="2023-11-10T15:45:00Z">
                <w:pPr>
                  <w:spacing w:line="276" w:lineRule="auto"/>
                </w:pPr>
              </w:pPrChange>
            </w:pPr>
            <w:r w:rsidRPr="00AD032A">
              <w:t>Т(10)</w:t>
            </w:r>
          </w:p>
        </w:tc>
        <w:tc>
          <w:tcPr>
            <w:tcW w:w="2313" w:type="dxa"/>
            <w:gridSpan w:val="2"/>
            <w:tcBorders>
              <w:bottom w:val="single" w:sz="4" w:space="0" w:color="auto"/>
            </w:tcBorders>
            <w:shd w:val="clear" w:color="auto" w:fill="FFFFFF"/>
          </w:tcPr>
          <w:p w14:paraId="57C1976D" w14:textId="77777777" w:rsidR="00BC3FBC" w:rsidRPr="00AD032A" w:rsidRDefault="00BC3FBC">
            <w:pPr>
              <w:pStyle w:val="affffffff1"/>
              <w:pPrChange w:id="18965" w:author="Андрей П. Цинцадзе" w:date="2023-11-10T15:45:00Z">
                <w:pPr>
                  <w:spacing w:line="276" w:lineRule="auto"/>
                </w:pPr>
              </w:pPrChange>
            </w:pPr>
            <w:r w:rsidRPr="00AD032A">
              <w:t>Серия документа</w:t>
            </w:r>
          </w:p>
        </w:tc>
        <w:tc>
          <w:tcPr>
            <w:tcW w:w="3216" w:type="dxa"/>
            <w:gridSpan w:val="2"/>
            <w:tcBorders>
              <w:bottom w:val="single" w:sz="4" w:space="0" w:color="auto"/>
            </w:tcBorders>
            <w:shd w:val="clear" w:color="auto" w:fill="FFFFFF"/>
          </w:tcPr>
          <w:p w14:paraId="38DB17B3" w14:textId="77777777" w:rsidR="00BC3FBC" w:rsidRPr="00AD032A" w:rsidRDefault="00BC3FBC">
            <w:pPr>
              <w:pStyle w:val="affffffff1"/>
              <w:rPr>
                <w:rFonts w:eastAsia="Calibri"/>
              </w:rPr>
              <w:pPrChange w:id="18966" w:author="Андрей П. Цинцадзе" w:date="2023-11-10T15:45:00Z">
                <w:pPr>
                  <w:spacing w:line="276" w:lineRule="auto"/>
                </w:pPr>
              </w:pPrChange>
            </w:pPr>
            <w:r w:rsidRPr="00AD032A">
              <w:rPr>
                <w:rFonts w:eastAsia="Calibri"/>
              </w:rPr>
              <w:t>Формат серии должен соответствовать формату для выбранного типа из справочника F011.</w:t>
            </w:r>
          </w:p>
        </w:tc>
      </w:tr>
      <w:tr w:rsidR="00BC3FBC" w:rsidRPr="00ED0C21" w14:paraId="09CB76E6" w14:textId="77777777" w:rsidTr="00414095">
        <w:trPr>
          <w:trHeight w:val="291"/>
        </w:trPr>
        <w:tc>
          <w:tcPr>
            <w:tcW w:w="1494" w:type="dxa"/>
            <w:gridSpan w:val="2"/>
            <w:tcBorders>
              <w:bottom w:val="single" w:sz="4" w:space="0" w:color="auto"/>
            </w:tcBorders>
            <w:shd w:val="clear" w:color="auto" w:fill="BFBFBF"/>
          </w:tcPr>
          <w:p w14:paraId="68C3A575" w14:textId="77777777" w:rsidR="00BC3FBC" w:rsidRPr="00AD032A" w:rsidRDefault="00BC3FBC">
            <w:pPr>
              <w:pStyle w:val="affffffff1"/>
              <w:pPrChange w:id="18967" w:author="Андрей П. Цинцадзе" w:date="2023-11-10T15:45:00Z">
                <w:pPr>
                  <w:spacing w:line="276" w:lineRule="auto"/>
                </w:pPr>
              </w:pPrChange>
            </w:pPr>
            <w:r w:rsidRPr="00AD032A">
              <w:t>DOC</w:t>
            </w:r>
          </w:p>
        </w:tc>
        <w:tc>
          <w:tcPr>
            <w:tcW w:w="1666" w:type="dxa"/>
            <w:gridSpan w:val="2"/>
            <w:tcBorders>
              <w:bottom w:val="single" w:sz="4" w:space="0" w:color="auto"/>
            </w:tcBorders>
            <w:shd w:val="clear" w:color="auto" w:fill="FFFFFF"/>
          </w:tcPr>
          <w:p w14:paraId="34AF63AE" w14:textId="77777777" w:rsidR="00BC3FBC" w:rsidRPr="00AD032A" w:rsidRDefault="00BC3FBC">
            <w:pPr>
              <w:pStyle w:val="affffffff1"/>
              <w:pPrChange w:id="18968" w:author="Андрей П. Цинцадзе" w:date="2023-11-10T15:45:00Z">
                <w:pPr>
                  <w:spacing w:line="276" w:lineRule="auto"/>
                </w:pPr>
              </w:pPrChange>
            </w:pPr>
            <w:r w:rsidRPr="00AD032A">
              <w:t>DOC_NUM</w:t>
            </w:r>
          </w:p>
        </w:tc>
        <w:tc>
          <w:tcPr>
            <w:tcW w:w="602" w:type="dxa"/>
            <w:gridSpan w:val="2"/>
            <w:tcBorders>
              <w:bottom w:val="single" w:sz="4" w:space="0" w:color="auto"/>
            </w:tcBorders>
            <w:shd w:val="clear" w:color="auto" w:fill="FFFFFF"/>
          </w:tcPr>
          <w:p w14:paraId="478FCC73" w14:textId="77777777" w:rsidR="00BC3FBC" w:rsidRPr="00AD032A" w:rsidRDefault="00BC3FBC">
            <w:pPr>
              <w:pStyle w:val="affffffff1"/>
              <w:pPrChange w:id="18969" w:author="Андрей П. Цинцадзе" w:date="2023-11-10T15:45:00Z">
                <w:pPr>
                  <w:spacing w:line="276" w:lineRule="auto"/>
                </w:pPr>
              </w:pPrChange>
            </w:pPr>
            <w:r w:rsidRPr="00AD032A">
              <w:t>ОА</w:t>
            </w:r>
          </w:p>
        </w:tc>
        <w:tc>
          <w:tcPr>
            <w:tcW w:w="926" w:type="dxa"/>
            <w:gridSpan w:val="2"/>
            <w:tcBorders>
              <w:bottom w:val="single" w:sz="4" w:space="0" w:color="auto"/>
            </w:tcBorders>
            <w:shd w:val="clear" w:color="auto" w:fill="FFFFFF"/>
          </w:tcPr>
          <w:p w14:paraId="72A32121" w14:textId="77777777" w:rsidR="00BC3FBC" w:rsidRPr="00AD032A" w:rsidRDefault="00BC3FBC">
            <w:pPr>
              <w:pStyle w:val="affffffff1"/>
              <w:pPrChange w:id="18970" w:author="Андрей П. Цинцадзе" w:date="2023-11-10T15:45:00Z">
                <w:pPr>
                  <w:spacing w:line="276" w:lineRule="auto"/>
                </w:pPr>
              </w:pPrChange>
            </w:pPr>
            <w:r w:rsidRPr="00AD032A">
              <w:t>Т(20)</w:t>
            </w:r>
          </w:p>
        </w:tc>
        <w:tc>
          <w:tcPr>
            <w:tcW w:w="2313" w:type="dxa"/>
            <w:gridSpan w:val="2"/>
            <w:tcBorders>
              <w:bottom w:val="single" w:sz="4" w:space="0" w:color="auto"/>
            </w:tcBorders>
            <w:shd w:val="clear" w:color="auto" w:fill="FFFFFF"/>
          </w:tcPr>
          <w:p w14:paraId="773AE885" w14:textId="77777777" w:rsidR="00BC3FBC" w:rsidRPr="00AD032A" w:rsidRDefault="00BC3FBC">
            <w:pPr>
              <w:pStyle w:val="affffffff1"/>
              <w:pPrChange w:id="18971" w:author="Андрей П. Цинцадзе" w:date="2023-11-10T15:45:00Z">
                <w:pPr>
                  <w:spacing w:line="276" w:lineRule="auto"/>
                </w:pPr>
              </w:pPrChange>
            </w:pPr>
            <w:r w:rsidRPr="00AD032A">
              <w:t>Номер документа</w:t>
            </w:r>
          </w:p>
        </w:tc>
        <w:tc>
          <w:tcPr>
            <w:tcW w:w="3216" w:type="dxa"/>
            <w:gridSpan w:val="2"/>
            <w:tcBorders>
              <w:bottom w:val="single" w:sz="4" w:space="0" w:color="auto"/>
            </w:tcBorders>
            <w:shd w:val="clear" w:color="auto" w:fill="FFFFFF"/>
          </w:tcPr>
          <w:p w14:paraId="29F72822" w14:textId="77777777" w:rsidR="00BC3FBC" w:rsidRPr="00AD032A" w:rsidRDefault="00BC3FBC">
            <w:pPr>
              <w:pStyle w:val="affffffff1"/>
              <w:rPr>
                <w:rFonts w:eastAsia="Calibri"/>
              </w:rPr>
              <w:pPrChange w:id="18972" w:author="Андрей П. Цинцадзе" w:date="2023-11-10T15:45:00Z">
                <w:pPr>
                  <w:spacing w:line="276" w:lineRule="auto"/>
                </w:pPr>
              </w:pPrChange>
            </w:pPr>
            <w:r w:rsidRPr="00AD032A">
              <w:rPr>
                <w:rFonts w:eastAsia="Calibri"/>
              </w:rPr>
              <w:t>Формат номера должен соответствовать формату для выбранного типа из справочника F011</w:t>
            </w:r>
          </w:p>
        </w:tc>
      </w:tr>
      <w:tr w:rsidR="00BC3FBC" w:rsidRPr="00ED0C21" w14:paraId="6B427728" w14:textId="77777777" w:rsidTr="00414095">
        <w:trPr>
          <w:trHeight w:val="291"/>
        </w:trPr>
        <w:tc>
          <w:tcPr>
            <w:tcW w:w="10217" w:type="dxa"/>
            <w:gridSpan w:val="12"/>
            <w:tcBorders>
              <w:bottom w:val="single" w:sz="4" w:space="0" w:color="auto"/>
            </w:tcBorders>
            <w:shd w:val="clear" w:color="auto" w:fill="auto"/>
            <w:vAlign w:val="center"/>
          </w:tcPr>
          <w:p w14:paraId="5D9D0129" w14:textId="77777777" w:rsidR="00BC3FBC" w:rsidRPr="00AD032A" w:rsidRDefault="00BC3FBC">
            <w:pPr>
              <w:pStyle w:val="affffffff1"/>
              <w:pPrChange w:id="18973" w:author="Андрей П. Цинцадзе" w:date="2023-11-10T15:45:00Z">
                <w:pPr>
                  <w:spacing w:line="276" w:lineRule="auto"/>
                </w:pPr>
              </w:pPrChange>
            </w:pPr>
            <w:r w:rsidRPr="00AD032A">
              <w:t>Информация о прикреплении (GINEKOL_PN / PERSON / PR_INFO)</w:t>
            </w:r>
          </w:p>
        </w:tc>
      </w:tr>
      <w:tr w:rsidR="00BC3FBC" w:rsidRPr="00ED0C21" w14:paraId="71BAC90D" w14:textId="77777777" w:rsidTr="00414095">
        <w:trPr>
          <w:trHeight w:val="291"/>
        </w:trPr>
        <w:tc>
          <w:tcPr>
            <w:tcW w:w="1494" w:type="dxa"/>
            <w:gridSpan w:val="2"/>
            <w:tcBorders>
              <w:bottom w:val="single" w:sz="4" w:space="0" w:color="auto"/>
            </w:tcBorders>
            <w:shd w:val="clear" w:color="auto" w:fill="BFBFBF"/>
          </w:tcPr>
          <w:p w14:paraId="6FE21DA2" w14:textId="77777777" w:rsidR="00BC3FBC" w:rsidRPr="00AD032A" w:rsidRDefault="00BC3FBC">
            <w:pPr>
              <w:pStyle w:val="affffffff1"/>
              <w:pPrChange w:id="18974" w:author="Андрей П. Цинцадзе" w:date="2023-11-10T15:45:00Z">
                <w:pPr>
                  <w:spacing w:line="276" w:lineRule="auto"/>
                </w:pPr>
              </w:pPrChange>
            </w:pPr>
            <w:r w:rsidRPr="00AD032A">
              <w:t>PR_INFO</w:t>
            </w:r>
          </w:p>
        </w:tc>
        <w:tc>
          <w:tcPr>
            <w:tcW w:w="1666" w:type="dxa"/>
            <w:gridSpan w:val="2"/>
            <w:tcBorders>
              <w:bottom w:val="single" w:sz="4" w:space="0" w:color="auto"/>
            </w:tcBorders>
            <w:shd w:val="clear" w:color="auto" w:fill="FFFFFF"/>
          </w:tcPr>
          <w:p w14:paraId="5097C377" w14:textId="77777777" w:rsidR="00BC3FBC" w:rsidRPr="00AD032A" w:rsidRDefault="00BC3FBC">
            <w:pPr>
              <w:pStyle w:val="affffffff1"/>
              <w:pPrChange w:id="18975" w:author="Андрей П. Цинцадзе" w:date="2023-11-10T15:45:00Z">
                <w:pPr>
                  <w:spacing w:line="276" w:lineRule="auto"/>
                </w:pPr>
              </w:pPrChange>
            </w:pPr>
            <w:r w:rsidRPr="00AD032A">
              <w:t>START_DATE</w:t>
            </w:r>
          </w:p>
        </w:tc>
        <w:tc>
          <w:tcPr>
            <w:tcW w:w="602" w:type="dxa"/>
            <w:gridSpan w:val="2"/>
            <w:tcBorders>
              <w:bottom w:val="single" w:sz="4" w:space="0" w:color="auto"/>
            </w:tcBorders>
            <w:shd w:val="clear" w:color="auto" w:fill="FFFFFF"/>
          </w:tcPr>
          <w:p w14:paraId="6932908F" w14:textId="77777777" w:rsidR="00BC3FBC" w:rsidRPr="00AD032A" w:rsidRDefault="00BC3FBC">
            <w:pPr>
              <w:pStyle w:val="affffffff1"/>
              <w:pPrChange w:id="18976" w:author="Андрей П. Цинцадзе" w:date="2023-11-10T15:45:00Z">
                <w:pPr>
                  <w:spacing w:line="276" w:lineRule="auto"/>
                </w:pPr>
              </w:pPrChange>
            </w:pPr>
            <w:r w:rsidRPr="00AD032A">
              <w:t>ОА</w:t>
            </w:r>
          </w:p>
        </w:tc>
        <w:tc>
          <w:tcPr>
            <w:tcW w:w="926" w:type="dxa"/>
            <w:gridSpan w:val="2"/>
            <w:tcBorders>
              <w:bottom w:val="single" w:sz="4" w:space="0" w:color="auto"/>
            </w:tcBorders>
            <w:shd w:val="clear" w:color="auto" w:fill="FFFFFF"/>
          </w:tcPr>
          <w:p w14:paraId="53E0A01B" w14:textId="77777777" w:rsidR="00BC3FBC" w:rsidRPr="00AD032A" w:rsidRDefault="00BC3FBC">
            <w:pPr>
              <w:pStyle w:val="affffffff1"/>
              <w:pPrChange w:id="18977" w:author="Андрей П. Цинцадзе" w:date="2023-11-10T15:45:00Z">
                <w:pPr>
                  <w:spacing w:line="276" w:lineRule="auto"/>
                </w:pPr>
              </w:pPrChange>
            </w:pPr>
            <w:r w:rsidRPr="00AD032A">
              <w:t>D</w:t>
            </w:r>
          </w:p>
        </w:tc>
        <w:tc>
          <w:tcPr>
            <w:tcW w:w="2313" w:type="dxa"/>
            <w:gridSpan w:val="2"/>
            <w:tcBorders>
              <w:bottom w:val="single" w:sz="4" w:space="0" w:color="auto"/>
            </w:tcBorders>
            <w:shd w:val="clear" w:color="auto" w:fill="FFFFFF"/>
          </w:tcPr>
          <w:p w14:paraId="6B6B03B2" w14:textId="77777777" w:rsidR="00BC3FBC" w:rsidRPr="00AD032A" w:rsidRDefault="00BC3FBC">
            <w:pPr>
              <w:pStyle w:val="affffffff1"/>
              <w:pPrChange w:id="18978" w:author="Андрей П. Цинцадзе" w:date="2023-11-10T15:45:00Z">
                <w:pPr>
                  <w:spacing w:line="276" w:lineRule="auto"/>
                </w:pPr>
              </w:pPrChange>
            </w:pPr>
            <w:r w:rsidRPr="00AD032A">
              <w:t>Дата заявления</w:t>
            </w:r>
          </w:p>
        </w:tc>
        <w:tc>
          <w:tcPr>
            <w:tcW w:w="3216" w:type="dxa"/>
            <w:gridSpan w:val="2"/>
            <w:tcBorders>
              <w:bottom w:val="single" w:sz="4" w:space="0" w:color="auto"/>
            </w:tcBorders>
            <w:shd w:val="clear" w:color="auto" w:fill="FFFFFF"/>
          </w:tcPr>
          <w:p w14:paraId="0379C658" w14:textId="77777777" w:rsidR="00BC3FBC" w:rsidRPr="00AD032A" w:rsidRDefault="00BC3FBC">
            <w:pPr>
              <w:pStyle w:val="affffffff1"/>
              <w:pPrChange w:id="18979" w:author="Андрей П. Цинцадзе" w:date="2023-11-10T15:45:00Z">
                <w:pPr>
                  <w:spacing w:line="276" w:lineRule="auto"/>
                </w:pPr>
              </w:pPrChange>
            </w:pPr>
            <w:r w:rsidRPr="00AD032A">
              <w:rPr>
                <w:rFonts w:eastAsia="Calibri"/>
              </w:rPr>
              <w:t>Указывается в соответствии с датой, указанной на бланке заявления о прикреплении гражданина или его представителя.</w:t>
            </w:r>
          </w:p>
        </w:tc>
      </w:tr>
      <w:tr w:rsidR="00BC3FBC" w:rsidRPr="00ED0C21" w14:paraId="0167AF9D" w14:textId="77777777" w:rsidTr="00414095">
        <w:trPr>
          <w:trHeight w:val="291"/>
        </w:trPr>
        <w:tc>
          <w:tcPr>
            <w:tcW w:w="1494" w:type="dxa"/>
            <w:gridSpan w:val="2"/>
            <w:tcBorders>
              <w:bottom w:val="single" w:sz="4" w:space="0" w:color="auto"/>
            </w:tcBorders>
            <w:shd w:val="clear" w:color="auto" w:fill="BFBFBF"/>
          </w:tcPr>
          <w:p w14:paraId="25BFE293" w14:textId="77777777" w:rsidR="00BC3FBC" w:rsidRPr="00AD032A" w:rsidRDefault="00BC3FBC">
            <w:pPr>
              <w:pStyle w:val="affffffff1"/>
              <w:rPr>
                <w:lang w:val="en-US"/>
              </w:rPr>
              <w:pPrChange w:id="18980" w:author="Андрей П. Цинцадзе" w:date="2023-11-10T15:45:00Z">
                <w:pPr>
                  <w:spacing w:line="276" w:lineRule="auto"/>
                </w:pPr>
              </w:pPrChange>
            </w:pPr>
            <w:r w:rsidRPr="00AD032A">
              <w:rPr>
                <w:lang w:val="en-US"/>
              </w:rPr>
              <w:t>PR_INFO</w:t>
            </w:r>
          </w:p>
        </w:tc>
        <w:tc>
          <w:tcPr>
            <w:tcW w:w="1666" w:type="dxa"/>
            <w:gridSpan w:val="2"/>
            <w:tcBorders>
              <w:bottom w:val="single" w:sz="4" w:space="0" w:color="auto"/>
            </w:tcBorders>
            <w:shd w:val="clear" w:color="auto" w:fill="FFFFFF"/>
          </w:tcPr>
          <w:p w14:paraId="4D63D5C7" w14:textId="77777777" w:rsidR="00BC3FBC" w:rsidRPr="00AD032A" w:rsidRDefault="00BC3FBC">
            <w:pPr>
              <w:pStyle w:val="affffffff1"/>
              <w:rPr>
                <w:lang w:val="en-US"/>
              </w:rPr>
              <w:pPrChange w:id="18981" w:author="Андрей П. Цинцадзе" w:date="2023-11-10T15:45:00Z">
                <w:pPr>
                  <w:spacing w:line="276" w:lineRule="auto"/>
                </w:pPr>
              </w:pPrChange>
            </w:pPr>
            <w:r w:rsidRPr="00AD032A">
              <w:rPr>
                <w:lang w:val="en-US"/>
              </w:rPr>
              <w:t>NOMPOD</w:t>
            </w:r>
          </w:p>
        </w:tc>
        <w:tc>
          <w:tcPr>
            <w:tcW w:w="602" w:type="dxa"/>
            <w:gridSpan w:val="2"/>
            <w:tcBorders>
              <w:bottom w:val="single" w:sz="4" w:space="0" w:color="auto"/>
            </w:tcBorders>
            <w:shd w:val="clear" w:color="auto" w:fill="FFFFFF"/>
          </w:tcPr>
          <w:p w14:paraId="0A0D0BDD" w14:textId="77777777" w:rsidR="00BC3FBC" w:rsidRPr="00AD032A" w:rsidRDefault="00BC3FBC">
            <w:pPr>
              <w:pStyle w:val="affffffff1"/>
              <w:pPrChange w:id="18982" w:author="Андрей П. Цинцадзе" w:date="2023-11-10T15:45:00Z">
                <w:pPr>
                  <w:spacing w:line="276" w:lineRule="auto"/>
                </w:pPr>
              </w:pPrChange>
            </w:pPr>
            <w:r w:rsidRPr="00AD032A">
              <w:t>ОА</w:t>
            </w:r>
          </w:p>
        </w:tc>
        <w:tc>
          <w:tcPr>
            <w:tcW w:w="926" w:type="dxa"/>
            <w:gridSpan w:val="2"/>
            <w:tcBorders>
              <w:bottom w:val="single" w:sz="4" w:space="0" w:color="auto"/>
            </w:tcBorders>
            <w:shd w:val="clear" w:color="auto" w:fill="FFFFFF"/>
          </w:tcPr>
          <w:p w14:paraId="318CC539" w14:textId="77777777" w:rsidR="00BC3FBC" w:rsidRPr="00AD032A" w:rsidRDefault="00BC3FBC">
            <w:pPr>
              <w:pStyle w:val="affffffff1"/>
              <w:pPrChange w:id="18983" w:author="Андрей П. Цинцадзе" w:date="2023-11-10T15:45:00Z">
                <w:pPr>
                  <w:spacing w:line="276" w:lineRule="auto"/>
                </w:pPr>
              </w:pPrChange>
            </w:pPr>
            <w:r w:rsidRPr="00AD032A">
              <w:t>Т(2)</w:t>
            </w:r>
          </w:p>
        </w:tc>
        <w:tc>
          <w:tcPr>
            <w:tcW w:w="2313" w:type="dxa"/>
            <w:gridSpan w:val="2"/>
            <w:tcBorders>
              <w:bottom w:val="single" w:sz="4" w:space="0" w:color="auto"/>
            </w:tcBorders>
            <w:shd w:val="clear" w:color="auto" w:fill="FFFFFF"/>
          </w:tcPr>
          <w:p w14:paraId="0076EE6F" w14:textId="77777777" w:rsidR="00BC3FBC" w:rsidRPr="00AD032A" w:rsidRDefault="00BC3FBC">
            <w:pPr>
              <w:pStyle w:val="affffffff1"/>
              <w:pPrChange w:id="18984" w:author="Андрей П. Цинцадзе" w:date="2023-11-10T15:45:00Z">
                <w:pPr>
                  <w:spacing w:line="276" w:lineRule="auto"/>
                </w:pPr>
              </w:pPrChange>
            </w:pPr>
            <w:r w:rsidRPr="00AD032A">
              <w:t>Код подразделения</w:t>
            </w:r>
          </w:p>
        </w:tc>
        <w:tc>
          <w:tcPr>
            <w:tcW w:w="3216" w:type="dxa"/>
            <w:gridSpan w:val="2"/>
            <w:tcBorders>
              <w:bottom w:val="single" w:sz="4" w:space="0" w:color="auto"/>
            </w:tcBorders>
            <w:shd w:val="clear" w:color="auto" w:fill="FFFFFF"/>
          </w:tcPr>
          <w:p w14:paraId="6DA5B9D1" w14:textId="77777777" w:rsidR="00BC3FBC" w:rsidRPr="00AD032A" w:rsidRDefault="00BC3FBC">
            <w:pPr>
              <w:pStyle w:val="affffffff1"/>
              <w:rPr>
                <w:rFonts w:eastAsia="Calibri"/>
              </w:rPr>
              <w:pPrChange w:id="18985" w:author="Андрей П. Цинцадзе" w:date="2023-11-10T15:45:00Z">
                <w:pPr>
                  <w:spacing w:line="276" w:lineRule="auto"/>
                </w:pPr>
              </w:pPrChange>
            </w:pPr>
            <w:r w:rsidRPr="00AD032A">
              <w:rPr>
                <w:rFonts w:eastAsia="Calibri"/>
              </w:rPr>
              <w:t>Указывается в соответствии со справочником LPU</w:t>
            </w:r>
          </w:p>
          <w:p w14:paraId="09D66830" w14:textId="77777777" w:rsidR="00BC3FBC" w:rsidRPr="00AD032A" w:rsidRDefault="00BC3FBC">
            <w:pPr>
              <w:pStyle w:val="affffffff1"/>
              <w:rPr>
                <w:rFonts w:eastAsia="Calibri"/>
              </w:rPr>
              <w:pPrChange w:id="18986" w:author="Андрей П. Цинцадзе" w:date="2023-11-10T15:45:00Z">
                <w:pPr>
                  <w:spacing w:line="276" w:lineRule="auto"/>
                </w:pPr>
              </w:pPrChange>
            </w:pPr>
            <w:r w:rsidRPr="00AD032A">
              <w:rPr>
                <w:rFonts w:eastAsia="Calibri"/>
              </w:rPr>
              <w:t>(Действует с 03.12.2021г.)</w:t>
            </w:r>
          </w:p>
        </w:tc>
      </w:tr>
      <w:tr w:rsidR="00BC3FBC" w:rsidRPr="00ED0C21" w14:paraId="5F56F410" w14:textId="77777777" w:rsidTr="00414095">
        <w:trPr>
          <w:trHeight w:val="291"/>
        </w:trPr>
        <w:tc>
          <w:tcPr>
            <w:tcW w:w="1494" w:type="dxa"/>
            <w:gridSpan w:val="2"/>
            <w:tcBorders>
              <w:bottom w:val="single" w:sz="4" w:space="0" w:color="auto"/>
            </w:tcBorders>
            <w:shd w:val="clear" w:color="auto" w:fill="BFBFBF"/>
          </w:tcPr>
          <w:p w14:paraId="01C8DA07" w14:textId="77777777" w:rsidR="00BC3FBC" w:rsidRPr="00AD032A" w:rsidRDefault="00BC3FBC">
            <w:pPr>
              <w:pStyle w:val="affffffff1"/>
              <w:rPr>
                <w:lang w:val="en-US"/>
              </w:rPr>
              <w:pPrChange w:id="18987" w:author="Андрей П. Цинцадзе" w:date="2023-11-10T15:45:00Z">
                <w:pPr>
                  <w:spacing w:line="276" w:lineRule="auto"/>
                </w:pPr>
              </w:pPrChange>
            </w:pPr>
            <w:r w:rsidRPr="00AD032A">
              <w:rPr>
                <w:lang w:val="en-US"/>
              </w:rPr>
              <w:t>PR_INFO</w:t>
            </w:r>
          </w:p>
        </w:tc>
        <w:tc>
          <w:tcPr>
            <w:tcW w:w="1666" w:type="dxa"/>
            <w:gridSpan w:val="2"/>
            <w:tcBorders>
              <w:bottom w:val="single" w:sz="4" w:space="0" w:color="auto"/>
            </w:tcBorders>
            <w:shd w:val="clear" w:color="auto" w:fill="FFFFFF"/>
          </w:tcPr>
          <w:p w14:paraId="1160F6AB" w14:textId="77777777" w:rsidR="00BC3FBC" w:rsidRPr="00AD032A" w:rsidRDefault="00BC3FBC">
            <w:pPr>
              <w:pStyle w:val="affffffff1"/>
              <w:pPrChange w:id="18988" w:author="Андрей П. Цинцадзе" w:date="2023-11-10T15:45:00Z">
                <w:pPr>
                  <w:spacing w:line="276" w:lineRule="auto"/>
                </w:pPr>
              </w:pPrChange>
            </w:pPr>
            <w:r w:rsidRPr="00AD032A">
              <w:rPr>
                <w:lang w:val="en-US"/>
              </w:rPr>
              <w:t>DEPART_OID</w:t>
            </w:r>
          </w:p>
        </w:tc>
        <w:tc>
          <w:tcPr>
            <w:tcW w:w="602" w:type="dxa"/>
            <w:gridSpan w:val="2"/>
            <w:tcBorders>
              <w:bottom w:val="single" w:sz="4" w:space="0" w:color="auto"/>
            </w:tcBorders>
            <w:shd w:val="clear" w:color="auto" w:fill="FFFFFF"/>
          </w:tcPr>
          <w:p w14:paraId="4FE3BEF8" w14:textId="77777777" w:rsidR="00BC3FBC" w:rsidRPr="00AD032A" w:rsidRDefault="00BC3FBC">
            <w:pPr>
              <w:pStyle w:val="affffffff1"/>
              <w:pPrChange w:id="18989" w:author="Андрей П. Цинцадзе" w:date="2023-11-10T15:45:00Z">
                <w:pPr>
                  <w:spacing w:line="276" w:lineRule="auto"/>
                </w:pPr>
              </w:pPrChange>
            </w:pPr>
            <w:r w:rsidRPr="00AD032A">
              <w:t>ОА</w:t>
            </w:r>
          </w:p>
        </w:tc>
        <w:tc>
          <w:tcPr>
            <w:tcW w:w="926" w:type="dxa"/>
            <w:gridSpan w:val="2"/>
            <w:tcBorders>
              <w:bottom w:val="single" w:sz="4" w:space="0" w:color="auto"/>
            </w:tcBorders>
            <w:shd w:val="clear" w:color="auto" w:fill="FFFFFF"/>
          </w:tcPr>
          <w:p w14:paraId="6F220E2A" w14:textId="77777777" w:rsidR="00BC3FBC" w:rsidRPr="00AD032A" w:rsidRDefault="00BC3FBC">
            <w:pPr>
              <w:pStyle w:val="affffffff1"/>
              <w:pPrChange w:id="18990" w:author="Андрей П. Цинцадзе" w:date="2023-11-10T15:45:00Z">
                <w:pPr>
                  <w:spacing w:line="276" w:lineRule="auto"/>
                </w:pPr>
              </w:pPrChange>
            </w:pPr>
            <w:r w:rsidRPr="00AD032A">
              <w:rPr>
                <w:lang w:val="en-US"/>
              </w:rPr>
              <w:t>T(40)</w:t>
            </w:r>
          </w:p>
        </w:tc>
        <w:tc>
          <w:tcPr>
            <w:tcW w:w="2313" w:type="dxa"/>
            <w:gridSpan w:val="2"/>
            <w:tcBorders>
              <w:bottom w:val="single" w:sz="4" w:space="0" w:color="auto"/>
            </w:tcBorders>
            <w:shd w:val="clear" w:color="auto" w:fill="FFFFFF"/>
          </w:tcPr>
          <w:p w14:paraId="08865028" w14:textId="77777777" w:rsidR="00BC3FBC" w:rsidRPr="00AD032A" w:rsidRDefault="00BC3FBC">
            <w:pPr>
              <w:pStyle w:val="affffffff1"/>
              <w:pPrChange w:id="18991" w:author="Андрей П. Цинцадзе" w:date="2023-11-10T15:45:00Z">
                <w:pPr>
                  <w:spacing w:line="276" w:lineRule="auto"/>
                </w:pPr>
              </w:pPrChange>
            </w:pPr>
            <w:r w:rsidRPr="00AD032A">
              <w:t>OID структурного подразделения</w:t>
            </w:r>
          </w:p>
        </w:tc>
        <w:tc>
          <w:tcPr>
            <w:tcW w:w="3216" w:type="dxa"/>
            <w:gridSpan w:val="2"/>
            <w:tcBorders>
              <w:bottom w:val="single" w:sz="4" w:space="0" w:color="auto"/>
            </w:tcBorders>
            <w:shd w:val="clear" w:color="auto" w:fill="FFFFFF"/>
          </w:tcPr>
          <w:p w14:paraId="23BDBB6A" w14:textId="7B548674" w:rsidR="00BC3FBC" w:rsidRPr="00AD032A" w:rsidRDefault="00BC3FBC">
            <w:pPr>
              <w:pStyle w:val="affffffff1"/>
              <w:pPrChange w:id="18992" w:author="Андрей П. Цинцадзе" w:date="2023-11-10T15:45:00Z">
                <w:pPr>
                  <w:spacing w:line="276" w:lineRule="auto"/>
                </w:pPr>
              </w:pPrChange>
            </w:pPr>
            <w:r w:rsidRPr="00AD032A">
              <w:t xml:space="preserve">OID структурного подразделения из справочника </w:t>
            </w:r>
            <w:r w:rsidR="00533D48">
              <w:t>ТРМО</w:t>
            </w:r>
            <w:r w:rsidRPr="00AD032A">
              <w:t>. Справочник структурных подразделений</w:t>
            </w:r>
          </w:p>
          <w:p w14:paraId="40CBA3C8" w14:textId="77777777" w:rsidR="00BC3FBC" w:rsidRPr="00AD032A" w:rsidRDefault="00BC3FBC">
            <w:pPr>
              <w:pStyle w:val="affffffff1"/>
              <w:rPr>
                <w:rFonts w:eastAsia="Calibri"/>
              </w:rPr>
              <w:pPrChange w:id="18993" w:author="Андрей П. Цинцадзе" w:date="2023-11-10T15:45:00Z">
                <w:pPr>
                  <w:spacing w:line="276" w:lineRule="auto"/>
                </w:pPr>
              </w:pPrChange>
            </w:pPr>
            <w:r w:rsidRPr="00AD032A">
              <w:t>(Действует с 01.12.2021 г.)</w:t>
            </w:r>
          </w:p>
        </w:tc>
      </w:tr>
      <w:tr w:rsidR="00BC3FBC" w:rsidRPr="00ED0C21" w14:paraId="4A292B1E" w14:textId="77777777" w:rsidTr="00414095">
        <w:trPr>
          <w:trHeight w:val="291"/>
        </w:trPr>
        <w:tc>
          <w:tcPr>
            <w:tcW w:w="1494" w:type="dxa"/>
            <w:gridSpan w:val="2"/>
            <w:tcBorders>
              <w:bottom w:val="single" w:sz="4" w:space="0" w:color="auto"/>
            </w:tcBorders>
            <w:shd w:val="clear" w:color="auto" w:fill="BFBFBF"/>
          </w:tcPr>
          <w:p w14:paraId="25DE03CC" w14:textId="77777777" w:rsidR="00BC3FBC" w:rsidRPr="00AD032A" w:rsidRDefault="00BC3FBC">
            <w:pPr>
              <w:pStyle w:val="affffffff1"/>
              <w:pPrChange w:id="18994" w:author="Андрей П. Цинцадзе" w:date="2023-11-10T15:45:00Z">
                <w:pPr>
                  <w:spacing w:line="276" w:lineRule="auto"/>
                </w:pPr>
              </w:pPrChange>
            </w:pPr>
            <w:r w:rsidRPr="00AD032A">
              <w:t>PR_INFO</w:t>
            </w:r>
          </w:p>
        </w:tc>
        <w:tc>
          <w:tcPr>
            <w:tcW w:w="1666" w:type="dxa"/>
            <w:gridSpan w:val="2"/>
            <w:tcBorders>
              <w:bottom w:val="single" w:sz="4" w:space="0" w:color="auto"/>
            </w:tcBorders>
            <w:shd w:val="clear" w:color="auto" w:fill="FFFFFF"/>
          </w:tcPr>
          <w:p w14:paraId="514477DC" w14:textId="77777777" w:rsidR="00BC3FBC" w:rsidRPr="00AD032A" w:rsidRDefault="00BC3FBC">
            <w:pPr>
              <w:pStyle w:val="affffffff1"/>
              <w:pPrChange w:id="18995" w:author="Андрей П. Цинцадзе" w:date="2023-11-10T15:45:00Z">
                <w:pPr>
                  <w:spacing w:line="276" w:lineRule="auto"/>
                </w:pPr>
              </w:pPrChange>
            </w:pPr>
            <w:r w:rsidRPr="00AD032A">
              <w:t>STATEMENT</w:t>
            </w:r>
          </w:p>
        </w:tc>
        <w:tc>
          <w:tcPr>
            <w:tcW w:w="602" w:type="dxa"/>
            <w:gridSpan w:val="2"/>
            <w:tcBorders>
              <w:bottom w:val="single" w:sz="4" w:space="0" w:color="auto"/>
            </w:tcBorders>
            <w:shd w:val="clear" w:color="auto" w:fill="FFFFFF"/>
          </w:tcPr>
          <w:p w14:paraId="4AB70917" w14:textId="77777777" w:rsidR="00BC3FBC" w:rsidRPr="00AD032A" w:rsidRDefault="00BC3FBC">
            <w:pPr>
              <w:pStyle w:val="affffffff1"/>
              <w:pPrChange w:id="18996" w:author="Андрей П. Цинцадзе" w:date="2023-11-10T15:45:00Z">
                <w:pPr>
                  <w:spacing w:line="276" w:lineRule="auto"/>
                </w:pPr>
              </w:pPrChange>
            </w:pPr>
            <w:r w:rsidRPr="00AD032A">
              <w:t>О</w:t>
            </w:r>
          </w:p>
        </w:tc>
        <w:tc>
          <w:tcPr>
            <w:tcW w:w="926" w:type="dxa"/>
            <w:gridSpan w:val="2"/>
            <w:tcBorders>
              <w:bottom w:val="single" w:sz="4" w:space="0" w:color="auto"/>
            </w:tcBorders>
            <w:shd w:val="clear" w:color="auto" w:fill="FFFFFF"/>
          </w:tcPr>
          <w:p w14:paraId="6AE48CD9" w14:textId="77777777" w:rsidR="00BC3FBC" w:rsidRPr="00AD032A" w:rsidRDefault="00BC3FBC">
            <w:pPr>
              <w:pStyle w:val="affffffff1"/>
              <w:pPrChange w:id="18997" w:author="Андрей П. Цинцадзе" w:date="2023-11-10T15:45:00Z">
                <w:pPr>
                  <w:spacing w:line="276" w:lineRule="auto"/>
                </w:pPr>
              </w:pPrChange>
            </w:pPr>
            <w:r w:rsidRPr="00AD032A">
              <w:t>Т</w:t>
            </w:r>
          </w:p>
        </w:tc>
        <w:tc>
          <w:tcPr>
            <w:tcW w:w="2313" w:type="dxa"/>
            <w:gridSpan w:val="2"/>
            <w:tcBorders>
              <w:bottom w:val="single" w:sz="4" w:space="0" w:color="auto"/>
            </w:tcBorders>
            <w:shd w:val="clear" w:color="auto" w:fill="FFFFFF"/>
          </w:tcPr>
          <w:p w14:paraId="5CFC4456" w14:textId="77777777" w:rsidR="00BC3FBC" w:rsidRPr="00AD032A" w:rsidRDefault="00BC3FBC">
            <w:pPr>
              <w:pStyle w:val="affffffff1"/>
              <w:pPrChange w:id="18998" w:author="Андрей П. Цинцадзе" w:date="2023-11-10T15:45:00Z">
                <w:pPr>
                  <w:spacing w:line="276" w:lineRule="auto"/>
                </w:pPr>
              </w:pPrChange>
            </w:pPr>
            <w:r w:rsidRPr="00AD032A">
              <w:t>Скан-копия заявления о прикреплении</w:t>
            </w:r>
          </w:p>
        </w:tc>
        <w:tc>
          <w:tcPr>
            <w:tcW w:w="3216" w:type="dxa"/>
            <w:gridSpan w:val="2"/>
            <w:tcBorders>
              <w:bottom w:val="single" w:sz="4" w:space="0" w:color="auto"/>
            </w:tcBorders>
            <w:shd w:val="clear" w:color="auto" w:fill="FFFFFF"/>
          </w:tcPr>
          <w:p w14:paraId="54D67979" w14:textId="77777777" w:rsidR="00BC3FBC" w:rsidRPr="00AD032A" w:rsidRDefault="00BC3FBC">
            <w:pPr>
              <w:pStyle w:val="affffffff1"/>
              <w:pPrChange w:id="18999" w:author="Андрей П. Цинцадзе" w:date="2023-11-10T15:45:00Z">
                <w:pPr>
                  <w:spacing w:line="276" w:lineRule="auto"/>
                </w:pPr>
              </w:pPrChange>
            </w:pPr>
            <w:r w:rsidRPr="00AD032A">
              <w:t>Скан-копия заявления о прикреплении в формате PDF, закодированном с использованием стандарта Base64.</w:t>
            </w:r>
          </w:p>
          <w:p w14:paraId="42FEF5D1" w14:textId="77777777" w:rsidR="00BC3FBC" w:rsidRPr="00AD032A" w:rsidRDefault="00BC3FBC">
            <w:pPr>
              <w:pStyle w:val="affffffff1"/>
              <w:pPrChange w:id="19000" w:author="Андрей П. Цинцадзе" w:date="2023-11-10T15:45:00Z">
                <w:pPr>
                  <w:spacing w:line="276" w:lineRule="auto"/>
                </w:pPr>
              </w:pPrChange>
            </w:pPr>
            <w:r w:rsidRPr="00AD032A">
              <w:t>Не менее 300*300 dpi. Размер исходного (не кодированного) файла скан-копии не более 10 Мб.</w:t>
            </w:r>
          </w:p>
        </w:tc>
      </w:tr>
    </w:tbl>
    <w:p w14:paraId="593011C8" w14:textId="16EAE22F" w:rsidR="00DC2F0C" w:rsidRPr="00ED0C21" w:rsidRDefault="00DC2F0C" w:rsidP="00ED0C21">
      <w:pPr>
        <w:spacing w:line="276" w:lineRule="auto"/>
        <w:rPr>
          <w:sz w:val="20"/>
          <w:szCs w:val="20"/>
        </w:rPr>
      </w:pPr>
    </w:p>
    <w:p w14:paraId="5EF56033" w14:textId="6D21FB58" w:rsidR="00996BF2" w:rsidRPr="00ED0C21" w:rsidRDefault="00996BF2" w:rsidP="00ED0C21">
      <w:pPr>
        <w:pStyle w:val="41"/>
        <w:spacing w:line="276" w:lineRule="auto"/>
        <w:rPr>
          <w:sz w:val="20"/>
        </w:rPr>
      </w:pPr>
      <w:r w:rsidRPr="00ED0C21">
        <w:rPr>
          <w:sz w:val="20"/>
        </w:rPr>
        <w:t xml:space="preserve">Таблица </w:t>
      </w:r>
      <w:r w:rsidR="00414095">
        <w:rPr>
          <w:sz w:val="20"/>
        </w:rPr>
        <w:t>5</w:t>
      </w:r>
      <w:r w:rsidRPr="00ED0C21">
        <w:rPr>
          <w:sz w:val="20"/>
        </w:rPr>
        <w:t>.1.2 – Структура файла результатов проверки (Поток ZD)</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6"/>
        <w:gridCol w:w="1635"/>
        <w:gridCol w:w="567"/>
        <w:gridCol w:w="992"/>
        <w:gridCol w:w="2313"/>
        <w:gridCol w:w="3216"/>
      </w:tblGrid>
      <w:tr w:rsidR="00996BF2" w:rsidRPr="00ED0C21" w14:paraId="4121A616" w14:textId="77777777" w:rsidTr="00996BF2">
        <w:trPr>
          <w:trHeight w:val="360"/>
          <w:tblHeader/>
        </w:trPr>
        <w:tc>
          <w:tcPr>
            <w:tcW w:w="1418" w:type="dxa"/>
            <w:shd w:val="clear" w:color="auto" w:fill="F2F2F2"/>
            <w:vAlign w:val="center"/>
          </w:tcPr>
          <w:p w14:paraId="0678809D" w14:textId="77777777" w:rsidR="00996BF2" w:rsidRPr="00ED0C21" w:rsidRDefault="00996BF2">
            <w:pPr>
              <w:pStyle w:val="affffffff1"/>
              <w:pPrChange w:id="19001" w:author="Андрей П. Цинцадзе" w:date="2023-11-10T15:45:00Z">
                <w:pPr>
                  <w:spacing w:line="276" w:lineRule="auto"/>
                  <w:jc w:val="center"/>
                </w:pPr>
              </w:pPrChange>
            </w:pPr>
            <w:r w:rsidRPr="00ED0C21">
              <w:t>Родитель</w:t>
            </w:r>
          </w:p>
        </w:tc>
        <w:tc>
          <w:tcPr>
            <w:tcW w:w="1701" w:type="dxa"/>
            <w:gridSpan w:val="2"/>
            <w:shd w:val="clear" w:color="auto" w:fill="F2F2F2"/>
            <w:vAlign w:val="center"/>
          </w:tcPr>
          <w:p w14:paraId="57EAB2B8" w14:textId="77777777" w:rsidR="00996BF2" w:rsidRPr="00ED0C21" w:rsidRDefault="00996BF2">
            <w:pPr>
              <w:pStyle w:val="affffffff1"/>
              <w:pPrChange w:id="19002" w:author="Андрей П. Цинцадзе" w:date="2023-11-10T15:45:00Z">
                <w:pPr>
                  <w:spacing w:line="276" w:lineRule="auto"/>
                  <w:jc w:val="center"/>
                </w:pPr>
              </w:pPrChange>
            </w:pPr>
            <w:r w:rsidRPr="00ED0C21">
              <w:t>Код элемента</w:t>
            </w:r>
          </w:p>
        </w:tc>
        <w:tc>
          <w:tcPr>
            <w:tcW w:w="567" w:type="dxa"/>
            <w:shd w:val="clear" w:color="auto" w:fill="F2F2F2"/>
            <w:vAlign w:val="center"/>
          </w:tcPr>
          <w:p w14:paraId="61D712B6" w14:textId="77777777" w:rsidR="00996BF2" w:rsidRPr="00ED0C21" w:rsidRDefault="00996BF2">
            <w:pPr>
              <w:pStyle w:val="affffffff1"/>
              <w:pPrChange w:id="19003" w:author="Андрей П. Цинцадзе" w:date="2023-11-10T15:45:00Z">
                <w:pPr>
                  <w:spacing w:line="276" w:lineRule="auto"/>
                  <w:jc w:val="center"/>
                </w:pPr>
              </w:pPrChange>
            </w:pPr>
            <w:r w:rsidRPr="00ED0C21">
              <w:t>Тип</w:t>
            </w:r>
          </w:p>
        </w:tc>
        <w:tc>
          <w:tcPr>
            <w:tcW w:w="992" w:type="dxa"/>
            <w:shd w:val="clear" w:color="auto" w:fill="F2F2F2"/>
            <w:vAlign w:val="center"/>
          </w:tcPr>
          <w:p w14:paraId="12F5B01A" w14:textId="77777777" w:rsidR="00996BF2" w:rsidRPr="00ED0C21" w:rsidRDefault="00996BF2">
            <w:pPr>
              <w:pStyle w:val="affffffff1"/>
              <w:pPrChange w:id="19004" w:author="Андрей П. Цинцадзе" w:date="2023-11-10T15:45:00Z">
                <w:pPr>
                  <w:spacing w:line="276" w:lineRule="auto"/>
                  <w:jc w:val="center"/>
                </w:pPr>
              </w:pPrChange>
            </w:pPr>
            <w:r w:rsidRPr="00ED0C21">
              <w:t>Формат</w:t>
            </w:r>
          </w:p>
        </w:tc>
        <w:tc>
          <w:tcPr>
            <w:tcW w:w="2313" w:type="dxa"/>
            <w:shd w:val="clear" w:color="auto" w:fill="F2F2F2"/>
            <w:vAlign w:val="center"/>
          </w:tcPr>
          <w:p w14:paraId="7671A311" w14:textId="77777777" w:rsidR="00996BF2" w:rsidRPr="00ED0C21" w:rsidRDefault="00996BF2">
            <w:pPr>
              <w:pStyle w:val="affffffff1"/>
              <w:pPrChange w:id="19005" w:author="Андрей П. Цинцадзе" w:date="2023-11-10T15:45:00Z">
                <w:pPr>
                  <w:spacing w:line="276" w:lineRule="auto"/>
                  <w:jc w:val="center"/>
                </w:pPr>
              </w:pPrChange>
            </w:pPr>
            <w:r w:rsidRPr="00ED0C21">
              <w:t>Наименование</w:t>
            </w:r>
          </w:p>
        </w:tc>
        <w:tc>
          <w:tcPr>
            <w:tcW w:w="3216" w:type="dxa"/>
            <w:shd w:val="clear" w:color="auto" w:fill="F2F2F2"/>
            <w:vAlign w:val="center"/>
          </w:tcPr>
          <w:p w14:paraId="0089CA47" w14:textId="77777777" w:rsidR="00996BF2" w:rsidRPr="00ED0C21" w:rsidRDefault="00996BF2">
            <w:pPr>
              <w:pStyle w:val="affffffff1"/>
              <w:pPrChange w:id="19006" w:author="Андрей П. Цинцадзе" w:date="2023-11-10T15:45:00Z">
                <w:pPr>
                  <w:spacing w:line="276" w:lineRule="auto"/>
                  <w:jc w:val="center"/>
                </w:pPr>
              </w:pPrChange>
            </w:pPr>
            <w:r w:rsidRPr="00ED0C21">
              <w:rPr>
                <w:rFonts w:eastAsia="Calibri"/>
              </w:rPr>
              <w:t>Дополнительная информация</w:t>
            </w:r>
          </w:p>
        </w:tc>
      </w:tr>
      <w:tr w:rsidR="00996BF2" w:rsidRPr="00ED0C21" w14:paraId="2C281C81" w14:textId="77777777" w:rsidTr="00996BF2">
        <w:trPr>
          <w:trHeight w:val="291"/>
        </w:trPr>
        <w:tc>
          <w:tcPr>
            <w:tcW w:w="10207" w:type="dxa"/>
            <w:gridSpan w:val="7"/>
            <w:vAlign w:val="center"/>
          </w:tcPr>
          <w:p w14:paraId="42ED7ED9" w14:textId="77777777" w:rsidR="00996BF2" w:rsidRPr="00ED0C21" w:rsidRDefault="00996BF2">
            <w:pPr>
              <w:pStyle w:val="affffffff1"/>
              <w:pPrChange w:id="19007" w:author="Андрей П. Цинцадзе" w:date="2023-11-10T15:45:00Z">
                <w:pPr>
                  <w:spacing w:line="276" w:lineRule="auto"/>
                </w:pPr>
              </w:pPrChange>
            </w:pPr>
            <w:r w:rsidRPr="00ED0C21">
              <w:t>Корневой элемент (RESULT_PN)</w:t>
            </w:r>
          </w:p>
        </w:tc>
      </w:tr>
      <w:tr w:rsidR="00996BF2" w:rsidRPr="00ED0C21" w14:paraId="256C76D4" w14:textId="77777777" w:rsidTr="00996BF2">
        <w:trPr>
          <w:trHeight w:val="291"/>
        </w:trPr>
        <w:tc>
          <w:tcPr>
            <w:tcW w:w="1418" w:type="dxa"/>
            <w:shd w:val="clear" w:color="auto" w:fill="BFBFBF"/>
            <w:vAlign w:val="center"/>
          </w:tcPr>
          <w:p w14:paraId="19DA5A41" w14:textId="77777777" w:rsidR="00996BF2" w:rsidRPr="00ED0C21" w:rsidRDefault="00996BF2">
            <w:pPr>
              <w:pStyle w:val="affffffff1"/>
              <w:pPrChange w:id="19008" w:author="Андрей П. Цинцадзе" w:date="2023-11-10T15:45:00Z">
                <w:pPr>
                  <w:spacing w:line="276" w:lineRule="auto"/>
                </w:pPr>
              </w:pPrChange>
            </w:pPr>
            <w:r w:rsidRPr="00ED0C21">
              <w:t>RESULT_PN</w:t>
            </w:r>
          </w:p>
        </w:tc>
        <w:tc>
          <w:tcPr>
            <w:tcW w:w="1701" w:type="dxa"/>
            <w:gridSpan w:val="2"/>
            <w:vAlign w:val="center"/>
          </w:tcPr>
          <w:p w14:paraId="68C53DD6" w14:textId="77777777" w:rsidR="00996BF2" w:rsidRPr="00ED0C21" w:rsidRDefault="00996BF2">
            <w:pPr>
              <w:pStyle w:val="affffffff1"/>
              <w:pPrChange w:id="19009" w:author="Андрей П. Цинцадзе" w:date="2023-11-10T15:45:00Z">
                <w:pPr>
                  <w:spacing w:line="276" w:lineRule="auto"/>
                </w:pPr>
              </w:pPrChange>
            </w:pPr>
            <w:r w:rsidRPr="00ED0C21">
              <w:t>ZGLV</w:t>
            </w:r>
          </w:p>
        </w:tc>
        <w:tc>
          <w:tcPr>
            <w:tcW w:w="567" w:type="dxa"/>
            <w:vAlign w:val="center"/>
          </w:tcPr>
          <w:p w14:paraId="71E22CDB" w14:textId="77777777" w:rsidR="00996BF2" w:rsidRPr="00ED0C21" w:rsidRDefault="00996BF2">
            <w:pPr>
              <w:pStyle w:val="affffffff1"/>
              <w:pPrChange w:id="19010" w:author="Андрей П. Цинцадзе" w:date="2023-11-10T15:45:00Z">
                <w:pPr>
                  <w:spacing w:line="276" w:lineRule="auto"/>
                </w:pPr>
              </w:pPrChange>
            </w:pPr>
            <w:r w:rsidRPr="00ED0C21">
              <w:t>О</w:t>
            </w:r>
          </w:p>
        </w:tc>
        <w:tc>
          <w:tcPr>
            <w:tcW w:w="992" w:type="dxa"/>
            <w:vAlign w:val="center"/>
          </w:tcPr>
          <w:p w14:paraId="0CDFBFE7" w14:textId="77777777" w:rsidR="00996BF2" w:rsidRPr="00ED0C21" w:rsidRDefault="00996BF2">
            <w:pPr>
              <w:pStyle w:val="affffffff1"/>
              <w:pPrChange w:id="19011" w:author="Андрей П. Цинцадзе" w:date="2023-11-10T15:45:00Z">
                <w:pPr>
                  <w:spacing w:line="276" w:lineRule="auto"/>
                </w:pPr>
              </w:pPrChange>
            </w:pPr>
            <w:r w:rsidRPr="00ED0C21">
              <w:t>S</w:t>
            </w:r>
          </w:p>
        </w:tc>
        <w:tc>
          <w:tcPr>
            <w:tcW w:w="2313" w:type="dxa"/>
            <w:vAlign w:val="center"/>
          </w:tcPr>
          <w:p w14:paraId="7ED1BB95" w14:textId="77777777" w:rsidR="00996BF2" w:rsidRPr="00ED0C21" w:rsidRDefault="00996BF2">
            <w:pPr>
              <w:pStyle w:val="affffffff1"/>
              <w:pPrChange w:id="19012" w:author="Андрей П. Цинцадзе" w:date="2023-11-10T15:45:00Z">
                <w:pPr>
                  <w:spacing w:line="276" w:lineRule="auto"/>
                </w:pPr>
              </w:pPrChange>
            </w:pPr>
            <w:r w:rsidRPr="00ED0C21">
              <w:t>Заголовок файла</w:t>
            </w:r>
          </w:p>
        </w:tc>
        <w:tc>
          <w:tcPr>
            <w:tcW w:w="3216" w:type="dxa"/>
            <w:vAlign w:val="center"/>
          </w:tcPr>
          <w:p w14:paraId="4F164BF3" w14:textId="77777777" w:rsidR="00996BF2" w:rsidRPr="00ED0C21" w:rsidRDefault="00996BF2">
            <w:pPr>
              <w:pStyle w:val="affffffff1"/>
              <w:pPrChange w:id="19013" w:author="Андрей П. Цинцадзе" w:date="2023-11-10T15:45:00Z">
                <w:pPr>
                  <w:spacing w:line="276" w:lineRule="auto"/>
                </w:pPr>
              </w:pPrChange>
            </w:pPr>
          </w:p>
        </w:tc>
      </w:tr>
      <w:tr w:rsidR="00996BF2" w:rsidRPr="00ED0C21" w14:paraId="4E9E08A7" w14:textId="77777777" w:rsidTr="00996BF2">
        <w:trPr>
          <w:trHeight w:val="291"/>
        </w:trPr>
        <w:tc>
          <w:tcPr>
            <w:tcW w:w="1418" w:type="dxa"/>
            <w:shd w:val="clear" w:color="auto" w:fill="BFBFBF"/>
          </w:tcPr>
          <w:p w14:paraId="4D177CC7" w14:textId="77777777" w:rsidR="00996BF2" w:rsidRPr="00ED0C21" w:rsidRDefault="00996BF2">
            <w:pPr>
              <w:pStyle w:val="affffffff1"/>
              <w:pPrChange w:id="19014" w:author="Андрей П. Цинцадзе" w:date="2023-11-10T15:45:00Z">
                <w:pPr>
                  <w:spacing w:line="276" w:lineRule="auto"/>
                </w:pPr>
              </w:pPrChange>
            </w:pPr>
            <w:r w:rsidRPr="00ED0C21">
              <w:t>RESULT_PN</w:t>
            </w:r>
          </w:p>
        </w:tc>
        <w:tc>
          <w:tcPr>
            <w:tcW w:w="1701" w:type="dxa"/>
            <w:gridSpan w:val="2"/>
          </w:tcPr>
          <w:p w14:paraId="191ACF5D" w14:textId="77777777" w:rsidR="00996BF2" w:rsidRPr="00ED0C21" w:rsidRDefault="00996BF2">
            <w:pPr>
              <w:pStyle w:val="affffffff1"/>
              <w:pPrChange w:id="19015" w:author="Андрей П. Цинцадзе" w:date="2023-11-10T15:45:00Z">
                <w:pPr>
                  <w:spacing w:line="276" w:lineRule="auto"/>
                </w:pPr>
              </w:pPrChange>
            </w:pPr>
            <w:r w:rsidRPr="00ED0C21">
              <w:t>TERAP_PN</w:t>
            </w:r>
          </w:p>
        </w:tc>
        <w:tc>
          <w:tcPr>
            <w:tcW w:w="567" w:type="dxa"/>
          </w:tcPr>
          <w:p w14:paraId="3491D9EF" w14:textId="77777777" w:rsidR="00996BF2" w:rsidRPr="00ED0C21" w:rsidRDefault="00996BF2">
            <w:pPr>
              <w:pStyle w:val="affffffff1"/>
              <w:pPrChange w:id="19016" w:author="Андрей П. Цинцадзе" w:date="2023-11-10T15:45:00Z">
                <w:pPr>
                  <w:spacing w:line="276" w:lineRule="auto"/>
                </w:pPr>
              </w:pPrChange>
            </w:pPr>
            <w:r w:rsidRPr="00ED0C21">
              <w:t>Н</w:t>
            </w:r>
          </w:p>
        </w:tc>
        <w:tc>
          <w:tcPr>
            <w:tcW w:w="992" w:type="dxa"/>
          </w:tcPr>
          <w:p w14:paraId="5A6273AC" w14:textId="77777777" w:rsidR="00996BF2" w:rsidRPr="00ED0C21" w:rsidRDefault="00996BF2">
            <w:pPr>
              <w:pStyle w:val="affffffff1"/>
              <w:pPrChange w:id="19017" w:author="Андрей П. Цинцадзе" w:date="2023-11-10T15:45:00Z">
                <w:pPr>
                  <w:spacing w:line="276" w:lineRule="auto"/>
                </w:pPr>
              </w:pPrChange>
            </w:pPr>
            <w:r w:rsidRPr="00ED0C21">
              <w:t>S</w:t>
            </w:r>
          </w:p>
        </w:tc>
        <w:tc>
          <w:tcPr>
            <w:tcW w:w="2313" w:type="dxa"/>
          </w:tcPr>
          <w:p w14:paraId="0DFC8320" w14:textId="77777777" w:rsidR="00996BF2" w:rsidRPr="00ED0C21" w:rsidRDefault="00996BF2">
            <w:pPr>
              <w:pStyle w:val="affffffff1"/>
              <w:pPrChange w:id="19018" w:author="Андрей П. Цинцадзе" w:date="2023-11-10T15:45:00Z">
                <w:pPr>
                  <w:spacing w:line="276" w:lineRule="auto"/>
                </w:pPr>
              </w:pPrChange>
            </w:pPr>
            <w:r w:rsidRPr="00ED0C21">
              <w:t>Результаты проверки записей прикрепления ЗЛ по терапевтическому признаку</w:t>
            </w:r>
          </w:p>
        </w:tc>
        <w:tc>
          <w:tcPr>
            <w:tcW w:w="3216" w:type="dxa"/>
          </w:tcPr>
          <w:p w14:paraId="2B3F1CD9" w14:textId="77777777" w:rsidR="00996BF2" w:rsidRPr="00ED0C21" w:rsidRDefault="00996BF2">
            <w:pPr>
              <w:pStyle w:val="affffffff1"/>
              <w:pPrChange w:id="19019" w:author="Андрей П. Цинцадзе" w:date="2023-11-10T15:45:00Z">
                <w:pPr>
                  <w:spacing w:line="276" w:lineRule="auto"/>
                </w:pPr>
              </w:pPrChange>
            </w:pPr>
            <w:r w:rsidRPr="00ED0C21">
              <w:t>Список результатов проверки прикрепления застрахованных лиц для получения АПП помощи, за исключением стоматологической.</w:t>
            </w:r>
          </w:p>
          <w:p w14:paraId="65858722" w14:textId="5248E0F7" w:rsidR="00DC2F0C" w:rsidRPr="00ED0C21" w:rsidRDefault="00DC2F0C">
            <w:pPr>
              <w:pStyle w:val="affffffff1"/>
              <w:pPrChange w:id="19020" w:author="Андрей П. Цинцадзе" w:date="2023-11-10T15:45:00Z">
                <w:pPr>
                  <w:spacing w:line="276" w:lineRule="auto"/>
                </w:pPr>
              </w:pPrChange>
            </w:pPr>
          </w:p>
        </w:tc>
      </w:tr>
      <w:tr w:rsidR="00996BF2" w:rsidRPr="00ED0C21" w14:paraId="5F32BAF0" w14:textId="77777777" w:rsidTr="00996BF2">
        <w:trPr>
          <w:trHeight w:val="291"/>
        </w:trPr>
        <w:tc>
          <w:tcPr>
            <w:tcW w:w="1418" w:type="dxa"/>
            <w:shd w:val="clear" w:color="auto" w:fill="BFBFBF"/>
          </w:tcPr>
          <w:p w14:paraId="1FBEDEB0" w14:textId="77777777" w:rsidR="00996BF2" w:rsidRPr="00ED0C21" w:rsidRDefault="00996BF2">
            <w:pPr>
              <w:pStyle w:val="affffffff1"/>
              <w:pPrChange w:id="19021" w:author="Андрей П. Цинцадзе" w:date="2023-11-10T15:45:00Z">
                <w:pPr>
                  <w:spacing w:line="276" w:lineRule="auto"/>
                </w:pPr>
              </w:pPrChange>
            </w:pPr>
            <w:r w:rsidRPr="00ED0C21">
              <w:t>RESULT_PN</w:t>
            </w:r>
          </w:p>
        </w:tc>
        <w:tc>
          <w:tcPr>
            <w:tcW w:w="1701" w:type="dxa"/>
            <w:gridSpan w:val="2"/>
          </w:tcPr>
          <w:p w14:paraId="7871CE9D" w14:textId="77777777" w:rsidR="00996BF2" w:rsidRPr="00ED0C21" w:rsidRDefault="00996BF2">
            <w:pPr>
              <w:pStyle w:val="affffffff1"/>
              <w:pPrChange w:id="19022" w:author="Андрей П. Цинцадзе" w:date="2023-11-10T15:45:00Z">
                <w:pPr>
                  <w:spacing w:line="276" w:lineRule="auto"/>
                </w:pPr>
              </w:pPrChange>
            </w:pPr>
            <w:r w:rsidRPr="00ED0C21">
              <w:t>STOM_PN</w:t>
            </w:r>
          </w:p>
        </w:tc>
        <w:tc>
          <w:tcPr>
            <w:tcW w:w="567" w:type="dxa"/>
          </w:tcPr>
          <w:p w14:paraId="41106495" w14:textId="77777777" w:rsidR="00996BF2" w:rsidRPr="00ED0C21" w:rsidRDefault="00996BF2">
            <w:pPr>
              <w:pStyle w:val="affffffff1"/>
              <w:pPrChange w:id="19023" w:author="Андрей П. Цинцадзе" w:date="2023-11-10T15:45:00Z">
                <w:pPr>
                  <w:spacing w:line="276" w:lineRule="auto"/>
                </w:pPr>
              </w:pPrChange>
            </w:pPr>
            <w:r w:rsidRPr="00ED0C21">
              <w:t>О</w:t>
            </w:r>
          </w:p>
        </w:tc>
        <w:tc>
          <w:tcPr>
            <w:tcW w:w="992" w:type="dxa"/>
          </w:tcPr>
          <w:p w14:paraId="2CEF723C" w14:textId="77777777" w:rsidR="00996BF2" w:rsidRPr="00ED0C21" w:rsidRDefault="00996BF2">
            <w:pPr>
              <w:pStyle w:val="affffffff1"/>
              <w:pPrChange w:id="19024" w:author="Андрей П. Цинцадзе" w:date="2023-11-10T15:45:00Z">
                <w:pPr>
                  <w:spacing w:line="276" w:lineRule="auto"/>
                </w:pPr>
              </w:pPrChange>
            </w:pPr>
            <w:r w:rsidRPr="00ED0C21">
              <w:t>S</w:t>
            </w:r>
          </w:p>
        </w:tc>
        <w:tc>
          <w:tcPr>
            <w:tcW w:w="2313" w:type="dxa"/>
          </w:tcPr>
          <w:p w14:paraId="78FE33EC" w14:textId="77777777" w:rsidR="00996BF2" w:rsidRPr="00ED0C21" w:rsidRDefault="00996BF2">
            <w:pPr>
              <w:pStyle w:val="affffffff1"/>
              <w:pPrChange w:id="19025" w:author="Андрей П. Цинцадзе" w:date="2023-11-10T15:45:00Z">
                <w:pPr>
                  <w:spacing w:line="276" w:lineRule="auto"/>
                </w:pPr>
              </w:pPrChange>
            </w:pPr>
            <w:r w:rsidRPr="00ED0C21">
              <w:t>Результаты проверки прикрепления ЗЛ по стоматологическому признаку</w:t>
            </w:r>
          </w:p>
        </w:tc>
        <w:tc>
          <w:tcPr>
            <w:tcW w:w="3216" w:type="dxa"/>
          </w:tcPr>
          <w:p w14:paraId="4B1AD38E" w14:textId="77777777" w:rsidR="00996BF2" w:rsidRPr="00ED0C21" w:rsidRDefault="00996BF2">
            <w:pPr>
              <w:pStyle w:val="affffffff1"/>
              <w:pPrChange w:id="19026" w:author="Андрей П. Цинцадзе" w:date="2023-11-10T15:45:00Z">
                <w:pPr>
                  <w:spacing w:line="276" w:lineRule="auto"/>
                </w:pPr>
              </w:pPrChange>
            </w:pPr>
            <w:r w:rsidRPr="00ED0C21">
              <w:t>Список результатов проверки прикрепления застрахованных лиц для получения стоматологической помощи.</w:t>
            </w:r>
          </w:p>
        </w:tc>
      </w:tr>
      <w:tr w:rsidR="00BC3FBC" w:rsidRPr="00ED0C21" w14:paraId="5C87069B" w14:textId="77777777" w:rsidTr="00996BF2">
        <w:trPr>
          <w:trHeight w:val="291"/>
        </w:trPr>
        <w:tc>
          <w:tcPr>
            <w:tcW w:w="1418" w:type="dxa"/>
            <w:shd w:val="clear" w:color="auto" w:fill="BFBFBF"/>
          </w:tcPr>
          <w:p w14:paraId="71E5401A" w14:textId="767EF40C" w:rsidR="00BC3FBC" w:rsidRPr="00ED0C21" w:rsidRDefault="00BC3FBC">
            <w:pPr>
              <w:pStyle w:val="affffffff1"/>
              <w:pPrChange w:id="19027" w:author="Андрей П. Цинцадзе" w:date="2023-11-10T15:45:00Z">
                <w:pPr>
                  <w:spacing w:line="276" w:lineRule="auto"/>
                </w:pPr>
              </w:pPrChange>
            </w:pPr>
            <w:r w:rsidRPr="00ED0C21">
              <w:t>RESULT_PN</w:t>
            </w:r>
          </w:p>
        </w:tc>
        <w:tc>
          <w:tcPr>
            <w:tcW w:w="1701" w:type="dxa"/>
            <w:gridSpan w:val="2"/>
          </w:tcPr>
          <w:p w14:paraId="02D90B21" w14:textId="7F65671E" w:rsidR="00BC3FBC" w:rsidRPr="00AD032A" w:rsidRDefault="00BC3FBC">
            <w:pPr>
              <w:pStyle w:val="affffffff1"/>
              <w:pPrChange w:id="19028" w:author="Андрей П. Цинцадзе" w:date="2023-11-10T15:45:00Z">
                <w:pPr>
                  <w:spacing w:line="276" w:lineRule="auto"/>
                </w:pPr>
              </w:pPrChange>
            </w:pPr>
            <w:r w:rsidRPr="00AD032A">
              <w:rPr>
                <w:lang w:val="en-US"/>
              </w:rPr>
              <w:t>GINEKOL_PN</w:t>
            </w:r>
          </w:p>
        </w:tc>
        <w:tc>
          <w:tcPr>
            <w:tcW w:w="567" w:type="dxa"/>
          </w:tcPr>
          <w:p w14:paraId="5B8C90D5" w14:textId="7031E65A" w:rsidR="00BC3FBC" w:rsidRPr="00AD032A" w:rsidRDefault="00BC3FBC">
            <w:pPr>
              <w:pStyle w:val="affffffff1"/>
              <w:pPrChange w:id="19029" w:author="Андрей П. Цинцадзе" w:date="2023-11-10T15:45:00Z">
                <w:pPr>
                  <w:spacing w:line="276" w:lineRule="auto"/>
                </w:pPr>
              </w:pPrChange>
            </w:pPr>
            <w:r w:rsidRPr="00AD032A">
              <w:t>Н</w:t>
            </w:r>
          </w:p>
        </w:tc>
        <w:tc>
          <w:tcPr>
            <w:tcW w:w="992" w:type="dxa"/>
          </w:tcPr>
          <w:p w14:paraId="3A9D1CCA" w14:textId="455EFFA9" w:rsidR="00BC3FBC" w:rsidRPr="00AD032A" w:rsidRDefault="00BC3FBC">
            <w:pPr>
              <w:pStyle w:val="affffffff1"/>
              <w:pPrChange w:id="19030" w:author="Андрей П. Цинцадзе" w:date="2023-11-10T15:45:00Z">
                <w:pPr>
                  <w:spacing w:line="276" w:lineRule="auto"/>
                </w:pPr>
              </w:pPrChange>
            </w:pPr>
            <w:r w:rsidRPr="00AD032A">
              <w:rPr>
                <w:lang w:val="en-US"/>
              </w:rPr>
              <w:t>S</w:t>
            </w:r>
          </w:p>
        </w:tc>
        <w:tc>
          <w:tcPr>
            <w:tcW w:w="2313" w:type="dxa"/>
          </w:tcPr>
          <w:p w14:paraId="386640F5" w14:textId="6882BEB3" w:rsidR="00BC3FBC" w:rsidRPr="00AD032A" w:rsidRDefault="00BC3FBC">
            <w:pPr>
              <w:pStyle w:val="affffffff1"/>
              <w:pPrChange w:id="19031" w:author="Андрей П. Цинцадзе" w:date="2023-11-10T15:45:00Z">
                <w:pPr>
                  <w:spacing w:line="276" w:lineRule="auto"/>
                </w:pPr>
              </w:pPrChange>
            </w:pPr>
            <w:r w:rsidRPr="00AD032A">
              <w:t>Результаты проверки прикрепления ЗЛ по гинекологическому признаку</w:t>
            </w:r>
          </w:p>
        </w:tc>
        <w:tc>
          <w:tcPr>
            <w:tcW w:w="3216" w:type="dxa"/>
          </w:tcPr>
          <w:p w14:paraId="7ADABDBA" w14:textId="77777777" w:rsidR="00BC3FBC" w:rsidRPr="00AD032A" w:rsidRDefault="00BC3FBC">
            <w:pPr>
              <w:pStyle w:val="affffffff1"/>
              <w:pPrChange w:id="19032" w:author="Андрей П. Цинцадзе" w:date="2023-11-10T15:45:00Z">
                <w:pPr>
                  <w:spacing w:line="276" w:lineRule="auto"/>
                </w:pPr>
              </w:pPrChange>
            </w:pPr>
            <w:r w:rsidRPr="00AD032A">
              <w:t>Список результатов проверки прикрепления застрахованных лиц для получения гинекологической помощи.</w:t>
            </w:r>
          </w:p>
          <w:p w14:paraId="45D6CD19" w14:textId="34AD8D92" w:rsidR="00BC3FBC" w:rsidRPr="00AD032A" w:rsidRDefault="00BC3FBC">
            <w:pPr>
              <w:pStyle w:val="affffffff1"/>
              <w:pPrChange w:id="19033" w:author="Андрей П. Цинцадзе" w:date="2023-11-10T15:45:00Z">
                <w:pPr>
                  <w:spacing w:line="276" w:lineRule="auto"/>
                </w:pPr>
              </w:pPrChange>
            </w:pPr>
            <w:r w:rsidRPr="00AD032A">
              <w:rPr>
                <w:lang w:val="en-US"/>
              </w:rPr>
              <w:t>(</w:t>
            </w:r>
            <w:r w:rsidRPr="00AD032A">
              <w:t>Действует с 01.01.2022</w:t>
            </w:r>
            <w:r w:rsidRPr="00AD032A">
              <w:rPr>
                <w:lang w:val="en-US"/>
              </w:rPr>
              <w:t>)</w:t>
            </w:r>
          </w:p>
        </w:tc>
      </w:tr>
      <w:tr w:rsidR="00BC3FBC" w:rsidRPr="00ED0C21" w14:paraId="337CEF23" w14:textId="77777777" w:rsidTr="00996BF2">
        <w:trPr>
          <w:trHeight w:val="291"/>
        </w:trPr>
        <w:tc>
          <w:tcPr>
            <w:tcW w:w="10207" w:type="dxa"/>
            <w:gridSpan w:val="7"/>
            <w:shd w:val="clear" w:color="auto" w:fill="auto"/>
            <w:vAlign w:val="center"/>
          </w:tcPr>
          <w:p w14:paraId="383A668D" w14:textId="77777777" w:rsidR="00BC3FBC" w:rsidRPr="00ED0C21" w:rsidRDefault="00BC3FBC">
            <w:pPr>
              <w:pStyle w:val="affffffff1"/>
              <w:pPrChange w:id="19034" w:author="Андрей П. Цинцадзе" w:date="2023-11-10T15:45:00Z">
                <w:pPr>
                  <w:spacing w:line="276" w:lineRule="auto"/>
                </w:pPr>
              </w:pPrChange>
            </w:pPr>
            <w:r w:rsidRPr="00ED0C21">
              <w:t>Заголовок файла (ZGLV)</w:t>
            </w:r>
          </w:p>
        </w:tc>
      </w:tr>
      <w:tr w:rsidR="00BC3FBC" w:rsidRPr="00ED0C21" w14:paraId="4DCE2453" w14:textId="77777777" w:rsidTr="00996BF2">
        <w:trPr>
          <w:trHeight w:val="291"/>
        </w:trPr>
        <w:tc>
          <w:tcPr>
            <w:tcW w:w="1418" w:type="dxa"/>
            <w:shd w:val="clear" w:color="auto" w:fill="BFBFBF"/>
          </w:tcPr>
          <w:p w14:paraId="5AEEE93B" w14:textId="77777777" w:rsidR="00BC3FBC" w:rsidRPr="00ED0C21" w:rsidRDefault="00BC3FBC">
            <w:pPr>
              <w:pStyle w:val="affffffff1"/>
              <w:pPrChange w:id="19035" w:author="Андрей П. Цинцадзе" w:date="2023-11-10T15:45:00Z">
                <w:pPr>
                  <w:spacing w:line="276" w:lineRule="auto"/>
                </w:pPr>
              </w:pPrChange>
            </w:pPr>
            <w:r w:rsidRPr="00ED0C21">
              <w:t>ZGLV</w:t>
            </w:r>
          </w:p>
        </w:tc>
        <w:tc>
          <w:tcPr>
            <w:tcW w:w="1701" w:type="dxa"/>
            <w:gridSpan w:val="2"/>
          </w:tcPr>
          <w:p w14:paraId="1A765C45" w14:textId="77777777" w:rsidR="00BC3FBC" w:rsidRPr="00ED0C21" w:rsidRDefault="00BC3FBC">
            <w:pPr>
              <w:pStyle w:val="affffffff1"/>
              <w:pPrChange w:id="19036" w:author="Андрей П. Цинцадзе" w:date="2023-11-10T15:45:00Z">
                <w:pPr>
                  <w:spacing w:line="276" w:lineRule="auto"/>
                </w:pPr>
              </w:pPrChange>
            </w:pPr>
            <w:r w:rsidRPr="00ED0C21">
              <w:t>VER</w:t>
            </w:r>
          </w:p>
        </w:tc>
        <w:tc>
          <w:tcPr>
            <w:tcW w:w="567" w:type="dxa"/>
          </w:tcPr>
          <w:p w14:paraId="49BE82C1" w14:textId="77777777" w:rsidR="00BC3FBC" w:rsidRPr="00ED0C21" w:rsidRDefault="00BC3FBC">
            <w:pPr>
              <w:pStyle w:val="affffffff1"/>
              <w:pPrChange w:id="19037" w:author="Андрей П. Цинцадзе" w:date="2023-11-10T15:45:00Z">
                <w:pPr>
                  <w:spacing w:line="276" w:lineRule="auto"/>
                </w:pPr>
              </w:pPrChange>
            </w:pPr>
            <w:r w:rsidRPr="00ED0C21">
              <w:t>ОА</w:t>
            </w:r>
          </w:p>
        </w:tc>
        <w:tc>
          <w:tcPr>
            <w:tcW w:w="992" w:type="dxa"/>
          </w:tcPr>
          <w:p w14:paraId="2CAB0F17" w14:textId="77777777" w:rsidR="00BC3FBC" w:rsidRPr="00ED0C21" w:rsidRDefault="00BC3FBC">
            <w:pPr>
              <w:pStyle w:val="affffffff1"/>
              <w:pPrChange w:id="19038" w:author="Андрей П. Цинцадзе" w:date="2023-11-10T15:45:00Z">
                <w:pPr>
                  <w:spacing w:line="276" w:lineRule="auto"/>
                </w:pPr>
              </w:pPrChange>
            </w:pPr>
            <w:r w:rsidRPr="00ED0C21">
              <w:t>T(3)</w:t>
            </w:r>
          </w:p>
        </w:tc>
        <w:tc>
          <w:tcPr>
            <w:tcW w:w="2313" w:type="dxa"/>
          </w:tcPr>
          <w:p w14:paraId="396EAB30" w14:textId="77777777" w:rsidR="00BC3FBC" w:rsidRPr="00ED0C21" w:rsidRDefault="00BC3FBC">
            <w:pPr>
              <w:pStyle w:val="affffffff1"/>
              <w:pPrChange w:id="19039" w:author="Андрей П. Цинцадзе" w:date="2023-11-10T15:45:00Z">
                <w:pPr>
                  <w:spacing w:line="276" w:lineRule="auto"/>
                </w:pPr>
              </w:pPrChange>
            </w:pPr>
            <w:r w:rsidRPr="00ED0C21">
              <w:t>Версия формата взаимодействия</w:t>
            </w:r>
          </w:p>
        </w:tc>
        <w:tc>
          <w:tcPr>
            <w:tcW w:w="3216" w:type="dxa"/>
          </w:tcPr>
          <w:p w14:paraId="65AA355D" w14:textId="77777777" w:rsidR="00BC3FBC" w:rsidRPr="00ED0C21" w:rsidRDefault="00BC3FBC">
            <w:pPr>
              <w:pStyle w:val="affffffff1"/>
              <w:pPrChange w:id="19040" w:author="Андрей П. Цинцадзе" w:date="2023-11-10T15:45:00Z">
                <w:pPr>
                  <w:spacing w:line="276" w:lineRule="auto"/>
                </w:pPr>
              </w:pPrChange>
            </w:pPr>
            <w:r w:rsidRPr="00ED0C21">
              <w:t>Текущая версия «1.0»</w:t>
            </w:r>
          </w:p>
        </w:tc>
      </w:tr>
      <w:tr w:rsidR="00BC3FBC" w:rsidRPr="00ED0C21" w14:paraId="54D8594E" w14:textId="77777777" w:rsidTr="00996BF2">
        <w:trPr>
          <w:trHeight w:val="291"/>
        </w:trPr>
        <w:tc>
          <w:tcPr>
            <w:tcW w:w="1418" w:type="dxa"/>
            <w:tcBorders>
              <w:bottom w:val="single" w:sz="4" w:space="0" w:color="auto"/>
            </w:tcBorders>
            <w:shd w:val="clear" w:color="auto" w:fill="BFBFBF"/>
          </w:tcPr>
          <w:p w14:paraId="7854616F" w14:textId="77777777" w:rsidR="00BC3FBC" w:rsidRPr="00ED0C21" w:rsidRDefault="00BC3FBC">
            <w:pPr>
              <w:pStyle w:val="affffffff1"/>
              <w:pPrChange w:id="19041" w:author="Андрей П. Цинцадзе" w:date="2023-11-10T15:45:00Z">
                <w:pPr>
                  <w:spacing w:line="276" w:lineRule="auto"/>
                </w:pPr>
              </w:pPrChange>
            </w:pPr>
            <w:r w:rsidRPr="00ED0C21">
              <w:t>ZGLV</w:t>
            </w:r>
          </w:p>
        </w:tc>
        <w:tc>
          <w:tcPr>
            <w:tcW w:w="1701" w:type="dxa"/>
            <w:gridSpan w:val="2"/>
            <w:tcBorders>
              <w:bottom w:val="single" w:sz="4" w:space="0" w:color="auto"/>
            </w:tcBorders>
          </w:tcPr>
          <w:p w14:paraId="582AE4FF" w14:textId="77777777" w:rsidR="00BC3FBC" w:rsidRPr="00ED0C21" w:rsidRDefault="00BC3FBC">
            <w:pPr>
              <w:pStyle w:val="affffffff1"/>
              <w:pPrChange w:id="19042" w:author="Андрей П. Цинцадзе" w:date="2023-11-10T15:45:00Z">
                <w:pPr>
                  <w:spacing w:line="276" w:lineRule="auto"/>
                </w:pPr>
              </w:pPrChange>
            </w:pPr>
            <w:r w:rsidRPr="00ED0C21">
              <w:t>STREAM_CODE</w:t>
            </w:r>
          </w:p>
        </w:tc>
        <w:tc>
          <w:tcPr>
            <w:tcW w:w="567" w:type="dxa"/>
            <w:tcBorders>
              <w:bottom w:val="single" w:sz="4" w:space="0" w:color="auto"/>
            </w:tcBorders>
          </w:tcPr>
          <w:p w14:paraId="009FE647" w14:textId="77777777" w:rsidR="00BC3FBC" w:rsidRPr="00ED0C21" w:rsidRDefault="00BC3FBC">
            <w:pPr>
              <w:pStyle w:val="affffffff1"/>
              <w:pPrChange w:id="19043" w:author="Андрей П. Цинцадзе" w:date="2023-11-10T15:45:00Z">
                <w:pPr>
                  <w:spacing w:line="276" w:lineRule="auto"/>
                </w:pPr>
              </w:pPrChange>
            </w:pPr>
            <w:r w:rsidRPr="00ED0C21">
              <w:t>ОА</w:t>
            </w:r>
          </w:p>
        </w:tc>
        <w:tc>
          <w:tcPr>
            <w:tcW w:w="992" w:type="dxa"/>
            <w:tcBorders>
              <w:bottom w:val="single" w:sz="4" w:space="0" w:color="auto"/>
            </w:tcBorders>
          </w:tcPr>
          <w:p w14:paraId="1151EAE4" w14:textId="77777777" w:rsidR="00BC3FBC" w:rsidRPr="00ED0C21" w:rsidRDefault="00BC3FBC">
            <w:pPr>
              <w:pStyle w:val="affffffff1"/>
              <w:pPrChange w:id="19044" w:author="Андрей П. Цинцадзе" w:date="2023-11-10T15:45:00Z">
                <w:pPr>
                  <w:spacing w:line="276" w:lineRule="auto"/>
                </w:pPr>
              </w:pPrChange>
            </w:pPr>
            <w:r w:rsidRPr="00ED0C21">
              <w:t>T(50)</w:t>
            </w:r>
          </w:p>
        </w:tc>
        <w:tc>
          <w:tcPr>
            <w:tcW w:w="2313" w:type="dxa"/>
            <w:tcBorders>
              <w:bottom w:val="single" w:sz="4" w:space="0" w:color="auto"/>
            </w:tcBorders>
          </w:tcPr>
          <w:p w14:paraId="0EACF00B" w14:textId="77777777" w:rsidR="00BC3FBC" w:rsidRPr="00ED0C21" w:rsidRDefault="00BC3FBC">
            <w:pPr>
              <w:pStyle w:val="affffffff1"/>
              <w:pPrChange w:id="19045" w:author="Андрей П. Цинцадзе" w:date="2023-11-10T15:45:00Z">
                <w:pPr>
                  <w:spacing w:line="276" w:lineRule="auto"/>
                </w:pPr>
              </w:pPrChange>
            </w:pPr>
            <w:r w:rsidRPr="00ED0C21">
              <w:t>Код потока взаимодействия</w:t>
            </w:r>
          </w:p>
        </w:tc>
        <w:tc>
          <w:tcPr>
            <w:tcW w:w="3216" w:type="dxa"/>
            <w:tcBorders>
              <w:bottom w:val="single" w:sz="4" w:space="0" w:color="auto"/>
            </w:tcBorders>
          </w:tcPr>
          <w:p w14:paraId="1B81925A" w14:textId="77777777" w:rsidR="00BC3FBC" w:rsidRPr="00ED0C21" w:rsidRDefault="00BC3FBC">
            <w:pPr>
              <w:pStyle w:val="affffffff1"/>
              <w:pPrChange w:id="19046" w:author="Андрей П. Цинцадзе" w:date="2023-11-10T15:45:00Z">
                <w:pPr>
                  <w:spacing w:line="276" w:lineRule="auto"/>
                </w:pPr>
              </w:pPrChange>
            </w:pPr>
            <w:r w:rsidRPr="00ED0C21">
              <w:t>Указывается код «ZD» - результат проверки ежедневных файлов ПН.</w:t>
            </w:r>
          </w:p>
        </w:tc>
      </w:tr>
      <w:tr w:rsidR="00BC3FBC" w:rsidRPr="00ED0C21" w14:paraId="1B5E8F1D" w14:textId="77777777" w:rsidTr="00996BF2">
        <w:trPr>
          <w:trHeight w:val="291"/>
        </w:trPr>
        <w:tc>
          <w:tcPr>
            <w:tcW w:w="1418" w:type="dxa"/>
            <w:shd w:val="clear" w:color="auto" w:fill="BFBFBF"/>
          </w:tcPr>
          <w:p w14:paraId="0AE6D5ED" w14:textId="77777777" w:rsidR="00BC3FBC" w:rsidRPr="00ED0C21" w:rsidRDefault="00BC3FBC">
            <w:pPr>
              <w:pStyle w:val="affffffff1"/>
              <w:pPrChange w:id="19047" w:author="Андрей П. Цинцадзе" w:date="2023-11-10T15:45:00Z">
                <w:pPr>
                  <w:spacing w:line="276" w:lineRule="auto"/>
                </w:pPr>
              </w:pPrChange>
            </w:pPr>
            <w:r w:rsidRPr="00ED0C21">
              <w:t>ZGLV</w:t>
            </w:r>
          </w:p>
        </w:tc>
        <w:tc>
          <w:tcPr>
            <w:tcW w:w="1701" w:type="dxa"/>
            <w:gridSpan w:val="2"/>
          </w:tcPr>
          <w:p w14:paraId="54A992F4" w14:textId="77777777" w:rsidR="00BC3FBC" w:rsidRPr="00ED0C21" w:rsidRDefault="00BC3FBC">
            <w:pPr>
              <w:pStyle w:val="affffffff1"/>
              <w:pPrChange w:id="19048" w:author="Андрей П. Цинцадзе" w:date="2023-11-10T15:45:00Z">
                <w:pPr>
                  <w:spacing w:line="276" w:lineRule="auto"/>
                </w:pPr>
              </w:pPrChange>
            </w:pPr>
            <w:r w:rsidRPr="00ED0C21">
              <w:t>MO</w:t>
            </w:r>
          </w:p>
        </w:tc>
        <w:tc>
          <w:tcPr>
            <w:tcW w:w="567" w:type="dxa"/>
          </w:tcPr>
          <w:p w14:paraId="08777AC7" w14:textId="77777777" w:rsidR="00BC3FBC" w:rsidRPr="00ED0C21" w:rsidRDefault="00BC3FBC">
            <w:pPr>
              <w:pStyle w:val="affffffff1"/>
              <w:pPrChange w:id="19049" w:author="Андрей П. Цинцадзе" w:date="2023-11-10T15:45:00Z">
                <w:pPr>
                  <w:spacing w:line="276" w:lineRule="auto"/>
                </w:pPr>
              </w:pPrChange>
            </w:pPr>
            <w:r w:rsidRPr="00ED0C21">
              <w:t>ОА</w:t>
            </w:r>
          </w:p>
        </w:tc>
        <w:tc>
          <w:tcPr>
            <w:tcW w:w="992" w:type="dxa"/>
          </w:tcPr>
          <w:p w14:paraId="6AADD97D" w14:textId="77777777" w:rsidR="00BC3FBC" w:rsidRPr="00ED0C21" w:rsidRDefault="00BC3FBC">
            <w:pPr>
              <w:pStyle w:val="affffffff1"/>
              <w:pPrChange w:id="19050" w:author="Андрей П. Цинцадзе" w:date="2023-11-10T15:45:00Z">
                <w:pPr>
                  <w:spacing w:line="276" w:lineRule="auto"/>
                </w:pPr>
              </w:pPrChange>
            </w:pPr>
            <w:r w:rsidRPr="00ED0C21">
              <w:t>T(6)</w:t>
            </w:r>
          </w:p>
        </w:tc>
        <w:tc>
          <w:tcPr>
            <w:tcW w:w="2313" w:type="dxa"/>
          </w:tcPr>
          <w:p w14:paraId="2A7D8F44" w14:textId="77777777" w:rsidR="00BC3FBC" w:rsidRPr="00ED0C21" w:rsidRDefault="00BC3FBC">
            <w:pPr>
              <w:pStyle w:val="affffffff1"/>
              <w:pPrChange w:id="19051" w:author="Андрей П. Цинцадзе" w:date="2023-11-10T15:45:00Z">
                <w:pPr>
                  <w:spacing w:line="276" w:lineRule="auto"/>
                </w:pPr>
              </w:pPrChange>
            </w:pPr>
            <w:r w:rsidRPr="00ED0C21">
              <w:rPr>
                <w:rFonts w:eastAsia="Calibri"/>
              </w:rPr>
              <w:t>Реестровый номер медицинской организации</w:t>
            </w:r>
          </w:p>
        </w:tc>
        <w:tc>
          <w:tcPr>
            <w:tcW w:w="3216" w:type="dxa"/>
          </w:tcPr>
          <w:p w14:paraId="2DEDEB09" w14:textId="77777777" w:rsidR="00BC3FBC" w:rsidRPr="00ED0C21" w:rsidRDefault="00BC3FBC">
            <w:pPr>
              <w:pStyle w:val="affffffff1"/>
              <w:pPrChange w:id="19052" w:author="Андрей П. Цинцадзе" w:date="2023-11-10T15:45:00Z">
                <w:pPr>
                  <w:spacing w:line="276" w:lineRule="auto"/>
                </w:pPr>
              </w:pPrChange>
            </w:pPr>
            <w:r w:rsidRPr="00ED0C21">
              <w:t>Код МО из справочника МО.</w:t>
            </w:r>
          </w:p>
        </w:tc>
      </w:tr>
      <w:tr w:rsidR="00BC3FBC" w:rsidRPr="00ED0C21" w14:paraId="059F128B" w14:textId="77777777" w:rsidTr="00996BF2">
        <w:trPr>
          <w:trHeight w:val="291"/>
        </w:trPr>
        <w:tc>
          <w:tcPr>
            <w:tcW w:w="1418" w:type="dxa"/>
            <w:shd w:val="clear" w:color="auto" w:fill="BFBFBF"/>
          </w:tcPr>
          <w:p w14:paraId="15A51305" w14:textId="77777777" w:rsidR="00BC3FBC" w:rsidRPr="00ED0C21" w:rsidRDefault="00BC3FBC">
            <w:pPr>
              <w:pStyle w:val="affffffff1"/>
              <w:pPrChange w:id="19053" w:author="Андрей П. Цинцадзе" w:date="2023-11-10T15:45:00Z">
                <w:pPr>
                  <w:spacing w:line="276" w:lineRule="auto"/>
                </w:pPr>
              </w:pPrChange>
            </w:pPr>
            <w:r w:rsidRPr="00ED0C21">
              <w:t>ZGLV</w:t>
            </w:r>
          </w:p>
        </w:tc>
        <w:tc>
          <w:tcPr>
            <w:tcW w:w="1701" w:type="dxa"/>
            <w:gridSpan w:val="2"/>
          </w:tcPr>
          <w:p w14:paraId="78D7653B" w14:textId="77777777" w:rsidR="00BC3FBC" w:rsidRPr="00ED0C21" w:rsidRDefault="00BC3FBC">
            <w:pPr>
              <w:pStyle w:val="affffffff1"/>
              <w:pPrChange w:id="19054" w:author="Андрей П. Цинцадзе" w:date="2023-11-10T15:45:00Z">
                <w:pPr>
                  <w:spacing w:line="276" w:lineRule="auto"/>
                </w:pPr>
              </w:pPrChange>
            </w:pPr>
            <w:r w:rsidRPr="00ED0C21">
              <w:t>PACKAGE_SRC</w:t>
            </w:r>
          </w:p>
        </w:tc>
        <w:tc>
          <w:tcPr>
            <w:tcW w:w="567" w:type="dxa"/>
          </w:tcPr>
          <w:p w14:paraId="7A536E08" w14:textId="77777777" w:rsidR="00BC3FBC" w:rsidRPr="00ED0C21" w:rsidRDefault="00BC3FBC">
            <w:pPr>
              <w:pStyle w:val="affffffff1"/>
              <w:pPrChange w:id="19055" w:author="Андрей П. Цинцадзе" w:date="2023-11-10T15:45:00Z">
                <w:pPr>
                  <w:spacing w:line="276" w:lineRule="auto"/>
                </w:pPr>
              </w:pPrChange>
            </w:pPr>
            <w:r w:rsidRPr="00ED0C21">
              <w:t>ОА</w:t>
            </w:r>
          </w:p>
        </w:tc>
        <w:tc>
          <w:tcPr>
            <w:tcW w:w="992" w:type="dxa"/>
          </w:tcPr>
          <w:p w14:paraId="6DB134CB" w14:textId="77777777" w:rsidR="00BC3FBC" w:rsidRPr="00ED0C21" w:rsidRDefault="00BC3FBC">
            <w:pPr>
              <w:pStyle w:val="affffffff1"/>
              <w:pPrChange w:id="19056" w:author="Андрей П. Цинцадзе" w:date="2023-11-10T15:45:00Z">
                <w:pPr>
                  <w:spacing w:line="276" w:lineRule="auto"/>
                </w:pPr>
              </w:pPrChange>
            </w:pPr>
            <w:r w:rsidRPr="00ED0C21">
              <w:t>T(21)</w:t>
            </w:r>
          </w:p>
        </w:tc>
        <w:tc>
          <w:tcPr>
            <w:tcW w:w="2313" w:type="dxa"/>
          </w:tcPr>
          <w:p w14:paraId="424354BE" w14:textId="77777777" w:rsidR="00BC3FBC" w:rsidRPr="00ED0C21" w:rsidRDefault="00BC3FBC">
            <w:pPr>
              <w:pStyle w:val="affffffff1"/>
              <w:pPrChange w:id="19057" w:author="Андрей П. Цинцадзе" w:date="2023-11-10T15:45:00Z">
                <w:pPr>
                  <w:spacing w:line="276" w:lineRule="auto"/>
                </w:pPr>
              </w:pPrChange>
            </w:pPr>
            <w:r w:rsidRPr="00ED0C21">
              <w:t>Имя пакета</w:t>
            </w:r>
          </w:p>
        </w:tc>
        <w:tc>
          <w:tcPr>
            <w:tcW w:w="3216" w:type="dxa"/>
          </w:tcPr>
          <w:p w14:paraId="2C16E6C0" w14:textId="77777777" w:rsidR="00BC3FBC" w:rsidRPr="00ED0C21" w:rsidRDefault="00BC3FBC">
            <w:pPr>
              <w:pStyle w:val="affffffff1"/>
              <w:pPrChange w:id="19058" w:author="Андрей П. Цинцадзе" w:date="2023-11-10T15:45:00Z">
                <w:pPr>
                  <w:spacing w:line="276" w:lineRule="auto"/>
                </w:pPr>
              </w:pPrChange>
            </w:pPr>
            <w:r w:rsidRPr="00ED0C21">
              <w:t>Указывается имя исходного пакета от МО.</w:t>
            </w:r>
          </w:p>
        </w:tc>
      </w:tr>
      <w:tr w:rsidR="00BC3FBC" w:rsidRPr="00ED0C21" w14:paraId="1075AA8E" w14:textId="77777777" w:rsidTr="00996BF2">
        <w:trPr>
          <w:trHeight w:val="291"/>
        </w:trPr>
        <w:tc>
          <w:tcPr>
            <w:tcW w:w="1418" w:type="dxa"/>
            <w:tcBorders>
              <w:bottom w:val="single" w:sz="4" w:space="0" w:color="auto"/>
            </w:tcBorders>
            <w:shd w:val="clear" w:color="auto" w:fill="BFBFBF"/>
          </w:tcPr>
          <w:p w14:paraId="42971A37" w14:textId="77777777" w:rsidR="00BC3FBC" w:rsidRPr="00ED0C21" w:rsidRDefault="00BC3FBC">
            <w:pPr>
              <w:pStyle w:val="affffffff1"/>
              <w:pPrChange w:id="19059" w:author="Андрей П. Цинцадзе" w:date="2023-11-10T15:45:00Z">
                <w:pPr>
                  <w:spacing w:line="276" w:lineRule="auto"/>
                </w:pPr>
              </w:pPrChange>
            </w:pPr>
            <w:r w:rsidRPr="00ED0C21">
              <w:t>ZGLV</w:t>
            </w:r>
          </w:p>
        </w:tc>
        <w:tc>
          <w:tcPr>
            <w:tcW w:w="1701" w:type="dxa"/>
            <w:gridSpan w:val="2"/>
            <w:tcBorders>
              <w:bottom w:val="single" w:sz="4" w:space="0" w:color="auto"/>
            </w:tcBorders>
          </w:tcPr>
          <w:p w14:paraId="39D580E7" w14:textId="77777777" w:rsidR="00BC3FBC" w:rsidRPr="00ED0C21" w:rsidRDefault="00BC3FBC">
            <w:pPr>
              <w:pStyle w:val="affffffff1"/>
              <w:pPrChange w:id="19060" w:author="Андрей П. Цинцадзе" w:date="2023-11-10T15:45:00Z">
                <w:pPr>
                  <w:spacing w:line="276" w:lineRule="auto"/>
                </w:pPr>
              </w:pPrChange>
            </w:pPr>
            <w:r w:rsidRPr="00ED0C21">
              <w:t>DATE</w:t>
            </w:r>
          </w:p>
        </w:tc>
        <w:tc>
          <w:tcPr>
            <w:tcW w:w="567" w:type="dxa"/>
            <w:tcBorders>
              <w:bottom w:val="single" w:sz="4" w:space="0" w:color="auto"/>
            </w:tcBorders>
          </w:tcPr>
          <w:p w14:paraId="4EBEFE5A" w14:textId="77777777" w:rsidR="00BC3FBC" w:rsidRPr="00ED0C21" w:rsidRDefault="00BC3FBC">
            <w:pPr>
              <w:pStyle w:val="affffffff1"/>
              <w:pPrChange w:id="19061" w:author="Андрей П. Цинцадзе" w:date="2023-11-10T15:45:00Z">
                <w:pPr>
                  <w:spacing w:line="276" w:lineRule="auto"/>
                </w:pPr>
              </w:pPrChange>
            </w:pPr>
            <w:r w:rsidRPr="00ED0C21">
              <w:t>ОА</w:t>
            </w:r>
          </w:p>
        </w:tc>
        <w:tc>
          <w:tcPr>
            <w:tcW w:w="992" w:type="dxa"/>
            <w:tcBorders>
              <w:bottom w:val="single" w:sz="4" w:space="0" w:color="auto"/>
            </w:tcBorders>
          </w:tcPr>
          <w:p w14:paraId="103093C5" w14:textId="77777777" w:rsidR="00BC3FBC" w:rsidRPr="00ED0C21" w:rsidRDefault="00BC3FBC">
            <w:pPr>
              <w:pStyle w:val="affffffff1"/>
              <w:pPrChange w:id="19062" w:author="Андрей П. Цинцадзе" w:date="2023-11-10T15:45:00Z">
                <w:pPr>
                  <w:spacing w:line="276" w:lineRule="auto"/>
                </w:pPr>
              </w:pPrChange>
            </w:pPr>
            <w:r w:rsidRPr="00ED0C21">
              <w:t>D</w:t>
            </w:r>
          </w:p>
        </w:tc>
        <w:tc>
          <w:tcPr>
            <w:tcW w:w="2313" w:type="dxa"/>
            <w:tcBorders>
              <w:bottom w:val="single" w:sz="4" w:space="0" w:color="auto"/>
            </w:tcBorders>
          </w:tcPr>
          <w:p w14:paraId="32A1B493" w14:textId="77777777" w:rsidR="00BC3FBC" w:rsidRPr="00ED0C21" w:rsidRDefault="00BC3FBC">
            <w:pPr>
              <w:pStyle w:val="affffffff1"/>
              <w:pPrChange w:id="19063" w:author="Андрей П. Цинцадзе" w:date="2023-11-10T15:45:00Z">
                <w:pPr>
                  <w:spacing w:line="276" w:lineRule="auto"/>
                </w:pPr>
              </w:pPrChange>
            </w:pPr>
            <w:r w:rsidRPr="00ED0C21">
              <w:t>Дата обработки</w:t>
            </w:r>
          </w:p>
        </w:tc>
        <w:tc>
          <w:tcPr>
            <w:tcW w:w="3216" w:type="dxa"/>
            <w:tcBorders>
              <w:bottom w:val="single" w:sz="4" w:space="0" w:color="auto"/>
            </w:tcBorders>
          </w:tcPr>
          <w:p w14:paraId="0099343D" w14:textId="77777777" w:rsidR="00BC3FBC" w:rsidRPr="00ED0C21" w:rsidRDefault="00BC3FBC">
            <w:pPr>
              <w:pStyle w:val="affffffff1"/>
              <w:pPrChange w:id="19064" w:author="Андрей П. Цинцадзе" w:date="2023-11-10T15:45:00Z">
                <w:pPr>
                  <w:spacing w:line="276" w:lineRule="auto"/>
                </w:pPr>
              </w:pPrChange>
            </w:pPr>
            <w:r w:rsidRPr="00ED0C21">
              <w:t>Дата обработки ТФ ОМС пакета от МО.</w:t>
            </w:r>
          </w:p>
        </w:tc>
      </w:tr>
      <w:tr w:rsidR="00BC3FBC" w:rsidRPr="00ED0C21" w14:paraId="34C9C1DC" w14:textId="77777777" w:rsidTr="00FF1EFD">
        <w:trPr>
          <w:trHeight w:val="291"/>
        </w:trPr>
        <w:tc>
          <w:tcPr>
            <w:tcW w:w="10207" w:type="dxa"/>
            <w:gridSpan w:val="7"/>
            <w:tcBorders>
              <w:left w:val="nil"/>
              <w:bottom w:val="single" w:sz="4" w:space="0" w:color="auto"/>
              <w:right w:val="nil"/>
            </w:tcBorders>
            <w:shd w:val="clear" w:color="auto" w:fill="FFFFFF" w:themeFill="background1"/>
            <w:vAlign w:val="center"/>
          </w:tcPr>
          <w:p w14:paraId="0D1CCB61" w14:textId="77777777" w:rsidR="00BC3FBC" w:rsidRPr="00ED0C21" w:rsidRDefault="00BC3FBC">
            <w:pPr>
              <w:pStyle w:val="affffffff1"/>
              <w:rPr>
                <w:bCs/>
              </w:rPr>
              <w:pPrChange w:id="19065" w:author="Андрей П. Цинцадзе" w:date="2023-11-10T15:45:00Z">
                <w:pPr>
                  <w:spacing w:line="276" w:lineRule="auto"/>
                </w:pPr>
              </w:pPrChange>
            </w:pPr>
          </w:p>
          <w:p w14:paraId="24B2F349" w14:textId="77777777" w:rsidR="00BC3FBC" w:rsidRPr="00ED0C21" w:rsidRDefault="00BC3FBC">
            <w:pPr>
              <w:pStyle w:val="affffffff1"/>
              <w:rPr>
                <w:bCs/>
                <w:lang w:val="en-US"/>
              </w:rPr>
              <w:pPrChange w:id="19066" w:author="Андрей П. Цинцадзе" w:date="2023-11-10T15:45:00Z">
                <w:pPr>
                  <w:spacing w:line="276" w:lineRule="auto"/>
                </w:pPr>
              </w:pPrChange>
            </w:pPr>
            <w:r w:rsidRPr="00ED0C21">
              <w:rPr>
                <w:rFonts w:eastAsia="Calibri"/>
                <w:bCs/>
                <w:lang w:eastAsia="en-US"/>
              </w:rPr>
              <w:t xml:space="preserve">Описание элементов ветви </w:t>
            </w:r>
            <w:r w:rsidRPr="00ED0C21">
              <w:rPr>
                <w:bCs/>
                <w:lang w:val="en-US"/>
              </w:rPr>
              <w:t>TERAP</w:t>
            </w:r>
            <w:r w:rsidRPr="00ED0C21">
              <w:rPr>
                <w:bCs/>
              </w:rPr>
              <w:t>_</w:t>
            </w:r>
            <w:r w:rsidRPr="00ED0C21">
              <w:rPr>
                <w:bCs/>
                <w:lang w:val="en-US"/>
              </w:rPr>
              <w:t>PN</w:t>
            </w:r>
          </w:p>
          <w:p w14:paraId="002C0BB5" w14:textId="77777777" w:rsidR="00BC3FBC" w:rsidRPr="00ED0C21" w:rsidRDefault="00BC3FBC">
            <w:pPr>
              <w:pStyle w:val="affffffff1"/>
              <w:rPr>
                <w:bCs/>
              </w:rPr>
              <w:pPrChange w:id="19067" w:author="Андрей П. Цинцадзе" w:date="2023-11-10T15:45:00Z">
                <w:pPr>
                  <w:spacing w:line="276" w:lineRule="auto"/>
                </w:pPr>
              </w:pPrChange>
            </w:pPr>
          </w:p>
        </w:tc>
      </w:tr>
      <w:tr w:rsidR="00BC3FBC" w:rsidRPr="00ED0C21" w14:paraId="2A6BD97A" w14:textId="77777777" w:rsidTr="00996BF2">
        <w:trPr>
          <w:trHeight w:val="291"/>
        </w:trPr>
        <w:tc>
          <w:tcPr>
            <w:tcW w:w="10207" w:type="dxa"/>
            <w:gridSpan w:val="7"/>
            <w:shd w:val="clear" w:color="auto" w:fill="auto"/>
            <w:vAlign w:val="center"/>
          </w:tcPr>
          <w:p w14:paraId="3B1EDF5D" w14:textId="77777777" w:rsidR="00BC3FBC" w:rsidRPr="00ED0C21" w:rsidRDefault="00BC3FBC">
            <w:pPr>
              <w:pStyle w:val="affffffff1"/>
              <w:pPrChange w:id="19068" w:author="Андрей П. Цинцадзе" w:date="2023-11-10T15:45:00Z">
                <w:pPr>
                  <w:spacing w:line="276" w:lineRule="auto"/>
                </w:pPr>
              </w:pPrChange>
            </w:pPr>
            <w:r w:rsidRPr="00ED0C21">
              <w:t>Прикрепленные по терапевтическому признаку (TERAP_PN)</w:t>
            </w:r>
          </w:p>
        </w:tc>
      </w:tr>
      <w:tr w:rsidR="00BC3FBC" w:rsidRPr="00ED0C21" w14:paraId="4F780EEB" w14:textId="77777777" w:rsidTr="00996BF2">
        <w:trPr>
          <w:trHeight w:val="291"/>
        </w:trPr>
        <w:tc>
          <w:tcPr>
            <w:tcW w:w="1418" w:type="dxa"/>
            <w:tcBorders>
              <w:bottom w:val="single" w:sz="4" w:space="0" w:color="auto"/>
            </w:tcBorders>
            <w:shd w:val="clear" w:color="auto" w:fill="BFBFBF"/>
          </w:tcPr>
          <w:p w14:paraId="0682E1A9" w14:textId="77777777" w:rsidR="00BC3FBC" w:rsidRPr="00ED0C21" w:rsidRDefault="00BC3FBC">
            <w:pPr>
              <w:pStyle w:val="affffffff1"/>
              <w:pPrChange w:id="19069" w:author="Андрей П. Цинцадзе" w:date="2023-11-10T15:45:00Z">
                <w:pPr>
                  <w:spacing w:line="276" w:lineRule="auto"/>
                </w:pPr>
              </w:pPrChange>
            </w:pPr>
            <w:r w:rsidRPr="00ED0C21">
              <w:t>TERAP_PN</w:t>
            </w:r>
          </w:p>
        </w:tc>
        <w:tc>
          <w:tcPr>
            <w:tcW w:w="1701" w:type="dxa"/>
            <w:gridSpan w:val="2"/>
            <w:tcBorders>
              <w:bottom w:val="single" w:sz="4" w:space="0" w:color="auto"/>
            </w:tcBorders>
          </w:tcPr>
          <w:p w14:paraId="6617B6AE" w14:textId="77777777" w:rsidR="00BC3FBC" w:rsidRPr="00ED0C21" w:rsidRDefault="00BC3FBC">
            <w:pPr>
              <w:pStyle w:val="affffffff1"/>
              <w:pPrChange w:id="19070" w:author="Андрей П. Цинцадзе" w:date="2023-11-10T15:45:00Z">
                <w:pPr>
                  <w:spacing w:line="276" w:lineRule="auto"/>
                </w:pPr>
              </w:pPrChange>
            </w:pPr>
            <w:r w:rsidRPr="00ED0C21">
              <w:t>PERSON</w:t>
            </w:r>
          </w:p>
        </w:tc>
        <w:tc>
          <w:tcPr>
            <w:tcW w:w="567" w:type="dxa"/>
            <w:tcBorders>
              <w:bottom w:val="single" w:sz="4" w:space="0" w:color="auto"/>
            </w:tcBorders>
          </w:tcPr>
          <w:p w14:paraId="36C82A72" w14:textId="77777777" w:rsidR="00BC3FBC" w:rsidRPr="00ED0C21" w:rsidRDefault="00BC3FBC">
            <w:pPr>
              <w:pStyle w:val="affffffff1"/>
              <w:pPrChange w:id="19071" w:author="Андрей П. Цинцадзе" w:date="2023-11-10T15:45:00Z">
                <w:pPr>
                  <w:spacing w:line="276" w:lineRule="auto"/>
                </w:pPr>
              </w:pPrChange>
            </w:pPr>
            <w:r w:rsidRPr="00ED0C21">
              <w:t>ОМ</w:t>
            </w:r>
          </w:p>
        </w:tc>
        <w:tc>
          <w:tcPr>
            <w:tcW w:w="992" w:type="dxa"/>
            <w:tcBorders>
              <w:bottom w:val="single" w:sz="4" w:space="0" w:color="auto"/>
            </w:tcBorders>
          </w:tcPr>
          <w:p w14:paraId="38112D35" w14:textId="77777777" w:rsidR="00BC3FBC" w:rsidRPr="00ED0C21" w:rsidRDefault="00BC3FBC">
            <w:pPr>
              <w:pStyle w:val="affffffff1"/>
              <w:pPrChange w:id="19072" w:author="Андрей П. Цинцадзе" w:date="2023-11-10T15:45:00Z">
                <w:pPr>
                  <w:spacing w:line="276" w:lineRule="auto"/>
                </w:pPr>
              </w:pPrChange>
            </w:pPr>
            <w:r w:rsidRPr="00ED0C21">
              <w:t>S</w:t>
            </w:r>
          </w:p>
        </w:tc>
        <w:tc>
          <w:tcPr>
            <w:tcW w:w="2313" w:type="dxa"/>
            <w:tcBorders>
              <w:bottom w:val="single" w:sz="4" w:space="0" w:color="auto"/>
            </w:tcBorders>
          </w:tcPr>
          <w:p w14:paraId="06002346" w14:textId="77777777" w:rsidR="00BC3FBC" w:rsidRPr="00ED0C21" w:rsidRDefault="00BC3FBC">
            <w:pPr>
              <w:pStyle w:val="affffffff1"/>
              <w:pPrChange w:id="19073" w:author="Андрей П. Цинцадзе" w:date="2023-11-10T15:45:00Z">
                <w:pPr>
                  <w:spacing w:line="276" w:lineRule="auto"/>
                </w:pPr>
              </w:pPrChange>
            </w:pPr>
            <w:r w:rsidRPr="00ED0C21">
              <w:t>Информация о прикрепляемом гражданине</w:t>
            </w:r>
          </w:p>
        </w:tc>
        <w:tc>
          <w:tcPr>
            <w:tcW w:w="3216" w:type="dxa"/>
            <w:tcBorders>
              <w:bottom w:val="single" w:sz="4" w:space="0" w:color="auto"/>
            </w:tcBorders>
          </w:tcPr>
          <w:p w14:paraId="4E55DFD0" w14:textId="77777777" w:rsidR="00BC3FBC" w:rsidRPr="00ED0C21" w:rsidRDefault="00BC3FBC">
            <w:pPr>
              <w:pStyle w:val="affffffff1"/>
              <w:pPrChange w:id="19074" w:author="Андрей П. Цинцадзе" w:date="2023-11-10T15:45:00Z">
                <w:pPr>
                  <w:spacing w:line="276" w:lineRule="auto"/>
                </w:pPr>
              </w:pPrChange>
            </w:pPr>
          </w:p>
        </w:tc>
      </w:tr>
      <w:tr w:rsidR="00BC3FBC" w:rsidRPr="00ED0C21" w14:paraId="1B0E2D3C" w14:textId="77777777" w:rsidTr="00996BF2">
        <w:trPr>
          <w:trHeight w:val="291"/>
        </w:trPr>
        <w:tc>
          <w:tcPr>
            <w:tcW w:w="10207" w:type="dxa"/>
            <w:gridSpan w:val="7"/>
            <w:shd w:val="clear" w:color="auto" w:fill="auto"/>
            <w:vAlign w:val="center"/>
          </w:tcPr>
          <w:p w14:paraId="4BE13DD7" w14:textId="77777777" w:rsidR="00BC3FBC" w:rsidRPr="00ED0C21" w:rsidRDefault="00BC3FBC">
            <w:pPr>
              <w:pStyle w:val="affffffff1"/>
              <w:pPrChange w:id="19075" w:author="Андрей П. Цинцадзе" w:date="2023-11-10T15:45:00Z">
                <w:pPr>
                  <w:spacing w:line="276" w:lineRule="auto"/>
                </w:pPr>
              </w:pPrChange>
            </w:pPr>
            <w:r w:rsidRPr="00ED0C21">
              <w:t>Информация о ЗЛ, прикрепляемому по Терапевтическому признаку (TERAP_PN / PERSON)</w:t>
            </w:r>
          </w:p>
        </w:tc>
      </w:tr>
      <w:tr w:rsidR="00BC3FBC" w:rsidRPr="00ED0C21" w14:paraId="0C636489" w14:textId="77777777" w:rsidTr="00996BF2">
        <w:trPr>
          <w:trHeight w:val="291"/>
        </w:trPr>
        <w:tc>
          <w:tcPr>
            <w:tcW w:w="1418" w:type="dxa"/>
            <w:shd w:val="clear" w:color="auto" w:fill="BFBFBF"/>
          </w:tcPr>
          <w:p w14:paraId="09EA1F42" w14:textId="77777777" w:rsidR="00BC3FBC" w:rsidRPr="00ED0C21" w:rsidRDefault="00BC3FBC">
            <w:pPr>
              <w:pStyle w:val="affffffff1"/>
              <w:pPrChange w:id="19076" w:author="Андрей П. Цинцадзе" w:date="2023-11-10T15:45:00Z">
                <w:pPr>
                  <w:spacing w:line="276" w:lineRule="auto"/>
                </w:pPr>
              </w:pPrChange>
            </w:pPr>
            <w:r w:rsidRPr="00ED0C21">
              <w:t>PERSON</w:t>
            </w:r>
          </w:p>
        </w:tc>
        <w:tc>
          <w:tcPr>
            <w:tcW w:w="1701" w:type="dxa"/>
            <w:gridSpan w:val="2"/>
          </w:tcPr>
          <w:p w14:paraId="75BDCCE3" w14:textId="77777777" w:rsidR="00BC3FBC" w:rsidRPr="00ED0C21" w:rsidRDefault="00BC3FBC">
            <w:pPr>
              <w:pStyle w:val="affffffff1"/>
              <w:pPrChange w:id="19077" w:author="Андрей П. Цинцадзе" w:date="2023-11-10T15:45:00Z">
                <w:pPr>
                  <w:spacing w:line="276" w:lineRule="auto"/>
                </w:pPr>
              </w:pPrChange>
            </w:pPr>
            <w:r w:rsidRPr="00ED0C21">
              <w:t xml:space="preserve">UNICUM         </w:t>
            </w:r>
          </w:p>
        </w:tc>
        <w:tc>
          <w:tcPr>
            <w:tcW w:w="567" w:type="dxa"/>
          </w:tcPr>
          <w:p w14:paraId="0D6A1D39" w14:textId="77777777" w:rsidR="00BC3FBC" w:rsidRPr="00ED0C21" w:rsidRDefault="00BC3FBC">
            <w:pPr>
              <w:pStyle w:val="affffffff1"/>
              <w:pPrChange w:id="19078" w:author="Андрей П. Цинцадзе" w:date="2023-11-10T15:45:00Z">
                <w:pPr>
                  <w:spacing w:line="276" w:lineRule="auto"/>
                </w:pPr>
              </w:pPrChange>
            </w:pPr>
            <w:r w:rsidRPr="00ED0C21">
              <w:t>ОА</w:t>
            </w:r>
          </w:p>
        </w:tc>
        <w:tc>
          <w:tcPr>
            <w:tcW w:w="992" w:type="dxa"/>
          </w:tcPr>
          <w:p w14:paraId="3AEFD7D1" w14:textId="77777777" w:rsidR="00BC3FBC" w:rsidRPr="00ED0C21" w:rsidRDefault="00BC3FBC">
            <w:pPr>
              <w:pStyle w:val="affffffff1"/>
              <w:pPrChange w:id="19079" w:author="Андрей П. Цинцадзе" w:date="2023-11-10T15:45:00Z">
                <w:pPr>
                  <w:spacing w:line="276" w:lineRule="auto"/>
                </w:pPr>
              </w:pPrChange>
            </w:pPr>
            <w:r w:rsidRPr="00ED0C21">
              <w:t>T(36)</w:t>
            </w:r>
          </w:p>
        </w:tc>
        <w:tc>
          <w:tcPr>
            <w:tcW w:w="2313" w:type="dxa"/>
          </w:tcPr>
          <w:p w14:paraId="1E374B0A" w14:textId="77777777" w:rsidR="00BC3FBC" w:rsidRPr="00ED0C21" w:rsidRDefault="00BC3FBC">
            <w:pPr>
              <w:pStyle w:val="affffffff1"/>
              <w:pPrChange w:id="19080" w:author="Андрей П. Цинцадзе" w:date="2023-11-10T15:45:00Z">
                <w:pPr>
                  <w:spacing w:line="276" w:lineRule="auto"/>
                </w:pPr>
              </w:pPrChange>
            </w:pPr>
            <w:r w:rsidRPr="00ED0C21">
              <w:t xml:space="preserve">Уникальный идентификатор в пределах МО    </w:t>
            </w:r>
          </w:p>
        </w:tc>
        <w:tc>
          <w:tcPr>
            <w:tcW w:w="3216" w:type="dxa"/>
          </w:tcPr>
          <w:p w14:paraId="4A467781" w14:textId="77777777" w:rsidR="00BC3FBC" w:rsidRPr="00ED0C21" w:rsidRDefault="00BC3FBC">
            <w:pPr>
              <w:pStyle w:val="affffffff1"/>
              <w:pPrChange w:id="19081" w:author="Андрей П. Цинцадзе" w:date="2023-11-10T15:45:00Z">
                <w:pPr>
                  <w:spacing w:line="276" w:lineRule="auto"/>
                </w:pPr>
              </w:pPrChange>
            </w:pPr>
          </w:p>
        </w:tc>
      </w:tr>
      <w:tr w:rsidR="00BC3FBC" w:rsidRPr="00ED0C21" w14:paraId="7E7CC979" w14:textId="77777777" w:rsidTr="00996BF2">
        <w:trPr>
          <w:trHeight w:val="291"/>
        </w:trPr>
        <w:tc>
          <w:tcPr>
            <w:tcW w:w="1418" w:type="dxa"/>
            <w:shd w:val="clear" w:color="auto" w:fill="BFBFBF"/>
          </w:tcPr>
          <w:p w14:paraId="5C1498FC" w14:textId="77777777" w:rsidR="00BC3FBC" w:rsidRPr="00ED0C21" w:rsidRDefault="00BC3FBC">
            <w:pPr>
              <w:pStyle w:val="affffffff1"/>
              <w:pPrChange w:id="19082" w:author="Андрей П. Цинцадзе" w:date="2023-11-10T15:45:00Z">
                <w:pPr>
                  <w:spacing w:line="276" w:lineRule="auto"/>
                </w:pPr>
              </w:pPrChange>
            </w:pPr>
            <w:r w:rsidRPr="00ED0C21">
              <w:t>PERSON</w:t>
            </w:r>
          </w:p>
        </w:tc>
        <w:tc>
          <w:tcPr>
            <w:tcW w:w="1701" w:type="dxa"/>
            <w:gridSpan w:val="2"/>
          </w:tcPr>
          <w:p w14:paraId="1D3DE4C0" w14:textId="77777777" w:rsidR="00BC3FBC" w:rsidRPr="00ED0C21" w:rsidRDefault="00BC3FBC">
            <w:pPr>
              <w:pStyle w:val="affffffff1"/>
              <w:pPrChange w:id="19083" w:author="Андрей П. Цинцадзе" w:date="2023-11-10T15:45:00Z">
                <w:pPr>
                  <w:spacing w:line="276" w:lineRule="auto"/>
                </w:pPr>
              </w:pPrChange>
            </w:pPr>
            <w:r w:rsidRPr="00ED0C21">
              <w:t>ID</w:t>
            </w:r>
          </w:p>
        </w:tc>
        <w:tc>
          <w:tcPr>
            <w:tcW w:w="567" w:type="dxa"/>
          </w:tcPr>
          <w:p w14:paraId="6A7D4E1F" w14:textId="77777777" w:rsidR="00BC3FBC" w:rsidRPr="00ED0C21" w:rsidRDefault="00BC3FBC">
            <w:pPr>
              <w:pStyle w:val="affffffff1"/>
              <w:pPrChange w:id="19084" w:author="Андрей П. Цинцадзе" w:date="2023-11-10T15:45:00Z">
                <w:pPr>
                  <w:spacing w:line="276" w:lineRule="auto"/>
                </w:pPr>
              </w:pPrChange>
            </w:pPr>
            <w:r w:rsidRPr="00ED0C21">
              <w:t>ОА</w:t>
            </w:r>
          </w:p>
        </w:tc>
        <w:tc>
          <w:tcPr>
            <w:tcW w:w="992" w:type="dxa"/>
          </w:tcPr>
          <w:p w14:paraId="642AFA30" w14:textId="77777777" w:rsidR="00BC3FBC" w:rsidRPr="00ED0C21" w:rsidRDefault="00BC3FBC">
            <w:pPr>
              <w:pStyle w:val="affffffff1"/>
              <w:pPrChange w:id="19085" w:author="Андрей П. Цинцадзе" w:date="2023-11-10T15:45:00Z">
                <w:pPr>
                  <w:spacing w:line="276" w:lineRule="auto"/>
                </w:pPr>
              </w:pPrChange>
            </w:pPr>
            <w:r w:rsidRPr="00ED0C21">
              <w:t>N(6)</w:t>
            </w:r>
          </w:p>
        </w:tc>
        <w:tc>
          <w:tcPr>
            <w:tcW w:w="2313" w:type="dxa"/>
          </w:tcPr>
          <w:p w14:paraId="5FCCF819" w14:textId="77777777" w:rsidR="00BC3FBC" w:rsidRPr="00ED0C21" w:rsidRDefault="00BC3FBC">
            <w:pPr>
              <w:pStyle w:val="affffffff1"/>
              <w:pPrChange w:id="19086" w:author="Андрей П. Цинцадзе" w:date="2023-11-10T15:45:00Z">
                <w:pPr>
                  <w:spacing w:line="276" w:lineRule="auto"/>
                </w:pPr>
              </w:pPrChange>
            </w:pPr>
            <w:r w:rsidRPr="00ED0C21">
              <w:t>Порядковый номер записи</w:t>
            </w:r>
          </w:p>
        </w:tc>
        <w:tc>
          <w:tcPr>
            <w:tcW w:w="3216" w:type="dxa"/>
          </w:tcPr>
          <w:p w14:paraId="5556D02A" w14:textId="77777777" w:rsidR="00BC3FBC" w:rsidRPr="00ED0C21" w:rsidRDefault="00BC3FBC">
            <w:pPr>
              <w:pStyle w:val="affffffff1"/>
              <w:pPrChange w:id="19087" w:author="Андрей П. Цинцадзе" w:date="2023-11-10T15:45:00Z">
                <w:pPr>
                  <w:spacing w:line="276" w:lineRule="auto"/>
                </w:pPr>
              </w:pPrChange>
            </w:pPr>
            <w:r w:rsidRPr="00ED0C21">
              <w:t>Порядковый номер записи из исходного файла.</w:t>
            </w:r>
          </w:p>
        </w:tc>
      </w:tr>
      <w:tr w:rsidR="00BC3FBC" w:rsidRPr="00ED0C21" w14:paraId="1B9AAE79" w14:textId="77777777" w:rsidTr="00996BF2">
        <w:trPr>
          <w:trHeight w:val="291"/>
        </w:trPr>
        <w:tc>
          <w:tcPr>
            <w:tcW w:w="1418" w:type="dxa"/>
            <w:shd w:val="clear" w:color="auto" w:fill="BFBFBF"/>
          </w:tcPr>
          <w:p w14:paraId="144A2E95" w14:textId="77777777" w:rsidR="00BC3FBC" w:rsidRPr="00ED0C21" w:rsidRDefault="00BC3FBC">
            <w:pPr>
              <w:pStyle w:val="affffffff1"/>
              <w:pPrChange w:id="19088" w:author="Андрей П. Цинцадзе" w:date="2023-11-10T15:45:00Z">
                <w:pPr>
                  <w:spacing w:line="276" w:lineRule="auto"/>
                </w:pPr>
              </w:pPrChange>
            </w:pPr>
            <w:r w:rsidRPr="00ED0C21">
              <w:t>PERSON</w:t>
            </w:r>
          </w:p>
        </w:tc>
        <w:tc>
          <w:tcPr>
            <w:tcW w:w="1701" w:type="dxa"/>
            <w:gridSpan w:val="2"/>
          </w:tcPr>
          <w:p w14:paraId="7CE9B4E9" w14:textId="77777777" w:rsidR="00BC3FBC" w:rsidRPr="00ED0C21" w:rsidRDefault="00BC3FBC">
            <w:pPr>
              <w:pStyle w:val="affffffff1"/>
              <w:pPrChange w:id="19089" w:author="Андрей П. Цинцадзе" w:date="2023-11-10T15:45:00Z">
                <w:pPr>
                  <w:spacing w:line="276" w:lineRule="auto"/>
                </w:pPr>
              </w:pPrChange>
            </w:pPr>
            <w:r w:rsidRPr="00ED0C21">
              <w:t>FAM</w:t>
            </w:r>
          </w:p>
        </w:tc>
        <w:tc>
          <w:tcPr>
            <w:tcW w:w="567" w:type="dxa"/>
          </w:tcPr>
          <w:p w14:paraId="2CCE43FC" w14:textId="77777777" w:rsidR="00BC3FBC" w:rsidRPr="00ED0C21" w:rsidRDefault="00BC3FBC">
            <w:pPr>
              <w:pStyle w:val="affffffff1"/>
              <w:pPrChange w:id="19090" w:author="Андрей П. Цинцадзе" w:date="2023-11-10T15:45:00Z">
                <w:pPr>
                  <w:spacing w:line="276" w:lineRule="auto"/>
                </w:pPr>
              </w:pPrChange>
            </w:pPr>
            <w:r w:rsidRPr="00ED0C21">
              <w:t>ОА</w:t>
            </w:r>
          </w:p>
        </w:tc>
        <w:tc>
          <w:tcPr>
            <w:tcW w:w="992" w:type="dxa"/>
          </w:tcPr>
          <w:p w14:paraId="0012DF69" w14:textId="77777777" w:rsidR="00BC3FBC" w:rsidRPr="00ED0C21" w:rsidRDefault="00BC3FBC">
            <w:pPr>
              <w:pStyle w:val="affffffff1"/>
              <w:pPrChange w:id="19091" w:author="Андрей П. Цинцадзе" w:date="2023-11-10T15:45:00Z">
                <w:pPr>
                  <w:spacing w:line="276" w:lineRule="auto"/>
                </w:pPr>
              </w:pPrChange>
            </w:pPr>
            <w:r w:rsidRPr="00ED0C21">
              <w:t>T(50)</w:t>
            </w:r>
          </w:p>
        </w:tc>
        <w:tc>
          <w:tcPr>
            <w:tcW w:w="2313" w:type="dxa"/>
          </w:tcPr>
          <w:p w14:paraId="6F116FD8" w14:textId="77777777" w:rsidR="00BC3FBC" w:rsidRPr="00ED0C21" w:rsidRDefault="00BC3FBC">
            <w:pPr>
              <w:pStyle w:val="affffffff1"/>
              <w:pPrChange w:id="19092" w:author="Андрей П. Цинцадзе" w:date="2023-11-10T15:45:00Z">
                <w:pPr>
                  <w:spacing w:line="276" w:lineRule="auto"/>
                </w:pPr>
              </w:pPrChange>
            </w:pPr>
            <w:r w:rsidRPr="00ED0C21">
              <w:t>Фамилия</w:t>
            </w:r>
          </w:p>
        </w:tc>
        <w:tc>
          <w:tcPr>
            <w:tcW w:w="3216" w:type="dxa"/>
          </w:tcPr>
          <w:p w14:paraId="0AFCB439" w14:textId="77777777" w:rsidR="00BC3FBC" w:rsidRPr="00ED0C21" w:rsidRDefault="00BC3FBC">
            <w:pPr>
              <w:pStyle w:val="affffffff1"/>
              <w:pPrChange w:id="19093" w:author="Андрей П. Цинцадзе" w:date="2023-11-10T15:45:00Z">
                <w:pPr>
                  <w:spacing w:line="276" w:lineRule="auto"/>
                </w:pPr>
              </w:pPrChange>
            </w:pPr>
          </w:p>
        </w:tc>
      </w:tr>
      <w:tr w:rsidR="00BC3FBC" w:rsidRPr="00ED0C21" w14:paraId="0A36C3A7" w14:textId="77777777" w:rsidTr="00996BF2">
        <w:trPr>
          <w:trHeight w:val="291"/>
        </w:trPr>
        <w:tc>
          <w:tcPr>
            <w:tcW w:w="1418" w:type="dxa"/>
            <w:shd w:val="clear" w:color="auto" w:fill="BFBFBF"/>
          </w:tcPr>
          <w:p w14:paraId="1824218A" w14:textId="77777777" w:rsidR="00BC3FBC" w:rsidRPr="00ED0C21" w:rsidRDefault="00BC3FBC">
            <w:pPr>
              <w:pStyle w:val="affffffff1"/>
              <w:pPrChange w:id="19094" w:author="Андрей П. Цинцадзе" w:date="2023-11-10T15:45:00Z">
                <w:pPr>
                  <w:spacing w:line="276" w:lineRule="auto"/>
                </w:pPr>
              </w:pPrChange>
            </w:pPr>
            <w:r w:rsidRPr="00ED0C21">
              <w:t>PERSON</w:t>
            </w:r>
          </w:p>
        </w:tc>
        <w:tc>
          <w:tcPr>
            <w:tcW w:w="1701" w:type="dxa"/>
            <w:gridSpan w:val="2"/>
          </w:tcPr>
          <w:p w14:paraId="3D276CD8" w14:textId="77777777" w:rsidR="00BC3FBC" w:rsidRPr="00ED0C21" w:rsidRDefault="00BC3FBC">
            <w:pPr>
              <w:pStyle w:val="affffffff1"/>
              <w:pPrChange w:id="19095" w:author="Андрей П. Цинцадзе" w:date="2023-11-10T15:45:00Z">
                <w:pPr>
                  <w:spacing w:line="276" w:lineRule="auto"/>
                </w:pPr>
              </w:pPrChange>
            </w:pPr>
            <w:r w:rsidRPr="00ED0C21">
              <w:t>IM</w:t>
            </w:r>
          </w:p>
        </w:tc>
        <w:tc>
          <w:tcPr>
            <w:tcW w:w="567" w:type="dxa"/>
          </w:tcPr>
          <w:p w14:paraId="2C877FC6" w14:textId="77777777" w:rsidR="00BC3FBC" w:rsidRPr="00ED0C21" w:rsidRDefault="00BC3FBC">
            <w:pPr>
              <w:pStyle w:val="affffffff1"/>
              <w:pPrChange w:id="19096" w:author="Андрей П. Цинцадзе" w:date="2023-11-10T15:45:00Z">
                <w:pPr>
                  <w:spacing w:line="276" w:lineRule="auto"/>
                </w:pPr>
              </w:pPrChange>
            </w:pPr>
            <w:r w:rsidRPr="00ED0C21">
              <w:t>ОА</w:t>
            </w:r>
          </w:p>
        </w:tc>
        <w:tc>
          <w:tcPr>
            <w:tcW w:w="992" w:type="dxa"/>
          </w:tcPr>
          <w:p w14:paraId="653D9895" w14:textId="77777777" w:rsidR="00BC3FBC" w:rsidRPr="00ED0C21" w:rsidRDefault="00BC3FBC">
            <w:pPr>
              <w:pStyle w:val="affffffff1"/>
              <w:pPrChange w:id="19097" w:author="Андрей П. Цинцадзе" w:date="2023-11-10T15:45:00Z">
                <w:pPr>
                  <w:spacing w:line="276" w:lineRule="auto"/>
                </w:pPr>
              </w:pPrChange>
            </w:pPr>
            <w:r w:rsidRPr="00ED0C21">
              <w:t>Т(50)</w:t>
            </w:r>
          </w:p>
        </w:tc>
        <w:tc>
          <w:tcPr>
            <w:tcW w:w="2313" w:type="dxa"/>
          </w:tcPr>
          <w:p w14:paraId="07137B2D" w14:textId="77777777" w:rsidR="00BC3FBC" w:rsidRPr="00ED0C21" w:rsidRDefault="00BC3FBC">
            <w:pPr>
              <w:pStyle w:val="affffffff1"/>
              <w:pPrChange w:id="19098" w:author="Андрей П. Цинцадзе" w:date="2023-11-10T15:45:00Z">
                <w:pPr>
                  <w:spacing w:line="276" w:lineRule="auto"/>
                </w:pPr>
              </w:pPrChange>
            </w:pPr>
            <w:r w:rsidRPr="00ED0C21">
              <w:t>Имя</w:t>
            </w:r>
          </w:p>
        </w:tc>
        <w:tc>
          <w:tcPr>
            <w:tcW w:w="3216" w:type="dxa"/>
          </w:tcPr>
          <w:p w14:paraId="1169282B" w14:textId="77777777" w:rsidR="00BC3FBC" w:rsidRPr="00ED0C21" w:rsidRDefault="00BC3FBC">
            <w:pPr>
              <w:pStyle w:val="affffffff1"/>
              <w:pPrChange w:id="19099" w:author="Андрей П. Цинцадзе" w:date="2023-11-10T15:45:00Z">
                <w:pPr>
                  <w:spacing w:line="276" w:lineRule="auto"/>
                </w:pPr>
              </w:pPrChange>
            </w:pPr>
          </w:p>
        </w:tc>
      </w:tr>
      <w:tr w:rsidR="00BC3FBC" w:rsidRPr="00ED0C21" w14:paraId="4893EBFB" w14:textId="77777777" w:rsidTr="00996BF2">
        <w:trPr>
          <w:trHeight w:val="291"/>
        </w:trPr>
        <w:tc>
          <w:tcPr>
            <w:tcW w:w="1418" w:type="dxa"/>
            <w:shd w:val="clear" w:color="auto" w:fill="BFBFBF"/>
          </w:tcPr>
          <w:p w14:paraId="71FCA2D3" w14:textId="77777777" w:rsidR="00BC3FBC" w:rsidRPr="00ED0C21" w:rsidRDefault="00BC3FBC">
            <w:pPr>
              <w:pStyle w:val="affffffff1"/>
              <w:pPrChange w:id="19100" w:author="Андрей П. Цинцадзе" w:date="2023-11-10T15:45:00Z">
                <w:pPr>
                  <w:spacing w:line="276" w:lineRule="auto"/>
                </w:pPr>
              </w:pPrChange>
            </w:pPr>
            <w:r w:rsidRPr="00ED0C21">
              <w:t>PERSON</w:t>
            </w:r>
          </w:p>
        </w:tc>
        <w:tc>
          <w:tcPr>
            <w:tcW w:w="1701" w:type="dxa"/>
            <w:gridSpan w:val="2"/>
          </w:tcPr>
          <w:p w14:paraId="03FF6B99" w14:textId="77777777" w:rsidR="00BC3FBC" w:rsidRPr="00ED0C21" w:rsidRDefault="00BC3FBC">
            <w:pPr>
              <w:pStyle w:val="affffffff1"/>
              <w:pPrChange w:id="19101" w:author="Андрей П. Цинцадзе" w:date="2023-11-10T15:45:00Z">
                <w:pPr>
                  <w:spacing w:line="276" w:lineRule="auto"/>
                </w:pPr>
              </w:pPrChange>
            </w:pPr>
            <w:r w:rsidRPr="00ED0C21">
              <w:t>OT</w:t>
            </w:r>
          </w:p>
        </w:tc>
        <w:tc>
          <w:tcPr>
            <w:tcW w:w="567" w:type="dxa"/>
          </w:tcPr>
          <w:p w14:paraId="78CF7245" w14:textId="77777777" w:rsidR="00BC3FBC" w:rsidRPr="00ED0C21" w:rsidRDefault="00BC3FBC">
            <w:pPr>
              <w:pStyle w:val="affffffff1"/>
              <w:pPrChange w:id="19102" w:author="Андрей П. Цинцадзе" w:date="2023-11-10T15:45:00Z">
                <w:pPr>
                  <w:spacing w:line="276" w:lineRule="auto"/>
                </w:pPr>
              </w:pPrChange>
            </w:pPr>
            <w:r w:rsidRPr="00ED0C21">
              <w:t>ОА</w:t>
            </w:r>
          </w:p>
        </w:tc>
        <w:tc>
          <w:tcPr>
            <w:tcW w:w="992" w:type="dxa"/>
          </w:tcPr>
          <w:p w14:paraId="495FA8EB" w14:textId="77777777" w:rsidR="00BC3FBC" w:rsidRPr="00ED0C21" w:rsidRDefault="00BC3FBC">
            <w:pPr>
              <w:pStyle w:val="affffffff1"/>
              <w:pPrChange w:id="19103" w:author="Андрей П. Цинцадзе" w:date="2023-11-10T15:45:00Z">
                <w:pPr>
                  <w:spacing w:line="276" w:lineRule="auto"/>
                </w:pPr>
              </w:pPrChange>
            </w:pPr>
            <w:r w:rsidRPr="00ED0C21">
              <w:t>Т(50)</w:t>
            </w:r>
          </w:p>
        </w:tc>
        <w:tc>
          <w:tcPr>
            <w:tcW w:w="2313" w:type="dxa"/>
          </w:tcPr>
          <w:p w14:paraId="75E00FEB" w14:textId="77777777" w:rsidR="00BC3FBC" w:rsidRPr="00ED0C21" w:rsidRDefault="00BC3FBC">
            <w:pPr>
              <w:pStyle w:val="affffffff1"/>
              <w:pPrChange w:id="19104" w:author="Андрей П. Цинцадзе" w:date="2023-11-10T15:45:00Z">
                <w:pPr>
                  <w:spacing w:line="276" w:lineRule="auto"/>
                </w:pPr>
              </w:pPrChange>
            </w:pPr>
            <w:r w:rsidRPr="00ED0C21">
              <w:t>Отчество</w:t>
            </w:r>
          </w:p>
        </w:tc>
        <w:tc>
          <w:tcPr>
            <w:tcW w:w="3216" w:type="dxa"/>
          </w:tcPr>
          <w:p w14:paraId="2FCF8E54" w14:textId="77777777" w:rsidR="00BC3FBC" w:rsidRPr="00ED0C21" w:rsidRDefault="00BC3FBC">
            <w:pPr>
              <w:pStyle w:val="affffffff1"/>
              <w:pPrChange w:id="19105" w:author="Андрей П. Цинцадзе" w:date="2023-11-10T15:45:00Z">
                <w:pPr>
                  <w:spacing w:line="276" w:lineRule="auto"/>
                </w:pPr>
              </w:pPrChange>
            </w:pPr>
          </w:p>
        </w:tc>
      </w:tr>
      <w:tr w:rsidR="00BC3FBC" w:rsidRPr="00ED0C21" w14:paraId="10EA2A83" w14:textId="77777777" w:rsidTr="00996BF2">
        <w:trPr>
          <w:trHeight w:val="291"/>
        </w:trPr>
        <w:tc>
          <w:tcPr>
            <w:tcW w:w="1418" w:type="dxa"/>
            <w:shd w:val="clear" w:color="auto" w:fill="BFBFBF"/>
          </w:tcPr>
          <w:p w14:paraId="6DD0D040" w14:textId="77777777" w:rsidR="00BC3FBC" w:rsidRPr="00ED0C21" w:rsidRDefault="00BC3FBC">
            <w:pPr>
              <w:pStyle w:val="affffffff1"/>
              <w:pPrChange w:id="19106" w:author="Андрей П. Цинцадзе" w:date="2023-11-10T15:45:00Z">
                <w:pPr>
                  <w:spacing w:line="276" w:lineRule="auto"/>
                </w:pPr>
              </w:pPrChange>
            </w:pPr>
            <w:r w:rsidRPr="00ED0C21">
              <w:t>PERSON</w:t>
            </w:r>
          </w:p>
        </w:tc>
        <w:tc>
          <w:tcPr>
            <w:tcW w:w="1701" w:type="dxa"/>
            <w:gridSpan w:val="2"/>
          </w:tcPr>
          <w:p w14:paraId="7ED21FCE" w14:textId="77777777" w:rsidR="00BC3FBC" w:rsidRPr="00ED0C21" w:rsidRDefault="00BC3FBC">
            <w:pPr>
              <w:pStyle w:val="affffffff1"/>
              <w:pPrChange w:id="19107" w:author="Андрей П. Цинцадзе" w:date="2023-11-10T15:45:00Z">
                <w:pPr>
                  <w:spacing w:line="276" w:lineRule="auto"/>
                </w:pPr>
              </w:pPrChange>
            </w:pPr>
            <w:r w:rsidRPr="00ED0C21">
              <w:t>DR</w:t>
            </w:r>
          </w:p>
        </w:tc>
        <w:tc>
          <w:tcPr>
            <w:tcW w:w="567" w:type="dxa"/>
          </w:tcPr>
          <w:p w14:paraId="5E1B2C14" w14:textId="77777777" w:rsidR="00BC3FBC" w:rsidRPr="00ED0C21" w:rsidRDefault="00BC3FBC">
            <w:pPr>
              <w:pStyle w:val="affffffff1"/>
              <w:pPrChange w:id="19108" w:author="Андрей П. Цинцадзе" w:date="2023-11-10T15:45:00Z">
                <w:pPr>
                  <w:spacing w:line="276" w:lineRule="auto"/>
                </w:pPr>
              </w:pPrChange>
            </w:pPr>
            <w:r w:rsidRPr="00ED0C21">
              <w:t>ОА</w:t>
            </w:r>
          </w:p>
        </w:tc>
        <w:tc>
          <w:tcPr>
            <w:tcW w:w="992" w:type="dxa"/>
          </w:tcPr>
          <w:p w14:paraId="5376DA0D" w14:textId="77777777" w:rsidR="00BC3FBC" w:rsidRPr="00ED0C21" w:rsidRDefault="00BC3FBC">
            <w:pPr>
              <w:pStyle w:val="affffffff1"/>
              <w:pPrChange w:id="19109" w:author="Андрей П. Цинцадзе" w:date="2023-11-10T15:45:00Z">
                <w:pPr>
                  <w:spacing w:line="276" w:lineRule="auto"/>
                </w:pPr>
              </w:pPrChange>
            </w:pPr>
            <w:r w:rsidRPr="00ED0C21">
              <w:t>D</w:t>
            </w:r>
          </w:p>
        </w:tc>
        <w:tc>
          <w:tcPr>
            <w:tcW w:w="2313" w:type="dxa"/>
          </w:tcPr>
          <w:p w14:paraId="1197F5F3" w14:textId="77777777" w:rsidR="00BC3FBC" w:rsidRPr="00ED0C21" w:rsidRDefault="00BC3FBC">
            <w:pPr>
              <w:pStyle w:val="affffffff1"/>
              <w:pPrChange w:id="19110" w:author="Андрей П. Цинцадзе" w:date="2023-11-10T15:45:00Z">
                <w:pPr>
                  <w:spacing w:line="276" w:lineRule="auto"/>
                </w:pPr>
              </w:pPrChange>
            </w:pPr>
            <w:r w:rsidRPr="00ED0C21">
              <w:t>Дата рождения</w:t>
            </w:r>
          </w:p>
        </w:tc>
        <w:tc>
          <w:tcPr>
            <w:tcW w:w="3216" w:type="dxa"/>
          </w:tcPr>
          <w:p w14:paraId="0DC31ADC" w14:textId="77777777" w:rsidR="00BC3FBC" w:rsidRPr="00ED0C21" w:rsidRDefault="00BC3FBC">
            <w:pPr>
              <w:pStyle w:val="affffffff1"/>
              <w:pPrChange w:id="19111" w:author="Андрей П. Цинцадзе" w:date="2023-11-10T15:45:00Z">
                <w:pPr>
                  <w:spacing w:line="276" w:lineRule="auto"/>
                </w:pPr>
              </w:pPrChange>
            </w:pPr>
          </w:p>
        </w:tc>
      </w:tr>
      <w:tr w:rsidR="00BC3FBC" w:rsidRPr="00ED0C21" w14:paraId="49727491"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026DAD19" w14:textId="77777777" w:rsidR="00BC3FBC" w:rsidRPr="00ED0C21" w:rsidRDefault="00BC3FBC">
            <w:pPr>
              <w:pStyle w:val="affffffff1"/>
              <w:pPrChange w:id="19112" w:author="Андрей П. Цинцадзе" w:date="2023-11-10T15:45:00Z">
                <w:pPr>
                  <w:spacing w:line="276" w:lineRule="auto"/>
                </w:pPr>
              </w:pPrChange>
            </w:pPr>
            <w:r w:rsidRPr="00ED0C21">
              <w:t>PERSON</w:t>
            </w:r>
          </w:p>
        </w:tc>
        <w:tc>
          <w:tcPr>
            <w:tcW w:w="1701" w:type="dxa"/>
            <w:gridSpan w:val="2"/>
            <w:tcBorders>
              <w:top w:val="single" w:sz="4" w:space="0" w:color="auto"/>
              <w:left w:val="single" w:sz="4" w:space="0" w:color="auto"/>
              <w:bottom w:val="single" w:sz="4" w:space="0" w:color="auto"/>
              <w:right w:val="single" w:sz="4" w:space="0" w:color="auto"/>
            </w:tcBorders>
          </w:tcPr>
          <w:p w14:paraId="449652D3" w14:textId="77777777" w:rsidR="00BC3FBC" w:rsidRPr="00ED0C21" w:rsidRDefault="00BC3FBC">
            <w:pPr>
              <w:pStyle w:val="affffffff1"/>
              <w:pPrChange w:id="19113" w:author="Андрей П. Цинцадзе" w:date="2023-11-10T15:45:00Z">
                <w:pPr>
                  <w:spacing w:line="276" w:lineRule="auto"/>
                </w:pPr>
              </w:pPrChange>
            </w:pPr>
            <w:r w:rsidRPr="00ED0C21">
              <w:t>GENDER</w:t>
            </w:r>
          </w:p>
        </w:tc>
        <w:tc>
          <w:tcPr>
            <w:tcW w:w="567" w:type="dxa"/>
            <w:tcBorders>
              <w:top w:val="single" w:sz="4" w:space="0" w:color="auto"/>
              <w:left w:val="single" w:sz="4" w:space="0" w:color="auto"/>
              <w:bottom w:val="single" w:sz="4" w:space="0" w:color="auto"/>
              <w:right w:val="single" w:sz="4" w:space="0" w:color="auto"/>
            </w:tcBorders>
          </w:tcPr>
          <w:p w14:paraId="55F45214" w14:textId="77777777" w:rsidR="00BC3FBC" w:rsidRPr="00ED0C21" w:rsidRDefault="00BC3FBC">
            <w:pPr>
              <w:pStyle w:val="affffffff1"/>
              <w:pPrChange w:id="19114" w:author="Андрей П. Цинцадзе" w:date="2023-11-10T15:45:00Z">
                <w:pPr>
                  <w:spacing w:line="276" w:lineRule="auto"/>
                </w:pPr>
              </w:pPrChange>
            </w:pPr>
            <w:r w:rsidRPr="00ED0C21">
              <w:t>ОА</w:t>
            </w:r>
          </w:p>
        </w:tc>
        <w:tc>
          <w:tcPr>
            <w:tcW w:w="992" w:type="dxa"/>
            <w:tcBorders>
              <w:top w:val="single" w:sz="4" w:space="0" w:color="auto"/>
              <w:left w:val="single" w:sz="4" w:space="0" w:color="auto"/>
              <w:bottom w:val="single" w:sz="4" w:space="0" w:color="auto"/>
              <w:right w:val="single" w:sz="4" w:space="0" w:color="auto"/>
            </w:tcBorders>
          </w:tcPr>
          <w:p w14:paraId="18FDA98D" w14:textId="77777777" w:rsidR="00BC3FBC" w:rsidRPr="00ED0C21" w:rsidRDefault="00BC3FBC">
            <w:pPr>
              <w:pStyle w:val="affffffff1"/>
              <w:pPrChange w:id="19115" w:author="Андрей П. Цинцадзе" w:date="2023-11-10T15:45:00Z">
                <w:pPr>
                  <w:spacing w:line="276" w:lineRule="auto"/>
                </w:pPr>
              </w:pPrChange>
            </w:pPr>
            <w:r w:rsidRPr="00ED0C21">
              <w:t>Т(1)</w:t>
            </w:r>
          </w:p>
        </w:tc>
        <w:tc>
          <w:tcPr>
            <w:tcW w:w="2313" w:type="dxa"/>
            <w:tcBorders>
              <w:top w:val="single" w:sz="4" w:space="0" w:color="auto"/>
              <w:left w:val="single" w:sz="4" w:space="0" w:color="auto"/>
              <w:bottom w:val="single" w:sz="4" w:space="0" w:color="auto"/>
              <w:right w:val="single" w:sz="4" w:space="0" w:color="auto"/>
            </w:tcBorders>
          </w:tcPr>
          <w:p w14:paraId="565E495B" w14:textId="77777777" w:rsidR="00BC3FBC" w:rsidRPr="00ED0C21" w:rsidRDefault="00BC3FBC">
            <w:pPr>
              <w:pStyle w:val="affffffff1"/>
              <w:pPrChange w:id="19116" w:author="Андрей П. Цинцадзе" w:date="2023-11-10T15:45: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7A311EAB" w14:textId="77777777" w:rsidR="00BC3FBC" w:rsidRPr="00ED0C21" w:rsidRDefault="00BC3FBC">
            <w:pPr>
              <w:pStyle w:val="affffffff1"/>
              <w:pPrChange w:id="19117" w:author="Андрей П. Цинцадзе" w:date="2023-11-10T15:45:00Z">
                <w:pPr>
                  <w:spacing w:line="276" w:lineRule="auto"/>
                </w:pPr>
              </w:pPrChange>
            </w:pPr>
          </w:p>
        </w:tc>
      </w:tr>
      <w:tr w:rsidR="00BC3FBC" w:rsidRPr="00ED0C21" w14:paraId="24EF38C0"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46EEAEA0" w14:textId="77777777" w:rsidR="00BC3FBC" w:rsidRPr="00ED0C21" w:rsidRDefault="00BC3FBC">
            <w:pPr>
              <w:pStyle w:val="affffffff1"/>
              <w:pPrChange w:id="19118" w:author="Андрей П. Цинцадзе" w:date="2023-11-10T15:45:00Z">
                <w:pPr>
                  <w:spacing w:line="276" w:lineRule="auto"/>
                </w:pPr>
              </w:pPrChange>
            </w:pPr>
            <w:r w:rsidRPr="00ED0C21">
              <w:t>PERSON</w:t>
            </w:r>
          </w:p>
        </w:tc>
        <w:tc>
          <w:tcPr>
            <w:tcW w:w="1701" w:type="dxa"/>
            <w:gridSpan w:val="2"/>
            <w:tcBorders>
              <w:top w:val="single" w:sz="4" w:space="0" w:color="auto"/>
              <w:left w:val="single" w:sz="4" w:space="0" w:color="auto"/>
              <w:bottom w:val="single" w:sz="4" w:space="0" w:color="auto"/>
              <w:right w:val="single" w:sz="4" w:space="0" w:color="auto"/>
            </w:tcBorders>
          </w:tcPr>
          <w:p w14:paraId="4DAE02B2" w14:textId="77777777" w:rsidR="00BC3FBC" w:rsidRPr="00ED0C21" w:rsidRDefault="00BC3FBC">
            <w:pPr>
              <w:pStyle w:val="affffffff1"/>
              <w:pPrChange w:id="19119" w:author="Андрей П. Цинцадзе" w:date="2023-11-10T15:45:00Z">
                <w:pPr>
                  <w:spacing w:line="276" w:lineRule="auto"/>
                </w:pPr>
              </w:pPrChange>
            </w:pPr>
            <w:r w:rsidRPr="00ED0C21">
              <w:t>SNILS</w:t>
            </w:r>
          </w:p>
        </w:tc>
        <w:tc>
          <w:tcPr>
            <w:tcW w:w="567" w:type="dxa"/>
            <w:tcBorders>
              <w:top w:val="single" w:sz="4" w:space="0" w:color="auto"/>
              <w:left w:val="single" w:sz="4" w:space="0" w:color="auto"/>
              <w:bottom w:val="single" w:sz="4" w:space="0" w:color="auto"/>
              <w:right w:val="single" w:sz="4" w:space="0" w:color="auto"/>
            </w:tcBorders>
          </w:tcPr>
          <w:p w14:paraId="27AA46F3" w14:textId="77777777" w:rsidR="00BC3FBC" w:rsidRPr="00ED0C21" w:rsidRDefault="00BC3FBC">
            <w:pPr>
              <w:pStyle w:val="affffffff1"/>
              <w:pPrChange w:id="19120" w:author="Андрей П. Цинцадзе" w:date="2023-11-10T15:45:00Z">
                <w:pPr>
                  <w:spacing w:line="276" w:lineRule="auto"/>
                </w:pPr>
              </w:pPrChange>
            </w:pPr>
            <w:r w:rsidRPr="00ED0C21">
              <w:t>НА</w:t>
            </w:r>
          </w:p>
        </w:tc>
        <w:tc>
          <w:tcPr>
            <w:tcW w:w="992" w:type="dxa"/>
            <w:tcBorders>
              <w:top w:val="single" w:sz="4" w:space="0" w:color="auto"/>
              <w:left w:val="single" w:sz="4" w:space="0" w:color="auto"/>
              <w:bottom w:val="single" w:sz="4" w:space="0" w:color="auto"/>
              <w:right w:val="single" w:sz="4" w:space="0" w:color="auto"/>
            </w:tcBorders>
          </w:tcPr>
          <w:p w14:paraId="4A709B6A" w14:textId="77777777" w:rsidR="00BC3FBC" w:rsidRPr="00ED0C21" w:rsidRDefault="00BC3FBC">
            <w:pPr>
              <w:pStyle w:val="affffffff1"/>
              <w:pPrChange w:id="19121" w:author="Андрей П. Цинцадзе" w:date="2023-11-10T15:45:00Z">
                <w:pPr>
                  <w:spacing w:line="276" w:lineRule="auto"/>
                </w:pPr>
              </w:pPrChange>
            </w:pPr>
            <w:r w:rsidRPr="00ED0C21">
              <w:t>Т(14)</w:t>
            </w:r>
          </w:p>
        </w:tc>
        <w:tc>
          <w:tcPr>
            <w:tcW w:w="2313" w:type="dxa"/>
            <w:tcBorders>
              <w:top w:val="single" w:sz="4" w:space="0" w:color="auto"/>
              <w:left w:val="single" w:sz="4" w:space="0" w:color="auto"/>
              <w:bottom w:val="single" w:sz="4" w:space="0" w:color="auto"/>
              <w:right w:val="single" w:sz="4" w:space="0" w:color="auto"/>
            </w:tcBorders>
          </w:tcPr>
          <w:p w14:paraId="5D0701C1" w14:textId="77777777" w:rsidR="00BC3FBC" w:rsidRPr="00ED0C21" w:rsidRDefault="00BC3FBC">
            <w:pPr>
              <w:pStyle w:val="affffffff1"/>
              <w:pPrChange w:id="19122" w:author="Андрей П. Цинцадзе" w:date="2023-11-10T15:45: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70DB378E" w14:textId="77777777" w:rsidR="00BC3FBC" w:rsidRPr="00ED0C21" w:rsidRDefault="00BC3FBC">
            <w:pPr>
              <w:pStyle w:val="affffffff1"/>
              <w:pPrChange w:id="19123" w:author="Андрей П. Цинцадзе" w:date="2023-11-10T15:45:00Z">
                <w:pPr>
                  <w:spacing w:line="276" w:lineRule="auto"/>
                </w:pPr>
              </w:pPrChange>
            </w:pPr>
            <w:r w:rsidRPr="00ED0C21">
              <w:t>Формат: «000-000-000 00»</w:t>
            </w:r>
          </w:p>
        </w:tc>
      </w:tr>
      <w:tr w:rsidR="00BC3FBC" w:rsidRPr="00ED0C21" w14:paraId="270D3A70" w14:textId="77777777" w:rsidTr="00996BF2">
        <w:trPr>
          <w:trHeight w:val="291"/>
        </w:trPr>
        <w:tc>
          <w:tcPr>
            <w:tcW w:w="1418" w:type="dxa"/>
            <w:shd w:val="clear" w:color="auto" w:fill="BFBFBF"/>
          </w:tcPr>
          <w:p w14:paraId="0860E277" w14:textId="77777777" w:rsidR="00BC3FBC" w:rsidRPr="00ED0C21" w:rsidRDefault="00BC3FBC">
            <w:pPr>
              <w:pStyle w:val="affffffff1"/>
              <w:pPrChange w:id="19124" w:author="Андрей П. Цинцадзе" w:date="2023-11-10T15:45:00Z">
                <w:pPr>
                  <w:spacing w:line="276" w:lineRule="auto"/>
                </w:pPr>
              </w:pPrChange>
            </w:pPr>
            <w:r w:rsidRPr="00ED0C21">
              <w:t>PERSON</w:t>
            </w:r>
          </w:p>
        </w:tc>
        <w:tc>
          <w:tcPr>
            <w:tcW w:w="1701" w:type="dxa"/>
            <w:gridSpan w:val="2"/>
          </w:tcPr>
          <w:p w14:paraId="07DC9200" w14:textId="77777777" w:rsidR="00BC3FBC" w:rsidRPr="00ED0C21" w:rsidRDefault="00BC3FBC">
            <w:pPr>
              <w:pStyle w:val="affffffff1"/>
              <w:pPrChange w:id="19125" w:author="Андрей П. Цинцадзе" w:date="2023-11-10T15:45:00Z">
                <w:pPr>
                  <w:spacing w:line="276" w:lineRule="auto"/>
                </w:pPr>
              </w:pPrChange>
            </w:pPr>
            <w:r w:rsidRPr="00ED0C21">
              <w:t>POLIS</w:t>
            </w:r>
          </w:p>
        </w:tc>
        <w:tc>
          <w:tcPr>
            <w:tcW w:w="567" w:type="dxa"/>
          </w:tcPr>
          <w:p w14:paraId="33D9C844" w14:textId="77777777" w:rsidR="00BC3FBC" w:rsidRPr="00ED0C21" w:rsidRDefault="00BC3FBC">
            <w:pPr>
              <w:pStyle w:val="affffffff1"/>
              <w:pPrChange w:id="19126" w:author="Андрей П. Цинцадзе" w:date="2023-11-10T15:45:00Z">
                <w:pPr>
                  <w:spacing w:line="276" w:lineRule="auto"/>
                </w:pPr>
              </w:pPrChange>
            </w:pPr>
            <w:r w:rsidRPr="00ED0C21">
              <w:t>О</w:t>
            </w:r>
          </w:p>
        </w:tc>
        <w:tc>
          <w:tcPr>
            <w:tcW w:w="992" w:type="dxa"/>
          </w:tcPr>
          <w:p w14:paraId="44E4B05F" w14:textId="77777777" w:rsidR="00BC3FBC" w:rsidRPr="00ED0C21" w:rsidRDefault="00BC3FBC">
            <w:pPr>
              <w:pStyle w:val="affffffff1"/>
              <w:pPrChange w:id="19127" w:author="Андрей П. Цинцадзе" w:date="2023-11-10T15:45:00Z">
                <w:pPr>
                  <w:spacing w:line="276" w:lineRule="auto"/>
                </w:pPr>
              </w:pPrChange>
            </w:pPr>
            <w:r w:rsidRPr="00ED0C21">
              <w:t>S</w:t>
            </w:r>
          </w:p>
        </w:tc>
        <w:tc>
          <w:tcPr>
            <w:tcW w:w="2313" w:type="dxa"/>
          </w:tcPr>
          <w:p w14:paraId="144EF3EC" w14:textId="77777777" w:rsidR="00BC3FBC" w:rsidRPr="00ED0C21" w:rsidRDefault="00BC3FBC">
            <w:pPr>
              <w:pStyle w:val="affffffff1"/>
              <w:pPrChange w:id="19128" w:author="Андрей П. Цинцадзе" w:date="2023-11-10T15:45:00Z">
                <w:pPr>
                  <w:spacing w:line="276" w:lineRule="auto"/>
                </w:pPr>
              </w:pPrChange>
            </w:pPr>
            <w:r w:rsidRPr="00ED0C21">
              <w:t>ДПФС</w:t>
            </w:r>
          </w:p>
        </w:tc>
        <w:tc>
          <w:tcPr>
            <w:tcW w:w="3216" w:type="dxa"/>
          </w:tcPr>
          <w:p w14:paraId="33F05C2F" w14:textId="77777777" w:rsidR="00BC3FBC" w:rsidRPr="00ED0C21" w:rsidRDefault="00BC3FBC">
            <w:pPr>
              <w:pStyle w:val="affffffff1"/>
              <w:pPrChange w:id="19129" w:author="Андрей П. Цинцадзе" w:date="2023-11-10T15:45:00Z">
                <w:pPr>
                  <w:spacing w:line="276" w:lineRule="auto"/>
                </w:pPr>
              </w:pPrChange>
            </w:pPr>
          </w:p>
        </w:tc>
      </w:tr>
      <w:tr w:rsidR="00BC3FBC" w:rsidRPr="00ED0C21" w14:paraId="22A161AC" w14:textId="77777777" w:rsidTr="00996BF2">
        <w:trPr>
          <w:trHeight w:val="291"/>
        </w:trPr>
        <w:tc>
          <w:tcPr>
            <w:tcW w:w="1418" w:type="dxa"/>
            <w:tcBorders>
              <w:bottom w:val="single" w:sz="4" w:space="0" w:color="auto"/>
            </w:tcBorders>
            <w:shd w:val="clear" w:color="auto" w:fill="BFBFBF"/>
          </w:tcPr>
          <w:p w14:paraId="4187997A" w14:textId="77777777" w:rsidR="00BC3FBC" w:rsidRPr="00ED0C21" w:rsidRDefault="00BC3FBC">
            <w:pPr>
              <w:pStyle w:val="affffffff1"/>
              <w:pPrChange w:id="19130" w:author="Андрей П. Цинцадзе" w:date="2023-11-10T15:45:00Z">
                <w:pPr>
                  <w:spacing w:line="276" w:lineRule="auto"/>
                </w:pPr>
              </w:pPrChange>
            </w:pPr>
            <w:r w:rsidRPr="00ED0C21">
              <w:t>PERSON</w:t>
            </w:r>
          </w:p>
        </w:tc>
        <w:tc>
          <w:tcPr>
            <w:tcW w:w="1701" w:type="dxa"/>
            <w:gridSpan w:val="2"/>
            <w:tcBorders>
              <w:bottom w:val="single" w:sz="4" w:space="0" w:color="auto"/>
            </w:tcBorders>
            <w:shd w:val="clear" w:color="auto" w:fill="FFFFFF"/>
          </w:tcPr>
          <w:p w14:paraId="0A17BF68" w14:textId="77777777" w:rsidR="00BC3FBC" w:rsidRPr="00ED0C21" w:rsidRDefault="00BC3FBC">
            <w:pPr>
              <w:pStyle w:val="affffffff1"/>
              <w:pPrChange w:id="19131" w:author="Андрей П. Цинцадзе" w:date="2023-11-10T15:45:00Z">
                <w:pPr>
                  <w:spacing w:line="276" w:lineRule="auto"/>
                </w:pPr>
              </w:pPrChange>
            </w:pPr>
            <w:r w:rsidRPr="00ED0C21">
              <w:t>PR_INFO</w:t>
            </w:r>
          </w:p>
        </w:tc>
        <w:tc>
          <w:tcPr>
            <w:tcW w:w="567" w:type="dxa"/>
            <w:tcBorders>
              <w:bottom w:val="single" w:sz="4" w:space="0" w:color="auto"/>
            </w:tcBorders>
            <w:shd w:val="clear" w:color="auto" w:fill="FFFFFF"/>
          </w:tcPr>
          <w:p w14:paraId="4C16A357" w14:textId="77777777" w:rsidR="00BC3FBC" w:rsidRPr="00ED0C21" w:rsidRDefault="00BC3FBC">
            <w:pPr>
              <w:pStyle w:val="affffffff1"/>
              <w:pPrChange w:id="19132" w:author="Андрей П. Цинцадзе" w:date="2023-11-10T15:45:00Z">
                <w:pPr>
                  <w:spacing w:line="276" w:lineRule="auto"/>
                </w:pPr>
              </w:pPrChange>
            </w:pPr>
            <w:r w:rsidRPr="00ED0C21">
              <w:t>О</w:t>
            </w:r>
          </w:p>
        </w:tc>
        <w:tc>
          <w:tcPr>
            <w:tcW w:w="992" w:type="dxa"/>
            <w:tcBorders>
              <w:bottom w:val="single" w:sz="4" w:space="0" w:color="auto"/>
            </w:tcBorders>
            <w:shd w:val="clear" w:color="auto" w:fill="FFFFFF"/>
          </w:tcPr>
          <w:p w14:paraId="1B85210A" w14:textId="77777777" w:rsidR="00BC3FBC" w:rsidRPr="00ED0C21" w:rsidRDefault="00BC3FBC">
            <w:pPr>
              <w:pStyle w:val="affffffff1"/>
              <w:pPrChange w:id="19133" w:author="Андрей П. Цинцадзе" w:date="2023-11-10T15:45:00Z">
                <w:pPr>
                  <w:spacing w:line="276" w:lineRule="auto"/>
                </w:pPr>
              </w:pPrChange>
            </w:pPr>
            <w:r w:rsidRPr="00ED0C21">
              <w:t>S</w:t>
            </w:r>
          </w:p>
        </w:tc>
        <w:tc>
          <w:tcPr>
            <w:tcW w:w="2313" w:type="dxa"/>
            <w:tcBorders>
              <w:bottom w:val="single" w:sz="4" w:space="0" w:color="auto"/>
            </w:tcBorders>
            <w:shd w:val="clear" w:color="auto" w:fill="FFFFFF"/>
          </w:tcPr>
          <w:p w14:paraId="5D514DB4" w14:textId="77777777" w:rsidR="00BC3FBC" w:rsidRPr="00ED0C21" w:rsidRDefault="00BC3FBC">
            <w:pPr>
              <w:pStyle w:val="affffffff1"/>
              <w:pPrChange w:id="19134" w:author="Андрей П. Цинцадзе" w:date="2023-11-10T15:45:00Z">
                <w:pPr>
                  <w:spacing w:line="276" w:lineRule="auto"/>
                </w:pPr>
              </w:pPrChange>
            </w:pPr>
            <w:r w:rsidRPr="00ED0C21">
              <w:t>Информация о прикреплении</w:t>
            </w:r>
          </w:p>
        </w:tc>
        <w:tc>
          <w:tcPr>
            <w:tcW w:w="3216" w:type="dxa"/>
            <w:tcBorders>
              <w:bottom w:val="single" w:sz="4" w:space="0" w:color="auto"/>
            </w:tcBorders>
            <w:shd w:val="clear" w:color="auto" w:fill="FFFFFF"/>
          </w:tcPr>
          <w:p w14:paraId="131EE0C3" w14:textId="77777777" w:rsidR="00BC3FBC" w:rsidRPr="00ED0C21" w:rsidRDefault="00BC3FBC">
            <w:pPr>
              <w:pStyle w:val="affffffff1"/>
              <w:pPrChange w:id="19135" w:author="Андрей П. Цинцадзе" w:date="2023-11-10T15:45:00Z">
                <w:pPr>
                  <w:spacing w:line="276" w:lineRule="auto"/>
                </w:pPr>
              </w:pPrChange>
            </w:pPr>
          </w:p>
        </w:tc>
      </w:tr>
      <w:tr w:rsidR="00BC3FBC" w:rsidRPr="00ED0C21" w14:paraId="29AED202" w14:textId="77777777" w:rsidTr="00996BF2">
        <w:trPr>
          <w:trHeight w:val="291"/>
        </w:trPr>
        <w:tc>
          <w:tcPr>
            <w:tcW w:w="1418" w:type="dxa"/>
            <w:shd w:val="clear" w:color="auto" w:fill="BFBFBF"/>
          </w:tcPr>
          <w:p w14:paraId="242CCC3E" w14:textId="77777777" w:rsidR="00BC3FBC" w:rsidRPr="00ED0C21" w:rsidRDefault="00BC3FBC">
            <w:pPr>
              <w:pStyle w:val="affffffff1"/>
              <w:rPr>
                <w:rFonts w:eastAsia="Calibri"/>
              </w:rPr>
              <w:pPrChange w:id="19136" w:author="Андрей П. Цинцадзе" w:date="2023-11-10T15:45:00Z">
                <w:pPr>
                  <w:spacing w:line="276" w:lineRule="auto"/>
                </w:pPr>
              </w:pPrChange>
            </w:pPr>
            <w:r w:rsidRPr="00ED0C21">
              <w:rPr>
                <w:rFonts w:eastAsia="Calibri"/>
              </w:rPr>
              <w:t>PERSON</w:t>
            </w:r>
          </w:p>
        </w:tc>
        <w:tc>
          <w:tcPr>
            <w:tcW w:w="1701" w:type="dxa"/>
            <w:gridSpan w:val="2"/>
            <w:shd w:val="clear" w:color="auto" w:fill="FFFFFF"/>
          </w:tcPr>
          <w:p w14:paraId="65A4284F" w14:textId="77777777" w:rsidR="00BC3FBC" w:rsidRPr="00ED0C21" w:rsidRDefault="00BC3FBC">
            <w:pPr>
              <w:pStyle w:val="affffffff1"/>
              <w:pPrChange w:id="19137" w:author="Андрей П. Цинцадзе" w:date="2023-11-10T15:45:00Z">
                <w:pPr>
                  <w:spacing w:line="276" w:lineRule="auto"/>
                </w:pPr>
              </w:pPrChange>
            </w:pPr>
            <w:r w:rsidRPr="00ED0C21">
              <w:t>RESULT</w:t>
            </w:r>
          </w:p>
        </w:tc>
        <w:tc>
          <w:tcPr>
            <w:tcW w:w="567" w:type="dxa"/>
            <w:shd w:val="clear" w:color="auto" w:fill="FFFFFF"/>
          </w:tcPr>
          <w:p w14:paraId="65AB4AF8" w14:textId="77777777" w:rsidR="00BC3FBC" w:rsidRPr="00ED0C21" w:rsidRDefault="00BC3FBC">
            <w:pPr>
              <w:pStyle w:val="affffffff1"/>
              <w:pPrChange w:id="19138" w:author="Андрей П. Цинцадзе" w:date="2023-11-10T15:45:00Z">
                <w:pPr>
                  <w:spacing w:line="276" w:lineRule="auto"/>
                </w:pPr>
              </w:pPrChange>
            </w:pPr>
            <w:r w:rsidRPr="00ED0C21">
              <w:t>О</w:t>
            </w:r>
          </w:p>
        </w:tc>
        <w:tc>
          <w:tcPr>
            <w:tcW w:w="992" w:type="dxa"/>
            <w:shd w:val="clear" w:color="auto" w:fill="FFFFFF"/>
          </w:tcPr>
          <w:p w14:paraId="7767F7FD" w14:textId="77777777" w:rsidR="00BC3FBC" w:rsidRPr="00ED0C21" w:rsidRDefault="00BC3FBC">
            <w:pPr>
              <w:pStyle w:val="affffffff1"/>
              <w:pPrChange w:id="19139" w:author="Андрей П. Цинцадзе" w:date="2023-11-10T15:45:00Z">
                <w:pPr>
                  <w:spacing w:line="276" w:lineRule="auto"/>
                </w:pPr>
              </w:pPrChange>
            </w:pPr>
            <w:r w:rsidRPr="00ED0C21">
              <w:t>S</w:t>
            </w:r>
          </w:p>
        </w:tc>
        <w:tc>
          <w:tcPr>
            <w:tcW w:w="2313" w:type="dxa"/>
            <w:shd w:val="clear" w:color="auto" w:fill="FFFFFF"/>
          </w:tcPr>
          <w:p w14:paraId="6AA19454" w14:textId="77777777" w:rsidR="00BC3FBC" w:rsidRPr="00ED0C21" w:rsidRDefault="00BC3FBC">
            <w:pPr>
              <w:pStyle w:val="affffffff1"/>
              <w:pPrChange w:id="19140" w:author="Андрей П. Цинцадзе" w:date="2023-11-10T15:45:00Z">
                <w:pPr>
                  <w:spacing w:line="276" w:lineRule="auto"/>
                </w:pPr>
              </w:pPrChange>
            </w:pPr>
            <w:r w:rsidRPr="00ED0C21">
              <w:t>Результат проверки записи</w:t>
            </w:r>
          </w:p>
        </w:tc>
        <w:tc>
          <w:tcPr>
            <w:tcW w:w="3216" w:type="dxa"/>
            <w:tcBorders>
              <w:bottom w:val="single" w:sz="4" w:space="0" w:color="auto"/>
            </w:tcBorders>
            <w:shd w:val="clear" w:color="auto" w:fill="FFFFFF"/>
          </w:tcPr>
          <w:p w14:paraId="53C43840" w14:textId="77777777" w:rsidR="00BC3FBC" w:rsidRPr="00ED0C21" w:rsidRDefault="00BC3FBC">
            <w:pPr>
              <w:pStyle w:val="affffffff1"/>
              <w:pPrChange w:id="19141" w:author="Андрей П. Цинцадзе" w:date="2023-11-10T15:45:00Z">
                <w:pPr>
                  <w:spacing w:line="276" w:lineRule="auto"/>
                </w:pPr>
              </w:pPrChange>
            </w:pPr>
          </w:p>
        </w:tc>
      </w:tr>
      <w:tr w:rsidR="00BC3FBC" w:rsidRPr="004B3713" w14:paraId="586AA3EC" w14:textId="77777777" w:rsidTr="00996BF2">
        <w:trPr>
          <w:trHeight w:val="291"/>
        </w:trPr>
        <w:tc>
          <w:tcPr>
            <w:tcW w:w="10207" w:type="dxa"/>
            <w:gridSpan w:val="7"/>
            <w:tcBorders>
              <w:bottom w:val="single" w:sz="4" w:space="0" w:color="auto"/>
            </w:tcBorders>
            <w:shd w:val="clear" w:color="auto" w:fill="auto"/>
            <w:vAlign w:val="center"/>
          </w:tcPr>
          <w:p w14:paraId="32BB59A3" w14:textId="77777777" w:rsidR="00BC3FBC" w:rsidRPr="00ED0C21" w:rsidRDefault="00BC3FBC">
            <w:pPr>
              <w:pStyle w:val="affffffff1"/>
              <w:rPr>
                <w:lang w:val="en-US"/>
              </w:rPr>
              <w:pPrChange w:id="19142" w:author="Андрей П. Цинцадзе" w:date="2023-11-10T15:45: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 _PN / PERSON / POLIS)</w:t>
            </w:r>
          </w:p>
        </w:tc>
      </w:tr>
      <w:tr w:rsidR="00BC3FBC" w:rsidRPr="00ED0C21" w14:paraId="0F45397C" w14:textId="77777777" w:rsidTr="00996BF2">
        <w:trPr>
          <w:trHeight w:val="291"/>
        </w:trPr>
        <w:tc>
          <w:tcPr>
            <w:tcW w:w="1418" w:type="dxa"/>
            <w:tcBorders>
              <w:bottom w:val="single" w:sz="4" w:space="0" w:color="auto"/>
            </w:tcBorders>
            <w:shd w:val="clear" w:color="auto" w:fill="BFBFBF"/>
          </w:tcPr>
          <w:p w14:paraId="0E1F692F" w14:textId="77777777" w:rsidR="00BC3FBC" w:rsidRPr="00ED0C21" w:rsidRDefault="00BC3FBC">
            <w:pPr>
              <w:pStyle w:val="affffffff1"/>
              <w:pPrChange w:id="19143" w:author="Андрей П. Цинцадзе" w:date="2023-11-10T15:45:00Z">
                <w:pPr>
                  <w:spacing w:line="276" w:lineRule="auto"/>
                </w:pPr>
              </w:pPrChange>
            </w:pPr>
            <w:r w:rsidRPr="00ED0C21">
              <w:t>POLIS</w:t>
            </w:r>
          </w:p>
        </w:tc>
        <w:tc>
          <w:tcPr>
            <w:tcW w:w="1701" w:type="dxa"/>
            <w:gridSpan w:val="2"/>
            <w:tcBorders>
              <w:bottom w:val="single" w:sz="4" w:space="0" w:color="auto"/>
            </w:tcBorders>
            <w:shd w:val="clear" w:color="auto" w:fill="FFFFFF"/>
          </w:tcPr>
          <w:p w14:paraId="6612D862" w14:textId="77777777" w:rsidR="00BC3FBC" w:rsidRPr="00ED0C21" w:rsidRDefault="00BC3FBC">
            <w:pPr>
              <w:pStyle w:val="affffffff1"/>
              <w:pPrChange w:id="19144" w:author="Андрей П. Цинцадзе" w:date="2023-11-10T15:45:00Z">
                <w:pPr>
                  <w:spacing w:line="276" w:lineRule="auto"/>
                </w:pPr>
              </w:pPrChange>
            </w:pPr>
            <w:r w:rsidRPr="00ED0C21">
              <w:t>SMO</w:t>
            </w:r>
          </w:p>
        </w:tc>
        <w:tc>
          <w:tcPr>
            <w:tcW w:w="567" w:type="dxa"/>
            <w:tcBorders>
              <w:bottom w:val="single" w:sz="4" w:space="0" w:color="auto"/>
            </w:tcBorders>
            <w:shd w:val="clear" w:color="auto" w:fill="FFFFFF"/>
          </w:tcPr>
          <w:p w14:paraId="7C041D29" w14:textId="77777777" w:rsidR="00BC3FBC" w:rsidRPr="00ED0C21" w:rsidRDefault="00BC3FBC">
            <w:pPr>
              <w:pStyle w:val="affffffff1"/>
              <w:pPrChange w:id="19145" w:author="Андрей П. Цинцадзе" w:date="2023-11-10T15:45:00Z">
                <w:pPr>
                  <w:spacing w:line="276" w:lineRule="auto"/>
                </w:pPr>
              </w:pPrChange>
            </w:pPr>
            <w:r w:rsidRPr="00ED0C21">
              <w:t>УА</w:t>
            </w:r>
          </w:p>
        </w:tc>
        <w:tc>
          <w:tcPr>
            <w:tcW w:w="992" w:type="dxa"/>
            <w:tcBorders>
              <w:bottom w:val="single" w:sz="4" w:space="0" w:color="auto"/>
            </w:tcBorders>
            <w:shd w:val="clear" w:color="auto" w:fill="FFFFFF"/>
          </w:tcPr>
          <w:p w14:paraId="44DFADDF" w14:textId="77777777" w:rsidR="00BC3FBC" w:rsidRPr="00ED0C21" w:rsidRDefault="00BC3FBC">
            <w:pPr>
              <w:pStyle w:val="affffffff1"/>
              <w:pPrChange w:id="19146" w:author="Андрей П. Цинцадзе" w:date="2023-11-10T15:45:00Z">
                <w:pPr>
                  <w:spacing w:line="276" w:lineRule="auto"/>
                </w:pPr>
              </w:pPrChange>
            </w:pPr>
            <w:r w:rsidRPr="00ED0C21">
              <w:t>Т(5)</w:t>
            </w:r>
          </w:p>
        </w:tc>
        <w:tc>
          <w:tcPr>
            <w:tcW w:w="2313" w:type="dxa"/>
            <w:tcBorders>
              <w:bottom w:val="single" w:sz="4" w:space="0" w:color="auto"/>
            </w:tcBorders>
            <w:shd w:val="clear" w:color="auto" w:fill="FFFFFF"/>
          </w:tcPr>
          <w:p w14:paraId="541E2724" w14:textId="77777777" w:rsidR="00BC3FBC" w:rsidRPr="00ED0C21" w:rsidRDefault="00BC3FBC">
            <w:pPr>
              <w:pStyle w:val="affffffff1"/>
              <w:pPrChange w:id="19147" w:author="Андрей П. Цинцадзе" w:date="2023-11-10T15:45:00Z">
                <w:pPr>
                  <w:spacing w:line="276" w:lineRule="auto"/>
                </w:pPr>
              </w:pPrChange>
            </w:pPr>
            <w:r w:rsidRPr="00ED0C21">
              <w:t>Код страховой компании</w:t>
            </w:r>
          </w:p>
        </w:tc>
        <w:tc>
          <w:tcPr>
            <w:tcW w:w="3216" w:type="dxa"/>
            <w:tcBorders>
              <w:bottom w:val="single" w:sz="4" w:space="0" w:color="auto"/>
            </w:tcBorders>
            <w:shd w:val="clear" w:color="auto" w:fill="FFFFFF"/>
          </w:tcPr>
          <w:p w14:paraId="23D075D5" w14:textId="77777777" w:rsidR="00BC3FBC" w:rsidRPr="00ED0C21" w:rsidRDefault="00BC3FBC">
            <w:pPr>
              <w:pStyle w:val="affffffff1"/>
              <w:pPrChange w:id="19148" w:author="Андрей П. Цинцадзе" w:date="2023-11-10T15:45:00Z">
                <w:pPr>
                  <w:spacing w:line="276" w:lineRule="auto"/>
                </w:pPr>
              </w:pPrChange>
            </w:pPr>
            <w:r w:rsidRPr="00ED0C21">
              <w:rPr>
                <w:rFonts w:eastAsia="Calibri"/>
              </w:rPr>
              <w:t>Заполняется в соответствии с полем SMOCOD справочника SMO.</w:t>
            </w:r>
          </w:p>
        </w:tc>
      </w:tr>
      <w:tr w:rsidR="00BC3FBC" w:rsidRPr="00ED0C21" w14:paraId="3D823A71" w14:textId="77777777" w:rsidTr="00996BF2">
        <w:trPr>
          <w:trHeight w:val="291"/>
        </w:trPr>
        <w:tc>
          <w:tcPr>
            <w:tcW w:w="1418" w:type="dxa"/>
            <w:tcBorders>
              <w:bottom w:val="single" w:sz="4" w:space="0" w:color="auto"/>
            </w:tcBorders>
            <w:shd w:val="clear" w:color="auto" w:fill="BFBFBF"/>
          </w:tcPr>
          <w:p w14:paraId="6DBAFA00" w14:textId="77777777" w:rsidR="00BC3FBC" w:rsidRPr="00ED0C21" w:rsidRDefault="00BC3FBC">
            <w:pPr>
              <w:pStyle w:val="affffffff1"/>
              <w:pPrChange w:id="19149" w:author="Андрей П. Цинцадзе" w:date="2023-11-10T15:45:00Z">
                <w:pPr>
                  <w:spacing w:line="276" w:lineRule="auto"/>
                </w:pPr>
              </w:pPrChange>
            </w:pPr>
            <w:r w:rsidRPr="00ED0C21">
              <w:t>POLIS</w:t>
            </w:r>
          </w:p>
        </w:tc>
        <w:tc>
          <w:tcPr>
            <w:tcW w:w="1701" w:type="dxa"/>
            <w:gridSpan w:val="2"/>
            <w:tcBorders>
              <w:bottom w:val="single" w:sz="4" w:space="0" w:color="auto"/>
            </w:tcBorders>
            <w:shd w:val="clear" w:color="auto" w:fill="FFFFFF"/>
          </w:tcPr>
          <w:p w14:paraId="3915B56E" w14:textId="77777777" w:rsidR="00BC3FBC" w:rsidRPr="00ED0C21" w:rsidRDefault="00BC3FBC">
            <w:pPr>
              <w:pStyle w:val="affffffff1"/>
              <w:pPrChange w:id="19150" w:author="Андрей П. Цинцадзе" w:date="2023-11-10T15:45:00Z">
                <w:pPr>
                  <w:spacing w:line="276" w:lineRule="auto"/>
                </w:pPr>
              </w:pPrChange>
            </w:pPr>
            <w:r w:rsidRPr="00ED0C21">
              <w:t>POLIS_TYPE</w:t>
            </w:r>
          </w:p>
        </w:tc>
        <w:tc>
          <w:tcPr>
            <w:tcW w:w="567" w:type="dxa"/>
            <w:tcBorders>
              <w:bottom w:val="single" w:sz="4" w:space="0" w:color="auto"/>
            </w:tcBorders>
            <w:shd w:val="clear" w:color="auto" w:fill="FFFFFF"/>
          </w:tcPr>
          <w:p w14:paraId="10DE184D" w14:textId="77777777" w:rsidR="00BC3FBC" w:rsidRPr="00ED0C21" w:rsidRDefault="00BC3FBC">
            <w:pPr>
              <w:pStyle w:val="affffffff1"/>
              <w:pPrChange w:id="19151"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3357058F" w14:textId="77777777" w:rsidR="00BC3FBC" w:rsidRPr="00ED0C21" w:rsidRDefault="00BC3FBC">
            <w:pPr>
              <w:pStyle w:val="affffffff1"/>
              <w:pPrChange w:id="19152" w:author="Андрей П. Цинцадзе" w:date="2023-11-10T15:45:00Z">
                <w:pPr>
                  <w:spacing w:line="276" w:lineRule="auto"/>
                </w:pPr>
              </w:pPrChange>
            </w:pPr>
            <w:r w:rsidRPr="00ED0C21">
              <w:t>N(1)</w:t>
            </w:r>
          </w:p>
        </w:tc>
        <w:tc>
          <w:tcPr>
            <w:tcW w:w="2313" w:type="dxa"/>
            <w:tcBorders>
              <w:bottom w:val="single" w:sz="4" w:space="0" w:color="auto"/>
            </w:tcBorders>
            <w:shd w:val="clear" w:color="auto" w:fill="FFFFFF"/>
          </w:tcPr>
          <w:p w14:paraId="2C7D12A5" w14:textId="77777777" w:rsidR="00BC3FBC" w:rsidRPr="00ED0C21" w:rsidRDefault="00BC3FBC">
            <w:pPr>
              <w:pStyle w:val="affffffff1"/>
              <w:pPrChange w:id="19153" w:author="Андрей П. Цинцадзе" w:date="2023-11-10T15:45:00Z">
                <w:pPr>
                  <w:spacing w:line="276" w:lineRule="auto"/>
                </w:pPr>
              </w:pPrChange>
            </w:pPr>
            <w:r w:rsidRPr="00ED0C21">
              <w:t>Тип полиса</w:t>
            </w:r>
          </w:p>
        </w:tc>
        <w:tc>
          <w:tcPr>
            <w:tcW w:w="3216" w:type="dxa"/>
            <w:tcBorders>
              <w:bottom w:val="single" w:sz="4" w:space="0" w:color="auto"/>
            </w:tcBorders>
            <w:shd w:val="clear" w:color="auto" w:fill="FFFFFF"/>
          </w:tcPr>
          <w:p w14:paraId="554119A9" w14:textId="77777777" w:rsidR="00BC3FBC" w:rsidRPr="00ED0C21" w:rsidRDefault="00BC3FBC">
            <w:pPr>
              <w:pStyle w:val="affffffff1"/>
              <w:pPrChange w:id="19154" w:author="Андрей П. Цинцадзе" w:date="2023-11-10T15:45:00Z">
                <w:pPr>
                  <w:spacing w:line="276" w:lineRule="auto"/>
                </w:pPr>
              </w:pPrChange>
            </w:pPr>
            <w:r w:rsidRPr="00ED0C21">
              <w:t>Заполняется в соответствии с F008</w:t>
            </w:r>
          </w:p>
        </w:tc>
      </w:tr>
      <w:tr w:rsidR="00BC3FBC" w:rsidRPr="00ED0C21" w14:paraId="53B1E053" w14:textId="77777777" w:rsidTr="00996BF2">
        <w:trPr>
          <w:trHeight w:val="291"/>
        </w:trPr>
        <w:tc>
          <w:tcPr>
            <w:tcW w:w="1418" w:type="dxa"/>
            <w:tcBorders>
              <w:bottom w:val="single" w:sz="4" w:space="0" w:color="auto"/>
            </w:tcBorders>
            <w:shd w:val="clear" w:color="auto" w:fill="BFBFBF"/>
          </w:tcPr>
          <w:p w14:paraId="4808D6EB" w14:textId="77777777" w:rsidR="00BC3FBC" w:rsidRPr="00ED0C21" w:rsidRDefault="00BC3FBC">
            <w:pPr>
              <w:pStyle w:val="affffffff1"/>
              <w:pPrChange w:id="19155" w:author="Андрей П. Цинцадзе" w:date="2023-11-10T15:45:00Z">
                <w:pPr>
                  <w:spacing w:line="276" w:lineRule="auto"/>
                </w:pPr>
              </w:pPrChange>
            </w:pPr>
            <w:r w:rsidRPr="00ED0C21">
              <w:t>POLIS</w:t>
            </w:r>
          </w:p>
        </w:tc>
        <w:tc>
          <w:tcPr>
            <w:tcW w:w="1701" w:type="dxa"/>
            <w:gridSpan w:val="2"/>
            <w:tcBorders>
              <w:bottom w:val="single" w:sz="4" w:space="0" w:color="auto"/>
            </w:tcBorders>
            <w:shd w:val="clear" w:color="auto" w:fill="FFFFFF"/>
          </w:tcPr>
          <w:p w14:paraId="1629D55B" w14:textId="77777777" w:rsidR="00BC3FBC" w:rsidRPr="00ED0C21" w:rsidRDefault="00BC3FBC">
            <w:pPr>
              <w:pStyle w:val="affffffff1"/>
              <w:pPrChange w:id="19156" w:author="Андрей П. Цинцадзе" w:date="2023-11-10T15:45:00Z">
                <w:pPr>
                  <w:spacing w:line="276" w:lineRule="auto"/>
                </w:pPr>
              </w:pPrChange>
            </w:pPr>
            <w:r w:rsidRPr="00ED0C21">
              <w:t>ENP</w:t>
            </w:r>
          </w:p>
        </w:tc>
        <w:tc>
          <w:tcPr>
            <w:tcW w:w="567" w:type="dxa"/>
            <w:tcBorders>
              <w:bottom w:val="single" w:sz="4" w:space="0" w:color="auto"/>
            </w:tcBorders>
            <w:shd w:val="clear" w:color="auto" w:fill="FFFFFF"/>
          </w:tcPr>
          <w:p w14:paraId="5DEAD1AF" w14:textId="77777777" w:rsidR="00BC3FBC" w:rsidRPr="00ED0C21" w:rsidRDefault="00BC3FBC">
            <w:pPr>
              <w:pStyle w:val="affffffff1"/>
              <w:pPrChange w:id="19157" w:author="Андрей П. Цинцадзе" w:date="2023-11-10T15:45:00Z">
                <w:pPr>
                  <w:spacing w:line="276" w:lineRule="auto"/>
                </w:pPr>
              </w:pPrChange>
            </w:pPr>
            <w:r w:rsidRPr="00ED0C21">
              <w:t>УА</w:t>
            </w:r>
          </w:p>
        </w:tc>
        <w:tc>
          <w:tcPr>
            <w:tcW w:w="992" w:type="dxa"/>
            <w:tcBorders>
              <w:bottom w:val="single" w:sz="4" w:space="0" w:color="auto"/>
            </w:tcBorders>
            <w:shd w:val="clear" w:color="auto" w:fill="FFFFFF"/>
          </w:tcPr>
          <w:p w14:paraId="147B074F" w14:textId="77777777" w:rsidR="00BC3FBC" w:rsidRPr="00ED0C21" w:rsidRDefault="00BC3FBC">
            <w:pPr>
              <w:pStyle w:val="affffffff1"/>
              <w:pPrChange w:id="19158" w:author="Андрей П. Цинцадзе" w:date="2023-11-10T15:45:00Z">
                <w:pPr>
                  <w:spacing w:line="276" w:lineRule="auto"/>
                </w:pPr>
              </w:pPrChange>
            </w:pPr>
            <w:r w:rsidRPr="00ED0C21">
              <w:t>Т(16)</w:t>
            </w:r>
          </w:p>
        </w:tc>
        <w:tc>
          <w:tcPr>
            <w:tcW w:w="2313" w:type="dxa"/>
            <w:tcBorders>
              <w:bottom w:val="single" w:sz="4" w:space="0" w:color="auto"/>
            </w:tcBorders>
            <w:shd w:val="clear" w:color="auto" w:fill="FFFFFF"/>
          </w:tcPr>
          <w:p w14:paraId="4ED42848" w14:textId="77777777" w:rsidR="00BC3FBC" w:rsidRPr="00ED0C21" w:rsidRDefault="00BC3FBC">
            <w:pPr>
              <w:pStyle w:val="affffffff1"/>
              <w:pPrChange w:id="19159" w:author="Андрей П. Цинцадзе" w:date="2023-11-10T15:45:00Z">
                <w:pPr>
                  <w:spacing w:line="276" w:lineRule="auto"/>
                </w:pPr>
              </w:pPrChange>
            </w:pPr>
            <w:r w:rsidRPr="00ED0C21">
              <w:t>ЕНП</w:t>
            </w:r>
          </w:p>
        </w:tc>
        <w:tc>
          <w:tcPr>
            <w:tcW w:w="3216" w:type="dxa"/>
            <w:tcBorders>
              <w:bottom w:val="single" w:sz="4" w:space="0" w:color="auto"/>
            </w:tcBorders>
            <w:shd w:val="clear" w:color="auto" w:fill="FFFFFF"/>
          </w:tcPr>
          <w:p w14:paraId="3C1A300B" w14:textId="77777777" w:rsidR="00BC3FBC" w:rsidRPr="00ED0C21" w:rsidRDefault="00BC3FBC">
            <w:pPr>
              <w:pStyle w:val="affffffff1"/>
              <w:pPrChange w:id="19160" w:author="Андрей П. Цинцадзе" w:date="2023-11-10T15:45:00Z">
                <w:pPr>
                  <w:spacing w:line="276" w:lineRule="auto"/>
                </w:pPr>
              </w:pPrChange>
            </w:pPr>
          </w:p>
        </w:tc>
      </w:tr>
      <w:tr w:rsidR="00BC3FBC" w:rsidRPr="00ED0C21" w14:paraId="1FDF10E1" w14:textId="77777777" w:rsidTr="00996BF2">
        <w:trPr>
          <w:trHeight w:val="291"/>
        </w:trPr>
        <w:tc>
          <w:tcPr>
            <w:tcW w:w="1418" w:type="dxa"/>
            <w:tcBorders>
              <w:bottom w:val="single" w:sz="4" w:space="0" w:color="auto"/>
            </w:tcBorders>
            <w:shd w:val="clear" w:color="auto" w:fill="BFBFBF"/>
          </w:tcPr>
          <w:p w14:paraId="69F7B12F" w14:textId="77777777" w:rsidR="00BC3FBC" w:rsidRPr="00ED0C21" w:rsidRDefault="00BC3FBC">
            <w:pPr>
              <w:pStyle w:val="affffffff1"/>
              <w:pPrChange w:id="19161" w:author="Андрей П. Цинцадзе" w:date="2023-11-10T15:45:00Z">
                <w:pPr>
                  <w:spacing w:line="276" w:lineRule="auto"/>
                </w:pPr>
              </w:pPrChange>
            </w:pPr>
            <w:r w:rsidRPr="00ED0C21">
              <w:t>POLIS</w:t>
            </w:r>
          </w:p>
        </w:tc>
        <w:tc>
          <w:tcPr>
            <w:tcW w:w="1701" w:type="dxa"/>
            <w:gridSpan w:val="2"/>
            <w:tcBorders>
              <w:bottom w:val="single" w:sz="4" w:space="0" w:color="auto"/>
            </w:tcBorders>
            <w:shd w:val="clear" w:color="auto" w:fill="FFFFFF"/>
          </w:tcPr>
          <w:p w14:paraId="5E553A87" w14:textId="77777777" w:rsidR="00BC3FBC" w:rsidRPr="00ED0C21" w:rsidRDefault="00BC3FBC">
            <w:pPr>
              <w:pStyle w:val="affffffff1"/>
              <w:pPrChange w:id="19162" w:author="Андрей П. Цинцадзе" w:date="2023-11-10T15:45:00Z">
                <w:pPr>
                  <w:spacing w:line="276" w:lineRule="auto"/>
                </w:pPr>
              </w:pPrChange>
            </w:pPr>
            <w:r w:rsidRPr="00ED0C21">
              <w:t>SER_NUM</w:t>
            </w:r>
          </w:p>
        </w:tc>
        <w:tc>
          <w:tcPr>
            <w:tcW w:w="567" w:type="dxa"/>
            <w:tcBorders>
              <w:bottom w:val="single" w:sz="4" w:space="0" w:color="auto"/>
            </w:tcBorders>
            <w:shd w:val="clear" w:color="auto" w:fill="FFFFFF"/>
          </w:tcPr>
          <w:p w14:paraId="06B340D0" w14:textId="053159A4" w:rsidR="00BC3FBC" w:rsidRPr="00ED0C21" w:rsidRDefault="00A42BA5">
            <w:pPr>
              <w:pStyle w:val="affffffff1"/>
              <w:pPrChange w:id="19163" w:author="Андрей П. Цинцадзе" w:date="2023-11-10T15:45:00Z">
                <w:pPr>
                  <w:spacing w:line="276" w:lineRule="auto"/>
                </w:pPr>
              </w:pPrChange>
            </w:pPr>
            <w:r>
              <w:t>У</w:t>
            </w:r>
            <w:r w:rsidRPr="00ED0C21">
              <w:t>А</w:t>
            </w:r>
          </w:p>
        </w:tc>
        <w:tc>
          <w:tcPr>
            <w:tcW w:w="992" w:type="dxa"/>
            <w:tcBorders>
              <w:bottom w:val="single" w:sz="4" w:space="0" w:color="auto"/>
            </w:tcBorders>
            <w:shd w:val="clear" w:color="auto" w:fill="FFFFFF"/>
          </w:tcPr>
          <w:p w14:paraId="25CA1107" w14:textId="77777777" w:rsidR="00BC3FBC" w:rsidRPr="00ED0C21" w:rsidRDefault="00BC3FBC">
            <w:pPr>
              <w:pStyle w:val="affffffff1"/>
              <w:pPrChange w:id="19164" w:author="Андрей П. Цинцадзе" w:date="2023-11-10T15:45:00Z">
                <w:pPr>
                  <w:spacing w:line="276" w:lineRule="auto"/>
                </w:pPr>
              </w:pPrChange>
            </w:pPr>
            <w:r w:rsidRPr="00ED0C21">
              <w:t>Т(20)</w:t>
            </w:r>
          </w:p>
        </w:tc>
        <w:tc>
          <w:tcPr>
            <w:tcW w:w="2313" w:type="dxa"/>
            <w:tcBorders>
              <w:bottom w:val="single" w:sz="4" w:space="0" w:color="auto"/>
            </w:tcBorders>
            <w:shd w:val="clear" w:color="auto" w:fill="FFFFFF"/>
          </w:tcPr>
          <w:p w14:paraId="53FC0C7D" w14:textId="77777777" w:rsidR="00BC3FBC" w:rsidRPr="00ED0C21" w:rsidRDefault="00BC3FBC">
            <w:pPr>
              <w:pStyle w:val="affffffff1"/>
              <w:pPrChange w:id="19165" w:author="Андрей П. Цинцадзе" w:date="2023-11-10T15:45:00Z">
                <w:pPr>
                  <w:spacing w:line="276" w:lineRule="auto"/>
                </w:pPr>
              </w:pPrChange>
            </w:pPr>
            <w:r w:rsidRPr="00ED0C21">
              <w:t>Серия и номер полиса</w:t>
            </w:r>
          </w:p>
        </w:tc>
        <w:tc>
          <w:tcPr>
            <w:tcW w:w="3216" w:type="dxa"/>
            <w:tcBorders>
              <w:bottom w:val="single" w:sz="4" w:space="0" w:color="auto"/>
            </w:tcBorders>
            <w:shd w:val="clear" w:color="auto" w:fill="FFFFFF"/>
          </w:tcPr>
          <w:p w14:paraId="263CBFAA" w14:textId="77777777" w:rsidR="007927D4" w:rsidRPr="00AD032A" w:rsidRDefault="007927D4">
            <w:pPr>
              <w:pStyle w:val="affffffff1"/>
              <w:pPrChange w:id="19166" w:author="Андрей П. Цинцадзе" w:date="2023-11-10T15:45:00Z">
                <w:pPr>
                  <w:spacing w:line="276" w:lineRule="auto"/>
                </w:pPr>
              </w:pPrChange>
            </w:pPr>
            <w:r w:rsidRPr="00AD032A">
              <w:t>При POLIS_TYPE=1 указывается Серия и Номер полиса старого образца (без разделителя).</w:t>
            </w:r>
          </w:p>
          <w:p w14:paraId="0391A837" w14:textId="77777777" w:rsidR="007927D4" w:rsidRPr="00AD032A" w:rsidRDefault="007927D4">
            <w:pPr>
              <w:pStyle w:val="affffffff1"/>
              <w:pPrChange w:id="19167" w:author="Андрей П. Цинцадзе" w:date="2023-11-10T15:45:00Z">
                <w:pPr>
                  <w:spacing w:line="276" w:lineRule="auto"/>
                </w:pPr>
              </w:pPrChange>
            </w:pPr>
            <w:r w:rsidRPr="00AD032A">
              <w:t>При POLIS_TYPE=2 указывается 9-ти разрядный номер бланка временного свидетельства.</w:t>
            </w:r>
          </w:p>
          <w:p w14:paraId="0777F42D" w14:textId="4ACFAFD7" w:rsidR="00BC3FBC" w:rsidRPr="00ED0C21" w:rsidRDefault="007927D4">
            <w:pPr>
              <w:pStyle w:val="affffffff1"/>
              <w:pPrChange w:id="19168" w:author="Андрей П. Цинцадзе" w:date="2023-11-10T15:45:00Z">
                <w:pPr>
                  <w:spacing w:line="276" w:lineRule="auto"/>
                </w:pPr>
              </w:pPrChange>
            </w:pPr>
            <w:r w:rsidRPr="00ED0C21">
              <w:t>При POLIS_TYPE=3</w:t>
            </w:r>
            <w:r w:rsidRPr="007927D4">
              <w:t xml:space="preserve"> </w:t>
            </w:r>
            <w:r>
              <w:t>данное поле не заполняется.</w:t>
            </w:r>
          </w:p>
        </w:tc>
      </w:tr>
      <w:tr w:rsidR="00BC3FBC" w:rsidRPr="00ED0C21" w14:paraId="085F29C3" w14:textId="77777777" w:rsidTr="00996BF2">
        <w:trPr>
          <w:trHeight w:val="291"/>
        </w:trPr>
        <w:tc>
          <w:tcPr>
            <w:tcW w:w="10207" w:type="dxa"/>
            <w:gridSpan w:val="7"/>
            <w:tcBorders>
              <w:bottom w:val="single" w:sz="4" w:space="0" w:color="auto"/>
            </w:tcBorders>
            <w:shd w:val="clear" w:color="auto" w:fill="auto"/>
            <w:vAlign w:val="center"/>
          </w:tcPr>
          <w:p w14:paraId="4B9759DC" w14:textId="77777777" w:rsidR="00BC3FBC" w:rsidRPr="00ED0C21" w:rsidRDefault="00BC3FBC">
            <w:pPr>
              <w:pStyle w:val="affffffff1"/>
              <w:pPrChange w:id="19169" w:author="Андрей П. Цинцадзе" w:date="2023-11-10T15:45:00Z">
                <w:pPr>
                  <w:spacing w:line="276" w:lineRule="auto"/>
                </w:pPr>
              </w:pPrChange>
            </w:pPr>
            <w:r w:rsidRPr="00ED0C21">
              <w:t>Информация о прикреплении (TERAP _PN / PERSON / PR_INFO)</w:t>
            </w:r>
          </w:p>
        </w:tc>
      </w:tr>
      <w:tr w:rsidR="00BC3FBC" w:rsidRPr="00ED0C21" w14:paraId="2BEDF738" w14:textId="77777777" w:rsidTr="00996BF2">
        <w:trPr>
          <w:trHeight w:val="291"/>
        </w:trPr>
        <w:tc>
          <w:tcPr>
            <w:tcW w:w="1418" w:type="dxa"/>
            <w:tcBorders>
              <w:bottom w:val="single" w:sz="4" w:space="0" w:color="auto"/>
            </w:tcBorders>
            <w:shd w:val="clear" w:color="auto" w:fill="BFBFBF"/>
          </w:tcPr>
          <w:p w14:paraId="45D1D357" w14:textId="77777777" w:rsidR="00BC3FBC" w:rsidRPr="00ED0C21" w:rsidRDefault="00BC3FBC">
            <w:pPr>
              <w:pStyle w:val="affffffff1"/>
              <w:pPrChange w:id="19170" w:author="Андрей П. Цинцадзе" w:date="2023-11-10T15:45:00Z">
                <w:pPr>
                  <w:spacing w:line="276" w:lineRule="auto"/>
                </w:pPr>
              </w:pPrChange>
            </w:pPr>
            <w:r w:rsidRPr="00ED0C21">
              <w:t>PR_INFO</w:t>
            </w:r>
          </w:p>
        </w:tc>
        <w:tc>
          <w:tcPr>
            <w:tcW w:w="1701" w:type="dxa"/>
            <w:gridSpan w:val="2"/>
            <w:tcBorders>
              <w:bottom w:val="single" w:sz="4" w:space="0" w:color="auto"/>
            </w:tcBorders>
            <w:shd w:val="clear" w:color="auto" w:fill="FFFFFF"/>
          </w:tcPr>
          <w:p w14:paraId="1DA57E9C" w14:textId="77777777" w:rsidR="00BC3FBC" w:rsidRPr="00ED0C21" w:rsidRDefault="00BC3FBC">
            <w:pPr>
              <w:pStyle w:val="affffffff1"/>
              <w:pPrChange w:id="19171" w:author="Андрей П. Цинцадзе" w:date="2023-11-10T15:45:00Z">
                <w:pPr>
                  <w:spacing w:line="276" w:lineRule="auto"/>
                </w:pPr>
              </w:pPrChange>
            </w:pPr>
            <w:r w:rsidRPr="00ED0C21">
              <w:t>START_DATE</w:t>
            </w:r>
          </w:p>
        </w:tc>
        <w:tc>
          <w:tcPr>
            <w:tcW w:w="567" w:type="dxa"/>
            <w:tcBorders>
              <w:bottom w:val="single" w:sz="4" w:space="0" w:color="auto"/>
            </w:tcBorders>
            <w:shd w:val="clear" w:color="auto" w:fill="FFFFFF"/>
          </w:tcPr>
          <w:p w14:paraId="70F6DD84" w14:textId="77777777" w:rsidR="00BC3FBC" w:rsidRPr="00ED0C21" w:rsidRDefault="00BC3FBC">
            <w:pPr>
              <w:pStyle w:val="affffffff1"/>
              <w:pPrChange w:id="19172"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499D0FA8" w14:textId="77777777" w:rsidR="00BC3FBC" w:rsidRPr="00ED0C21" w:rsidRDefault="00BC3FBC">
            <w:pPr>
              <w:pStyle w:val="affffffff1"/>
              <w:pPrChange w:id="19173" w:author="Андрей П. Цинцадзе" w:date="2023-11-10T15:45:00Z">
                <w:pPr>
                  <w:spacing w:line="276" w:lineRule="auto"/>
                </w:pPr>
              </w:pPrChange>
            </w:pPr>
            <w:r w:rsidRPr="00ED0C21">
              <w:t>D</w:t>
            </w:r>
          </w:p>
        </w:tc>
        <w:tc>
          <w:tcPr>
            <w:tcW w:w="2313" w:type="dxa"/>
            <w:tcBorders>
              <w:bottom w:val="single" w:sz="4" w:space="0" w:color="auto"/>
            </w:tcBorders>
            <w:shd w:val="clear" w:color="auto" w:fill="FFFFFF"/>
          </w:tcPr>
          <w:p w14:paraId="296E7FDE" w14:textId="77777777" w:rsidR="00BC3FBC" w:rsidRPr="00ED0C21" w:rsidRDefault="00BC3FBC">
            <w:pPr>
              <w:pStyle w:val="affffffff1"/>
              <w:pPrChange w:id="19174" w:author="Андрей П. Цинцадзе" w:date="2023-11-10T15:45:00Z">
                <w:pPr>
                  <w:spacing w:line="276" w:lineRule="auto"/>
                </w:pPr>
              </w:pPrChange>
            </w:pPr>
            <w:r w:rsidRPr="00ED0C21">
              <w:t>Дата заявления</w:t>
            </w:r>
          </w:p>
        </w:tc>
        <w:tc>
          <w:tcPr>
            <w:tcW w:w="3216" w:type="dxa"/>
            <w:tcBorders>
              <w:bottom w:val="single" w:sz="4" w:space="0" w:color="auto"/>
            </w:tcBorders>
            <w:shd w:val="clear" w:color="auto" w:fill="FFFFFF"/>
          </w:tcPr>
          <w:p w14:paraId="0F2C2757" w14:textId="77777777" w:rsidR="00BC3FBC" w:rsidRPr="00ED0C21" w:rsidRDefault="00BC3FBC">
            <w:pPr>
              <w:pStyle w:val="affffffff1"/>
              <w:pPrChange w:id="19175" w:author="Андрей П. Цинцадзе" w:date="2023-11-10T15:45:00Z">
                <w:pPr>
                  <w:spacing w:line="276" w:lineRule="auto"/>
                </w:pPr>
              </w:pPrChange>
            </w:pPr>
          </w:p>
        </w:tc>
      </w:tr>
      <w:tr w:rsidR="00BC3FBC" w:rsidRPr="00ED0C21" w14:paraId="6F3A6E6E" w14:textId="77777777" w:rsidTr="00996BF2">
        <w:trPr>
          <w:trHeight w:val="291"/>
        </w:trPr>
        <w:tc>
          <w:tcPr>
            <w:tcW w:w="1418" w:type="dxa"/>
            <w:tcBorders>
              <w:bottom w:val="single" w:sz="4" w:space="0" w:color="auto"/>
            </w:tcBorders>
            <w:shd w:val="clear" w:color="auto" w:fill="BFBFBF"/>
          </w:tcPr>
          <w:p w14:paraId="6331E52D" w14:textId="77777777" w:rsidR="00BC3FBC" w:rsidRPr="00ED0C21" w:rsidRDefault="00BC3FBC">
            <w:pPr>
              <w:pStyle w:val="affffffff1"/>
              <w:pPrChange w:id="19176" w:author="Андрей П. Цинцадзе" w:date="2023-11-10T15:45:00Z">
                <w:pPr>
                  <w:spacing w:line="276" w:lineRule="auto"/>
                </w:pPr>
              </w:pPrChange>
            </w:pPr>
            <w:r w:rsidRPr="00ED0C21">
              <w:t>PR_INFO</w:t>
            </w:r>
          </w:p>
        </w:tc>
        <w:tc>
          <w:tcPr>
            <w:tcW w:w="1701" w:type="dxa"/>
            <w:gridSpan w:val="2"/>
            <w:tcBorders>
              <w:bottom w:val="single" w:sz="4" w:space="0" w:color="auto"/>
            </w:tcBorders>
            <w:shd w:val="clear" w:color="auto" w:fill="FFFFFF"/>
          </w:tcPr>
          <w:p w14:paraId="0C31D448" w14:textId="77777777" w:rsidR="00BC3FBC" w:rsidRPr="00ED0C21" w:rsidRDefault="00BC3FBC">
            <w:pPr>
              <w:pStyle w:val="affffffff1"/>
              <w:pPrChange w:id="19177" w:author="Андрей П. Цинцадзе" w:date="2023-11-10T15:45:00Z">
                <w:pPr>
                  <w:spacing w:line="276" w:lineRule="auto"/>
                </w:pPr>
              </w:pPrChange>
            </w:pPr>
            <w:r w:rsidRPr="00ED0C21">
              <w:t>START_TFOMS</w:t>
            </w:r>
          </w:p>
        </w:tc>
        <w:tc>
          <w:tcPr>
            <w:tcW w:w="567" w:type="dxa"/>
            <w:tcBorders>
              <w:bottom w:val="single" w:sz="4" w:space="0" w:color="auto"/>
            </w:tcBorders>
            <w:shd w:val="clear" w:color="auto" w:fill="FFFFFF"/>
          </w:tcPr>
          <w:p w14:paraId="6EA974F7" w14:textId="77777777" w:rsidR="00BC3FBC" w:rsidRPr="00ED0C21" w:rsidRDefault="00BC3FBC">
            <w:pPr>
              <w:pStyle w:val="affffffff1"/>
              <w:pPrChange w:id="19178"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75F92B60" w14:textId="77777777" w:rsidR="00BC3FBC" w:rsidRPr="00ED0C21" w:rsidRDefault="00BC3FBC">
            <w:pPr>
              <w:pStyle w:val="affffffff1"/>
              <w:pPrChange w:id="19179" w:author="Андрей П. Цинцадзе" w:date="2023-11-10T15:45:00Z">
                <w:pPr>
                  <w:spacing w:line="276" w:lineRule="auto"/>
                </w:pPr>
              </w:pPrChange>
            </w:pPr>
            <w:r w:rsidRPr="00ED0C21">
              <w:t>D</w:t>
            </w:r>
          </w:p>
        </w:tc>
        <w:tc>
          <w:tcPr>
            <w:tcW w:w="2313" w:type="dxa"/>
            <w:tcBorders>
              <w:bottom w:val="single" w:sz="4" w:space="0" w:color="auto"/>
            </w:tcBorders>
            <w:shd w:val="clear" w:color="auto" w:fill="FFFFFF"/>
          </w:tcPr>
          <w:p w14:paraId="7302079F" w14:textId="77777777" w:rsidR="00BC3FBC" w:rsidRPr="00ED0C21" w:rsidRDefault="00BC3FBC">
            <w:pPr>
              <w:pStyle w:val="affffffff1"/>
              <w:pPrChange w:id="19180" w:author="Андрей П. Цинцадзе" w:date="2023-11-10T15:45:00Z">
                <w:pPr>
                  <w:spacing w:line="276" w:lineRule="auto"/>
                </w:pPr>
              </w:pPrChange>
            </w:pPr>
            <w:r w:rsidRPr="00ED0C21">
              <w:t>Дата прикрепления</w:t>
            </w:r>
          </w:p>
        </w:tc>
        <w:tc>
          <w:tcPr>
            <w:tcW w:w="3216" w:type="dxa"/>
            <w:tcBorders>
              <w:bottom w:val="single" w:sz="4" w:space="0" w:color="auto"/>
            </w:tcBorders>
            <w:shd w:val="clear" w:color="auto" w:fill="FFFFFF"/>
          </w:tcPr>
          <w:p w14:paraId="2FEB4172" w14:textId="77777777" w:rsidR="00BC3FBC" w:rsidRPr="00ED0C21" w:rsidRDefault="00BC3FBC">
            <w:pPr>
              <w:pStyle w:val="affffffff1"/>
              <w:rPr>
                <w:rFonts w:eastAsia="Calibri"/>
              </w:rPr>
              <w:pPrChange w:id="19181" w:author="Андрей П. Цинцадзе" w:date="2023-11-10T15:45:00Z">
                <w:pPr>
                  <w:spacing w:line="276" w:lineRule="auto"/>
                </w:pPr>
              </w:pPrChange>
            </w:pPr>
            <w:r w:rsidRPr="00ED0C21">
              <w:rPr>
                <w:rFonts w:eastAsia="Calibri"/>
              </w:rPr>
              <w:t>Дата прикрепления по данным ТФ ОМС.</w:t>
            </w:r>
          </w:p>
        </w:tc>
      </w:tr>
      <w:tr w:rsidR="00BC3FBC" w:rsidRPr="00ED0C21" w14:paraId="6226E657" w14:textId="77777777" w:rsidTr="00996BF2">
        <w:trPr>
          <w:trHeight w:val="291"/>
        </w:trPr>
        <w:tc>
          <w:tcPr>
            <w:tcW w:w="1418" w:type="dxa"/>
            <w:tcBorders>
              <w:bottom w:val="single" w:sz="4" w:space="0" w:color="auto"/>
            </w:tcBorders>
            <w:shd w:val="clear" w:color="auto" w:fill="BFBFBF"/>
          </w:tcPr>
          <w:p w14:paraId="2FAB5EC2" w14:textId="77777777" w:rsidR="00BC3FBC" w:rsidRPr="00ED0C21" w:rsidRDefault="00BC3FBC">
            <w:pPr>
              <w:pStyle w:val="affffffff1"/>
              <w:pPrChange w:id="19182" w:author="Андрей П. Цинцадзе" w:date="2023-11-10T15:45:00Z">
                <w:pPr>
                  <w:spacing w:line="276" w:lineRule="auto"/>
                </w:pPr>
              </w:pPrChange>
            </w:pPr>
            <w:r w:rsidRPr="00ED0C21">
              <w:t>PR_INFO</w:t>
            </w:r>
          </w:p>
        </w:tc>
        <w:tc>
          <w:tcPr>
            <w:tcW w:w="1701" w:type="dxa"/>
            <w:gridSpan w:val="2"/>
            <w:tcBorders>
              <w:bottom w:val="single" w:sz="4" w:space="0" w:color="auto"/>
            </w:tcBorders>
            <w:shd w:val="clear" w:color="auto" w:fill="FFFFFF"/>
          </w:tcPr>
          <w:p w14:paraId="5C5F086C" w14:textId="77777777" w:rsidR="00BC3FBC" w:rsidRPr="00ED0C21" w:rsidRDefault="00BC3FBC">
            <w:pPr>
              <w:pStyle w:val="affffffff1"/>
              <w:pPrChange w:id="19183" w:author="Андрей П. Цинцадзе" w:date="2023-11-10T15:45:00Z">
                <w:pPr>
                  <w:spacing w:line="276" w:lineRule="auto"/>
                </w:pPr>
              </w:pPrChange>
            </w:pPr>
            <w:r w:rsidRPr="00ED0C21">
              <w:t>NOMPOD</w:t>
            </w:r>
          </w:p>
        </w:tc>
        <w:tc>
          <w:tcPr>
            <w:tcW w:w="567" w:type="dxa"/>
            <w:tcBorders>
              <w:bottom w:val="single" w:sz="4" w:space="0" w:color="auto"/>
            </w:tcBorders>
            <w:shd w:val="clear" w:color="auto" w:fill="FFFFFF"/>
          </w:tcPr>
          <w:p w14:paraId="44D3102B" w14:textId="77777777" w:rsidR="00BC3FBC" w:rsidRPr="00ED0C21" w:rsidRDefault="00BC3FBC">
            <w:pPr>
              <w:pStyle w:val="affffffff1"/>
              <w:pPrChange w:id="19184"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702021E7" w14:textId="4AF6BBF1" w:rsidR="00BC3FBC" w:rsidRPr="00ED0C21" w:rsidRDefault="00BC3FBC">
            <w:pPr>
              <w:pStyle w:val="affffffff1"/>
              <w:pPrChange w:id="19185" w:author="Андрей П. Цинцадзе" w:date="2023-11-10T15:45:00Z">
                <w:pPr>
                  <w:spacing w:line="276" w:lineRule="auto"/>
                </w:pPr>
              </w:pPrChange>
            </w:pPr>
            <w:r w:rsidRPr="00AD032A">
              <w:t>Т(2)</w:t>
            </w:r>
          </w:p>
        </w:tc>
        <w:tc>
          <w:tcPr>
            <w:tcW w:w="2313" w:type="dxa"/>
            <w:tcBorders>
              <w:bottom w:val="single" w:sz="4" w:space="0" w:color="auto"/>
            </w:tcBorders>
            <w:shd w:val="clear" w:color="auto" w:fill="FFFFFF"/>
          </w:tcPr>
          <w:p w14:paraId="1BC1846B" w14:textId="77777777" w:rsidR="00BC3FBC" w:rsidRPr="00ED0C21" w:rsidRDefault="00BC3FBC">
            <w:pPr>
              <w:pStyle w:val="affffffff1"/>
              <w:pPrChange w:id="19186" w:author="Андрей П. Цинцадзе" w:date="2023-11-10T15:45:00Z">
                <w:pPr>
                  <w:spacing w:line="276" w:lineRule="auto"/>
                </w:pPr>
              </w:pPrChange>
            </w:pPr>
            <w:r w:rsidRPr="00ED0C21">
              <w:t>Код подразделения</w:t>
            </w:r>
          </w:p>
        </w:tc>
        <w:tc>
          <w:tcPr>
            <w:tcW w:w="3216" w:type="dxa"/>
            <w:tcBorders>
              <w:bottom w:val="single" w:sz="4" w:space="0" w:color="auto"/>
            </w:tcBorders>
            <w:shd w:val="clear" w:color="auto" w:fill="FFFFFF"/>
          </w:tcPr>
          <w:p w14:paraId="6A01CD1E" w14:textId="77777777" w:rsidR="00BC3FBC" w:rsidRPr="00ED0C21" w:rsidRDefault="00BC3FBC">
            <w:pPr>
              <w:pStyle w:val="affffffff1"/>
              <w:pPrChange w:id="19187" w:author="Андрей П. Цинцадзе" w:date="2023-11-10T15:45:00Z">
                <w:pPr>
                  <w:spacing w:line="276" w:lineRule="auto"/>
                </w:pPr>
              </w:pPrChange>
            </w:pPr>
          </w:p>
        </w:tc>
      </w:tr>
      <w:tr w:rsidR="00BC3FBC" w:rsidRPr="00ED0C21" w14:paraId="2C317920" w14:textId="77777777" w:rsidTr="00996BF2">
        <w:trPr>
          <w:trHeight w:val="291"/>
        </w:trPr>
        <w:tc>
          <w:tcPr>
            <w:tcW w:w="1418" w:type="dxa"/>
            <w:tcBorders>
              <w:bottom w:val="single" w:sz="4" w:space="0" w:color="auto"/>
            </w:tcBorders>
            <w:shd w:val="clear" w:color="auto" w:fill="BFBFBF"/>
          </w:tcPr>
          <w:p w14:paraId="5AEDCFA7" w14:textId="566EE905" w:rsidR="00BC3FBC" w:rsidRPr="00ED0C21" w:rsidRDefault="00BC3FBC">
            <w:pPr>
              <w:pStyle w:val="affffffff1"/>
              <w:rPr>
                <w:lang w:val="en-US"/>
              </w:rPr>
              <w:pPrChange w:id="19188" w:author="Андрей П. Цинцадзе" w:date="2023-11-10T15:45:00Z">
                <w:pPr>
                  <w:spacing w:line="276" w:lineRule="auto"/>
                </w:pPr>
              </w:pPrChange>
            </w:pPr>
            <w:r w:rsidRPr="00ED0C21">
              <w:rPr>
                <w:lang w:val="en-US"/>
              </w:rPr>
              <w:t>PR_INFO</w:t>
            </w:r>
          </w:p>
        </w:tc>
        <w:tc>
          <w:tcPr>
            <w:tcW w:w="1701" w:type="dxa"/>
            <w:gridSpan w:val="2"/>
            <w:tcBorders>
              <w:bottom w:val="single" w:sz="4" w:space="0" w:color="auto"/>
            </w:tcBorders>
            <w:shd w:val="clear" w:color="auto" w:fill="FFFFFF"/>
          </w:tcPr>
          <w:p w14:paraId="70441A2C" w14:textId="19DF46F7" w:rsidR="00BC3FBC" w:rsidRPr="00AD032A" w:rsidRDefault="00BC3FBC">
            <w:pPr>
              <w:pStyle w:val="affffffff1"/>
              <w:pPrChange w:id="19189" w:author="Андрей П. Цинцадзе" w:date="2023-11-10T15:45:00Z">
                <w:pPr>
                  <w:spacing w:line="276" w:lineRule="auto"/>
                </w:pPr>
              </w:pPrChange>
            </w:pPr>
            <w:r w:rsidRPr="00AD032A">
              <w:rPr>
                <w:lang w:val="en-US"/>
              </w:rPr>
              <w:t>DEPART_OID</w:t>
            </w:r>
          </w:p>
        </w:tc>
        <w:tc>
          <w:tcPr>
            <w:tcW w:w="567" w:type="dxa"/>
            <w:tcBorders>
              <w:bottom w:val="single" w:sz="4" w:space="0" w:color="auto"/>
            </w:tcBorders>
            <w:shd w:val="clear" w:color="auto" w:fill="FFFFFF"/>
          </w:tcPr>
          <w:p w14:paraId="7FAD0863" w14:textId="25B22C54" w:rsidR="00BC3FBC" w:rsidRPr="00AD032A" w:rsidRDefault="00BC3FBC">
            <w:pPr>
              <w:pStyle w:val="affffffff1"/>
              <w:pPrChange w:id="19190" w:author="Андрей П. Цинцадзе" w:date="2023-11-10T15:45:00Z">
                <w:pPr>
                  <w:spacing w:line="276" w:lineRule="auto"/>
                </w:pPr>
              </w:pPrChange>
            </w:pPr>
            <w:r w:rsidRPr="00AD032A">
              <w:t>ОА</w:t>
            </w:r>
          </w:p>
        </w:tc>
        <w:tc>
          <w:tcPr>
            <w:tcW w:w="992" w:type="dxa"/>
            <w:tcBorders>
              <w:bottom w:val="single" w:sz="4" w:space="0" w:color="auto"/>
            </w:tcBorders>
            <w:shd w:val="clear" w:color="auto" w:fill="FFFFFF"/>
          </w:tcPr>
          <w:p w14:paraId="2C27A84A" w14:textId="3F5B5EA5" w:rsidR="00BC3FBC" w:rsidRPr="00AD032A" w:rsidRDefault="00BC3FBC">
            <w:pPr>
              <w:pStyle w:val="affffffff1"/>
              <w:pPrChange w:id="19191" w:author="Андрей П. Цинцадзе" w:date="2023-11-10T15:45:00Z">
                <w:pPr>
                  <w:spacing w:line="276" w:lineRule="auto"/>
                </w:pPr>
              </w:pPrChange>
            </w:pPr>
            <w:r w:rsidRPr="00AD032A">
              <w:rPr>
                <w:lang w:val="en-US"/>
              </w:rPr>
              <w:t>T(40)</w:t>
            </w:r>
          </w:p>
        </w:tc>
        <w:tc>
          <w:tcPr>
            <w:tcW w:w="2313" w:type="dxa"/>
            <w:tcBorders>
              <w:bottom w:val="single" w:sz="4" w:space="0" w:color="auto"/>
            </w:tcBorders>
            <w:shd w:val="clear" w:color="auto" w:fill="FFFFFF"/>
          </w:tcPr>
          <w:p w14:paraId="086FEF22" w14:textId="2F4AA866" w:rsidR="00BC3FBC" w:rsidRPr="00AD032A" w:rsidRDefault="00BC3FBC">
            <w:pPr>
              <w:pStyle w:val="affffffff1"/>
              <w:pPrChange w:id="19192" w:author="Андрей П. Цинцадзе" w:date="2023-11-10T15:45:00Z">
                <w:pPr>
                  <w:spacing w:line="276" w:lineRule="auto"/>
                </w:pPr>
              </w:pPrChange>
            </w:pPr>
            <w:r w:rsidRPr="00AD032A">
              <w:t>OID структурного подразделения</w:t>
            </w:r>
          </w:p>
        </w:tc>
        <w:tc>
          <w:tcPr>
            <w:tcW w:w="3216" w:type="dxa"/>
            <w:tcBorders>
              <w:bottom w:val="single" w:sz="4" w:space="0" w:color="auto"/>
            </w:tcBorders>
            <w:shd w:val="clear" w:color="auto" w:fill="FFFFFF"/>
          </w:tcPr>
          <w:p w14:paraId="31A29D5D" w14:textId="52BF08C9" w:rsidR="00BC3FBC" w:rsidRPr="00AD032A" w:rsidRDefault="00BC3FBC">
            <w:pPr>
              <w:pStyle w:val="affffffff1"/>
              <w:pPrChange w:id="19193" w:author="Андрей П. Цинцадзе" w:date="2023-11-10T15:45:00Z">
                <w:pPr>
                  <w:spacing w:line="276" w:lineRule="auto"/>
                </w:pPr>
              </w:pPrChange>
            </w:pPr>
            <w:r w:rsidRPr="00AD032A">
              <w:t xml:space="preserve">OID структурного подразделения из справочника </w:t>
            </w:r>
            <w:r w:rsidR="00533D48">
              <w:t>ТРМО</w:t>
            </w:r>
            <w:r w:rsidRPr="00AD032A">
              <w:t>.</w:t>
            </w:r>
            <w:r w:rsidR="008446C7" w:rsidRPr="00AD032A">
              <w:t xml:space="preserve"> </w:t>
            </w:r>
            <w:r w:rsidRPr="00AD032A">
              <w:t>Справочник структурных подразделений</w:t>
            </w:r>
          </w:p>
          <w:p w14:paraId="4935B36F" w14:textId="53319DA1" w:rsidR="00BC3FBC" w:rsidRPr="00AD032A" w:rsidRDefault="00BC3FBC">
            <w:pPr>
              <w:pStyle w:val="affffffff1"/>
              <w:pPrChange w:id="19194" w:author="Андрей П. Цинцадзе" w:date="2023-11-10T15:45:00Z">
                <w:pPr>
                  <w:spacing w:line="276" w:lineRule="auto"/>
                </w:pPr>
              </w:pPrChange>
            </w:pPr>
            <w:r w:rsidRPr="00AD032A">
              <w:t>(Действует с 01.12.2021 г.)</w:t>
            </w:r>
          </w:p>
        </w:tc>
      </w:tr>
      <w:tr w:rsidR="00BC3FBC" w:rsidRPr="00ED0C21" w14:paraId="272F76C4" w14:textId="77777777" w:rsidTr="00996BF2">
        <w:trPr>
          <w:trHeight w:val="291"/>
        </w:trPr>
        <w:tc>
          <w:tcPr>
            <w:tcW w:w="1418" w:type="dxa"/>
            <w:tcBorders>
              <w:bottom w:val="single" w:sz="4" w:space="0" w:color="auto"/>
            </w:tcBorders>
            <w:shd w:val="clear" w:color="auto" w:fill="BFBFBF"/>
          </w:tcPr>
          <w:p w14:paraId="095F8DC5" w14:textId="77777777" w:rsidR="00BC3FBC" w:rsidRPr="00ED0C21" w:rsidRDefault="00BC3FBC">
            <w:pPr>
              <w:pStyle w:val="affffffff1"/>
              <w:pPrChange w:id="19195" w:author="Андрей П. Цинцадзе" w:date="2023-11-10T15:45:00Z">
                <w:pPr>
                  <w:spacing w:line="276" w:lineRule="auto"/>
                </w:pPr>
              </w:pPrChange>
            </w:pPr>
            <w:r w:rsidRPr="00ED0C21">
              <w:t>PR_INFO</w:t>
            </w:r>
          </w:p>
        </w:tc>
        <w:tc>
          <w:tcPr>
            <w:tcW w:w="1701" w:type="dxa"/>
            <w:gridSpan w:val="2"/>
            <w:tcBorders>
              <w:bottom w:val="single" w:sz="4" w:space="0" w:color="auto"/>
            </w:tcBorders>
            <w:shd w:val="clear" w:color="auto" w:fill="FFFFFF"/>
          </w:tcPr>
          <w:p w14:paraId="31CE8334" w14:textId="77777777" w:rsidR="00BC3FBC" w:rsidRPr="00ED0C21" w:rsidRDefault="00BC3FBC">
            <w:pPr>
              <w:pStyle w:val="affffffff1"/>
              <w:pPrChange w:id="19196" w:author="Андрей П. Цинцадзе" w:date="2023-11-10T15:45:00Z">
                <w:pPr>
                  <w:spacing w:line="276" w:lineRule="auto"/>
                </w:pPr>
              </w:pPrChange>
            </w:pPr>
            <w:r w:rsidRPr="00ED0C21">
              <w:t>AREA_CODE</w:t>
            </w:r>
          </w:p>
        </w:tc>
        <w:tc>
          <w:tcPr>
            <w:tcW w:w="567" w:type="dxa"/>
            <w:tcBorders>
              <w:bottom w:val="single" w:sz="4" w:space="0" w:color="auto"/>
            </w:tcBorders>
            <w:shd w:val="clear" w:color="auto" w:fill="FFFFFF"/>
          </w:tcPr>
          <w:p w14:paraId="5A8C240D" w14:textId="77777777" w:rsidR="00BC3FBC" w:rsidRPr="00ED0C21" w:rsidRDefault="00BC3FBC">
            <w:pPr>
              <w:pStyle w:val="affffffff1"/>
              <w:pPrChange w:id="19197"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4D4FEF79" w14:textId="77777777" w:rsidR="00BC3FBC" w:rsidRPr="00ED0C21" w:rsidRDefault="00BC3FBC">
            <w:pPr>
              <w:pStyle w:val="affffffff1"/>
              <w:pPrChange w:id="19198" w:author="Андрей П. Цинцадзе" w:date="2023-11-10T15:45:00Z">
                <w:pPr>
                  <w:spacing w:line="276" w:lineRule="auto"/>
                </w:pPr>
              </w:pPrChange>
            </w:pPr>
            <w:r w:rsidRPr="00ED0C21">
              <w:t>Т(5)</w:t>
            </w:r>
          </w:p>
        </w:tc>
        <w:tc>
          <w:tcPr>
            <w:tcW w:w="2313" w:type="dxa"/>
            <w:tcBorders>
              <w:bottom w:val="single" w:sz="4" w:space="0" w:color="auto"/>
            </w:tcBorders>
            <w:shd w:val="clear" w:color="auto" w:fill="FFFFFF"/>
          </w:tcPr>
          <w:p w14:paraId="0EA2CC40" w14:textId="77777777" w:rsidR="00BC3FBC" w:rsidRPr="00ED0C21" w:rsidRDefault="00BC3FBC">
            <w:pPr>
              <w:pStyle w:val="affffffff1"/>
              <w:pPrChange w:id="19199" w:author="Андрей П. Цинцадзе" w:date="2023-11-10T15:45:00Z">
                <w:pPr>
                  <w:spacing w:line="276" w:lineRule="auto"/>
                </w:pPr>
              </w:pPrChange>
            </w:pPr>
            <w:r w:rsidRPr="00ED0C21">
              <w:t>Код участка</w:t>
            </w:r>
          </w:p>
        </w:tc>
        <w:tc>
          <w:tcPr>
            <w:tcW w:w="3216" w:type="dxa"/>
            <w:tcBorders>
              <w:bottom w:val="single" w:sz="4" w:space="0" w:color="auto"/>
            </w:tcBorders>
            <w:shd w:val="clear" w:color="auto" w:fill="FFFFFF"/>
          </w:tcPr>
          <w:p w14:paraId="16827E2E" w14:textId="77777777" w:rsidR="00BC3FBC" w:rsidRPr="00ED0C21" w:rsidRDefault="00BC3FBC">
            <w:pPr>
              <w:pStyle w:val="affffffff1"/>
              <w:pPrChange w:id="19200" w:author="Андрей П. Цинцадзе" w:date="2023-11-10T15:45:00Z">
                <w:pPr>
                  <w:spacing w:line="276" w:lineRule="auto"/>
                </w:pPr>
              </w:pPrChange>
            </w:pPr>
          </w:p>
        </w:tc>
      </w:tr>
      <w:tr w:rsidR="00BC3FBC" w:rsidRPr="00ED0C21" w14:paraId="22F94620" w14:textId="77777777" w:rsidTr="00996BF2">
        <w:trPr>
          <w:trHeight w:val="291"/>
        </w:trPr>
        <w:tc>
          <w:tcPr>
            <w:tcW w:w="1418" w:type="dxa"/>
            <w:tcBorders>
              <w:bottom w:val="single" w:sz="4" w:space="0" w:color="auto"/>
            </w:tcBorders>
            <w:shd w:val="clear" w:color="auto" w:fill="BFBFBF"/>
          </w:tcPr>
          <w:p w14:paraId="62EBFEB0" w14:textId="77777777" w:rsidR="00BC3FBC" w:rsidRPr="00ED0C21" w:rsidRDefault="00BC3FBC">
            <w:pPr>
              <w:pStyle w:val="affffffff1"/>
              <w:pPrChange w:id="19201" w:author="Андрей П. Цинцадзе" w:date="2023-11-10T15:45:00Z">
                <w:pPr>
                  <w:spacing w:line="276" w:lineRule="auto"/>
                </w:pPr>
              </w:pPrChange>
            </w:pPr>
            <w:r w:rsidRPr="00ED0C21">
              <w:t>PR_INFO</w:t>
            </w:r>
          </w:p>
        </w:tc>
        <w:tc>
          <w:tcPr>
            <w:tcW w:w="1701" w:type="dxa"/>
            <w:gridSpan w:val="2"/>
            <w:tcBorders>
              <w:bottom w:val="single" w:sz="4" w:space="0" w:color="auto"/>
            </w:tcBorders>
            <w:shd w:val="clear" w:color="auto" w:fill="FFFFFF"/>
          </w:tcPr>
          <w:p w14:paraId="12969CB4" w14:textId="77777777" w:rsidR="00BC3FBC" w:rsidRPr="00ED0C21" w:rsidRDefault="00BC3FBC">
            <w:pPr>
              <w:pStyle w:val="affffffff1"/>
              <w:pPrChange w:id="19202" w:author="Андрей П. Цинцадзе" w:date="2023-11-10T15:45:00Z">
                <w:pPr>
                  <w:spacing w:line="276" w:lineRule="auto"/>
                </w:pPr>
              </w:pPrChange>
            </w:pPr>
            <w:r w:rsidRPr="00ED0C21">
              <w:t>FAP</w:t>
            </w:r>
          </w:p>
        </w:tc>
        <w:tc>
          <w:tcPr>
            <w:tcW w:w="567" w:type="dxa"/>
            <w:tcBorders>
              <w:bottom w:val="single" w:sz="4" w:space="0" w:color="auto"/>
            </w:tcBorders>
            <w:shd w:val="clear" w:color="auto" w:fill="FFFFFF"/>
          </w:tcPr>
          <w:p w14:paraId="3706550C" w14:textId="77777777" w:rsidR="00BC3FBC" w:rsidRPr="00ED0C21" w:rsidRDefault="00BC3FBC">
            <w:pPr>
              <w:pStyle w:val="affffffff1"/>
              <w:pPrChange w:id="19203" w:author="Андрей П. Цинцадзе" w:date="2023-11-10T15:45:00Z">
                <w:pPr>
                  <w:spacing w:line="276" w:lineRule="auto"/>
                </w:pPr>
              </w:pPrChange>
            </w:pPr>
            <w:r w:rsidRPr="00ED0C21">
              <w:t>УА</w:t>
            </w:r>
          </w:p>
        </w:tc>
        <w:tc>
          <w:tcPr>
            <w:tcW w:w="992" w:type="dxa"/>
            <w:tcBorders>
              <w:bottom w:val="single" w:sz="4" w:space="0" w:color="auto"/>
            </w:tcBorders>
            <w:shd w:val="clear" w:color="auto" w:fill="FFFFFF"/>
          </w:tcPr>
          <w:p w14:paraId="08F974EB" w14:textId="77777777" w:rsidR="00BC3FBC" w:rsidRPr="00ED0C21" w:rsidRDefault="00BC3FBC">
            <w:pPr>
              <w:pStyle w:val="affffffff1"/>
              <w:pPrChange w:id="19204" w:author="Андрей П. Цинцадзе" w:date="2023-11-10T15:45:00Z">
                <w:pPr>
                  <w:spacing w:line="276" w:lineRule="auto"/>
                </w:pPr>
              </w:pPrChange>
            </w:pPr>
            <w:r w:rsidRPr="00ED0C21">
              <w:t>Т(2)</w:t>
            </w:r>
          </w:p>
        </w:tc>
        <w:tc>
          <w:tcPr>
            <w:tcW w:w="2313" w:type="dxa"/>
            <w:tcBorders>
              <w:bottom w:val="single" w:sz="4" w:space="0" w:color="auto"/>
            </w:tcBorders>
            <w:shd w:val="clear" w:color="auto" w:fill="FFFFFF"/>
          </w:tcPr>
          <w:p w14:paraId="650720C1" w14:textId="77777777" w:rsidR="00BC3FBC" w:rsidRPr="00ED0C21" w:rsidRDefault="00BC3FBC">
            <w:pPr>
              <w:pStyle w:val="affffffff1"/>
              <w:pPrChange w:id="19205" w:author="Андрей П. Цинцадзе" w:date="2023-11-10T15:45:00Z">
                <w:pPr>
                  <w:spacing w:line="276" w:lineRule="auto"/>
                </w:pPr>
              </w:pPrChange>
            </w:pPr>
            <w:r w:rsidRPr="00ED0C21">
              <w:t>Код ФАП</w:t>
            </w:r>
          </w:p>
        </w:tc>
        <w:tc>
          <w:tcPr>
            <w:tcW w:w="3216" w:type="dxa"/>
            <w:tcBorders>
              <w:bottom w:val="single" w:sz="4" w:space="0" w:color="auto"/>
            </w:tcBorders>
            <w:shd w:val="clear" w:color="auto" w:fill="FFFFFF"/>
          </w:tcPr>
          <w:p w14:paraId="5D806D98" w14:textId="77777777" w:rsidR="00BC3FBC" w:rsidRPr="00ED0C21" w:rsidRDefault="00BC3FBC">
            <w:pPr>
              <w:pStyle w:val="affffffff1"/>
              <w:pPrChange w:id="19206" w:author="Андрей П. Цинцадзе" w:date="2023-11-10T15:45:00Z">
                <w:pPr>
                  <w:spacing w:line="276" w:lineRule="auto"/>
                </w:pPr>
              </w:pPrChange>
            </w:pPr>
          </w:p>
        </w:tc>
      </w:tr>
      <w:tr w:rsidR="00BC3FBC" w:rsidRPr="00ED0C21" w14:paraId="41D9CE0C" w14:textId="77777777" w:rsidTr="00996BF2">
        <w:trPr>
          <w:trHeight w:val="291"/>
        </w:trPr>
        <w:tc>
          <w:tcPr>
            <w:tcW w:w="10207" w:type="dxa"/>
            <w:gridSpan w:val="7"/>
            <w:shd w:val="clear" w:color="auto" w:fill="auto"/>
            <w:vAlign w:val="center"/>
          </w:tcPr>
          <w:p w14:paraId="5003EE4D" w14:textId="77777777" w:rsidR="00BC3FBC" w:rsidRPr="00ED0C21" w:rsidRDefault="00BC3FBC">
            <w:pPr>
              <w:pStyle w:val="affffffff1"/>
              <w:pPrChange w:id="19207" w:author="Андрей П. Цинцадзе" w:date="2023-11-10T15:45:00Z">
                <w:pPr>
                  <w:spacing w:line="276" w:lineRule="auto"/>
                </w:pPr>
              </w:pPrChange>
            </w:pPr>
            <w:r w:rsidRPr="00ED0C21">
              <w:t>Результат проверки записи (TERAP_PN / PERSON / RESULT)</w:t>
            </w:r>
          </w:p>
        </w:tc>
      </w:tr>
      <w:tr w:rsidR="00BC3FBC" w:rsidRPr="00ED0C21" w14:paraId="6F6B03E5" w14:textId="77777777" w:rsidTr="00996BF2">
        <w:trPr>
          <w:trHeight w:val="291"/>
        </w:trPr>
        <w:tc>
          <w:tcPr>
            <w:tcW w:w="1418" w:type="dxa"/>
            <w:tcBorders>
              <w:bottom w:val="single" w:sz="4" w:space="0" w:color="auto"/>
            </w:tcBorders>
            <w:shd w:val="clear" w:color="auto" w:fill="BFBFBF"/>
          </w:tcPr>
          <w:p w14:paraId="5BC2868A" w14:textId="77777777" w:rsidR="00BC3FBC" w:rsidRPr="00ED0C21" w:rsidRDefault="00BC3FBC">
            <w:pPr>
              <w:pStyle w:val="affffffff1"/>
              <w:pPrChange w:id="19208" w:author="Андрей П. Цинцадзе" w:date="2023-11-10T15:45:00Z">
                <w:pPr>
                  <w:spacing w:line="276" w:lineRule="auto"/>
                </w:pPr>
              </w:pPrChange>
            </w:pPr>
            <w:r w:rsidRPr="00ED0C21">
              <w:t>RESULT</w:t>
            </w:r>
          </w:p>
        </w:tc>
        <w:tc>
          <w:tcPr>
            <w:tcW w:w="1701" w:type="dxa"/>
            <w:gridSpan w:val="2"/>
            <w:tcBorders>
              <w:bottom w:val="single" w:sz="4" w:space="0" w:color="auto"/>
            </w:tcBorders>
            <w:shd w:val="clear" w:color="auto" w:fill="FFFFFF"/>
          </w:tcPr>
          <w:p w14:paraId="50B0305A" w14:textId="77777777" w:rsidR="00BC3FBC" w:rsidRPr="00ED0C21" w:rsidRDefault="00BC3FBC">
            <w:pPr>
              <w:pStyle w:val="affffffff1"/>
              <w:pPrChange w:id="19209" w:author="Андрей П. Цинцадзе" w:date="2023-11-10T15:45:00Z">
                <w:pPr>
                  <w:spacing w:line="276" w:lineRule="auto"/>
                </w:pPr>
              </w:pPrChange>
            </w:pPr>
            <w:r w:rsidRPr="00ED0C21">
              <w:t>RESULT_CODE</w:t>
            </w:r>
          </w:p>
        </w:tc>
        <w:tc>
          <w:tcPr>
            <w:tcW w:w="567" w:type="dxa"/>
            <w:tcBorders>
              <w:bottom w:val="single" w:sz="4" w:space="0" w:color="auto"/>
            </w:tcBorders>
            <w:shd w:val="clear" w:color="auto" w:fill="FFFFFF"/>
          </w:tcPr>
          <w:p w14:paraId="123BCCD5" w14:textId="77777777" w:rsidR="00BC3FBC" w:rsidRPr="00ED0C21" w:rsidRDefault="00BC3FBC">
            <w:pPr>
              <w:pStyle w:val="affffffff1"/>
              <w:pPrChange w:id="19210"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1B2DBC95" w14:textId="77777777" w:rsidR="00BC3FBC" w:rsidRPr="00ED0C21" w:rsidRDefault="00BC3FBC">
            <w:pPr>
              <w:pStyle w:val="affffffff1"/>
              <w:pPrChange w:id="19211" w:author="Андрей П. Цинцадзе" w:date="2023-11-10T15:45:00Z">
                <w:pPr>
                  <w:spacing w:line="276" w:lineRule="auto"/>
                </w:pPr>
              </w:pPrChange>
            </w:pPr>
            <w:r w:rsidRPr="00ED0C21">
              <w:t>T(5)</w:t>
            </w:r>
          </w:p>
        </w:tc>
        <w:tc>
          <w:tcPr>
            <w:tcW w:w="2313" w:type="dxa"/>
            <w:tcBorders>
              <w:bottom w:val="single" w:sz="4" w:space="0" w:color="auto"/>
            </w:tcBorders>
            <w:shd w:val="clear" w:color="auto" w:fill="FFFFFF"/>
          </w:tcPr>
          <w:p w14:paraId="44A85242" w14:textId="77777777" w:rsidR="00BC3FBC" w:rsidRPr="00ED0C21" w:rsidRDefault="00BC3FBC">
            <w:pPr>
              <w:pStyle w:val="affffffff1"/>
              <w:pPrChange w:id="19212" w:author="Андрей П. Цинцадзе" w:date="2023-11-10T15:45:00Z">
                <w:pPr>
                  <w:spacing w:line="276" w:lineRule="auto"/>
                </w:pPr>
              </w:pPrChange>
            </w:pPr>
            <w:r w:rsidRPr="00ED0C21">
              <w:t>Код результата проверки</w:t>
            </w:r>
          </w:p>
        </w:tc>
        <w:tc>
          <w:tcPr>
            <w:tcW w:w="3216" w:type="dxa"/>
            <w:tcBorders>
              <w:bottom w:val="single" w:sz="4" w:space="0" w:color="auto"/>
            </w:tcBorders>
            <w:shd w:val="clear" w:color="auto" w:fill="FFFFFF"/>
            <w:vAlign w:val="center"/>
          </w:tcPr>
          <w:p w14:paraId="08687550" w14:textId="77777777" w:rsidR="00BC3FBC" w:rsidRPr="00ED0C21" w:rsidRDefault="00BC3FBC">
            <w:pPr>
              <w:pStyle w:val="affffffff1"/>
              <w:rPr>
                <w:rFonts w:eastAsia="Calibri"/>
              </w:rPr>
              <w:pPrChange w:id="19213" w:author="Андрей П. Цинцадзе" w:date="2023-11-10T15:45:00Z">
                <w:pPr>
                  <w:spacing w:line="276" w:lineRule="auto"/>
                </w:pPr>
              </w:pPrChange>
            </w:pPr>
            <w:r w:rsidRPr="00ED0C21">
              <w:rPr>
                <w:rFonts w:eastAsia="Calibri"/>
              </w:rPr>
              <w:t>1 – Ошибка ФЛК:</w:t>
            </w:r>
          </w:p>
          <w:p w14:paraId="2A692E8B" w14:textId="77777777" w:rsidR="00BC3FBC" w:rsidRPr="00ED0C21" w:rsidRDefault="00BC3FBC">
            <w:pPr>
              <w:pStyle w:val="affffffff1"/>
              <w:rPr>
                <w:rFonts w:eastAsia="Calibri"/>
              </w:rPr>
              <w:pPrChange w:id="19214" w:author="Андрей П. Цинцадзе" w:date="2023-11-10T15:45:00Z">
                <w:pPr>
                  <w:spacing w:line="276" w:lineRule="auto"/>
                </w:pPr>
              </w:pPrChange>
            </w:pPr>
            <w:r w:rsidRPr="00ED0C21">
              <w:rPr>
                <w:rFonts w:eastAsia="Calibri"/>
              </w:rPr>
              <w:t xml:space="preserve">1.1 - Не заполнены обязательные поля; </w:t>
            </w:r>
          </w:p>
          <w:p w14:paraId="202B51FB" w14:textId="77777777" w:rsidR="00BC3FBC" w:rsidRPr="00ED0C21" w:rsidRDefault="00BC3FBC">
            <w:pPr>
              <w:pStyle w:val="affffffff1"/>
              <w:rPr>
                <w:rFonts w:eastAsia="Calibri"/>
              </w:rPr>
              <w:pPrChange w:id="19215" w:author="Андрей П. Цинцадзе" w:date="2023-11-10T15:45:00Z">
                <w:pPr>
                  <w:spacing w:line="276" w:lineRule="auto"/>
                </w:pPr>
              </w:pPrChange>
            </w:pPr>
            <w:r w:rsidRPr="00ED0C21">
              <w:rPr>
                <w:rFonts w:eastAsia="Calibri"/>
              </w:rPr>
              <w:t xml:space="preserve">1.2 - Неверный пол; </w:t>
            </w:r>
          </w:p>
          <w:p w14:paraId="38F4C89A" w14:textId="77777777" w:rsidR="00BC3FBC" w:rsidRPr="00ED0C21" w:rsidRDefault="00BC3FBC">
            <w:pPr>
              <w:pStyle w:val="affffffff1"/>
              <w:rPr>
                <w:rFonts w:eastAsia="Calibri"/>
              </w:rPr>
              <w:pPrChange w:id="19216" w:author="Андрей П. Цинцадзе" w:date="2023-11-10T15:45:00Z">
                <w:pPr>
                  <w:spacing w:line="276" w:lineRule="auto"/>
                </w:pPr>
              </w:pPrChange>
            </w:pPr>
            <w:r w:rsidRPr="00ED0C21">
              <w:rPr>
                <w:rFonts w:eastAsia="Calibri"/>
              </w:rPr>
              <w:t xml:space="preserve">1.3 - Более 1-го пробела; </w:t>
            </w:r>
          </w:p>
          <w:p w14:paraId="21C07B30" w14:textId="77777777" w:rsidR="00BC3FBC" w:rsidRPr="00ED0C21" w:rsidRDefault="00BC3FBC">
            <w:pPr>
              <w:pStyle w:val="affffffff1"/>
              <w:rPr>
                <w:rFonts w:eastAsia="Calibri"/>
              </w:rPr>
              <w:pPrChange w:id="19217" w:author="Андрей П. Цинцадзе" w:date="2023-11-10T15:45:00Z">
                <w:pPr>
                  <w:spacing w:line="276" w:lineRule="auto"/>
                </w:pPr>
              </w:pPrChange>
            </w:pPr>
            <w:r w:rsidRPr="00ED0C21">
              <w:rPr>
                <w:rFonts w:eastAsia="Calibri"/>
              </w:rPr>
              <w:t xml:space="preserve">1.4 - Не верно указан полис; </w:t>
            </w:r>
          </w:p>
          <w:p w14:paraId="70429F99" w14:textId="77777777" w:rsidR="00BC3FBC" w:rsidRPr="00ED0C21" w:rsidRDefault="00BC3FBC">
            <w:pPr>
              <w:pStyle w:val="affffffff1"/>
              <w:rPr>
                <w:rFonts w:eastAsia="Calibri"/>
              </w:rPr>
              <w:pPrChange w:id="19218" w:author="Андрей П. Цинцадзе" w:date="2023-11-10T15:45:00Z">
                <w:pPr>
                  <w:spacing w:line="276" w:lineRule="auto"/>
                </w:pPr>
              </w:pPrChange>
            </w:pPr>
            <w:r w:rsidRPr="00ED0C21">
              <w:rPr>
                <w:rFonts w:eastAsia="Calibri"/>
              </w:rPr>
              <w:t xml:space="preserve">1.5 - Не верный формат поля; </w:t>
            </w:r>
          </w:p>
          <w:p w14:paraId="46F1B581" w14:textId="77777777" w:rsidR="00BC3FBC" w:rsidRPr="00ED0C21" w:rsidRDefault="00BC3FBC">
            <w:pPr>
              <w:pStyle w:val="affffffff1"/>
              <w:rPr>
                <w:rFonts w:eastAsia="Calibri"/>
              </w:rPr>
              <w:pPrChange w:id="19219" w:author="Андрей П. Цинцадзе" w:date="2023-11-10T15:45:00Z">
                <w:pPr>
                  <w:spacing w:line="276" w:lineRule="auto"/>
                </w:pPr>
              </w:pPrChange>
            </w:pPr>
            <w:r w:rsidRPr="00ED0C21">
              <w:rPr>
                <w:rFonts w:eastAsia="Calibri"/>
              </w:rPr>
              <w:t xml:space="preserve">1.6 - Двойная запись в файле; </w:t>
            </w:r>
          </w:p>
          <w:p w14:paraId="41CCF8B2" w14:textId="77777777" w:rsidR="00BC3FBC" w:rsidRPr="00ED0C21" w:rsidRDefault="00BC3FBC">
            <w:pPr>
              <w:pStyle w:val="affffffff1"/>
              <w:rPr>
                <w:rFonts w:eastAsia="Calibri"/>
              </w:rPr>
              <w:pPrChange w:id="19220" w:author="Андрей П. Цинцадзе" w:date="2023-11-10T15:45:00Z">
                <w:pPr>
                  <w:spacing w:line="276" w:lineRule="auto"/>
                </w:pPr>
              </w:pPrChange>
            </w:pPr>
            <w:r w:rsidRPr="00ED0C21">
              <w:rPr>
                <w:rFonts w:eastAsia="Calibri"/>
              </w:rPr>
              <w:t>1.7 - Не уникальное поле Unicum.</w:t>
            </w:r>
          </w:p>
          <w:p w14:paraId="6F6D8E8A" w14:textId="150F41C0" w:rsidR="00BC3FBC" w:rsidRPr="00ED0C21" w:rsidRDefault="00BC3FBC">
            <w:pPr>
              <w:pStyle w:val="affffffff1"/>
              <w:rPr>
                <w:rFonts w:eastAsia="Calibri"/>
              </w:rPr>
              <w:pPrChange w:id="19221" w:author="Андрей П. Цинцадзе" w:date="2023-11-10T15:45:00Z">
                <w:pPr>
                  <w:spacing w:line="276" w:lineRule="auto"/>
                </w:pPr>
              </w:pPrChange>
            </w:pPr>
            <w:r w:rsidRPr="00ED0C21">
              <w:rPr>
                <w:rFonts w:eastAsia="Calibri"/>
              </w:rPr>
              <w:t>1.8 - Адрес проживания не совпадает с районом обслуживания МО;</w:t>
            </w:r>
          </w:p>
          <w:p w14:paraId="055A14BB" w14:textId="4226D45E" w:rsidR="00BC3FBC" w:rsidRPr="00ED0C21" w:rsidRDefault="00BC3FBC">
            <w:pPr>
              <w:pStyle w:val="affffffff1"/>
              <w:rPr>
                <w:rFonts w:eastAsia="Calibri"/>
              </w:rPr>
              <w:pPrChange w:id="19222" w:author="Андрей П. Цинцадзе" w:date="2023-11-10T15:45:00Z">
                <w:pPr>
                  <w:spacing w:line="276" w:lineRule="auto"/>
                </w:pPr>
              </w:pPrChange>
            </w:pPr>
            <w:r w:rsidRPr="00ED0C21">
              <w:rPr>
                <w:rFonts w:eastAsia="Calibri"/>
              </w:rPr>
              <w:t>1.9 - Устаревшая дата заявления (Start_Date );</w:t>
            </w:r>
          </w:p>
          <w:p w14:paraId="181D8463" w14:textId="7535BF9E" w:rsidR="00BC3FBC" w:rsidRPr="00ED0C21" w:rsidRDefault="00BC3FBC">
            <w:pPr>
              <w:pStyle w:val="affffffff1"/>
              <w:rPr>
                <w:rFonts w:eastAsia="Calibri"/>
              </w:rPr>
              <w:pPrChange w:id="19223" w:author="Андрей П. Цинцадзе" w:date="2023-11-10T15:45:00Z">
                <w:pPr>
                  <w:spacing w:line="276" w:lineRule="auto"/>
                </w:pPr>
              </w:pPrChange>
            </w:pPr>
            <w:r w:rsidRPr="00ED0C21">
              <w:rPr>
                <w:rFonts w:eastAsia="Calibri"/>
              </w:rPr>
              <w:t>1.10 - Некорректный формат скан-копии заявления (Statement);</w:t>
            </w:r>
          </w:p>
          <w:p w14:paraId="2A050836" w14:textId="2566B1F7" w:rsidR="00BC3FBC" w:rsidRPr="00ED0C21" w:rsidRDefault="00BC3FBC">
            <w:pPr>
              <w:pStyle w:val="affffffff1"/>
              <w:rPr>
                <w:rFonts w:eastAsia="Calibri"/>
              </w:rPr>
              <w:pPrChange w:id="19224" w:author="Андрей П. Цинцадзе" w:date="2023-11-10T15:45:00Z">
                <w:pPr>
                  <w:spacing w:line="276" w:lineRule="auto"/>
                </w:pPr>
              </w:pPrChange>
            </w:pPr>
            <w:r w:rsidRPr="00ED0C21">
              <w:rPr>
                <w:rFonts w:eastAsia="Calibri"/>
              </w:rPr>
              <w:t xml:space="preserve">1.11 – Некорректно указан документ УДЛ; </w:t>
            </w:r>
          </w:p>
          <w:p w14:paraId="59024815" w14:textId="77777777" w:rsidR="00BC3FBC" w:rsidRPr="00ED0C21" w:rsidRDefault="00BC3FBC">
            <w:pPr>
              <w:pStyle w:val="affffffff1"/>
              <w:rPr>
                <w:rFonts w:eastAsia="Calibri"/>
              </w:rPr>
              <w:pPrChange w:id="19225" w:author="Андрей П. Цинцадзе" w:date="2023-11-10T15:45:00Z">
                <w:pPr>
                  <w:spacing w:line="276" w:lineRule="auto"/>
                </w:pPr>
              </w:pPrChange>
            </w:pPr>
            <w:r w:rsidRPr="00ED0C21">
              <w:rPr>
                <w:rFonts w:eastAsia="Calibri"/>
              </w:rPr>
              <w:t>2.1.1 – Не найден в РСРЗ;</w:t>
            </w:r>
          </w:p>
          <w:p w14:paraId="47942286" w14:textId="5A93D2B4" w:rsidR="00BC3FBC" w:rsidRPr="00ED0C21" w:rsidRDefault="00BC3FBC">
            <w:pPr>
              <w:pStyle w:val="affffffff1"/>
              <w:rPr>
                <w:rFonts w:eastAsia="Calibri"/>
              </w:rPr>
              <w:pPrChange w:id="19226" w:author="Андрей П. Цинцадзе" w:date="2023-11-10T15:45:00Z">
                <w:pPr>
                  <w:spacing w:line="276" w:lineRule="auto"/>
                </w:pPr>
              </w:pPrChange>
            </w:pPr>
            <w:r w:rsidRPr="00ED0C21">
              <w:rPr>
                <w:rFonts w:eastAsia="Calibri"/>
              </w:rPr>
              <w:t xml:space="preserve">2.1.2 – Не найден в РСРЗ, поиск будет проведен в </w:t>
            </w:r>
            <w:r w:rsidR="00297F9A">
              <w:rPr>
                <w:rFonts w:eastAsia="Calibri"/>
              </w:rPr>
              <w:t>ЕРЗЛ</w:t>
            </w:r>
            <w:r w:rsidRPr="00ED0C21">
              <w:rPr>
                <w:rFonts w:eastAsia="Calibri"/>
              </w:rPr>
              <w:t>;</w:t>
            </w:r>
          </w:p>
          <w:p w14:paraId="64BB00E2" w14:textId="4538ACF2" w:rsidR="00BC3FBC" w:rsidRPr="00ED0C21" w:rsidRDefault="00BC3FBC">
            <w:pPr>
              <w:pStyle w:val="affffffff1"/>
              <w:rPr>
                <w:rFonts w:eastAsia="Calibri"/>
              </w:rPr>
              <w:pPrChange w:id="19227" w:author="Андрей П. Цинцадзе" w:date="2023-11-10T15:45:00Z">
                <w:pPr>
                  <w:spacing w:line="276" w:lineRule="auto"/>
                </w:pPr>
              </w:pPrChange>
            </w:pPr>
            <w:r w:rsidRPr="00ED0C21">
              <w:rPr>
                <w:rFonts w:eastAsia="Calibri"/>
              </w:rPr>
              <w:t>2.1.3 – Указан недействующий полис;</w:t>
            </w:r>
          </w:p>
          <w:p w14:paraId="18FD40CE" w14:textId="77777777" w:rsidR="00BC3FBC" w:rsidRPr="00ED0C21" w:rsidRDefault="00BC3FBC">
            <w:pPr>
              <w:pStyle w:val="affffffff1"/>
              <w:rPr>
                <w:rFonts w:eastAsia="Calibri"/>
              </w:rPr>
              <w:pPrChange w:id="19228" w:author="Андрей П. Цинцадзе" w:date="2023-11-10T15:45:00Z">
                <w:pPr>
                  <w:spacing w:line="276" w:lineRule="auto"/>
                </w:pPr>
              </w:pPrChange>
            </w:pPr>
            <w:r w:rsidRPr="00ED0C21">
              <w:rPr>
                <w:rFonts w:eastAsia="Calibri"/>
              </w:rPr>
              <w:t>2.2 – Умерший по данным ЗАГС;</w:t>
            </w:r>
          </w:p>
          <w:p w14:paraId="46ABD54F" w14:textId="77777777" w:rsidR="00BC3FBC" w:rsidRPr="00ED0C21" w:rsidRDefault="00BC3FBC">
            <w:pPr>
              <w:pStyle w:val="affffffff1"/>
              <w:rPr>
                <w:rFonts w:eastAsia="Calibri"/>
              </w:rPr>
              <w:pPrChange w:id="19229" w:author="Андрей П. Цинцадзе" w:date="2023-11-10T15:45:00Z">
                <w:pPr>
                  <w:spacing w:line="276" w:lineRule="auto"/>
                </w:pPr>
              </w:pPrChange>
            </w:pPr>
            <w:r w:rsidRPr="00ED0C21">
              <w:rPr>
                <w:rFonts w:eastAsia="Calibri"/>
              </w:rPr>
              <w:t xml:space="preserve">2.3 – Запись уже присутствует в базе вашей МО; </w:t>
            </w:r>
          </w:p>
          <w:p w14:paraId="49231390" w14:textId="76A39C9A" w:rsidR="00BC3FBC" w:rsidRPr="00ED0C21" w:rsidRDefault="00BC3FBC">
            <w:pPr>
              <w:pStyle w:val="affffffff1"/>
              <w:rPr>
                <w:rFonts w:eastAsia="Calibri"/>
              </w:rPr>
              <w:pPrChange w:id="19230" w:author="Андрей П. Цинцадзе" w:date="2023-11-10T15:45:00Z">
                <w:pPr>
                  <w:spacing w:line="276" w:lineRule="auto"/>
                </w:pPr>
              </w:pPrChange>
            </w:pPr>
            <w:r w:rsidRPr="00ED0C21">
              <w:rPr>
                <w:rFonts w:eastAsia="Calibri"/>
              </w:rPr>
              <w:t>2.3.1– Запись уже присутствует в базе вашей МО с другим ФИО. Данные обновлены;</w:t>
            </w:r>
          </w:p>
          <w:p w14:paraId="7DBBC40A" w14:textId="5CB31B7B" w:rsidR="00BC3FBC" w:rsidRPr="00ED0C21" w:rsidRDefault="00BC3FBC">
            <w:pPr>
              <w:pStyle w:val="affffffff1"/>
              <w:rPr>
                <w:rFonts w:eastAsia="Calibri"/>
              </w:rPr>
              <w:pPrChange w:id="19231" w:author="Андрей П. Цинцадзе" w:date="2023-11-10T15:45:00Z">
                <w:pPr>
                  <w:spacing w:line="276" w:lineRule="auto"/>
                </w:pPr>
              </w:pPrChange>
            </w:pPr>
            <w:r w:rsidRPr="00ED0C21">
              <w:rPr>
                <w:rFonts w:eastAsia="Calibri"/>
              </w:rPr>
              <w:t>2.3.3– Запись уже присутствует в базе вашей МО. Данные обновлены;</w:t>
            </w:r>
          </w:p>
          <w:p w14:paraId="5C243127" w14:textId="13481C81" w:rsidR="000065A8" w:rsidRPr="00ED0C21" w:rsidRDefault="00BC3FBC">
            <w:pPr>
              <w:pStyle w:val="affffffff1"/>
              <w:rPr>
                <w:rFonts w:eastAsia="Calibri"/>
              </w:rPr>
              <w:pPrChange w:id="19232" w:author="Андрей П. Цинцадзе" w:date="2023-11-10T15:45:00Z">
                <w:pPr>
                  <w:spacing w:line="276" w:lineRule="auto"/>
                </w:pPr>
              </w:pPrChange>
            </w:pPr>
            <w:r w:rsidRPr="00ED0C21">
              <w:rPr>
                <w:rFonts w:eastAsia="Calibri"/>
              </w:rPr>
              <w:t>2.4 – Гражданин ранее был прикреплён в другой МО и не может быть определён к вашей МО, согласно действующему порядку прикрепления;</w:t>
            </w:r>
            <w:r w:rsidR="000065A8">
              <w:rPr>
                <w:rFonts w:eastAsia="Calibri"/>
              </w:rPr>
              <w:br/>
            </w:r>
            <w:r w:rsidR="000065A8" w:rsidRPr="00ED0C21">
              <w:rPr>
                <w:rFonts w:eastAsia="Calibri"/>
              </w:rPr>
              <w:t>2.4</w:t>
            </w:r>
            <w:r w:rsidR="000065A8">
              <w:rPr>
                <w:rFonts w:eastAsia="Calibri"/>
              </w:rPr>
              <w:t>.1</w:t>
            </w:r>
            <w:r w:rsidR="000065A8" w:rsidRPr="00ED0C21">
              <w:rPr>
                <w:rFonts w:eastAsia="Calibri"/>
              </w:rPr>
              <w:t xml:space="preserve"> – </w:t>
            </w:r>
            <w:r w:rsidR="000065A8">
              <w:rPr>
                <w:rFonts w:eastAsia="Calibri"/>
              </w:rPr>
              <w:t>Прикрепление детского населения не разрешено</w:t>
            </w:r>
            <w:r w:rsidR="000065A8" w:rsidRPr="00ED0C21">
              <w:rPr>
                <w:rFonts w:eastAsia="Calibri"/>
              </w:rPr>
              <w:t>;</w:t>
            </w:r>
          </w:p>
          <w:p w14:paraId="0FB35F47" w14:textId="77777777" w:rsidR="00BC3FBC" w:rsidRPr="00ED0C21" w:rsidRDefault="00BC3FBC">
            <w:pPr>
              <w:pStyle w:val="affffffff1"/>
              <w:rPr>
                <w:rFonts w:eastAsia="Calibri"/>
              </w:rPr>
              <w:pPrChange w:id="19233" w:author="Андрей П. Цинцадзе" w:date="2023-11-10T15:45:00Z">
                <w:pPr>
                  <w:spacing w:line="276" w:lineRule="auto"/>
                </w:pPr>
              </w:pPrChange>
            </w:pPr>
            <w:r w:rsidRPr="00ED0C21">
              <w:rPr>
                <w:rFonts w:eastAsia="Calibri"/>
              </w:rPr>
              <w:t>2.5 – Неверный код подразделения/участка/ФАП</w:t>
            </w:r>
          </w:p>
          <w:p w14:paraId="6F5AD8C5" w14:textId="735C86B7" w:rsidR="00BC3FBC" w:rsidRPr="00ED0C21" w:rsidRDefault="00BC3FBC">
            <w:pPr>
              <w:pStyle w:val="affffffff1"/>
              <w:rPr>
                <w:rFonts w:eastAsia="Calibri"/>
              </w:rPr>
              <w:pPrChange w:id="19234" w:author="Андрей П. Цинцадзе" w:date="2023-11-10T15:45:00Z">
                <w:pPr>
                  <w:spacing w:line="276" w:lineRule="auto"/>
                </w:pPr>
              </w:pPrChange>
            </w:pPr>
            <w:r w:rsidRPr="00ED0C21">
              <w:rPr>
                <w:rFonts w:eastAsia="Calibri"/>
              </w:rPr>
              <w:t>2.5.1 – Код подразделения не найден в справочнике LPU;</w:t>
            </w:r>
          </w:p>
          <w:p w14:paraId="0B3ADD54" w14:textId="4BDC7E03" w:rsidR="00BC3FBC" w:rsidRPr="00ED0C21" w:rsidRDefault="00BC3FBC">
            <w:pPr>
              <w:pStyle w:val="affffffff1"/>
              <w:rPr>
                <w:rFonts w:eastAsia="Calibri"/>
              </w:rPr>
              <w:pPrChange w:id="19235" w:author="Андрей П. Цинцадзе" w:date="2023-11-10T15:45:00Z">
                <w:pPr>
                  <w:spacing w:line="276" w:lineRule="auto"/>
                </w:pPr>
              </w:pPrChange>
            </w:pPr>
            <w:r w:rsidRPr="00ED0C21">
              <w:rPr>
                <w:rFonts w:eastAsia="Calibri"/>
              </w:rPr>
              <w:t>2.5.2 – Код участка не найден в справочнике LPU_UCH;</w:t>
            </w:r>
          </w:p>
          <w:p w14:paraId="6C499862" w14:textId="7B882833" w:rsidR="00BC3FBC" w:rsidRDefault="00BC3FBC">
            <w:pPr>
              <w:pStyle w:val="affffffff1"/>
              <w:rPr>
                <w:rFonts w:eastAsia="Calibri"/>
              </w:rPr>
              <w:pPrChange w:id="19236" w:author="Андрей П. Цинцадзе" w:date="2023-11-10T15:45:00Z">
                <w:pPr>
                  <w:spacing w:line="276" w:lineRule="auto"/>
                </w:pPr>
              </w:pPrChange>
            </w:pPr>
            <w:r w:rsidRPr="00ED0C21">
              <w:rPr>
                <w:rFonts w:eastAsia="Calibri"/>
              </w:rPr>
              <w:t>2.5.3 – Код ФАП не найден в справочнике LPU_FAP;</w:t>
            </w:r>
          </w:p>
          <w:p w14:paraId="614E5D03" w14:textId="77777777" w:rsidR="00FC1CB6" w:rsidRPr="00FC1CB6" w:rsidRDefault="00FC1CB6">
            <w:pPr>
              <w:pStyle w:val="affffffff1"/>
              <w:rPr>
                <w:rFonts w:eastAsia="Calibri"/>
              </w:rPr>
              <w:pPrChange w:id="19237" w:author="Андрей П. Цинцадзе" w:date="2023-11-10T15:45:00Z">
                <w:pPr>
                  <w:spacing w:line="276" w:lineRule="auto"/>
                </w:pPr>
              </w:pPrChange>
            </w:pPr>
            <w:r w:rsidRPr="00FC1CB6">
              <w:rPr>
                <w:rFonts w:eastAsia="Calibri"/>
              </w:rPr>
              <w:t>2.5.4 – Код DEPART_OID не найден в справочнике ТРМО</w:t>
            </w:r>
          </w:p>
          <w:p w14:paraId="1653328E" w14:textId="77777777" w:rsidR="00FC1CB6" w:rsidRPr="00FC1CB6" w:rsidRDefault="00FC1CB6">
            <w:pPr>
              <w:pStyle w:val="affffffff1"/>
              <w:rPr>
                <w:rFonts w:eastAsia="Calibri"/>
              </w:rPr>
              <w:pPrChange w:id="19238" w:author="Андрей П. Цинцадзе" w:date="2023-11-10T15:45:00Z">
                <w:pPr>
                  <w:spacing w:line="276" w:lineRule="auto"/>
                </w:pPr>
              </w:pPrChange>
            </w:pPr>
            <w:r w:rsidRPr="00FC1CB6">
              <w:rPr>
                <w:rFonts w:eastAsia="Calibri"/>
              </w:rPr>
              <w:t>2.5.5 – Код DEPART_OID не найден в справочнике LPU</w:t>
            </w:r>
          </w:p>
          <w:p w14:paraId="317B1641" w14:textId="10C72BBC" w:rsidR="00FC1CB6" w:rsidRPr="00ED0C21" w:rsidRDefault="00FC1CB6">
            <w:pPr>
              <w:pStyle w:val="affffffff1"/>
              <w:rPr>
                <w:rFonts w:eastAsia="Calibri"/>
              </w:rPr>
              <w:pPrChange w:id="19239" w:author="Андрей П. Цинцадзе" w:date="2023-11-10T15:45:00Z">
                <w:pPr>
                  <w:spacing w:line="276" w:lineRule="auto"/>
                </w:pPr>
              </w:pPrChange>
            </w:pPr>
            <w:r w:rsidRPr="00FC1CB6">
              <w:rPr>
                <w:rFonts w:eastAsia="Calibri"/>
              </w:rPr>
              <w:t>2.5.6 – Тип СП МО не соответствует типу прикрепления</w:t>
            </w:r>
          </w:p>
          <w:p w14:paraId="5E67E2A2" w14:textId="77777777" w:rsidR="00BC3FBC" w:rsidRPr="00ED0C21" w:rsidRDefault="00BC3FBC">
            <w:pPr>
              <w:pStyle w:val="affffffff1"/>
              <w:rPr>
                <w:rFonts w:eastAsia="Calibri"/>
              </w:rPr>
              <w:pPrChange w:id="19240" w:author="Андрей П. Цинцадзе" w:date="2023-11-10T15:45:00Z">
                <w:pPr>
                  <w:spacing w:line="276" w:lineRule="auto"/>
                </w:pPr>
              </w:pPrChange>
            </w:pPr>
            <w:r w:rsidRPr="00ED0C21">
              <w:rPr>
                <w:rFonts w:eastAsia="Calibri"/>
              </w:rPr>
              <w:t>2.6 – Возраст не соответствует типу участка;</w:t>
            </w:r>
          </w:p>
          <w:p w14:paraId="526E4495" w14:textId="77777777" w:rsidR="00BC3FBC" w:rsidRPr="00ED0C21" w:rsidRDefault="00BC3FBC">
            <w:pPr>
              <w:pStyle w:val="affffffff1"/>
              <w:rPr>
                <w:rFonts w:eastAsia="Calibri"/>
              </w:rPr>
              <w:pPrChange w:id="19241" w:author="Андрей П. Цинцадзе" w:date="2023-11-10T15:45:00Z">
                <w:pPr>
                  <w:spacing w:line="276" w:lineRule="auto"/>
                </w:pPr>
              </w:pPrChange>
            </w:pPr>
            <w:r w:rsidRPr="00ED0C21">
              <w:rPr>
                <w:rFonts w:eastAsia="Calibri"/>
              </w:rPr>
              <w:t>3 – Запись принята без ошибок;</w:t>
            </w:r>
          </w:p>
          <w:p w14:paraId="6B49D8E6" w14:textId="77777777" w:rsidR="00BC3FBC" w:rsidRPr="00ED0C21" w:rsidRDefault="00BC3FBC">
            <w:pPr>
              <w:pStyle w:val="affffffff1"/>
              <w:rPr>
                <w:rFonts w:eastAsia="Calibri"/>
              </w:rPr>
              <w:pPrChange w:id="19242" w:author="Андрей П. Цинцадзе" w:date="2023-11-10T15:45:00Z">
                <w:pPr>
                  <w:spacing w:line="276" w:lineRule="auto"/>
                </w:pPr>
              </w:pPrChange>
            </w:pPr>
            <w:r w:rsidRPr="00ED0C21">
              <w:rPr>
                <w:rFonts w:eastAsia="Calibri"/>
              </w:rPr>
              <w:t>3.1 – Гражданин ранее был прикреплён в другой МО и определён к вашей МО.</w:t>
            </w:r>
          </w:p>
          <w:p w14:paraId="0B12E86B" w14:textId="77777777" w:rsidR="00BC3FBC" w:rsidRPr="00ED0C21" w:rsidRDefault="00BC3FBC">
            <w:pPr>
              <w:pStyle w:val="affffffff1"/>
              <w:rPr>
                <w:rFonts w:eastAsia="Calibri"/>
              </w:rPr>
              <w:pPrChange w:id="19243" w:author="Андрей П. Цинцадзе" w:date="2023-11-10T15:45:00Z">
                <w:pPr>
                  <w:spacing w:line="276" w:lineRule="auto"/>
                </w:pPr>
              </w:pPrChange>
            </w:pPr>
            <w:r w:rsidRPr="00ED0C21">
              <w:rPr>
                <w:rFonts w:eastAsia="Calibri"/>
              </w:rPr>
              <w:t>3.1.1 - Гражданин ранее был прикреплён к другой МО с другим ФИО и определён к вашей МО</w:t>
            </w:r>
          </w:p>
        </w:tc>
      </w:tr>
      <w:tr w:rsidR="00BC3FBC" w:rsidRPr="00ED0C21" w14:paraId="35D1C98A" w14:textId="77777777" w:rsidTr="00996BF2">
        <w:trPr>
          <w:trHeight w:val="291"/>
        </w:trPr>
        <w:tc>
          <w:tcPr>
            <w:tcW w:w="1418" w:type="dxa"/>
            <w:tcBorders>
              <w:bottom w:val="single" w:sz="4" w:space="0" w:color="auto"/>
            </w:tcBorders>
            <w:shd w:val="clear" w:color="auto" w:fill="BFBFBF"/>
            <w:vAlign w:val="center"/>
          </w:tcPr>
          <w:p w14:paraId="77815CC7" w14:textId="77777777" w:rsidR="00BC3FBC" w:rsidRPr="00ED0C21" w:rsidRDefault="00BC3FBC">
            <w:pPr>
              <w:pStyle w:val="affffffff1"/>
              <w:pPrChange w:id="19244" w:author="Андрей П. Цинцадзе" w:date="2023-11-10T15:45:00Z">
                <w:pPr>
                  <w:spacing w:line="276" w:lineRule="auto"/>
                </w:pPr>
              </w:pPrChange>
            </w:pPr>
            <w:r w:rsidRPr="00ED0C21">
              <w:t>RESULT</w:t>
            </w:r>
          </w:p>
        </w:tc>
        <w:tc>
          <w:tcPr>
            <w:tcW w:w="1701" w:type="dxa"/>
            <w:gridSpan w:val="2"/>
            <w:tcBorders>
              <w:bottom w:val="single" w:sz="4" w:space="0" w:color="auto"/>
            </w:tcBorders>
            <w:shd w:val="clear" w:color="auto" w:fill="FFFFFF"/>
            <w:vAlign w:val="center"/>
          </w:tcPr>
          <w:p w14:paraId="38D13069" w14:textId="77777777" w:rsidR="00BC3FBC" w:rsidRPr="00ED0C21" w:rsidRDefault="00BC3FBC">
            <w:pPr>
              <w:pStyle w:val="affffffff1"/>
              <w:pPrChange w:id="19245" w:author="Андрей П. Цинцадзе" w:date="2023-11-10T15:45:00Z">
                <w:pPr>
                  <w:spacing w:line="276" w:lineRule="auto"/>
                </w:pPr>
              </w:pPrChange>
            </w:pPr>
            <w:r w:rsidRPr="00ED0C21">
              <w:t>DESCRIPTION</w:t>
            </w:r>
          </w:p>
        </w:tc>
        <w:tc>
          <w:tcPr>
            <w:tcW w:w="567" w:type="dxa"/>
            <w:tcBorders>
              <w:bottom w:val="single" w:sz="4" w:space="0" w:color="auto"/>
            </w:tcBorders>
            <w:shd w:val="clear" w:color="auto" w:fill="FFFFFF"/>
            <w:vAlign w:val="center"/>
          </w:tcPr>
          <w:p w14:paraId="4C3AF832" w14:textId="77777777" w:rsidR="00BC3FBC" w:rsidRPr="00ED0C21" w:rsidRDefault="00BC3FBC">
            <w:pPr>
              <w:pStyle w:val="affffffff1"/>
              <w:pPrChange w:id="19246"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vAlign w:val="center"/>
          </w:tcPr>
          <w:p w14:paraId="0D507E05" w14:textId="77777777" w:rsidR="00BC3FBC" w:rsidRPr="00ED0C21" w:rsidRDefault="00BC3FBC">
            <w:pPr>
              <w:pStyle w:val="affffffff1"/>
              <w:pPrChange w:id="19247" w:author="Андрей П. Цинцадзе" w:date="2023-11-10T15:45:00Z">
                <w:pPr>
                  <w:spacing w:line="276" w:lineRule="auto"/>
                </w:pPr>
              </w:pPrChange>
            </w:pPr>
            <w:r w:rsidRPr="00ED0C21">
              <w:t>Т(250)</w:t>
            </w:r>
          </w:p>
        </w:tc>
        <w:tc>
          <w:tcPr>
            <w:tcW w:w="2313" w:type="dxa"/>
            <w:tcBorders>
              <w:bottom w:val="single" w:sz="4" w:space="0" w:color="auto"/>
            </w:tcBorders>
            <w:shd w:val="clear" w:color="auto" w:fill="FFFFFF"/>
            <w:vAlign w:val="center"/>
          </w:tcPr>
          <w:p w14:paraId="63FF2FD9" w14:textId="77777777" w:rsidR="00BC3FBC" w:rsidRPr="00ED0C21" w:rsidRDefault="00BC3FBC">
            <w:pPr>
              <w:pStyle w:val="affffffff1"/>
              <w:pPrChange w:id="19248" w:author="Андрей П. Цинцадзе" w:date="2023-11-10T15:45:00Z">
                <w:pPr>
                  <w:spacing w:line="276" w:lineRule="auto"/>
                </w:pPr>
              </w:pPrChange>
            </w:pPr>
            <w:r w:rsidRPr="00ED0C21">
              <w:t>Описание результата</w:t>
            </w:r>
          </w:p>
        </w:tc>
        <w:tc>
          <w:tcPr>
            <w:tcW w:w="3216" w:type="dxa"/>
            <w:tcBorders>
              <w:bottom w:val="single" w:sz="4" w:space="0" w:color="auto"/>
            </w:tcBorders>
            <w:shd w:val="clear" w:color="auto" w:fill="FFFFFF"/>
            <w:vAlign w:val="center"/>
          </w:tcPr>
          <w:p w14:paraId="4FDB9436" w14:textId="77777777" w:rsidR="00BC3FBC" w:rsidRPr="00ED0C21" w:rsidRDefault="00BC3FBC">
            <w:pPr>
              <w:pStyle w:val="affffffff1"/>
              <w:rPr>
                <w:rFonts w:eastAsia="Calibri"/>
              </w:rPr>
              <w:pPrChange w:id="19249" w:author="Андрей П. Цинцадзе" w:date="2023-11-10T15:45:00Z">
                <w:pPr>
                  <w:spacing w:line="276" w:lineRule="auto"/>
                </w:pPr>
              </w:pPrChange>
            </w:pPr>
          </w:p>
        </w:tc>
      </w:tr>
      <w:tr w:rsidR="00BC3FBC" w:rsidRPr="00ED0C21" w14:paraId="79F62CD2" w14:textId="77777777" w:rsidTr="00996BF2">
        <w:trPr>
          <w:trHeight w:val="291"/>
        </w:trPr>
        <w:tc>
          <w:tcPr>
            <w:tcW w:w="1418" w:type="dxa"/>
            <w:tcBorders>
              <w:bottom w:val="single" w:sz="4" w:space="0" w:color="auto"/>
            </w:tcBorders>
            <w:shd w:val="clear" w:color="auto" w:fill="BFBFBF"/>
            <w:vAlign w:val="center"/>
          </w:tcPr>
          <w:p w14:paraId="4C2D7884" w14:textId="77777777" w:rsidR="00BC3FBC" w:rsidRPr="00ED0C21" w:rsidRDefault="00BC3FBC">
            <w:pPr>
              <w:pStyle w:val="affffffff1"/>
              <w:pPrChange w:id="19250" w:author="Андрей П. Цинцадзе" w:date="2023-11-10T15:45:00Z">
                <w:pPr>
                  <w:spacing w:line="276" w:lineRule="auto"/>
                </w:pPr>
              </w:pPrChange>
            </w:pPr>
            <w:r w:rsidRPr="00ED0C21">
              <w:t>RESULT</w:t>
            </w:r>
          </w:p>
        </w:tc>
        <w:tc>
          <w:tcPr>
            <w:tcW w:w="1701" w:type="dxa"/>
            <w:gridSpan w:val="2"/>
            <w:tcBorders>
              <w:bottom w:val="single" w:sz="4" w:space="0" w:color="auto"/>
            </w:tcBorders>
            <w:shd w:val="clear" w:color="auto" w:fill="FFFFFF"/>
            <w:vAlign w:val="center"/>
          </w:tcPr>
          <w:p w14:paraId="07754170" w14:textId="77777777" w:rsidR="00BC3FBC" w:rsidRPr="00ED0C21" w:rsidRDefault="00BC3FBC">
            <w:pPr>
              <w:pStyle w:val="affffffff1"/>
              <w:pPrChange w:id="19251" w:author="Андрей П. Цинцадзе" w:date="2023-11-10T15:45:00Z">
                <w:pPr>
                  <w:spacing w:line="276" w:lineRule="auto"/>
                </w:pPr>
              </w:pPrChange>
            </w:pPr>
            <w:r w:rsidRPr="00ED0C21">
              <w:t>MO_INFO</w:t>
            </w:r>
          </w:p>
        </w:tc>
        <w:tc>
          <w:tcPr>
            <w:tcW w:w="567" w:type="dxa"/>
            <w:tcBorders>
              <w:bottom w:val="single" w:sz="4" w:space="0" w:color="auto"/>
            </w:tcBorders>
            <w:shd w:val="clear" w:color="auto" w:fill="FFFFFF"/>
            <w:vAlign w:val="center"/>
          </w:tcPr>
          <w:p w14:paraId="385C253A" w14:textId="77777777" w:rsidR="00BC3FBC" w:rsidRPr="00ED0C21" w:rsidRDefault="00BC3FBC">
            <w:pPr>
              <w:pStyle w:val="affffffff1"/>
              <w:pPrChange w:id="19252" w:author="Андрей П. Цинцадзе" w:date="2023-11-10T15:45:00Z">
                <w:pPr>
                  <w:spacing w:line="276" w:lineRule="auto"/>
                </w:pPr>
              </w:pPrChange>
            </w:pPr>
            <w:r w:rsidRPr="00ED0C21">
              <w:t>УА</w:t>
            </w:r>
          </w:p>
        </w:tc>
        <w:tc>
          <w:tcPr>
            <w:tcW w:w="992" w:type="dxa"/>
            <w:tcBorders>
              <w:bottom w:val="single" w:sz="4" w:space="0" w:color="auto"/>
            </w:tcBorders>
            <w:shd w:val="clear" w:color="auto" w:fill="FFFFFF"/>
            <w:vAlign w:val="center"/>
          </w:tcPr>
          <w:p w14:paraId="420CFD1C" w14:textId="77777777" w:rsidR="00BC3FBC" w:rsidRPr="00ED0C21" w:rsidRDefault="00BC3FBC">
            <w:pPr>
              <w:pStyle w:val="affffffff1"/>
              <w:pPrChange w:id="19253" w:author="Андрей П. Цинцадзе" w:date="2023-11-10T15:45:00Z">
                <w:pPr>
                  <w:spacing w:line="276" w:lineRule="auto"/>
                </w:pPr>
              </w:pPrChange>
            </w:pPr>
            <w:r w:rsidRPr="00ED0C21">
              <w:t>Т(6)</w:t>
            </w:r>
          </w:p>
        </w:tc>
        <w:tc>
          <w:tcPr>
            <w:tcW w:w="2313" w:type="dxa"/>
            <w:tcBorders>
              <w:bottom w:val="single" w:sz="4" w:space="0" w:color="auto"/>
            </w:tcBorders>
            <w:shd w:val="clear" w:color="auto" w:fill="FFFFFF"/>
            <w:vAlign w:val="center"/>
          </w:tcPr>
          <w:p w14:paraId="0756E940" w14:textId="77777777" w:rsidR="00BC3FBC" w:rsidRPr="00ED0C21" w:rsidRDefault="00BC3FBC">
            <w:pPr>
              <w:pStyle w:val="affffffff1"/>
              <w:pPrChange w:id="19254" w:author="Андрей П. Цинцадзе" w:date="2023-11-10T15:45:00Z">
                <w:pPr>
                  <w:spacing w:line="276" w:lineRule="auto"/>
                </w:pPr>
              </w:pPrChange>
            </w:pPr>
            <w:r w:rsidRPr="00ED0C21">
              <w:rPr>
                <w:rFonts w:eastAsia="Calibri"/>
              </w:rPr>
              <w:t>Код МО</w:t>
            </w:r>
          </w:p>
        </w:tc>
        <w:tc>
          <w:tcPr>
            <w:tcW w:w="3216" w:type="dxa"/>
            <w:tcBorders>
              <w:bottom w:val="single" w:sz="4" w:space="0" w:color="auto"/>
            </w:tcBorders>
            <w:shd w:val="clear" w:color="auto" w:fill="FFFFFF"/>
            <w:vAlign w:val="center"/>
          </w:tcPr>
          <w:p w14:paraId="2C3EFA11" w14:textId="77777777" w:rsidR="00BC3FBC" w:rsidRPr="00ED0C21" w:rsidRDefault="00BC3FBC">
            <w:pPr>
              <w:pStyle w:val="affffffff1"/>
              <w:rPr>
                <w:rFonts w:eastAsia="Calibri"/>
              </w:rPr>
              <w:pPrChange w:id="19255" w:author="Андрей П. Цинцадзе" w:date="2023-11-10T15:45:00Z">
                <w:pPr>
                  <w:spacing w:line="276" w:lineRule="auto"/>
                </w:pPr>
              </w:pPrChange>
            </w:pPr>
            <w:r w:rsidRPr="00ED0C21">
              <w:rPr>
                <w:rFonts w:eastAsia="Calibri"/>
              </w:rPr>
              <w:t xml:space="preserve">При коде результата проверки - 2.4, указывается код МО текущего прикрепления пациента; </w:t>
            </w:r>
          </w:p>
          <w:p w14:paraId="070C3266" w14:textId="77777777" w:rsidR="00BC3FBC" w:rsidRPr="00ED0C21" w:rsidRDefault="00BC3FBC">
            <w:pPr>
              <w:pStyle w:val="affffffff1"/>
              <w:rPr>
                <w:rFonts w:eastAsia="Calibri"/>
              </w:rPr>
              <w:pPrChange w:id="19256" w:author="Андрей П. Цинцадзе" w:date="2023-11-10T15:45:00Z">
                <w:pPr>
                  <w:spacing w:line="276" w:lineRule="auto"/>
                </w:pPr>
              </w:pPrChange>
            </w:pPr>
            <w:r w:rsidRPr="00ED0C21">
              <w:rPr>
                <w:rFonts w:eastAsia="Calibri"/>
              </w:rPr>
              <w:t>При кодах результата: 3.1, 3.1.1, указывается Код МО предыдущего прикрепления.</w:t>
            </w:r>
          </w:p>
        </w:tc>
      </w:tr>
      <w:tr w:rsidR="00BC3FBC" w:rsidRPr="00ED0C21" w14:paraId="1A20DA61" w14:textId="77777777" w:rsidTr="00FF1EFD">
        <w:trPr>
          <w:trHeight w:val="291"/>
        </w:trPr>
        <w:tc>
          <w:tcPr>
            <w:tcW w:w="10207" w:type="dxa"/>
            <w:gridSpan w:val="7"/>
            <w:tcBorders>
              <w:left w:val="nil"/>
              <w:right w:val="nil"/>
            </w:tcBorders>
            <w:shd w:val="clear" w:color="auto" w:fill="FFFFFF" w:themeFill="background1"/>
            <w:vAlign w:val="center"/>
          </w:tcPr>
          <w:p w14:paraId="74227636" w14:textId="77777777" w:rsidR="00BC3FBC" w:rsidRPr="00ED0C21" w:rsidRDefault="00BC3FBC">
            <w:pPr>
              <w:pStyle w:val="affffffff1"/>
              <w:rPr>
                <w:bCs/>
              </w:rPr>
              <w:pPrChange w:id="19257" w:author="Андрей П. Цинцадзе" w:date="2023-11-10T15:45:00Z">
                <w:pPr>
                  <w:spacing w:line="276" w:lineRule="auto"/>
                </w:pPr>
              </w:pPrChange>
            </w:pPr>
          </w:p>
          <w:p w14:paraId="691DF49E" w14:textId="77777777" w:rsidR="00BC3FBC" w:rsidRPr="00ED0C21" w:rsidRDefault="00BC3FBC">
            <w:pPr>
              <w:pStyle w:val="affffffff1"/>
              <w:rPr>
                <w:bCs/>
                <w:lang w:val="en-US"/>
              </w:rPr>
              <w:pPrChange w:id="19258" w:author="Андрей П. Цинцадзе" w:date="2023-11-10T15:45:00Z">
                <w:pPr>
                  <w:spacing w:line="276" w:lineRule="auto"/>
                </w:pPr>
              </w:pPrChange>
            </w:pPr>
            <w:r w:rsidRPr="0026444B">
              <w:rPr>
                <w:bCs/>
              </w:rPr>
              <w:t>Описание элементов ветви</w:t>
            </w:r>
            <w:r w:rsidRPr="00ED0C21">
              <w:rPr>
                <w:bCs/>
                <w:lang w:val="en-US"/>
              </w:rPr>
              <w:t xml:space="preserve"> STOM_PN</w:t>
            </w:r>
          </w:p>
          <w:p w14:paraId="3D3E4D1B" w14:textId="77777777" w:rsidR="00BC3FBC" w:rsidRPr="00ED0C21" w:rsidRDefault="00BC3FBC">
            <w:pPr>
              <w:pStyle w:val="affffffff1"/>
              <w:rPr>
                <w:bCs/>
                <w:lang w:val="en-US"/>
              </w:rPr>
              <w:pPrChange w:id="19259" w:author="Андрей П. Цинцадзе" w:date="2023-11-10T15:45:00Z">
                <w:pPr>
                  <w:spacing w:line="276" w:lineRule="auto"/>
                </w:pPr>
              </w:pPrChange>
            </w:pPr>
          </w:p>
        </w:tc>
      </w:tr>
      <w:tr w:rsidR="00BC3FBC" w:rsidRPr="00ED0C21" w14:paraId="6C305771" w14:textId="77777777" w:rsidTr="00996BF2">
        <w:trPr>
          <w:trHeight w:val="291"/>
        </w:trPr>
        <w:tc>
          <w:tcPr>
            <w:tcW w:w="10207" w:type="dxa"/>
            <w:gridSpan w:val="7"/>
            <w:tcBorders>
              <w:bottom w:val="single" w:sz="4" w:space="0" w:color="auto"/>
            </w:tcBorders>
            <w:shd w:val="clear" w:color="auto" w:fill="auto"/>
            <w:vAlign w:val="center"/>
          </w:tcPr>
          <w:p w14:paraId="79667F58" w14:textId="77777777" w:rsidR="00BC3FBC" w:rsidRPr="00ED0C21" w:rsidRDefault="00BC3FBC">
            <w:pPr>
              <w:pStyle w:val="affffffff1"/>
              <w:pPrChange w:id="19260" w:author="Андрей П. Цинцадзе" w:date="2023-11-10T15:45:00Z">
                <w:pPr>
                  <w:spacing w:line="276" w:lineRule="auto"/>
                </w:pPr>
              </w:pPrChange>
            </w:pPr>
            <w:r w:rsidRPr="00ED0C21">
              <w:t>Прикрепленные по стоматологическому признаку (STOM_PN)</w:t>
            </w:r>
          </w:p>
        </w:tc>
      </w:tr>
      <w:tr w:rsidR="00BC3FBC" w:rsidRPr="00ED0C21" w14:paraId="4B0DF7F2" w14:textId="77777777" w:rsidTr="00996BF2">
        <w:trPr>
          <w:trHeight w:val="291"/>
        </w:trPr>
        <w:tc>
          <w:tcPr>
            <w:tcW w:w="1418" w:type="dxa"/>
            <w:tcBorders>
              <w:bottom w:val="single" w:sz="4" w:space="0" w:color="auto"/>
            </w:tcBorders>
            <w:shd w:val="clear" w:color="auto" w:fill="BFBFBF"/>
          </w:tcPr>
          <w:p w14:paraId="1597694A" w14:textId="77777777" w:rsidR="00BC3FBC" w:rsidRPr="00ED0C21" w:rsidRDefault="00BC3FBC">
            <w:pPr>
              <w:pStyle w:val="affffffff1"/>
              <w:pPrChange w:id="19261" w:author="Андрей П. Цинцадзе" w:date="2023-11-10T15:45:00Z">
                <w:pPr>
                  <w:spacing w:line="276" w:lineRule="auto"/>
                </w:pPr>
              </w:pPrChange>
            </w:pPr>
            <w:r w:rsidRPr="00ED0C21">
              <w:t>STOM_PN</w:t>
            </w:r>
          </w:p>
        </w:tc>
        <w:tc>
          <w:tcPr>
            <w:tcW w:w="1701" w:type="dxa"/>
            <w:gridSpan w:val="2"/>
            <w:tcBorders>
              <w:bottom w:val="single" w:sz="4" w:space="0" w:color="auto"/>
            </w:tcBorders>
          </w:tcPr>
          <w:p w14:paraId="6CAEEA43" w14:textId="77777777" w:rsidR="00BC3FBC" w:rsidRPr="00ED0C21" w:rsidRDefault="00BC3FBC">
            <w:pPr>
              <w:pStyle w:val="affffffff1"/>
              <w:pPrChange w:id="19262" w:author="Андрей П. Цинцадзе" w:date="2023-11-10T15:45:00Z">
                <w:pPr>
                  <w:spacing w:line="276" w:lineRule="auto"/>
                </w:pPr>
              </w:pPrChange>
            </w:pPr>
            <w:r w:rsidRPr="00ED0C21">
              <w:t>PERSON</w:t>
            </w:r>
          </w:p>
        </w:tc>
        <w:tc>
          <w:tcPr>
            <w:tcW w:w="567" w:type="dxa"/>
            <w:tcBorders>
              <w:bottom w:val="single" w:sz="4" w:space="0" w:color="auto"/>
            </w:tcBorders>
          </w:tcPr>
          <w:p w14:paraId="0D5DF6E4" w14:textId="77777777" w:rsidR="00BC3FBC" w:rsidRPr="00ED0C21" w:rsidRDefault="00BC3FBC">
            <w:pPr>
              <w:pStyle w:val="affffffff1"/>
              <w:pPrChange w:id="19263" w:author="Андрей П. Цинцадзе" w:date="2023-11-10T15:45:00Z">
                <w:pPr>
                  <w:spacing w:line="276" w:lineRule="auto"/>
                </w:pPr>
              </w:pPrChange>
            </w:pPr>
            <w:r w:rsidRPr="00ED0C21">
              <w:t>ОМ</w:t>
            </w:r>
          </w:p>
        </w:tc>
        <w:tc>
          <w:tcPr>
            <w:tcW w:w="992" w:type="dxa"/>
            <w:tcBorders>
              <w:bottom w:val="single" w:sz="4" w:space="0" w:color="auto"/>
            </w:tcBorders>
          </w:tcPr>
          <w:p w14:paraId="68D547B1" w14:textId="77777777" w:rsidR="00BC3FBC" w:rsidRPr="00ED0C21" w:rsidRDefault="00BC3FBC">
            <w:pPr>
              <w:pStyle w:val="affffffff1"/>
              <w:pPrChange w:id="19264" w:author="Андрей П. Цинцадзе" w:date="2023-11-10T15:45:00Z">
                <w:pPr>
                  <w:spacing w:line="276" w:lineRule="auto"/>
                </w:pPr>
              </w:pPrChange>
            </w:pPr>
            <w:r w:rsidRPr="00ED0C21">
              <w:t>S</w:t>
            </w:r>
          </w:p>
        </w:tc>
        <w:tc>
          <w:tcPr>
            <w:tcW w:w="2313" w:type="dxa"/>
            <w:tcBorders>
              <w:bottom w:val="single" w:sz="4" w:space="0" w:color="auto"/>
            </w:tcBorders>
          </w:tcPr>
          <w:p w14:paraId="592C3A59" w14:textId="77777777" w:rsidR="00BC3FBC" w:rsidRPr="00ED0C21" w:rsidRDefault="00BC3FBC">
            <w:pPr>
              <w:pStyle w:val="affffffff1"/>
              <w:pPrChange w:id="19265" w:author="Андрей П. Цинцадзе" w:date="2023-11-10T15:45:00Z">
                <w:pPr>
                  <w:spacing w:line="276" w:lineRule="auto"/>
                </w:pPr>
              </w:pPrChange>
            </w:pPr>
          </w:p>
        </w:tc>
        <w:tc>
          <w:tcPr>
            <w:tcW w:w="3216" w:type="dxa"/>
            <w:tcBorders>
              <w:bottom w:val="single" w:sz="4" w:space="0" w:color="auto"/>
            </w:tcBorders>
          </w:tcPr>
          <w:p w14:paraId="10C75B80" w14:textId="77777777" w:rsidR="00BC3FBC" w:rsidRPr="00ED0C21" w:rsidRDefault="00BC3FBC">
            <w:pPr>
              <w:pStyle w:val="affffffff1"/>
              <w:pPrChange w:id="19266" w:author="Андрей П. Цинцадзе" w:date="2023-11-10T15:45:00Z">
                <w:pPr>
                  <w:spacing w:line="276" w:lineRule="auto"/>
                </w:pPr>
              </w:pPrChange>
            </w:pPr>
          </w:p>
        </w:tc>
      </w:tr>
      <w:tr w:rsidR="00BC3FBC" w:rsidRPr="00ED0C21" w14:paraId="4AC9CAFF" w14:textId="77777777" w:rsidTr="00996BF2">
        <w:trPr>
          <w:trHeight w:val="291"/>
        </w:trPr>
        <w:tc>
          <w:tcPr>
            <w:tcW w:w="10207" w:type="dxa"/>
            <w:gridSpan w:val="7"/>
            <w:shd w:val="clear" w:color="auto" w:fill="auto"/>
            <w:vAlign w:val="center"/>
          </w:tcPr>
          <w:p w14:paraId="71EDCC76" w14:textId="77777777" w:rsidR="00BC3FBC" w:rsidRPr="00ED0C21" w:rsidRDefault="00BC3FBC">
            <w:pPr>
              <w:pStyle w:val="affffffff1"/>
              <w:pPrChange w:id="19267" w:author="Андрей П. Цинцадзе" w:date="2023-11-10T15:45:00Z">
                <w:pPr>
                  <w:spacing w:line="276" w:lineRule="auto"/>
                </w:pPr>
              </w:pPrChange>
            </w:pPr>
            <w:r w:rsidRPr="00ED0C21">
              <w:t>Информация о ЗЛ, прикрепляемому по Стоматологическому признаку (STOM_PN / PERSON)</w:t>
            </w:r>
          </w:p>
        </w:tc>
      </w:tr>
      <w:tr w:rsidR="00BC3FBC" w:rsidRPr="00ED0C21" w14:paraId="5B8E8778" w14:textId="77777777" w:rsidTr="00996BF2">
        <w:trPr>
          <w:trHeight w:val="291"/>
        </w:trPr>
        <w:tc>
          <w:tcPr>
            <w:tcW w:w="1418" w:type="dxa"/>
            <w:shd w:val="clear" w:color="auto" w:fill="BFBFBF"/>
          </w:tcPr>
          <w:p w14:paraId="3A7D637E" w14:textId="77777777" w:rsidR="00BC3FBC" w:rsidRPr="00ED0C21" w:rsidRDefault="00BC3FBC">
            <w:pPr>
              <w:pStyle w:val="affffffff1"/>
              <w:pPrChange w:id="19268" w:author="Андрей П. Цинцадзе" w:date="2023-11-10T15:45:00Z">
                <w:pPr>
                  <w:spacing w:line="276" w:lineRule="auto"/>
                </w:pPr>
              </w:pPrChange>
            </w:pPr>
            <w:r w:rsidRPr="00ED0C21">
              <w:t>PERSON</w:t>
            </w:r>
          </w:p>
        </w:tc>
        <w:tc>
          <w:tcPr>
            <w:tcW w:w="1701" w:type="dxa"/>
            <w:gridSpan w:val="2"/>
          </w:tcPr>
          <w:p w14:paraId="775E9DDB" w14:textId="77777777" w:rsidR="00BC3FBC" w:rsidRPr="00ED0C21" w:rsidRDefault="00BC3FBC">
            <w:pPr>
              <w:pStyle w:val="affffffff1"/>
              <w:pPrChange w:id="19269" w:author="Андрей П. Цинцадзе" w:date="2023-11-10T15:45:00Z">
                <w:pPr>
                  <w:spacing w:line="276" w:lineRule="auto"/>
                </w:pPr>
              </w:pPrChange>
            </w:pPr>
            <w:r w:rsidRPr="00ED0C21">
              <w:t>ID</w:t>
            </w:r>
          </w:p>
        </w:tc>
        <w:tc>
          <w:tcPr>
            <w:tcW w:w="567" w:type="dxa"/>
          </w:tcPr>
          <w:p w14:paraId="03DAC689" w14:textId="77777777" w:rsidR="00BC3FBC" w:rsidRPr="00ED0C21" w:rsidRDefault="00BC3FBC">
            <w:pPr>
              <w:pStyle w:val="affffffff1"/>
              <w:pPrChange w:id="19270" w:author="Андрей П. Цинцадзе" w:date="2023-11-10T15:45:00Z">
                <w:pPr>
                  <w:spacing w:line="276" w:lineRule="auto"/>
                </w:pPr>
              </w:pPrChange>
            </w:pPr>
            <w:r w:rsidRPr="00ED0C21">
              <w:t>ОА</w:t>
            </w:r>
          </w:p>
        </w:tc>
        <w:tc>
          <w:tcPr>
            <w:tcW w:w="992" w:type="dxa"/>
          </w:tcPr>
          <w:p w14:paraId="7AFF1F80" w14:textId="77777777" w:rsidR="00BC3FBC" w:rsidRPr="00ED0C21" w:rsidRDefault="00BC3FBC">
            <w:pPr>
              <w:pStyle w:val="affffffff1"/>
              <w:pPrChange w:id="19271" w:author="Андрей П. Цинцадзе" w:date="2023-11-10T15:45:00Z">
                <w:pPr>
                  <w:spacing w:line="276" w:lineRule="auto"/>
                </w:pPr>
              </w:pPrChange>
            </w:pPr>
            <w:r w:rsidRPr="00ED0C21">
              <w:t>N(6)</w:t>
            </w:r>
          </w:p>
        </w:tc>
        <w:tc>
          <w:tcPr>
            <w:tcW w:w="2313" w:type="dxa"/>
          </w:tcPr>
          <w:p w14:paraId="2868785F" w14:textId="77777777" w:rsidR="00BC3FBC" w:rsidRPr="00ED0C21" w:rsidRDefault="00BC3FBC">
            <w:pPr>
              <w:pStyle w:val="affffffff1"/>
              <w:pPrChange w:id="19272" w:author="Андрей П. Цинцадзе" w:date="2023-11-10T15:45:00Z">
                <w:pPr>
                  <w:spacing w:line="276" w:lineRule="auto"/>
                </w:pPr>
              </w:pPrChange>
            </w:pPr>
            <w:r w:rsidRPr="00ED0C21">
              <w:t>Порядковый номер записи</w:t>
            </w:r>
          </w:p>
        </w:tc>
        <w:tc>
          <w:tcPr>
            <w:tcW w:w="3216" w:type="dxa"/>
          </w:tcPr>
          <w:p w14:paraId="4ADEAC8D" w14:textId="77777777" w:rsidR="00BC3FBC" w:rsidRPr="00ED0C21" w:rsidRDefault="00BC3FBC">
            <w:pPr>
              <w:pStyle w:val="affffffff1"/>
              <w:pPrChange w:id="19273" w:author="Андрей П. Цинцадзе" w:date="2023-11-10T15:45:00Z">
                <w:pPr>
                  <w:spacing w:line="276" w:lineRule="auto"/>
                </w:pPr>
              </w:pPrChange>
            </w:pPr>
            <w:r w:rsidRPr="00ED0C21">
              <w:t>Порядковый номер записи из исходного файла.</w:t>
            </w:r>
          </w:p>
        </w:tc>
      </w:tr>
      <w:tr w:rsidR="00BC3FBC" w:rsidRPr="00ED0C21" w14:paraId="21C6CFE1" w14:textId="77777777" w:rsidTr="00996BF2">
        <w:trPr>
          <w:trHeight w:val="291"/>
        </w:trPr>
        <w:tc>
          <w:tcPr>
            <w:tcW w:w="1418" w:type="dxa"/>
            <w:shd w:val="clear" w:color="auto" w:fill="BFBFBF"/>
          </w:tcPr>
          <w:p w14:paraId="05EFF62A" w14:textId="77777777" w:rsidR="00BC3FBC" w:rsidRPr="00ED0C21" w:rsidRDefault="00BC3FBC">
            <w:pPr>
              <w:pStyle w:val="affffffff1"/>
              <w:pPrChange w:id="19274" w:author="Андрей П. Цинцадзе" w:date="2023-11-10T15:45:00Z">
                <w:pPr>
                  <w:spacing w:line="276" w:lineRule="auto"/>
                </w:pPr>
              </w:pPrChange>
            </w:pPr>
            <w:r w:rsidRPr="00ED0C21">
              <w:t>PERSON</w:t>
            </w:r>
          </w:p>
        </w:tc>
        <w:tc>
          <w:tcPr>
            <w:tcW w:w="1701" w:type="dxa"/>
            <w:gridSpan w:val="2"/>
          </w:tcPr>
          <w:p w14:paraId="61C36E7D" w14:textId="77777777" w:rsidR="00BC3FBC" w:rsidRPr="00ED0C21" w:rsidRDefault="00BC3FBC">
            <w:pPr>
              <w:pStyle w:val="affffffff1"/>
              <w:pPrChange w:id="19275" w:author="Андрей П. Цинцадзе" w:date="2023-11-10T15:45:00Z">
                <w:pPr>
                  <w:spacing w:line="276" w:lineRule="auto"/>
                </w:pPr>
              </w:pPrChange>
            </w:pPr>
            <w:r w:rsidRPr="00ED0C21">
              <w:t xml:space="preserve">UNICUM         </w:t>
            </w:r>
          </w:p>
        </w:tc>
        <w:tc>
          <w:tcPr>
            <w:tcW w:w="567" w:type="dxa"/>
          </w:tcPr>
          <w:p w14:paraId="2172AB52" w14:textId="77777777" w:rsidR="00BC3FBC" w:rsidRPr="00ED0C21" w:rsidRDefault="00BC3FBC">
            <w:pPr>
              <w:pStyle w:val="affffffff1"/>
              <w:pPrChange w:id="19276" w:author="Андрей П. Цинцадзе" w:date="2023-11-10T15:45:00Z">
                <w:pPr>
                  <w:spacing w:line="276" w:lineRule="auto"/>
                </w:pPr>
              </w:pPrChange>
            </w:pPr>
            <w:r w:rsidRPr="00ED0C21">
              <w:t>ОА</w:t>
            </w:r>
          </w:p>
        </w:tc>
        <w:tc>
          <w:tcPr>
            <w:tcW w:w="992" w:type="dxa"/>
          </w:tcPr>
          <w:p w14:paraId="47233092" w14:textId="77777777" w:rsidR="00BC3FBC" w:rsidRPr="00ED0C21" w:rsidRDefault="00BC3FBC">
            <w:pPr>
              <w:pStyle w:val="affffffff1"/>
              <w:pPrChange w:id="19277" w:author="Андрей П. Цинцадзе" w:date="2023-11-10T15:45:00Z">
                <w:pPr>
                  <w:spacing w:line="276" w:lineRule="auto"/>
                </w:pPr>
              </w:pPrChange>
            </w:pPr>
            <w:r w:rsidRPr="00ED0C21">
              <w:t>T(36)</w:t>
            </w:r>
          </w:p>
        </w:tc>
        <w:tc>
          <w:tcPr>
            <w:tcW w:w="2313" w:type="dxa"/>
          </w:tcPr>
          <w:p w14:paraId="2C0B2B54" w14:textId="77777777" w:rsidR="00BC3FBC" w:rsidRPr="00ED0C21" w:rsidRDefault="00BC3FBC">
            <w:pPr>
              <w:pStyle w:val="affffffff1"/>
              <w:pPrChange w:id="19278" w:author="Андрей П. Цинцадзе" w:date="2023-11-10T15:45:00Z">
                <w:pPr>
                  <w:spacing w:line="276" w:lineRule="auto"/>
                </w:pPr>
              </w:pPrChange>
            </w:pPr>
            <w:r w:rsidRPr="00ED0C21">
              <w:t xml:space="preserve">Уникальный идентификатор в пределах МО    </w:t>
            </w:r>
          </w:p>
        </w:tc>
        <w:tc>
          <w:tcPr>
            <w:tcW w:w="3216" w:type="dxa"/>
          </w:tcPr>
          <w:p w14:paraId="438A0AA2" w14:textId="77777777" w:rsidR="00BC3FBC" w:rsidRPr="00ED0C21" w:rsidRDefault="00BC3FBC">
            <w:pPr>
              <w:pStyle w:val="affffffff1"/>
              <w:pPrChange w:id="19279" w:author="Андрей П. Цинцадзе" w:date="2023-11-10T15:45:00Z">
                <w:pPr>
                  <w:spacing w:line="276" w:lineRule="auto"/>
                </w:pPr>
              </w:pPrChange>
            </w:pPr>
          </w:p>
        </w:tc>
      </w:tr>
      <w:tr w:rsidR="00BC3FBC" w:rsidRPr="00ED0C21" w14:paraId="4199B2E5" w14:textId="77777777" w:rsidTr="00996BF2">
        <w:trPr>
          <w:trHeight w:val="291"/>
        </w:trPr>
        <w:tc>
          <w:tcPr>
            <w:tcW w:w="1418" w:type="dxa"/>
            <w:shd w:val="clear" w:color="auto" w:fill="BFBFBF"/>
          </w:tcPr>
          <w:p w14:paraId="6321BB36" w14:textId="77777777" w:rsidR="00BC3FBC" w:rsidRPr="00ED0C21" w:rsidRDefault="00BC3FBC">
            <w:pPr>
              <w:pStyle w:val="affffffff1"/>
              <w:rPr>
                <w:rFonts w:eastAsia="Calibri"/>
              </w:rPr>
              <w:pPrChange w:id="19280" w:author="Андрей П. Цинцадзе" w:date="2023-11-10T15:45:00Z">
                <w:pPr>
                  <w:spacing w:line="276" w:lineRule="auto"/>
                </w:pPr>
              </w:pPrChange>
            </w:pPr>
            <w:r w:rsidRPr="00ED0C21">
              <w:rPr>
                <w:rFonts w:eastAsia="Calibri"/>
              </w:rPr>
              <w:t>PERSON</w:t>
            </w:r>
          </w:p>
        </w:tc>
        <w:tc>
          <w:tcPr>
            <w:tcW w:w="1701" w:type="dxa"/>
            <w:gridSpan w:val="2"/>
          </w:tcPr>
          <w:p w14:paraId="2017E39B" w14:textId="77777777" w:rsidR="00BC3FBC" w:rsidRPr="00ED0C21" w:rsidRDefault="00BC3FBC">
            <w:pPr>
              <w:pStyle w:val="affffffff1"/>
              <w:pPrChange w:id="19281" w:author="Андрей П. Цинцадзе" w:date="2023-11-10T15:45:00Z">
                <w:pPr>
                  <w:spacing w:line="276" w:lineRule="auto"/>
                </w:pPr>
              </w:pPrChange>
            </w:pPr>
            <w:r w:rsidRPr="00ED0C21">
              <w:t>FAM</w:t>
            </w:r>
          </w:p>
        </w:tc>
        <w:tc>
          <w:tcPr>
            <w:tcW w:w="567" w:type="dxa"/>
          </w:tcPr>
          <w:p w14:paraId="4F8374BE" w14:textId="77777777" w:rsidR="00BC3FBC" w:rsidRPr="00ED0C21" w:rsidRDefault="00BC3FBC">
            <w:pPr>
              <w:pStyle w:val="affffffff1"/>
              <w:pPrChange w:id="19282" w:author="Андрей П. Цинцадзе" w:date="2023-11-10T15:45:00Z">
                <w:pPr>
                  <w:spacing w:line="276" w:lineRule="auto"/>
                </w:pPr>
              </w:pPrChange>
            </w:pPr>
            <w:r w:rsidRPr="00ED0C21">
              <w:t>ОА</w:t>
            </w:r>
          </w:p>
        </w:tc>
        <w:tc>
          <w:tcPr>
            <w:tcW w:w="992" w:type="dxa"/>
          </w:tcPr>
          <w:p w14:paraId="01228926" w14:textId="77777777" w:rsidR="00BC3FBC" w:rsidRPr="00ED0C21" w:rsidRDefault="00BC3FBC">
            <w:pPr>
              <w:pStyle w:val="affffffff1"/>
              <w:pPrChange w:id="19283" w:author="Андрей П. Цинцадзе" w:date="2023-11-10T15:45:00Z">
                <w:pPr>
                  <w:spacing w:line="276" w:lineRule="auto"/>
                </w:pPr>
              </w:pPrChange>
            </w:pPr>
            <w:r w:rsidRPr="00ED0C21">
              <w:t>T(50)</w:t>
            </w:r>
          </w:p>
        </w:tc>
        <w:tc>
          <w:tcPr>
            <w:tcW w:w="2313" w:type="dxa"/>
          </w:tcPr>
          <w:p w14:paraId="24F42E67" w14:textId="77777777" w:rsidR="00BC3FBC" w:rsidRPr="00ED0C21" w:rsidRDefault="00BC3FBC">
            <w:pPr>
              <w:pStyle w:val="affffffff1"/>
              <w:pPrChange w:id="19284" w:author="Андрей П. Цинцадзе" w:date="2023-11-10T15:45:00Z">
                <w:pPr>
                  <w:spacing w:line="276" w:lineRule="auto"/>
                </w:pPr>
              </w:pPrChange>
            </w:pPr>
            <w:r w:rsidRPr="00ED0C21">
              <w:t xml:space="preserve">Фамилия           </w:t>
            </w:r>
          </w:p>
        </w:tc>
        <w:tc>
          <w:tcPr>
            <w:tcW w:w="3216" w:type="dxa"/>
          </w:tcPr>
          <w:p w14:paraId="46A4F6B7" w14:textId="77777777" w:rsidR="00BC3FBC" w:rsidRPr="00ED0C21" w:rsidRDefault="00BC3FBC">
            <w:pPr>
              <w:pStyle w:val="affffffff1"/>
              <w:pPrChange w:id="19285" w:author="Андрей П. Цинцадзе" w:date="2023-11-10T15:45:00Z">
                <w:pPr>
                  <w:spacing w:line="276" w:lineRule="auto"/>
                </w:pPr>
              </w:pPrChange>
            </w:pPr>
          </w:p>
        </w:tc>
      </w:tr>
      <w:tr w:rsidR="00BC3FBC" w:rsidRPr="00ED0C21" w14:paraId="6864E1A3" w14:textId="77777777" w:rsidTr="00996BF2">
        <w:trPr>
          <w:trHeight w:val="291"/>
        </w:trPr>
        <w:tc>
          <w:tcPr>
            <w:tcW w:w="1418" w:type="dxa"/>
            <w:shd w:val="clear" w:color="auto" w:fill="BFBFBF"/>
          </w:tcPr>
          <w:p w14:paraId="4070C645" w14:textId="77777777" w:rsidR="00BC3FBC" w:rsidRPr="00ED0C21" w:rsidRDefault="00BC3FBC">
            <w:pPr>
              <w:pStyle w:val="affffffff1"/>
              <w:rPr>
                <w:rFonts w:eastAsia="Calibri"/>
              </w:rPr>
              <w:pPrChange w:id="19286" w:author="Андрей П. Цинцадзе" w:date="2023-11-10T15:45:00Z">
                <w:pPr>
                  <w:spacing w:line="276" w:lineRule="auto"/>
                </w:pPr>
              </w:pPrChange>
            </w:pPr>
            <w:r w:rsidRPr="00ED0C21">
              <w:rPr>
                <w:rFonts w:eastAsia="Calibri"/>
              </w:rPr>
              <w:t>PERSON</w:t>
            </w:r>
          </w:p>
        </w:tc>
        <w:tc>
          <w:tcPr>
            <w:tcW w:w="1701" w:type="dxa"/>
            <w:gridSpan w:val="2"/>
          </w:tcPr>
          <w:p w14:paraId="41731F0E" w14:textId="77777777" w:rsidR="00BC3FBC" w:rsidRPr="00ED0C21" w:rsidRDefault="00BC3FBC">
            <w:pPr>
              <w:pStyle w:val="affffffff1"/>
              <w:pPrChange w:id="19287" w:author="Андрей П. Цинцадзе" w:date="2023-11-10T15:45:00Z">
                <w:pPr>
                  <w:spacing w:line="276" w:lineRule="auto"/>
                </w:pPr>
              </w:pPrChange>
            </w:pPr>
            <w:r w:rsidRPr="00ED0C21">
              <w:t>IM</w:t>
            </w:r>
          </w:p>
        </w:tc>
        <w:tc>
          <w:tcPr>
            <w:tcW w:w="567" w:type="dxa"/>
          </w:tcPr>
          <w:p w14:paraId="787B3BB1" w14:textId="77777777" w:rsidR="00BC3FBC" w:rsidRPr="00ED0C21" w:rsidRDefault="00BC3FBC">
            <w:pPr>
              <w:pStyle w:val="affffffff1"/>
              <w:pPrChange w:id="19288" w:author="Андрей П. Цинцадзе" w:date="2023-11-10T15:45:00Z">
                <w:pPr>
                  <w:spacing w:line="276" w:lineRule="auto"/>
                </w:pPr>
              </w:pPrChange>
            </w:pPr>
            <w:r w:rsidRPr="00ED0C21">
              <w:t>ОА</w:t>
            </w:r>
          </w:p>
        </w:tc>
        <w:tc>
          <w:tcPr>
            <w:tcW w:w="992" w:type="dxa"/>
          </w:tcPr>
          <w:p w14:paraId="2AADECD0" w14:textId="77777777" w:rsidR="00BC3FBC" w:rsidRPr="00ED0C21" w:rsidRDefault="00BC3FBC">
            <w:pPr>
              <w:pStyle w:val="affffffff1"/>
              <w:pPrChange w:id="19289" w:author="Андрей П. Цинцадзе" w:date="2023-11-10T15:45:00Z">
                <w:pPr>
                  <w:spacing w:line="276" w:lineRule="auto"/>
                </w:pPr>
              </w:pPrChange>
            </w:pPr>
            <w:r w:rsidRPr="00ED0C21">
              <w:t>T(50)</w:t>
            </w:r>
          </w:p>
        </w:tc>
        <w:tc>
          <w:tcPr>
            <w:tcW w:w="2313" w:type="dxa"/>
          </w:tcPr>
          <w:p w14:paraId="6D62B69C" w14:textId="77777777" w:rsidR="00BC3FBC" w:rsidRPr="00ED0C21" w:rsidRDefault="00BC3FBC">
            <w:pPr>
              <w:pStyle w:val="affffffff1"/>
              <w:pPrChange w:id="19290" w:author="Андрей П. Цинцадзе" w:date="2023-11-10T15:45:00Z">
                <w:pPr>
                  <w:spacing w:line="276" w:lineRule="auto"/>
                </w:pPr>
              </w:pPrChange>
            </w:pPr>
            <w:r w:rsidRPr="00ED0C21">
              <w:t xml:space="preserve">Имя               </w:t>
            </w:r>
          </w:p>
        </w:tc>
        <w:tc>
          <w:tcPr>
            <w:tcW w:w="3216" w:type="dxa"/>
          </w:tcPr>
          <w:p w14:paraId="7F0470B6" w14:textId="77777777" w:rsidR="00BC3FBC" w:rsidRPr="00ED0C21" w:rsidRDefault="00BC3FBC">
            <w:pPr>
              <w:pStyle w:val="affffffff1"/>
              <w:pPrChange w:id="19291" w:author="Андрей П. Цинцадзе" w:date="2023-11-10T15:45:00Z">
                <w:pPr>
                  <w:spacing w:line="276" w:lineRule="auto"/>
                </w:pPr>
              </w:pPrChange>
            </w:pPr>
          </w:p>
        </w:tc>
      </w:tr>
      <w:tr w:rsidR="00BC3FBC" w:rsidRPr="00ED0C21" w14:paraId="524F3A4B" w14:textId="77777777" w:rsidTr="00996BF2">
        <w:trPr>
          <w:trHeight w:val="291"/>
        </w:trPr>
        <w:tc>
          <w:tcPr>
            <w:tcW w:w="1418" w:type="dxa"/>
            <w:shd w:val="clear" w:color="auto" w:fill="BFBFBF"/>
          </w:tcPr>
          <w:p w14:paraId="01311D3C" w14:textId="77777777" w:rsidR="00BC3FBC" w:rsidRPr="00ED0C21" w:rsidRDefault="00BC3FBC">
            <w:pPr>
              <w:pStyle w:val="affffffff1"/>
              <w:rPr>
                <w:rFonts w:eastAsia="Calibri"/>
              </w:rPr>
              <w:pPrChange w:id="19292" w:author="Андрей П. Цинцадзе" w:date="2023-11-10T15:45:00Z">
                <w:pPr>
                  <w:spacing w:line="276" w:lineRule="auto"/>
                </w:pPr>
              </w:pPrChange>
            </w:pPr>
            <w:r w:rsidRPr="00ED0C21">
              <w:rPr>
                <w:rFonts w:eastAsia="Calibri"/>
              </w:rPr>
              <w:t>PERSON</w:t>
            </w:r>
          </w:p>
        </w:tc>
        <w:tc>
          <w:tcPr>
            <w:tcW w:w="1701" w:type="dxa"/>
            <w:gridSpan w:val="2"/>
          </w:tcPr>
          <w:p w14:paraId="543B334E" w14:textId="77777777" w:rsidR="00BC3FBC" w:rsidRPr="00ED0C21" w:rsidRDefault="00BC3FBC">
            <w:pPr>
              <w:pStyle w:val="affffffff1"/>
              <w:pPrChange w:id="19293" w:author="Андрей П. Цинцадзе" w:date="2023-11-10T15:45:00Z">
                <w:pPr>
                  <w:spacing w:line="276" w:lineRule="auto"/>
                </w:pPr>
              </w:pPrChange>
            </w:pPr>
            <w:r w:rsidRPr="00ED0C21">
              <w:t>OT</w:t>
            </w:r>
          </w:p>
        </w:tc>
        <w:tc>
          <w:tcPr>
            <w:tcW w:w="567" w:type="dxa"/>
          </w:tcPr>
          <w:p w14:paraId="7E2C0D20" w14:textId="77777777" w:rsidR="00BC3FBC" w:rsidRPr="00ED0C21" w:rsidRDefault="00BC3FBC">
            <w:pPr>
              <w:pStyle w:val="affffffff1"/>
              <w:pPrChange w:id="19294" w:author="Андрей П. Цинцадзе" w:date="2023-11-10T15:45:00Z">
                <w:pPr>
                  <w:spacing w:line="276" w:lineRule="auto"/>
                </w:pPr>
              </w:pPrChange>
            </w:pPr>
            <w:r w:rsidRPr="00ED0C21">
              <w:t>ОА</w:t>
            </w:r>
          </w:p>
        </w:tc>
        <w:tc>
          <w:tcPr>
            <w:tcW w:w="992" w:type="dxa"/>
          </w:tcPr>
          <w:p w14:paraId="7B008F77" w14:textId="77777777" w:rsidR="00BC3FBC" w:rsidRPr="00ED0C21" w:rsidRDefault="00BC3FBC">
            <w:pPr>
              <w:pStyle w:val="affffffff1"/>
              <w:pPrChange w:id="19295" w:author="Андрей П. Цинцадзе" w:date="2023-11-10T15:45:00Z">
                <w:pPr>
                  <w:spacing w:line="276" w:lineRule="auto"/>
                </w:pPr>
              </w:pPrChange>
            </w:pPr>
            <w:r w:rsidRPr="00ED0C21">
              <w:t>T(50)</w:t>
            </w:r>
          </w:p>
        </w:tc>
        <w:tc>
          <w:tcPr>
            <w:tcW w:w="2313" w:type="dxa"/>
          </w:tcPr>
          <w:p w14:paraId="5F8CB866" w14:textId="77777777" w:rsidR="00BC3FBC" w:rsidRPr="00ED0C21" w:rsidRDefault="00BC3FBC">
            <w:pPr>
              <w:pStyle w:val="affffffff1"/>
              <w:pPrChange w:id="19296" w:author="Андрей П. Цинцадзе" w:date="2023-11-10T15:45:00Z">
                <w:pPr>
                  <w:spacing w:line="276" w:lineRule="auto"/>
                </w:pPr>
              </w:pPrChange>
            </w:pPr>
            <w:r w:rsidRPr="00ED0C21">
              <w:t xml:space="preserve">Отчество          </w:t>
            </w:r>
          </w:p>
        </w:tc>
        <w:tc>
          <w:tcPr>
            <w:tcW w:w="3216" w:type="dxa"/>
          </w:tcPr>
          <w:p w14:paraId="348AF7BF" w14:textId="77777777" w:rsidR="00BC3FBC" w:rsidRPr="00ED0C21" w:rsidRDefault="00BC3FBC">
            <w:pPr>
              <w:pStyle w:val="affffffff1"/>
              <w:pPrChange w:id="19297" w:author="Андрей П. Цинцадзе" w:date="2023-11-10T15:45:00Z">
                <w:pPr>
                  <w:spacing w:line="276" w:lineRule="auto"/>
                </w:pPr>
              </w:pPrChange>
            </w:pPr>
          </w:p>
        </w:tc>
      </w:tr>
      <w:tr w:rsidR="00BC3FBC" w:rsidRPr="00ED0C21" w14:paraId="35CF6324" w14:textId="77777777" w:rsidTr="00996BF2">
        <w:trPr>
          <w:trHeight w:val="291"/>
        </w:trPr>
        <w:tc>
          <w:tcPr>
            <w:tcW w:w="1418" w:type="dxa"/>
            <w:shd w:val="clear" w:color="auto" w:fill="BFBFBF"/>
          </w:tcPr>
          <w:p w14:paraId="447C3C44" w14:textId="77777777" w:rsidR="00BC3FBC" w:rsidRPr="00ED0C21" w:rsidRDefault="00BC3FBC">
            <w:pPr>
              <w:pStyle w:val="affffffff1"/>
              <w:rPr>
                <w:rFonts w:eastAsia="Calibri"/>
              </w:rPr>
              <w:pPrChange w:id="19298" w:author="Андрей П. Цинцадзе" w:date="2023-11-10T15:45:00Z">
                <w:pPr>
                  <w:spacing w:line="276" w:lineRule="auto"/>
                </w:pPr>
              </w:pPrChange>
            </w:pPr>
            <w:r w:rsidRPr="00ED0C21">
              <w:rPr>
                <w:rFonts w:eastAsia="Calibri"/>
              </w:rPr>
              <w:t>PERSON</w:t>
            </w:r>
          </w:p>
        </w:tc>
        <w:tc>
          <w:tcPr>
            <w:tcW w:w="1701" w:type="dxa"/>
            <w:gridSpan w:val="2"/>
          </w:tcPr>
          <w:p w14:paraId="6D20E18E" w14:textId="77777777" w:rsidR="00BC3FBC" w:rsidRPr="00ED0C21" w:rsidRDefault="00BC3FBC">
            <w:pPr>
              <w:pStyle w:val="affffffff1"/>
              <w:pPrChange w:id="19299" w:author="Андрей П. Цинцадзе" w:date="2023-11-10T15:45:00Z">
                <w:pPr>
                  <w:spacing w:line="276" w:lineRule="auto"/>
                </w:pPr>
              </w:pPrChange>
            </w:pPr>
            <w:r w:rsidRPr="00ED0C21">
              <w:t>DR</w:t>
            </w:r>
          </w:p>
        </w:tc>
        <w:tc>
          <w:tcPr>
            <w:tcW w:w="567" w:type="dxa"/>
          </w:tcPr>
          <w:p w14:paraId="2179F129" w14:textId="77777777" w:rsidR="00BC3FBC" w:rsidRPr="00ED0C21" w:rsidRDefault="00BC3FBC">
            <w:pPr>
              <w:pStyle w:val="affffffff1"/>
              <w:pPrChange w:id="19300" w:author="Андрей П. Цинцадзе" w:date="2023-11-10T15:45:00Z">
                <w:pPr>
                  <w:spacing w:line="276" w:lineRule="auto"/>
                </w:pPr>
              </w:pPrChange>
            </w:pPr>
            <w:r w:rsidRPr="00ED0C21">
              <w:t>ОА</w:t>
            </w:r>
          </w:p>
        </w:tc>
        <w:tc>
          <w:tcPr>
            <w:tcW w:w="992" w:type="dxa"/>
          </w:tcPr>
          <w:p w14:paraId="5E256D03" w14:textId="77777777" w:rsidR="00BC3FBC" w:rsidRPr="00ED0C21" w:rsidRDefault="00BC3FBC">
            <w:pPr>
              <w:pStyle w:val="affffffff1"/>
              <w:pPrChange w:id="19301" w:author="Андрей П. Цинцадзе" w:date="2023-11-10T15:45:00Z">
                <w:pPr>
                  <w:spacing w:line="276" w:lineRule="auto"/>
                </w:pPr>
              </w:pPrChange>
            </w:pPr>
            <w:r w:rsidRPr="00ED0C21">
              <w:t>D</w:t>
            </w:r>
          </w:p>
        </w:tc>
        <w:tc>
          <w:tcPr>
            <w:tcW w:w="2313" w:type="dxa"/>
          </w:tcPr>
          <w:p w14:paraId="5CD3F1FE" w14:textId="77777777" w:rsidR="00BC3FBC" w:rsidRPr="00ED0C21" w:rsidRDefault="00BC3FBC">
            <w:pPr>
              <w:pStyle w:val="affffffff1"/>
              <w:pPrChange w:id="19302" w:author="Андрей П. Цинцадзе" w:date="2023-11-10T15:45:00Z">
                <w:pPr>
                  <w:spacing w:line="276" w:lineRule="auto"/>
                </w:pPr>
              </w:pPrChange>
            </w:pPr>
            <w:r w:rsidRPr="00ED0C21">
              <w:t xml:space="preserve">Дата рождения     </w:t>
            </w:r>
          </w:p>
        </w:tc>
        <w:tc>
          <w:tcPr>
            <w:tcW w:w="3216" w:type="dxa"/>
          </w:tcPr>
          <w:p w14:paraId="49F77850" w14:textId="77777777" w:rsidR="00BC3FBC" w:rsidRPr="00ED0C21" w:rsidRDefault="00BC3FBC">
            <w:pPr>
              <w:pStyle w:val="affffffff1"/>
              <w:pPrChange w:id="19303" w:author="Андрей П. Цинцадзе" w:date="2023-11-10T15:45:00Z">
                <w:pPr>
                  <w:spacing w:line="276" w:lineRule="auto"/>
                </w:pPr>
              </w:pPrChange>
            </w:pPr>
          </w:p>
        </w:tc>
      </w:tr>
      <w:tr w:rsidR="00BC3FBC" w:rsidRPr="00ED0C21" w14:paraId="3113624D"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701B19E4" w14:textId="77777777" w:rsidR="00BC3FBC" w:rsidRPr="00ED0C21" w:rsidRDefault="00BC3FBC">
            <w:pPr>
              <w:pStyle w:val="affffffff1"/>
              <w:rPr>
                <w:rFonts w:eastAsia="Calibri"/>
              </w:rPr>
              <w:pPrChange w:id="19304" w:author="Андрей П. Цинцадзе" w:date="2023-11-10T15:45:00Z">
                <w:pPr>
                  <w:spacing w:line="276" w:lineRule="auto"/>
                </w:pPr>
              </w:pPrChange>
            </w:pPr>
            <w:r w:rsidRPr="00ED0C21">
              <w:rPr>
                <w:rFonts w:eastAsia="Calibri"/>
              </w:rPr>
              <w:t>PERSON</w:t>
            </w:r>
          </w:p>
        </w:tc>
        <w:tc>
          <w:tcPr>
            <w:tcW w:w="1701" w:type="dxa"/>
            <w:gridSpan w:val="2"/>
            <w:tcBorders>
              <w:top w:val="single" w:sz="4" w:space="0" w:color="auto"/>
              <w:left w:val="single" w:sz="4" w:space="0" w:color="auto"/>
              <w:bottom w:val="single" w:sz="4" w:space="0" w:color="auto"/>
              <w:right w:val="single" w:sz="4" w:space="0" w:color="auto"/>
            </w:tcBorders>
          </w:tcPr>
          <w:p w14:paraId="5ABD3A69" w14:textId="77777777" w:rsidR="00BC3FBC" w:rsidRPr="00ED0C21" w:rsidRDefault="00BC3FBC">
            <w:pPr>
              <w:pStyle w:val="affffffff1"/>
              <w:pPrChange w:id="19305" w:author="Андрей П. Цинцадзе" w:date="2023-11-10T15:45:00Z">
                <w:pPr>
                  <w:spacing w:line="276" w:lineRule="auto"/>
                </w:pPr>
              </w:pPrChange>
            </w:pPr>
            <w:r w:rsidRPr="00ED0C21">
              <w:t>GENDER</w:t>
            </w:r>
          </w:p>
        </w:tc>
        <w:tc>
          <w:tcPr>
            <w:tcW w:w="567" w:type="dxa"/>
            <w:tcBorders>
              <w:top w:val="single" w:sz="4" w:space="0" w:color="auto"/>
              <w:left w:val="single" w:sz="4" w:space="0" w:color="auto"/>
              <w:bottom w:val="single" w:sz="4" w:space="0" w:color="auto"/>
              <w:right w:val="single" w:sz="4" w:space="0" w:color="auto"/>
            </w:tcBorders>
          </w:tcPr>
          <w:p w14:paraId="2876AE47" w14:textId="77777777" w:rsidR="00BC3FBC" w:rsidRPr="00ED0C21" w:rsidRDefault="00BC3FBC">
            <w:pPr>
              <w:pStyle w:val="affffffff1"/>
              <w:pPrChange w:id="19306" w:author="Андрей П. Цинцадзе" w:date="2023-11-10T15:45:00Z">
                <w:pPr>
                  <w:spacing w:line="276" w:lineRule="auto"/>
                </w:pPr>
              </w:pPrChange>
            </w:pPr>
            <w:r w:rsidRPr="00ED0C21">
              <w:t>ОА</w:t>
            </w:r>
          </w:p>
        </w:tc>
        <w:tc>
          <w:tcPr>
            <w:tcW w:w="992" w:type="dxa"/>
            <w:tcBorders>
              <w:top w:val="single" w:sz="4" w:space="0" w:color="auto"/>
              <w:left w:val="single" w:sz="4" w:space="0" w:color="auto"/>
              <w:bottom w:val="single" w:sz="4" w:space="0" w:color="auto"/>
              <w:right w:val="single" w:sz="4" w:space="0" w:color="auto"/>
            </w:tcBorders>
          </w:tcPr>
          <w:p w14:paraId="6C08B55A" w14:textId="77777777" w:rsidR="00BC3FBC" w:rsidRPr="00ED0C21" w:rsidRDefault="00BC3FBC">
            <w:pPr>
              <w:pStyle w:val="affffffff1"/>
              <w:pPrChange w:id="19307" w:author="Андрей П. Цинцадзе" w:date="2023-11-10T15:45:00Z">
                <w:pPr>
                  <w:spacing w:line="276" w:lineRule="auto"/>
                </w:pPr>
              </w:pPrChange>
            </w:pPr>
            <w:r w:rsidRPr="00ED0C21">
              <w:t>T(1)</w:t>
            </w:r>
          </w:p>
        </w:tc>
        <w:tc>
          <w:tcPr>
            <w:tcW w:w="2313" w:type="dxa"/>
            <w:tcBorders>
              <w:top w:val="single" w:sz="4" w:space="0" w:color="auto"/>
              <w:left w:val="single" w:sz="4" w:space="0" w:color="auto"/>
              <w:bottom w:val="single" w:sz="4" w:space="0" w:color="auto"/>
              <w:right w:val="single" w:sz="4" w:space="0" w:color="auto"/>
            </w:tcBorders>
          </w:tcPr>
          <w:p w14:paraId="25223C8D" w14:textId="77777777" w:rsidR="00BC3FBC" w:rsidRPr="00ED0C21" w:rsidRDefault="00BC3FBC">
            <w:pPr>
              <w:pStyle w:val="affffffff1"/>
              <w:pPrChange w:id="19308" w:author="Андрей П. Цинцадзе" w:date="2023-11-10T15:45: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2D79B4A1" w14:textId="77777777" w:rsidR="00BC3FBC" w:rsidRPr="00ED0C21" w:rsidRDefault="00BC3FBC">
            <w:pPr>
              <w:pStyle w:val="affffffff1"/>
              <w:pPrChange w:id="19309" w:author="Андрей П. Цинцадзе" w:date="2023-11-10T15:45:00Z">
                <w:pPr>
                  <w:spacing w:line="276" w:lineRule="auto"/>
                </w:pPr>
              </w:pPrChange>
            </w:pPr>
          </w:p>
        </w:tc>
      </w:tr>
      <w:tr w:rsidR="00BC3FBC" w:rsidRPr="00ED0C21" w14:paraId="02E1A360"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4FAEE755" w14:textId="77777777" w:rsidR="00BC3FBC" w:rsidRPr="00ED0C21" w:rsidRDefault="00BC3FBC">
            <w:pPr>
              <w:pStyle w:val="affffffff1"/>
              <w:rPr>
                <w:rFonts w:eastAsia="Calibri"/>
              </w:rPr>
              <w:pPrChange w:id="19310" w:author="Андрей П. Цинцадзе" w:date="2023-11-10T15:45:00Z">
                <w:pPr>
                  <w:spacing w:line="276" w:lineRule="auto"/>
                </w:pPr>
              </w:pPrChange>
            </w:pPr>
            <w:r w:rsidRPr="00ED0C21">
              <w:rPr>
                <w:rFonts w:eastAsia="Calibri"/>
              </w:rPr>
              <w:t>PERSON</w:t>
            </w:r>
          </w:p>
        </w:tc>
        <w:tc>
          <w:tcPr>
            <w:tcW w:w="1701" w:type="dxa"/>
            <w:gridSpan w:val="2"/>
            <w:tcBorders>
              <w:top w:val="single" w:sz="4" w:space="0" w:color="auto"/>
              <w:left w:val="single" w:sz="4" w:space="0" w:color="auto"/>
              <w:bottom w:val="single" w:sz="4" w:space="0" w:color="auto"/>
              <w:right w:val="single" w:sz="4" w:space="0" w:color="auto"/>
            </w:tcBorders>
          </w:tcPr>
          <w:p w14:paraId="03ED8D09" w14:textId="77777777" w:rsidR="00BC3FBC" w:rsidRPr="00ED0C21" w:rsidRDefault="00BC3FBC">
            <w:pPr>
              <w:pStyle w:val="affffffff1"/>
              <w:pPrChange w:id="19311" w:author="Андрей П. Цинцадзе" w:date="2023-11-10T15:45:00Z">
                <w:pPr>
                  <w:spacing w:line="276" w:lineRule="auto"/>
                </w:pPr>
              </w:pPrChange>
            </w:pPr>
            <w:r w:rsidRPr="00ED0C21">
              <w:t>SNILS</w:t>
            </w:r>
          </w:p>
        </w:tc>
        <w:tc>
          <w:tcPr>
            <w:tcW w:w="567" w:type="dxa"/>
            <w:tcBorders>
              <w:top w:val="single" w:sz="4" w:space="0" w:color="auto"/>
              <w:left w:val="single" w:sz="4" w:space="0" w:color="auto"/>
              <w:bottom w:val="single" w:sz="4" w:space="0" w:color="auto"/>
              <w:right w:val="single" w:sz="4" w:space="0" w:color="auto"/>
            </w:tcBorders>
          </w:tcPr>
          <w:p w14:paraId="4B484DFD" w14:textId="77777777" w:rsidR="00BC3FBC" w:rsidRPr="00ED0C21" w:rsidRDefault="00BC3FBC">
            <w:pPr>
              <w:pStyle w:val="affffffff1"/>
              <w:pPrChange w:id="19312" w:author="Андрей П. Цинцадзе" w:date="2023-11-10T15:45:00Z">
                <w:pPr>
                  <w:spacing w:line="276" w:lineRule="auto"/>
                </w:pPr>
              </w:pPrChange>
            </w:pPr>
            <w:r w:rsidRPr="00ED0C21">
              <w:t>НА</w:t>
            </w:r>
          </w:p>
        </w:tc>
        <w:tc>
          <w:tcPr>
            <w:tcW w:w="992" w:type="dxa"/>
            <w:tcBorders>
              <w:top w:val="single" w:sz="4" w:space="0" w:color="auto"/>
              <w:left w:val="single" w:sz="4" w:space="0" w:color="auto"/>
              <w:bottom w:val="single" w:sz="4" w:space="0" w:color="auto"/>
              <w:right w:val="single" w:sz="4" w:space="0" w:color="auto"/>
            </w:tcBorders>
          </w:tcPr>
          <w:p w14:paraId="2FE4B3D6" w14:textId="77777777" w:rsidR="00BC3FBC" w:rsidRPr="00ED0C21" w:rsidRDefault="00BC3FBC">
            <w:pPr>
              <w:pStyle w:val="affffffff1"/>
              <w:pPrChange w:id="19313" w:author="Андрей П. Цинцадзе" w:date="2023-11-10T15:45:00Z">
                <w:pPr>
                  <w:spacing w:line="276" w:lineRule="auto"/>
                </w:pPr>
              </w:pPrChange>
            </w:pPr>
            <w:r w:rsidRPr="00ED0C21">
              <w:t>Т(14)</w:t>
            </w:r>
          </w:p>
        </w:tc>
        <w:tc>
          <w:tcPr>
            <w:tcW w:w="2313" w:type="dxa"/>
            <w:tcBorders>
              <w:top w:val="single" w:sz="4" w:space="0" w:color="auto"/>
              <w:left w:val="single" w:sz="4" w:space="0" w:color="auto"/>
              <w:bottom w:val="single" w:sz="4" w:space="0" w:color="auto"/>
              <w:right w:val="single" w:sz="4" w:space="0" w:color="auto"/>
            </w:tcBorders>
          </w:tcPr>
          <w:p w14:paraId="73D3D2CF" w14:textId="77777777" w:rsidR="00BC3FBC" w:rsidRPr="00ED0C21" w:rsidRDefault="00BC3FBC">
            <w:pPr>
              <w:pStyle w:val="affffffff1"/>
              <w:pPrChange w:id="19314" w:author="Андрей П. Цинцадзе" w:date="2023-11-10T15:45: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204B46A3" w14:textId="77777777" w:rsidR="00BC3FBC" w:rsidRPr="00ED0C21" w:rsidRDefault="00BC3FBC">
            <w:pPr>
              <w:pStyle w:val="affffffff1"/>
              <w:pPrChange w:id="19315" w:author="Андрей П. Цинцадзе" w:date="2023-11-10T15:45:00Z">
                <w:pPr>
                  <w:spacing w:line="276" w:lineRule="auto"/>
                </w:pPr>
              </w:pPrChange>
            </w:pPr>
            <w:r w:rsidRPr="00ED0C21">
              <w:t>Формат: «000-000-000 00»</w:t>
            </w:r>
          </w:p>
        </w:tc>
      </w:tr>
      <w:tr w:rsidR="00BC3FBC" w:rsidRPr="00ED0C21" w14:paraId="460E8630" w14:textId="77777777" w:rsidTr="00996BF2">
        <w:trPr>
          <w:trHeight w:val="291"/>
        </w:trPr>
        <w:tc>
          <w:tcPr>
            <w:tcW w:w="1418" w:type="dxa"/>
            <w:shd w:val="clear" w:color="auto" w:fill="BFBFBF"/>
          </w:tcPr>
          <w:p w14:paraId="25454A48" w14:textId="77777777" w:rsidR="00BC3FBC" w:rsidRPr="00ED0C21" w:rsidRDefault="00BC3FBC">
            <w:pPr>
              <w:pStyle w:val="affffffff1"/>
              <w:rPr>
                <w:rFonts w:eastAsia="Calibri"/>
              </w:rPr>
              <w:pPrChange w:id="19316" w:author="Андрей П. Цинцадзе" w:date="2023-11-10T15:45:00Z">
                <w:pPr>
                  <w:spacing w:line="276" w:lineRule="auto"/>
                </w:pPr>
              </w:pPrChange>
            </w:pPr>
            <w:r w:rsidRPr="00ED0C21">
              <w:rPr>
                <w:rFonts w:eastAsia="Calibri"/>
              </w:rPr>
              <w:t>PERSON</w:t>
            </w:r>
          </w:p>
        </w:tc>
        <w:tc>
          <w:tcPr>
            <w:tcW w:w="1701" w:type="dxa"/>
            <w:gridSpan w:val="2"/>
          </w:tcPr>
          <w:p w14:paraId="6E3F6CAB" w14:textId="77777777" w:rsidR="00BC3FBC" w:rsidRPr="00ED0C21" w:rsidRDefault="00BC3FBC">
            <w:pPr>
              <w:pStyle w:val="affffffff1"/>
              <w:pPrChange w:id="19317" w:author="Андрей П. Цинцадзе" w:date="2023-11-10T15:45:00Z">
                <w:pPr>
                  <w:spacing w:line="276" w:lineRule="auto"/>
                </w:pPr>
              </w:pPrChange>
            </w:pPr>
            <w:r w:rsidRPr="00ED0C21">
              <w:t>POLIS</w:t>
            </w:r>
          </w:p>
        </w:tc>
        <w:tc>
          <w:tcPr>
            <w:tcW w:w="567" w:type="dxa"/>
          </w:tcPr>
          <w:p w14:paraId="1238DC07" w14:textId="77777777" w:rsidR="00BC3FBC" w:rsidRPr="00ED0C21" w:rsidRDefault="00BC3FBC">
            <w:pPr>
              <w:pStyle w:val="affffffff1"/>
              <w:pPrChange w:id="19318" w:author="Андрей П. Цинцадзе" w:date="2023-11-10T15:45:00Z">
                <w:pPr>
                  <w:spacing w:line="276" w:lineRule="auto"/>
                </w:pPr>
              </w:pPrChange>
            </w:pPr>
            <w:r w:rsidRPr="00ED0C21">
              <w:t>О</w:t>
            </w:r>
          </w:p>
        </w:tc>
        <w:tc>
          <w:tcPr>
            <w:tcW w:w="992" w:type="dxa"/>
          </w:tcPr>
          <w:p w14:paraId="2A5DAE6B" w14:textId="77777777" w:rsidR="00BC3FBC" w:rsidRPr="00ED0C21" w:rsidRDefault="00BC3FBC">
            <w:pPr>
              <w:pStyle w:val="affffffff1"/>
              <w:pPrChange w:id="19319" w:author="Андрей П. Цинцадзе" w:date="2023-11-10T15:45:00Z">
                <w:pPr>
                  <w:spacing w:line="276" w:lineRule="auto"/>
                </w:pPr>
              </w:pPrChange>
            </w:pPr>
            <w:r w:rsidRPr="00ED0C21">
              <w:t>S</w:t>
            </w:r>
          </w:p>
        </w:tc>
        <w:tc>
          <w:tcPr>
            <w:tcW w:w="2313" w:type="dxa"/>
          </w:tcPr>
          <w:p w14:paraId="66F90959" w14:textId="77777777" w:rsidR="00BC3FBC" w:rsidRPr="00ED0C21" w:rsidRDefault="00BC3FBC">
            <w:pPr>
              <w:pStyle w:val="affffffff1"/>
              <w:pPrChange w:id="19320" w:author="Андрей П. Цинцадзе" w:date="2023-11-10T15:45:00Z">
                <w:pPr>
                  <w:spacing w:line="276" w:lineRule="auto"/>
                </w:pPr>
              </w:pPrChange>
            </w:pPr>
            <w:r w:rsidRPr="00ED0C21">
              <w:t>Данные полиса ОМС</w:t>
            </w:r>
          </w:p>
        </w:tc>
        <w:tc>
          <w:tcPr>
            <w:tcW w:w="3216" w:type="dxa"/>
          </w:tcPr>
          <w:p w14:paraId="7AE88A4C" w14:textId="77777777" w:rsidR="00BC3FBC" w:rsidRPr="00ED0C21" w:rsidRDefault="00BC3FBC">
            <w:pPr>
              <w:pStyle w:val="affffffff1"/>
              <w:pPrChange w:id="19321" w:author="Андрей П. Цинцадзе" w:date="2023-11-10T15:45:00Z">
                <w:pPr>
                  <w:spacing w:line="276" w:lineRule="auto"/>
                </w:pPr>
              </w:pPrChange>
            </w:pPr>
          </w:p>
        </w:tc>
      </w:tr>
      <w:tr w:rsidR="00BC3FBC" w:rsidRPr="00ED0C21" w14:paraId="43BD97F4" w14:textId="77777777" w:rsidTr="00996BF2">
        <w:trPr>
          <w:trHeight w:val="291"/>
        </w:trPr>
        <w:tc>
          <w:tcPr>
            <w:tcW w:w="1418" w:type="dxa"/>
            <w:shd w:val="clear" w:color="auto" w:fill="BFBFBF"/>
          </w:tcPr>
          <w:p w14:paraId="363EAD97" w14:textId="77777777" w:rsidR="00BC3FBC" w:rsidRPr="00ED0C21" w:rsidRDefault="00BC3FBC">
            <w:pPr>
              <w:pStyle w:val="affffffff1"/>
              <w:rPr>
                <w:rFonts w:eastAsia="Calibri"/>
              </w:rPr>
              <w:pPrChange w:id="19322" w:author="Андрей П. Цинцадзе" w:date="2023-11-10T15:45:00Z">
                <w:pPr>
                  <w:spacing w:line="276" w:lineRule="auto"/>
                </w:pPr>
              </w:pPrChange>
            </w:pPr>
            <w:r w:rsidRPr="00ED0C21">
              <w:rPr>
                <w:rFonts w:eastAsia="Calibri"/>
              </w:rPr>
              <w:t>PERSON</w:t>
            </w:r>
          </w:p>
        </w:tc>
        <w:tc>
          <w:tcPr>
            <w:tcW w:w="1701" w:type="dxa"/>
            <w:gridSpan w:val="2"/>
            <w:shd w:val="clear" w:color="auto" w:fill="FFFFFF"/>
          </w:tcPr>
          <w:p w14:paraId="1D963EA4" w14:textId="77777777" w:rsidR="00BC3FBC" w:rsidRPr="00ED0C21" w:rsidRDefault="00BC3FBC">
            <w:pPr>
              <w:pStyle w:val="affffffff1"/>
              <w:pPrChange w:id="19323" w:author="Андрей П. Цинцадзе" w:date="2023-11-10T15:45:00Z">
                <w:pPr>
                  <w:spacing w:line="276" w:lineRule="auto"/>
                </w:pPr>
              </w:pPrChange>
            </w:pPr>
            <w:r w:rsidRPr="00ED0C21">
              <w:t>PR_INFO</w:t>
            </w:r>
          </w:p>
        </w:tc>
        <w:tc>
          <w:tcPr>
            <w:tcW w:w="567" w:type="dxa"/>
            <w:shd w:val="clear" w:color="auto" w:fill="FFFFFF"/>
          </w:tcPr>
          <w:p w14:paraId="27EDE9AE" w14:textId="77777777" w:rsidR="00BC3FBC" w:rsidRPr="00ED0C21" w:rsidRDefault="00BC3FBC">
            <w:pPr>
              <w:pStyle w:val="affffffff1"/>
              <w:pPrChange w:id="19324" w:author="Андрей П. Цинцадзе" w:date="2023-11-10T15:45:00Z">
                <w:pPr>
                  <w:spacing w:line="276" w:lineRule="auto"/>
                </w:pPr>
              </w:pPrChange>
            </w:pPr>
            <w:r w:rsidRPr="00ED0C21">
              <w:t>О</w:t>
            </w:r>
          </w:p>
        </w:tc>
        <w:tc>
          <w:tcPr>
            <w:tcW w:w="992" w:type="dxa"/>
            <w:shd w:val="clear" w:color="auto" w:fill="FFFFFF"/>
          </w:tcPr>
          <w:p w14:paraId="6D2A725A" w14:textId="77777777" w:rsidR="00BC3FBC" w:rsidRPr="00ED0C21" w:rsidRDefault="00BC3FBC">
            <w:pPr>
              <w:pStyle w:val="affffffff1"/>
              <w:pPrChange w:id="19325" w:author="Андрей П. Цинцадзе" w:date="2023-11-10T15:45:00Z">
                <w:pPr>
                  <w:spacing w:line="276" w:lineRule="auto"/>
                </w:pPr>
              </w:pPrChange>
            </w:pPr>
            <w:r w:rsidRPr="00ED0C21">
              <w:t>S</w:t>
            </w:r>
          </w:p>
        </w:tc>
        <w:tc>
          <w:tcPr>
            <w:tcW w:w="2313" w:type="dxa"/>
            <w:shd w:val="clear" w:color="auto" w:fill="FFFFFF"/>
          </w:tcPr>
          <w:p w14:paraId="1071E51A" w14:textId="77777777" w:rsidR="00BC3FBC" w:rsidRPr="00ED0C21" w:rsidRDefault="00BC3FBC">
            <w:pPr>
              <w:pStyle w:val="affffffff1"/>
              <w:pPrChange w:id="19326" w:author="Андрей П. Цинцадзе" w:date="2023-11-10T15:45:00Z">
                <w:pPr>
                  <w:spacing w:line="276" w:lineRule="auto"/>
                </w:pPr>
              </w:pPrChange>
            </w:pPr>
            <w:r w:rsidRPr="00ED0C21">
              <w:t>Информация о прикреплении</w:t>
            </w:r>
          </w:p>
        </w:tc>
        <w:tc>
          <w:tcPr>
            <w:tcW w:w="3216" w:type="dxa"/>
            <w:shd w:val="clear" w:color="auto" w:fill="FFFFFF"/>
          </w:tcPr>
          <w:p w14:paraId="7C6EDA67" w14:textId="77777777" w:rsidR="00BC3FBC" w:rsidRPr="00ED0C21" w:rsidRDefault="00BC3FBC">
            <w:pPr>
              <w:pStyle w:val="affffffff1"/>
              <w:pPrChange w:id="19327" w:author="Андрей П. Цинцадзе" w:date="2023-11-10T15:45:00Z">
                <w:pPr>
                  <w:spacing w:line="276" w:lineRule="auto"/>
                </w:pPr>
              </w:pPrChange>
            </w:pPr>
          </w:p>
        </w:tc>
      </w:tr>
      <w:tr w:rsidR="00BC3FBC" w:rsidRPr="00ED0C21" w14:paraId="5721DDAD" w14:textId="77777777" w:rsidTr="00996BF2">
        <w:trPr>
          <w:trHeight w:val="291"/>
        </w:trPr>
        <w:tc>
          <w:tcPr>
            <w:tcW w:w="1418" w:type="dxa"/>
            <w:shd w:val="clear" w:color="auto" w:fill="BFBFBF"/>
          </w:tcPr>
          <w:p w14:paraId="5B7B5344" w14:textId="77777777" w:rsidR="00BC3FBC" w:rsidRPr="00ED0C21" w:rsidRDefault="00BC3FBC">
            <w:pPr>
              <w:pStyle w:val="affffffff1"/>
              <w:rPr>
                <w:rFonts w:eastAsia="Calibri"/>
              </w:rPr>
              <w:pPrChange w:id="19328" w:author="Андрей П. Цинцадзе" w:date="2023-11-10T15:45:00Z">
                <w:pPr>
                  <w:spacing w:line="276" w:lineRule="auto"/>
                </w:pPr>
              </w:pPrChange>
            </w:pPr>
            <w:r w:rsidRPr="00ED0C21">
              <w:rPr>
                <w:rFonts w:eastAsia="Calibri"/>
              </w:rPr>
              <w:t>PERSON</w:t>
            </w:r>
          </w:p>
        </w:tc>
        <w:tc>
          <w:tcPr>
            <w:tcW w:w="1701" w:type="dxa"/>
            <w:gridSpan w:val="2"/>
            <w:shd w:val="clear" w:color="auto" w:fill="FFFFFF"/>
          </w:tcPr>
          <w:p w14:paraId="25363990" w14:textId="77777777" w:rsidR="00BC3FBC" w:rsidRPr="00ED0C21" w:rsidRDefault="00BC3FBC">
            <w:pPr>
              <w:pStyle w:val="affffffff1"/>
              <w:pPrChange w:id="19329" w:author="Андрей П. Цинцадзе" w:date="2023-11-10T15:45:00Z">
                <w:pPr>
                  <w:spacing w:line="276" w:lineRule="auto"/>
                </w:pPr>
              </w:pPrChange>
            </w:pPr>
            <w:r w:rsidRPr="00ED0C21">
              <w:t>RESULT</w:t>
            </w:r>
          </w:p>
        </w:tc>
        <w:tc>
          <w:tcPr>
            <w:tcW w:w="567" w:type="dxa"/>
            <w:shd w:val="clear" w:color="auto" w:fill="FFFFFF"/>
          </w:tcPr>
          <w:p w14:paraId="2C4B0555" w14:textId="77777777" w:rsidR="00BC3FBC" w:rsidRPr="00ED0C21" w:rsidRDefault="00BC3FBC">
            <w:pPr>
              <w:pStyle w:val="affffffff1"/>
              <w:pPrChange w:id="19330" w:author="Андрей П. Цинцадзе" w:date="2023-11-10T15:45:00Z">
                <w:pPr>
                  <w:spacing w:line="276" w:lineRule="auto"/>
                </w:pPr>
              </w:pPrChange>
            </w:pPr>
            <w:r w:rsidRPr="00ED0C21">
              <w:t>О</w:t>
            </w:r>
          </w:p>
        </w:tc>
        <w:tc>
          <w:tcPr>
            <w:tcW w:w="992" w:type="dxa"/>
            <w:shd w:val="clear" w:color="auto" w:fill="FFFFFF"/>
          </w:tcPr>
          <w:p w14:paraId="5518544F" w14:textId="77777777" w:rsidR="00BC3FBC" w:rsidRPr="00ED0C21" w:rsidRDefault="00BC3FBC">
            <w:pPr>
              <w:pStyle w:val="affffffff1"/>
              <w:pPrChange w:id="19331" w:author="Андрей П. Цинцадзе" w:date="2023-11-10T15:45:00Z">
                <w:pPr>
                  <w:spacing w:line="276" w:lineRule="auto"/>
                </w:pPr>
              </w:pPrChange>
            </w:pPr>
            <w:r w:rsidRPr="00ED0C21">
              <w:t>S</w:t>
            </w:r>
          </w:p>
        </w:tc>
        <w:tc>
          <w:tcPr>
            <w:tcW w:w="2313" w:type="dxa"/>
            <w:shd w:val="clear" w:color="auto" w:fill="FFFFFF"/>
          </w:tcPr>
          <w:p w14:paraId="21675103" w14:textId="77777777" w:rsidR="00BC3FBC" w:rsidRPr="00ED0C21" w:rsidRDefault="00BC3FBC">
            <w:pPr>
              <w:pStyle w:val="affffffff1"/>
              <w:pPrChange w:id="19332" w:author="Андрей П. Цинцадзе" w:date="2023-11-10T15:45:00Z">
                <w:pPr>
                  <w:spacing w:line="276" w:lineRule="auto"/>
                </w:pPr>
              </w:pPrChange>
            </w:pPr>
            <w:r w:rsidRPr="00ED0C21">
              <w:t>Результат проверки записи</w:t>
            </w:r>
          </w:p>
        </w:tc>
        <w:tc>
          <w:tcPr>
            <w:tcW w:w="3216" w:type="dxa"/>
            <w:shd w:val="clear" w:color="auto" w:fill="FFFFFF"/>
          </w:tcPr>
          <w:p w14:paraId="139BB2AA" w14:textId="77777777" w:rsidR="00BC3FBC" w:rsidRPr="00ED0C21" w:rsidRDefault="00BC3FBC">
            <w:pPr>
              <w:pStyle w:val="affffffff1"/>
              <w:pPrChange w:id="19333" w:author="Андрей П. Цинцадзе" w:date="2023-11-10T15:45:00Z">
                <w:pPr>
                  <w:spacing w:line="276" w:lineRule="auto"/>
                </w:pPr>
              </w:pPrChange>
            </w:pPr>
          </w:p>
        </w:tc>
      </w:tr>
      <w:tr w:rsidR="00BC3FBC" w:rsidRPr="004B3713" w14:paraId="08B96995" w14:textId="77777777" w:rsidTr="00996BF2">
        <w:trPr>
          <w:trHeight w:val="291"/>
        </w:trPr>
        <w:tc>
          <w:tcPr>
            <w:tcW w:w="10207" w:type="dxa"/>
            <w:gridSpan w:val="7"/>
            <w:tcBorders>
              <w:bottom w:val="single" w:sz="4" w:space="0" w:color="auto"/>
            </w:tcBorders>
            <w:shd w:val="clear" w:color="auto" w:fill="auto"/>
            <w:vAlign w:val="center"/>
          </w:tcPr>
          <w:p w14:paraId="49421F59" w14:textId="77777777" w:rsidR="00BC3FBC" w:rsidRPr="00ED0C21" w:rsidRDefault="00BC3FBC">
            <w:pPr>
              <w:pStyle w:val="affffffff1"/>
              <w:rPr>
                <w:lang w:val="en-US"/>
              </w:rPr>
              <w:pPrChange w:id="19334" w:author="Андрей П. Цинцадзе" w:date="2023-11-10T15:45: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STOM_PN / PERSON / POLIS)</w:t>
            </w:r>
          </w:p>
        </w:tc>
      </w:tr>
      <w:tr w:rsidR="00BC3FBC" w:rsidRPr="00ED0C21" w14:paraId="65DABDDB" w14:textId="77777777" w:rsidTr="00996BF2">
        <w:trPr>
          <w:trHeight w:val="291"/>
        </w:trPr>
        <w:tc>
          <w:tcPr>
            <w:tcW w:w="1418" w:type="dxa"/>
            <w:tcBorders>
              <w:bottom w:val="single" w:sz="4" w:space="0" w:color="auto"/>
            </w:tcBorders>
            <w:shd w:val="clear" w:color="auto" w:fill="BFBFBF"/>
          </w:tcPr>
          <w:p w14:paraId="4C144136" w14:textId="77777777" w:rsidR="00BC3FBC" w:rsidRPr="00ED0C21" w:rsidRDefault="00BC3FBC">
            <w:pPr>
              <w:pStyle w:val="affffffff1"/>
              <w:pPrChange w:id="19335" w:author="Андрей П. Цинцадзе" w:date="2023-11-10T15:45:00Z">
                <w:pPr>
                  <w:spacing w:line="276" w:lineRule="auto"/>
                </w:pPr>
              </w:pPrChange>
            </w:pPr>
            <w:r w:rsidRPr="00ED0C21">
              <w:t>POLIS</w:t>
            </w:r>
          </w:p>
        </w:tc>
        <w:tc>
          <w:tcPr>
            <w:tcW w:w="1701" w:type="dxa"/>
            <w:gridSpan w:val="2"/>
            <w:tcBorders>
              <w:bottom w:val="single" w:sz="4" w:space="0" w:color="auto"/>
            </w:tcBorders>
            <w:shd w:val="clear" w:color="auto" w:fill="FFFFFF"/>
          </w:tcPr>
          <w:p w14:paraId="4016846B" w14:textId="77777777" w:rsidR="00BC3FBC" w:rsidRPr="00ED0C21" w:rsidRDefault="00BC3FBC">
            <w:pPr>
              <w:pStyle w:val="affffffff1"/>
              <w:pPrChange w:id="19336" w:author="Андрей П. Цинцадзе" w:date="2023-11-10T15:45:00Z">
                <w:pPr>
                  <w:spacing w:line="276" w:lineRule="auto"/>
                </w:pPr>
              </w:pPrChange>
            </w:pPr>
            <w:r w:rsidRPr="00ED0C21">
              <w:t>SMO</w:t>
            </w:r>
          </w:p>
        </w:tc>
        <w:tc>
          <w:tcPr>
            <w:tcW w:w="567" w:type="dxa"/>
            <w:tcBorders>
              <w:bottom w:val="single" w:sz="4" w:space="0" w:color="auto"/>
            </w:tcBorders>
            <w:shd w:val="clear" w:color="auto" w:fill="FFFFFF"/>
          </w:tcPr>
          <w:p w14:paraId="3AE2C182" w14:textId="77777777" w:rsidR="00BC3FBC" w:rsidRPr="00ED0C21" w:rsidRDefault="00BC3FBC">
            <w:pPr>
              <w:pStyle w:val="affffffff1"/>
              <w:pPrChange w:id="19337"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28265A64" w14:textId="77777777" w:rsidR="00BC3FBC" w:rsidRPr="00ED0C21" w:rsidRDefault="00BC3FBC">
            <w:pPr>
              <w:pStyle w:val="affffffff1"/>
              <w:pPrChange w:id="19338" w:author="Андрей П. Цинцадзе" w:date="2023-11-10T15:45:00Z">
                <w:pPr>
                  <w:spacing w:line="276" w:lineRule="auto"/>
                </w:pPr>
              </w:pPrChange>
            </w:pPr>
            <w:r w:rsidRPr="00ED0C21">
              <w:t>Т(5)</w:t>
            </w:r>
          </w:p>
        </w:tc>
        <w:tc>
          <w:tcPr>
            <w:tcW w:w="2313" w:type="dxa"/>
            <w:tcBorders>
              <w:bottom w:val="single" w:sz="4" w:space="0" w:color="auto"/>
            </w:tcBorders>
            <w:shd w:val="clear" w:color="auto" w:fill="FFFFFF"/>
          </w:tcPr>
          <w:p w14:paraId="626670B6" w14:textId="77777777" w:rsidR="00BC3FBC" w:rsidRPr="00ED0C21" w:rsidRDefault="00BC3FBC">
            <w:pPr>
              <w:pStyle w:val="affffffff1"/>
              <w:pPrChange w:id="19339" w:author="Андрей П. Цинцадзе" w:date="2023-11-10T15:45:00Z">
                <w:pPr>
                  <w:spacing w:line="276" w:lineRule="auto"/>
                </w:pPr>
              </w:pPrChange>
            </w:pPr>
            <w:r w:rsidRPr="00ED0C21">
              <w:t>Код страховой компании</w:t>
            </w:r>
          </w:p>
        </w:tc>
        <w:tc>
          <w:tcPr>
            <w:tcW w:w="3216" w:type="dxa"/>
            <w:tcBorders>
              <w:bottom w:val="single" w:sz="4" w:space="0" w:color="auto"/>
            </w:tcBorders>
            <w:shd w:val="clear" w:color="auto" w:fill="FFFFFF"/>
          </w:tcPr>
          <w:p w14:paraId="0EFEF3C6" w14:textId="77777777" w:rsidR="00BC3FBC" w:rsidRPr="00ED0C21" w:rsidRDefault="00BC3FBC">
            <w:pPr>
              <w:pStyle w:val="affffffff1"/>
              <w:pPrChange w:id="19340" w:author="Андрей П. Цинцадзе" w:date="2023-11-10T15:45:00Z">
                <w:pPr>
                  <w:spacing w:line="276" w:lineRule="auto"/>
                </w:pPr>
              </w:pPrChange>
            </w:pPr>
            <w:r w:rsidRPr="00ED0C21">
              <w:rPr>
                <w:rFonts w:eastAsia="Calibri"/>
              </w:rPr>
              <w:t>Заполняется в соответствии с полем SMOCOD справочника SMO.</w:t>
            </w:r>
          </w:p>
        </w:tc>
      </w:tr>
      <w:tr w:rsidR="00BC3FBC" w:rsidRPr="00ED0C21" w14:paraId="506458DE" w14:textId="77777777" w:rsidTr="00996BF2">
        <w:trPr>
          <w:trHeight w:val="291"/>
        </w:trPr>
        <w:tc>
          <w:tcPr>
            <w:tcW w:w="1418" w:type="dxa"/>
            <w:tcBorders>
              <w:bottom w:val="single" w:sz="4" w:space="0" w:color="auto"/>
            </w:tcBorders>
            <w:shd w:val="clear" w:color="auto" w:fill="BFBFBF"/>
          </w:tcPr>
          <w:p w14:paraId="13B26CFA" w14:textId="77777777" w:rsidR="00BC3FBC" w:rsidRPr="00ED0C21" w:rsidRDefault="00BC3FBC">
            <w:pPr>
              <w:pStyle w:val="affffffff1"/>
              <w:pPrChange w:id="19341" w:author="Андрей П. Цинцадзе" w:date="2023-11-10T15:45:00Z">
                <w:pPr>
                  <w:spacing w:line="276" w:lineRule="auto"/>
                </w:pPr>
              </w:pPrChange>
            </w:pPr>
            <w:r w:rsidRPr="00ED0C21">
              <w:t>POLIS</w:t>
            </w:r>
          </w:p>
        </w:tc>
        <w:tc>
          <w:tcPr>
            <w:tcW w:w="1701" w:type="dxa"/>
            <w:gridSpan w:val="2"/>
            <w:tcBorders>
              <w:bottom w:val="single" w:sz="4" w:space="0" w:color="auto"/>
            </w:tcBorders>
            <w:shd w:val="clear" w:color="auto" w:fill="FFFFFF"/>
          </w:tcPr>
          <w:p w14:paraId="3F0B744F" w14:textId="77777777" w:rsidR="00BC3FBC" w:rsidRPr="00ED0C21" w:rsidRDefault="00BC3FBC">
            <w:pPr>
              <w:pStyle w:val="affffffff1"/>
              <w:pPrChange w:id="19342" w:author="Андрей П. Цинцадзе" w:date="2023-11-10T15:45:00Z">
                <w:pPr>
                  <w:spacing w:line="276" w:lineRule="auto"/>
                </w:pPr>
              </w:pPrChange>
            </w:pPr>
            <w:r w:rsidRPr="00ED0C21">
              <w:t>POLIS_TYPE</w:t>
            </w:r>
          </w:p>
        </w:tc>
        <w:tc>
          <w:tcPr>
            <w:tcW w:w="567" w:type="dxa"/>
            <w:tcBorders>
              <w:bottom w:val="single" w:sz="4" w:space="0" w:color="auto"/>
            </w:tcBorders>
            <w:shd w:val="clear" w:color="auto" w:fill="FFFFFF"/>
          </w:tcPr>
          <w:p w14:paraId="3579CB19" w14:textId="77777777" w:rsidR="00BC3FBC" w:rsidRPr="00ED0C21" w:rsidRDefault="00BC3FBC">
            <w:pPr>
              <w:pStyle w:val="affffffff1"/>
              <w:pPrChange w:id="19343"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1C71541A" w14:textId="77777777" w:rsidR="00BC3FBC" w:rsidRPr="00ED0C21" w:rsidRDefault="00BC3FBC">
            <w:pPr>
              <w:pStyle w:val="affffffff1"/>
              <w:pPrChange w:id="19344" w:author="Андрей П. Цинцадзе" w:date="2023-11-10T15:45:00Z">
                <w:pPr>
                  <w:spacing w:line="276" w:lineRule="auto"/>
                </w:pPr>
              </w:pPrChange>
            </w:pPr>
            <w:r w:rsidRPr="00ED0C21">
              <w:t>N(1)</w:t>
            </w:r>
          </w:p>
        </w:tc>
        <w:tc>
          <w:tcPr>
            <w:tcW w:w="2313" w:type="dxa"/>
            <w:tcBorders>
              <w:bottom w:val="single" w:sz="4" w:space="0" w:color="auto"/>
            </w:tcBorders>
            <w:shd w:val="clear" w:color="auto" w:fill="FFFFFF"/>
          </w:tcPr>
          <w:p w14:paraId="42B43101" w14:textId="77777777" w:rsidR="00BC3FBC" w:rsidRPr="00ED0C21" w:rsidRDefault="00BC3FBC">
            <w:pPr>
              <w:pStyle w:val="affffffff1"/>
              <w:pPrChange w:id="19345" w:author="Андрей П. Цинцадзе" w:date="2023-11-10T15:45:00Z">
                <w:pPr>
                  <w:spacing w:line="276" w:lineRule="auto"/>
                </w:pPr>
              </w:pPrChange>
            </w:pPr>
            <w:r w:rsidRPr="00ED0C21">
              <w:t>Тип полиса</w:t>
            </w:r>
          </w:p>
        </w:tc>
        <w:tc>
          <w:tcPr>
            <w:tcW w:w="3216" w:type="dxa"/>
            <w:tcBorders>
              <w:bottom w:val="single" w:sz="4" w:space="0" w:color="auto"/>
            </w:tcBorders>
            <w:shd w:val="clear" w:color="auto" w:fill="FFFFFF"/>
          </w:tcPr>
          <w:p w14:paraId="15C8B8C0" w14:textId="77777777" w:rsidR="00BC3FBC" w:rsidRPr="00ED0C21" w:rsidRDefault="00BC3FBC">
            <w:pPr>
              <w:pStyle w:val="affffffff1"/>
              <w:pPrChange w:id="19346" w:author="Андрей П. Цинцадзе" w:date="2023-11-10T15:45:00Z">
                <w:pPr>
                  <w:spacing w:line="276" w:lineRule="auto"/>
                </w:pPr>
              </w:pPrChange>
            </w:pPr>
            <w:r w:rsidRPr="00ED0C21">
              <w:t>Заполняется в соответствии с F008</w:t>
            </w:r>
          </w:p>
        </w:tc>
      </w:tr>
      <w:tr w:rsidR="00BC3FBC" w:rsidRPr="00ED0C21" w14:paraId="367AA352" w14:textId="77777777" w:rsidTr="00996BF2">
        <w:trPr>
          <w:trHeight w:val="291"/>
        </w:trPr>
        <w:tc>
          <w:tcPr>
            <w:tcW w:w="1418" w:type="dxa"/>
            <w:tcBorders>
              <w:bottom w:val="single" w:sz="4" w:space="0" w:color="auto"/>
            </w:tcBorders>
            <w:shd w:val="clear" w:color="auto" w:fill="BFBFBF"/>
          </w:tcPr>
          <w:p w14:paraId="34B2228D" w14:textId="77777777" w:rsidR="00BC3FBC" w:rsidRPr="00ED0C21" w:rsidRDefault="00BC3FBC">
            <w:pPr>
              <w:pStyle w:val="affffffff1"/>
              <w:pPrChange w:id="19347" w:author="Андрей П. Цинцадзе" w:date="2023-11-10T15:45:00Z">
                <w:pPr>
                  <w:spacing w:line="276" w:lineRule="auto"/>
                </w:pPr>
              </w:pPrChange>
            </w:pPr>
            <w:r w:rsidRPr="00ED0C21">
              <w:t>POLIS</w:t>
            </w:r>
          </w:p>
        </w:tc>
        <w:tc>
          <w:tcPr>
            <w:tcW w:w="1701" w:type="dxa"/>
            <w:gridSpan w:val="2"/>
            <w:tcBorders>
              <w:bottom w:val="single" w:sz="4" w:space="0" w:color="auto"/>
            </w:tcBorders>
            <w:shd w:val="clear" w:color="auto" w:fill="FFFFFF"/>
          </w:tcPr>
          <w:p w14:paraId="30E45643" w14:textId="77777777" w:rsidR="00BC3FBC" w:rsidRPr="00ED0C21" w:rsidRDefault="00BC3FBC">
            <w:pPr>
              <w:pStyle w:val="affffffff1"/>
              <w:pPrChange w:id="19348" w:author="Андрей П. Цинцадзе" w:date="2023-11-10T15:45:00Z">
                <w:pPr>
                  <w:spacing w:line="276" w:lineRule="auto"/>
                </w:pPr>
              </w:pPrChange>
            </w:pPr>
            <w:r w:rsidRPr="00ED0C21">
              <w:t>ENP</w:t>
            </w:r>
          </w:p>
        </w:tc>
        <w:tc>
          <w:tcPr>
            <w:tcW w:w="567" w:type="dxa"/>
            <w:tcBorders>
              <w:bottom w:val="single" w:sz="4" w:space="0" w:color="auto"/>
            </w:tcBorders>
            <w:shd w:val="clear" w:color="auto" w:fill="FFFFFF"/>
          </w:tcPr>
          <w:p w14:paraId="42CE166A" w14:textId="77777777" w:rsidR="00BC3FBC" w:rsidRPr="00ED0C21" w:rsidRDefault="00BC3FBC">
            <w:pPr>
              <w:pStyle w:val="affffffff1"/>
              <w:pPrChange w:id="19349" w:author="Андрей П. Цинцадзе" w:date="2023-11-10T15:45:00Z">
                <w:pPr>
                  <w:spacing w:line="276" w:lineRule="auto"/>
                </w:pPr>
              </w:pPrChange>
            </w:pPr>
            <w:r w:rsidRPr="00ED0C21">
              <w:t>УА</w:t>
            </w:r>
          </w:p>
        </w:tc>
        <w:tc>
          <w:tcPr>
            <w:tcW w:w="992" w:type="dxa"/>
            <w:tcBorders>
              <w:bottom w:val="single" w:sz="4" w:space="0" w:color="auto"/>
            </w:tcBorders>
            <w:shd w:val="clear" w:color="auto" w:fill="FFFFFF"/>
          </w:tcPr>
          <w:p w14:paraId="773EC4AF" w14:textId="77777777" w:rsidR="00BC3FBC" w:rsidRPr="00ED0C21" w:rsidRDefault="00BC3FBC">
            <w:pPr>
              <w:pStyle w:val="affffffff1"/>
              <w:pPrChange w:id="19350" w:author="Андрей П. Цинцадзе" w:date="2023-11-10T15:45:00Z">
                <w:pPr>
                  <w:spacing w:line="276" w:lineRule="auto"/>
                </w:pPr>
              </w:pPrChange>
            </w:pPr>
            <w:r w:rsidRPr="00ED0C21">
              <w:t>Т(16)</w:t>
            </w:r>
          </w:p>
        </w:tc>
        <w:tc>
          <w:tcPr>
            <w:tcW w:w="2313" w:type="dxa"/>
            <w:tcBorders>
              <w:bottom w:val="single" w:sz="4" w:space="0" w:color="auto"/>
            </w:tcBorders>
            <w:shd w:val="clear" w:color="auto" w:fill="FFFFFF"/>
          </w:tcPr>
          <w:p w14:paraId="3E0C6828" w14:textId="77777777" w:rsidR="00BC3FBC" w:rsidRPr="00ED0C21" w:rsidRDefault="00BC3FBC">
            <w:pPr>
              <w:pStyle w:val="affffffff1"/>
              <w:pPrChange w:id="19351" w:author="Андрей П. Цинцадзе" w:date="2023-11-10T15:45:00Z">
                <w:pPr>
                  <w:spacing w:line="276" w:lineRule="auto"/>
                </w:pPr>
              </w:pPrChange>
            </w:pPr>
            <w:r w:rsidRPr="00ED0C21">
              <w:t>ЕНП</w:t>
            </w:r>
          </w:p>
        </w:tc>
        <w:tc>
          <w:tcPr>
            <w:tcW w:w="3216" w:type="dxa"/>
            <w:tcBorders>
              <w:bottom w:val="single" w:sz="4" w:space="0" w:color="auto"/>
            </w:tcBorders>
            <w:shd w:val="clear" w:color="auto" w:fill="FFFFFF"/>
          </w:tcPr>
          <w:p w14:paraId="7D04A6A9" w14:textId="77777777" w:rsidR="00BC3FBC" w:rsidRPr="00ED0C21" w:rsidRDefault="00BC3FBC">
            <w:pPr>
              <w:pStyle w:val="affffffff1"/>
              <w:pPrChange w:id="19352" w:author="Андрей П. Цинцадзе" w:date="2023-11-10T15:45:00Z">
                <w:pPr>
                  <w:spacing w:line="276" w:lineRule="auto"/>
                </w:pPr>
              </w:pPrChange>
            </w:pPr>
          </w:p>
        </w:tc>
      </w:tr>
      <w:tr w:rsidR="00BC3FBC" w:rsidRPr="00ED0C21" w14:paraId="2BEFAF80" w14:textId="77777777" w:rsidTr="00996BF2">
        <w:trPr>
          <w:trHeight w:val="291"/>
        </w:trPr>
        <w:tc>
          <w:tcPr>
            <w:tcW w:w="1418" w:type="dxa"/>
            <w:tcBorders>
              <w:bottom w:val="single" w:sz="4" w:space="0" w:color="auto"/>
            </w:tcBorders>
            <w:shd w:val="clear" w:color="auto" w:fill="BFBFBF"/>
          </w:tcPr>
          <w:p w14:paraId="19D8596F" w14:textId="77777777" w:rsidR="00BC3FBC" w:rsidRPr="00ED0C21" w:rsidRDefault="00BC3FBC">
            <w:pPr>
              <w:pStyle w:val="affffffff1"/>
              <w:pPrChange w:id="19353" w:author="Андрей П. Цинцадзе" w:date="2023-11-10T15:45:00Z">
                <w:pPr>
                  <w:spacing w:line="276" w:lineRule="auto"/>
                </w:pPr>
              </w:pPrChange>
            </w:pPr>
            <w:r w:rsidRPr="00ED0C21">
              <w:t>POLIS</w:t>
            </w:r>
          </w:p>
        </w:tc>
        <w:tc>
          <w:tcPr>
            <w:tcW w:w="1701" w:type="dxa"/>
            <w:gridSpan w:val="2"/>
            <w:tcBorders>
              <w:bottom w:val="single" w:sz="4" w:space="0" w:color="auto"/>
            </w:tcBorders>
            <w:shd w:val="clear" w:color="auto" w:fill="FFFFFF"/>
          </w:tcPr>
          <w:p w14:paraId="1BEBA63B" w14:textId="77777777" w:rsidR="00BC3FBC" w:rsidRPr="00ED0C21" w:rsidRDefault="00BC3FBC">
            <w:pPr>
              <w:pStyle w:val="affffffff1"/>
              <w:pPrChange w:id="19354" w:author="Андрей П. Цинцадзе" w:date="2023-11-10T15:45:00Z">
                <w:pPr>
                  <w:spacing w:line="276" w:lineRule="auto"/>
                </w:pPr>
              </w:pPrChange>
            </w:pPr>
            <w:r w:rsidRPr="00ED0C21">
              <w:t>SER_NUM</w:t>
            </w:r>
          </w:p>
        </w:tc>
        <w:tc>
          <w:tcPr>
            <w:tcW w:w="567" w:type="dxa"/>
            <w:tcBorders>
              <w:bottom w:val="single" w:sz="4" w:space="0" w:color="auto"/>
            </w:tcBorders>
            <w:shd w:val="clear" w:color="auto" w:fill="FFFFFF"/>
          </w:tcPr>
          <w:p w14:paraId="3A54F409" w14:textId="66EB7589" w:rsidR="00BC3FBC" w:rsidRPr="00ED0C21" w:rsidRDefault="00A42BA5">
            <w:pPr>
              <w:pStyle w:val="affffffff1"/>
              <w:pPrChange w:id="19355" w:author="Андрей П. Цинцадзе" w:date="2023-11-10T15:45:00Z">
                <w:pPr>
                  <w:spacing w:line="276" w:lineRule="auto"/>
                </w:pPr>
              </w:pPrChange>
            </w:pPr>
            <w:r>
              <w:t>У</w:t>
            </w:r>
            <w:r w:rsidRPr="00ED0C21">
              <w:t>А</w:t>
            </w:r>
          </w:p>
        </w:tc>
        <w:tc>
          <w:tcPr>
            <w:tcW w:w="992" w:type="dxa"/>
            <w:tcBorders>
              <w:bottom w:val="single" w:sz="4" w:space="0" w:color="auto"/>
            </w:tcBorders>
            <w:shd w:val="clear" w:color="auto" w:fill="FFFFFF"/>
          </w:tcPr>
          <w:p w14:paraId="6822C580" w14:textId="77777777" w:rsidR="00BC3FBC" w:rsidRPr="00ED0C21" w:rsidRDefault="00BC3FBC">
            <w:pPr>
              <w:pStyle w:val="affffffff1"/>
              <w:pPrChange w:id="19356" w:author="Андрей П. Цинцадзе" w:date="2023-11-10T15:45:00Z">
                <w:pPr>
                  <w:spacing w:line="276" w:lineRule="auto"/>
                </w:pPr>
              </w:pPrChange>
            </w:pPr>
            <w:r w:rsidRPr="00ED0C21">
              <w:t>Т(20)</w:t>
            </w:r>
          </w:p>
        </w:tc>
        <w:tc>
          <w:tcPr>
            <w:tcW w:w="2313" w:type="dxa"/>
            <w:tcBorders>
              <w:bottom w:val="single" w:sz="4" w:space="0" w:color="auto"/>
            </w:tcBorders>
            <w:shd w:val="clear" w:color="auto" w:fill="FFFFFF"/>
          </w:tcPr>
          <w:p w14:paraId="18FF9D3D" w14:textId="77777777" w:rsidR="00BC3FBC" w:rsidRPr="00ED0C21" w:rsidRDefault="00BC3FBC">
            <w:pPr>
              <w:pStyle w:val="affffffff1"/>
              <w:pPrChange w:id="19357" w:author="Андрей П. Цинцадзе" w:date="2023-11-10T15:45:00Z">
                <w:pPr>
                  <w:spacing w:line="276" w:lineRule="auto"/>
                </w:pPr>
              </w:pPrChange>
            </w:pPr>
            <w:r w:rsidRPr="00ED0C21">
              <w:t>Серия и номер полиса</w:t>
            </w:r>
          </w:p>
        </w:tc>
        <w:tc>
          <w:tcPr>
            <w:tcW w:w="3216" w:type="dxa"/>
            <w:tcBorders>
              <w:bottom w:val="single" w:sz="4" w:space="0" w:color="auto"/>
            </w:tcBorders>
            <w:shd w:val="clear" w:color="auto" w:fill="FFFFFF"/>
          </w:tcPr>
          <w:p w14:paraId="4F287C1F" w14:textId="77777777" w:rsidR="007927D4" w:rsidRPr="00AD032A" w:rsidRDefault="007927D4">
            <w:pPr>
              <w:pStyle w:val="affffffff1"/>
              <w:pPrChange w:id="19358" w:author="Андрей П. Цинцадзе" w:date="2023-11-10T15:45:00Z">
                <w:pPr>
                  <w:spacing w:line="276" w:lineRule="auto"/>
                </w:pPr>
              </w:pPrChange>
            </w:pPr>
            <w:r w:rsidRPr="00AD032A">
              <w:t>При POLIS_TYPE=1 указывается Серия и Номер полиса старого образца (без разделителя).</w:t>
            </w:r>
          </w:p>
          <w:p w14:paraId="5F2E8E79" w14:textId="77777777" w:rsidR="007927D4" w:rsidRPr="00AD032A" w:rsidRDefault="007927D4">
            <w:pPr>
              <w:pStyle w:val="affffffff1"/>
              <w:pPrChange w:id="19359" w:author="Андрей П. Цинцадзе" w:date="2023-11-10T15:45:00Z">
                <w:pPr>
                  <w:spacing w:line="276" w:lineRule="auto"/>
                </w:pPr>
              </w:pPrChange>
            </w:pPr>
            <w:r w:rsidRPr="00AD032A">
              <w:t>При POLIS_TYPE=2 указывается 9-ти разрядный номер бланка временного свидетельства.</w:t>
            </w:r>
          </w:p>
          <w:p w14:paraId="213FE98E" w14:textId="3CB6D511" w:rsidR="00BC3FBC" w:rsidRPr="00ED0C21" w:rsidRDefault="007927D4">
            <w:pPr>
              <w:pStyle w:val="affffffff1"/>
              <w:pPrChange w:id="19360" w:author="Андрей П. Цинцадзе" w:date="2023-11-10T15:45:00Z">
                <w:pPr>
                  <w:spacing w:line="276" w:lineRule="auto"/>
                </w:pPr>
              </w:pPrChange>
            </w:pPr>
            <w:r w:rsidRPr="00ED0C21">
              <w:t>При POLIS_TYPE=3</w:t>
            </w:r>
            <w:r w:rsidRPr="007927D4">
              <w:t xml:space="preserve"> </w:t>
            </w:r>
            <w:r>
              <w:t>данное поле не заполняется.</w:t>
            </w:r>
          </w:p>
        </w:tc>
      </w:tr>
      <w:tr w:rsidR="00BC3FBC" w:rsidRPr="00ED0C21" w14:paraId="36BE3EEA" w14:textId="77777777" w:rsidTr="00996BF2">
        <w:trPr>
          <w:trHeight w:val="291"/>
        </w:trPr>
        <w:tc>
          <w:tcPr>
            <w:tcW w:w="10207" w:type="dxa"/>
            <w:gridSpan w:val="7"/>
            <w:tcBorders>
              <w:bottom w:val="single" w:sz="4" w:space="0" w:color="auto"/>
            </w:tcBorders>
            <w:shd w:val="clear" w:color="auto" w:fill="auto"/>
            <w:vAlign w:val="center"/>
          </w:tcPr>
          <w:p w14:paraId="252C7CD8" w14:textId="77777777" w:rsidR="00BC3FBC" w:rsidRPr="00ED0C21" w:rsidRDefault="00BC3FBC">
            <w:pPr>
              <w:pStyle w:val="affffffff1"/>
              <w:pPrChange w:id="19361" w:author="Андрей П. Цинцадзе" w:date="2023-11-10T15:45:00Z">
                <w:pPr>
                  <w:spacing w:line="276" w:lineRule="auto"/>
                </w:pPr>
              </w:pPrChange>
            </w:pPr>
            <w:r w:rsidRPr="00ED0C21">
              <w:t>Информация о прикреплении (STOM_PN / PERSON / PR_INFO)</w:t>
            </w:r>
          </w:p>
        </w:tc>
      </w:tr>
      <w:tr w:rsidR="00BC3FBC" w:rsidRPr="00ED0C21" w14:paraId="40B7866C" w14:textId="77777777" w:rsidTr="00996BF2">
        <w:trPr>
          <w:trHeight w:val="291"/>
        </w:trPr>
        <w:tc>
          <w:tcPr>
            <w:tcW w:w="1418" w:type="dxa"/>
            <w:tcBorders>
              <w:bottom w:val="single" w:sz="4" w:space="0" w:color="auto"/>
            </w:tcBorders>
            <w:shd w:val="clear" w:color="auto" w:fill="BFBFBF"/>
          </w:tcPr>
          <w:p w14:paraId="3B8065AF" w14:textId="77777777" w:rsidR="00BC3FBC" w:rsidRPr="00ED0C21" w:rsidRDefault="00BC3FBC">
            <w:pPr>
              <w:pStyle w:val="affffffff1"/>
              <w:pPrChange w:id="19362" w:author="Андрей П. Цинцадзе" w:date="2023-11-10T15:45:00Z">
                <w:pPr>
                  <w:spacing w:line="276" w:lineRule="auto"/>
                </w:pPr>
              </w:pPrChange>
            </w:pPr>
            <w:r w:rsidRPr="00ED0C21">
              <w:t>PR_INFO</w:t>
            </w:r>
          </w:p>
        </w:tc>
        <w:tc>
          <w:tcPr>
            <w:tcW w:w="1701" w:type="dxa"/>
            <w:gridSpan w:val="2"/>
            <w:tcBorders>
              <w:bottom w:val="single" w:sz="4" w:space="0" w:color="auto"/>
            </w:tcBorders>
            <w:shd w:val="clear" w:color="auto" w:fill="FFFFFF"/>
          </w:tcPr>
          <w:p w14:paraId="47C9B9C6" w14:textId="77777777" w:rsidR="00BC3FBC" w:rsidRPr="00ED0C21" w:rsidRDefault="00BC3FBC">
            <w:pPr>
              <w:pStyle w:val="affffffff1"/>
              <w:pPrChange w:id="19363" w:author="Андрей П. Цинцадзе" w:date="2023-11-10T15:45:00Z">
                <w:pPr>
                  <w:spacing w:line="276" w:lineRule="auto"/>
                </w:pPr>
              </w:pPrChange>
            </w:pPr>
            <w:r w:rsidRPr="00ED0C21">
              <w:t>START_DATE</w:t>
            </w:r>
          </w:p>
        </w:tc>
        <w:tc>
          <w:tcPr>
            <w:tcW w:w="567" w:type="dxa"/>
            <w:tcBorders>
              <w:bottom w:val="single" w:sz="4" w:space="0" w:color="auto"/>
            </w:tcBorders>
            <w:shd w:val="clear" w:color="auto" w:fill="FFFFFF"/>
          </w:tcPr>
          <w:p w14:paraId="20E8BA8C" w14:textId="77777777" w:rsidR="00BC3FBC" w:rsidRPr="00ED0C21" w:rsidRDefault="00BC3FBC">
            <w:pPr>
              <w:pStyle w:val="affffffff1"/>
              <w:pPrChange w:id="19364"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1B4949A1" w14:textId="77777777" w:rsidR="00BC3FBC" w:rsidRPr="00ED0C21" w:rsidRDefault="00BC3FBC">
            <w:pPr>
              <w:pStyle w:val="affffffff1"/>
              <w:pPrChange w:id="19365" w:author="Андрей П. Цинцадзе" w:date="2023-11-10T15:45:00Z">
                <w:pPr>
                  <w:spacing w:line="276" w:lineRule="auto"/>
                </w:pPr>
              </w:pPrChange>
            </w:pPr>
            <w:r w:rsidRPr="00ED0C21">
              <w:t>D</w:t>
            </w:r>
          </w:p>
        </w:tc>
        <w:tc>
          <w:tcPr>
            <w:tcW w:w="2313" w:type="dxa"/>
            <w:tcBorders>
              <w:bottom w:val="single" w:sz="4" w:space="0" w:color="auto"/>
            </w:tcBorders>
            <w:shd w:val="clear" w:color="auto" w:fill="FFFFFF"/>
          </w:tcPr>
          <w:p w14:paraId="659A64E0" w14:textId="77777777" w:rsidR="00BC3FBC" w:rsidRPr="00ED0C21" w:rsidRDefault="00BC3FBC">
            <w:pPr>
              <w:pStyle w:val="affffffff1"/>
              <w:pPrChange w:id="19366" w:author="Андрей П. Цинцадзе" w:date="2023-11-10T15:45:00Z">
                <w:pPr>
                  <w:spacing w:line="276" w:lineRule="auto"/>
                </w:pPr>
              </w:pPrChange>
            </w:pPr>
            <w:r w:rsidRPr="00ED0C21">
              <w:t>Дата заявления</w:t>
            </w:r>
          </w:p>
        </w:tc>
        <w:tc>
          <w:tcPr>
            <w:tcW w:w="3216" w:type="dxa"/>
            <w:tcBorders>
              <w:bottom w:val="single" w:sz="4" w:space="0" w:color="auto"/>
            </w:tcBorders>
            <w:shd w:val="clear" w:color="auto" w:fill="FFFFFF"/>
          </w:tcPr>
          <w:p w14:paraId="6F1CD8D6" w14:textId="77777777" w:rsidR="00BC3FBC" w:rsidRPr="00ED0C21" w:rsidRDefault="00BC3FBC">
            <w:pPr>
              <w:pStyle w:val="affffffff1"/>
              <w:pPrChange w:id="19367" w:author="Андрей П. Цинцадзе" w:date="2023-11-10T15:45:00Z">
                <w:pPr>
                  <w:spacing w:line="276" w:lineRule="auto"/>
                </w:pPr>
              </w:pPrChange>
            </w:pPr>
            <w:r w:rsidRPr="00ED0C21">
              <w:rPr>
                <w:rFonts w:eastAsia="Calibri"/>
              </w:rPr>
              <w:t>Указывается в соответствии с датой, указанной на бланке заявления о прикреплении гражданина или его представителя.</w:t>
            </w:r>
          </w:p>
        </w:tc>
      </w:tr>
      <w:tr w:rsidR="00BC3FBC" w:rsidRPr="00ED0C21" w14:paraId="35903015" w14:textId="77777777" w:rsidTr="00996BF2">
        <w:trPr>
          <w:trHeight w:val="291"/>
        </w:trPr>
        <w:tc>
          <w:tcPr>
            <w:tcW w:w="1418" w:type="dxa"/>
            <w:tcBorders>
              <w:bottom w:val="single" w:sz="4" w:space="0" w:color="auto"/>
            </w:tcBorders>
            <w:shd w:val="clear" w:color="auto" w:fill="BFBFBF"/>
          </w:tcPr>
          <w:p w14:paraId="4B624AB7" w14:textId="23D202F4" w:rsidR="00BC3FBC" w:rsidRPr="00ED0C21" w:rsidRDefault="00BC3FBC">
            <w:pPr>
              <w:pStyle w:val="affffffff1"/>
              <w:rPr>
                <w:lang w:val="en-US"/>
              </w:rPr>
              <w:pPrChange w:id="19368" w:author="Андрей П. Цинцадзе" w:date="2023-11-10T15:45:00Z">
                <w:pPr>
                  <w:spacing w:line="276" w:lineRule="auto"/>
                </w:pPr>
              </w:pPrChange>
            </w:pPr>
            <w:r w:rsidRPr="00ED0C21">
              <w:rPr>
                <w:lang w:val="en-US"/>
              </w:rPr>
              <w:t>PR_INFO</w:t>
            </w:r>
          </w:p>
        </w:tc>
        <w:tc>
          <w:tcPr>
            <w:tcW w:w="1701" w:type="dxa"/>
            <w:gridSpan w:val="2"/>
            <w:tcBorders>
              <w:bottom w:val="single" w:sz="4" w:space="0" w:color="auto"/>
            </w:tcBorders>
            <w:shd w:val="clear" w:color="auto" w:fill="FFFFFF"/>
          </w:tcPr>
          <w:p w14:paraId="14D9301D" w14:textId="1A0EDED6" w:rsidR="00BC3FBC" w:rsidRPr="00AD032A" w:rsidRDefault="00BC3FBC">
            <w:pPr>
              <w:pStyle w:val="affffffff1"/>
              <w:pPrChange w:id="19369" w:author="Андрей П. Цинцадзе" w:date="2023-11-10T15:45:00Z">
                <w:pPr>
                  <w:spacing w:line="276" w:lineRule="auto"/>
                </w:pPr>
              </w:pPrChange>
            </w:pPr>
            <w:r w:rsidRPr="00AD032A">
              <w:rPr>
                <w:lang w:val="en-US"/>
              </w:rPr>
              <w:t>NOMPOD</w:t>
            </w:r>
          </w:p>
        </w:tc>
        <w:tc>
          <w:tcPr>
            <w:tcW w:w="567" w:type="dxa"/>
            <w:tcBorders>
              <w:bottom w:val="single" w:sz="4" w:space="0" w:color="auto"/>
            </w:tcBorders>
            <w:shd w:val="clear" w:color="auto" w:fill="FFFFFF"/>
          </w:tcPr>
          <w:p w14:paraId="6B179602" w14:textId="47876E97" w:rsidR="00BC3FBC" w:rsidRPr="00AD032A" w:rsidRDefault="00BC3FBC">
            <w:pPr>
              <w:pStyle w:val="affffffff1"/>
              <w:pPrChange w:id="19370" w:author="Андрей П. Цинцадзе" w:date="2023-11-10T15:45:00Z">
                <w:pPr>
                  <w:spacing w:line="276" w:lineRule="auto"/>
                </w:pPr>
              </w:pPrChange>
            </w:pPr>
            <w:r w:rsidRPr="00AD032A">
              <w:t>ОА</w:t>
            </w:r>
          </w:p>
        </w:tc>
        <w:tc>
          <w:tcPr>
            <w:tcW w:w="992" w:type="dxa"/>
            <w:tcBorders>
              <w:bottom w:val="single" w:sz="4" w:space="0" w:color="auto"/>
            </w:tcBorders>
            <w:shd w:val="clear" w:color="auto" w:fill="FFFFFF"/>
          </w:tcPr>
          <w:p w14:paraId="02E2C3E4" w14:textId="31AA6F32" w:rsidR="00BC3FBC" w:rsidRPr="00AD032A" w:rsidRDefault="00BC3FBC">
            <w:pPr>
              <w:pStyle w:val="affffffff1"/>
              <w:pPrChange w:id="19371" w:author="Андрей П. Цинцадзе" w:date="2023-11-10T15:45:00Z">
                <w:pPr>
                  <w:spacing w:line="276" w:lineRule="auto"/>
                </w:pPr>
              </w:pPrChange>
            </w:pPr>
            <w:r w:rsidRPr="00AD032A">
              <w:t>Т(2)</w:t>
            </w:r>
          </w:p>
        </w:tc>
        <w:tc>
          <w:tcPr>
            <w:tcW w:w="2313" w:type="dxa"/>
            <w:tcBorders>
              <w:bottom w:val="single" w:sz="4" w:space="0" w:color="auto"/>
            </w:tcBorders>
            <w:shd w:val="clear" w:color="auto" w:fill="FFFFFF"/>
          </w:tcPr>
          <w:p w14:paraId="5081AA5D" w14:textId="7278B0EB" w:rsidR="00BC3FBC" w:rsidRPr="00AD032A" w:rsidRDefault="00BC3FBC">
            <w:pPr>
              <w:pStyle w:val="affffffff1"/>
              <w:pPrChange w:id="19372" w:author="Андрей П. Цинцадзе" w:date="2023-11-10T15:45:00Z">
                <w:pPr>
                  <w:spacing w:line="276" w:lineRule="auto"/>
                </w:pPr>
              </w:pPrChange>
            </w:pPr>
            <w:r w:rsidRPr="00AD032A">
              <w:t>Код подразделения</w:t>
            </w:r>
          </w:p>
        </w:tc>
        <w:tc>
          <w:tcPr>
            <w:tcW w:w="3216" w:type="dxa"/>
            <w:tcBorders>
              <w:bottom w:val="single" w:sz="4" w:space="0" w:color="auto"/>
            </w:tcBorders>
            <w:shd w:val="clear" w:color="auto" w:fill="FFFFFF"/>
          </w:tcPr>
          <w:p w14:paraId="1B282CD2" w14:textId="77777777" w:rsidR="00BC3FBC" w:rsidRPr="00AD032A" w:rsidRDefault="00BC3FBC">
            <w:pPr>
              <w:pStyle w:val="affffffff1"/>
              <w:rPr>
                <w:rFonts w:eastAsia="Calibri"/>
              </w:rPr>
              <w:pPrChange w:id="19373" w:author="Андрей П. Цинцадзе" w:date="2023-11-10T15:45:00Z">
                <w:pPr>
                  <w:spacing w:line="276" w:lineRule="auto"/>
                </w:pPr>
              </w:pPrChange>
            </w:pPr>
            <w:r w:rsidRPr="00AD032A">
              <w:rPr>
                <w:rFonts w:eastAsia="Calibri"/>
              </w:rPr>
              <w:t>Указывается в соответствии со справочником LPU</w:t>
            </w:r>
          </w:p>
          <w:p w14:paraId="197195E5" w14:textId="6F4C3B18" w:rsidR="00BC3FBC" w:rsidRPr="00AD032A" w:rsidRDefault="00BC3FBC">
            <w:pPr>
              <w:pStyle w:val="affffffff1"/>
              <w:rPr>
                <w:rFonts w:eastAsia="Calibri"/>
              </w:rPr>
              <w:pPrChange w:id="19374" w:author="Андрей П. Цинцадзе" w:date="2023-11-10T15:45:00Z">
                <w:pPr>
                  <w:spacing w:line="276" w:lineRule="auto"/>
                </w:pPr>
              </w:pPrChange>
            </w:pPr>
            <w:r w:rsidRPr="00AD032A">
              <w:rPr>
                <w:rFonts w:eastAsia="Calibri"/>
              </w:rPr>
              <w:t>(Действует с 03.12.2021г.)</w:t>
            </w:r>
          </w:p>
        </w:tc>
      </w:tr>
      <w:tr w:rsidR="00BC3FBC" w:rsidRPr="00ED0C21" w14:paraId="5AF7F6CD" w14:textId="77777777" w:rsidTr="00996BF2">
        <w:trPr>
          <w:trHeight w:val="291"/>
        </w:trPr>
        <w:tc>
          <w:tcPr>
            <w:tcW w:w="1418" w:type="dxa"/>
            <w:tcBorders>
              <w:bottom w:val="single" w:sz="4" w:space="0" w:color="auto"/>
            </w:tcBorders>
            <w:shd w:val="clear" w:color="auto" w:fill="BFBFBF"/>
          </w:tcPr>
          <w:p w14:paraId="662584B0" w14:textId="0354569B" w:rsidR="00BC3FBC" w:rsidRPr="00ED0C21" w:rsidRDefault="00BC3FBC">
            <w:pPr>
              <w:pStyle w:val="affffffff1"/>
              <w:rPr>
                <w:lang w:val="en-US"/>
              </w:rPr>
              <w:pPrChange w:id="19375" w:author="Андрей П. Цинцадзе" w:date="2023-11-10T15:45:00Z">
                <w:pPr>
                  <w:spacing w:line="276" w:lineRule="auto"/>
                </w:pPr>
              </w:pPrChange>
            </w:pPr>
            <w:r w:rsidRPr="00ED0C21">
              <w:rPr>
                <w:lang w:val="en-US"/>
              </w:rPr>
              <w:t>PR_INFO</w:t>
            </w:r>
          </w:p>
        </w:tc>
        <w:tc>
          <w:tcPr>
            <w:tcW w:w="1701" w:type="dxa"/>
            <w:gridSpan w:val="2"/>
            <w:tcBorders>
              <w:bottom w:val="single" w:sz="4" w:space="0" w:color="auto"/>
            </w:tcBorders>
            <w:shd w:val="clear" w:color="auto" w:fill="FFFFFF"/>
          </w:tcPr>
          <w:p w14:paraId="48603C8A" w14:textId="34219CC9" w:rsidR="00BC3FBC" w:rsidRPr="00AD032A" w:rsidRDefault="00BC3FBC">
            <w:pPr>
              <w:pStyle w:val="affffffff1"/>
              <w:pPrChange w:id="19376" w:author="Андрей П. Цинцадзе" w:date="2023-11-10T15:45:00Z">
                <w:pPr>
                  <w:spacing w:line="276" w:lineRule="auto"/>
                </w:pPr>
              </w:pPrChange>
            </w:pPr>
            <w:r w:rsidRPr="00AD032A">
              <w:rPr>
                <w:lang w:val="en-US"/>
              </w:rPr>
              <w:t>DEPART_OID</w:t>
            </w:r>
          </w:p>
        </w:tc>
        <w:tc>
          <w:tcPr>
            <w:tcW w:w="567" w:type="dxa"/>
            <w:tcBorders>
              <w:bottom w:val="single" w:sz="4" w:space="0" w:color="auto"/>
            </w:tcBorders>
            <w:shd w:val="clear" w:color="auto" w:fill="FFFFFF"/>
          </w:tcPr>
          <w:p w14:paraId="2EFF437D" w14:textId="08888910" w:rsidR="00BC3FBC" w:rsidRPr="00AD032A" w:rsidRDefault="00BC3FBC">
            <w:pPr>
              <w:pStyle w:val="affffffff1"/>
              <w:pPrChange w:id="19377" w:author="Андрей П. Цинцадзе" w:date="2023-11-10T15:45:00Z">
                <w:pPr>
                  <w:spacing w:line="276" w:lineRule="auto"/>
                </w:pPr>
              </w:pPrChange>
            </w:pPr>
            <w:r w:rsidRPr="00AD032A">
              <w:t>ОА</w:t>
            </w:r>
          </w:p>
        </w:tc>
        <w:tc>
          <w:tcPr>
            <w:tcW w:w="992" w:type="dxa"/>
            <w:tcBorders>
              <w:bottom w:val="single" w:sz="4" w:space="0" w:color="auto"/>
            </w:tcBorders>
            <w:shd w:val="clear" w:color="auto" w:fill="FFFFFF"/>
          </w:tcPr>
          <w:p w14:paraId="11CCE595" w14:textId="78FEED92" w:rsidR="00BC3FBC" w:rsidRPr="00AD032A" w:rsidRDefault="00BC3FBC">
            <w:pPr>
              <w:pStyle w:val="affffffff1"/>
              <w:pPrChange w:id="19378" w:author="Андрей П. Цинцадзе" w:date="2023-11-10T15:45:00Z">
                <w:pPr>
                  <w:spacing w:line="276" w:lineRule="auto"/>
                </w:pPr>
              </w:pPrChange>
            </w:pPr>
            <w:r w:rsidRPr="00AD032A">
              <w:rPr>
                <w:lang w:val="en-US"/>
              </w:rPr>
              <w:t>T(40)</w:t>
            </w:r>
          </w:p>
        </w:tc>
        <w:tc>
          <w:tcPr>
            <w:tcW w:w="2313" w:type="dxa"/>
            <w:tcBorders>
              <w:bottom w:val="single" w:sz="4" w:space="0" w:color="auto"/>
            </w:tcBorders>
            <w:shd w:val="clear" w:color="auto" w:fill="FFFFFF"/>
          </w:tcPr>
          <w:p w14:paraId="7C90506E" w14:textId="66ECF42C" w:rsidR="00BC3FBC" w:rsidRPr="00AD032A" w:rsidRDefault="00BC3FBC">
            <w:pPr>
              <w:pStyle w:val="affffffff1"/>
              <w:pPrChange w:id="19379" w:author="Андрей П. Цинцадзе" w:date="2023-11-10T15:45:00Z">
                <w:pPr>
                  <w:spacing w:line="276" w:lineRule="auto"/>
                </w:pPr>
              </w:pPrChange>
            </w:pPr>
            <w:r w:rsidRPr="00AD032A">
              <w:t>OID структурного подразделения</w:t>
            </w:r>
          </w:p>
        </w:tc>
        <w:tc>
          <w:tcPr>
            <w:tcW w:w="3216" w:type="dxa"/>
            <w:tcBorders>
              <w:bottom w:val="single" w:sz="4" w:space="0" w:color="auto"/>
            </w:tcBorders>
            <w:shd w:val="clear" w:color="auto" w:fill="FFFFFF"/>
          </w:tcPr>
          <w:p w14:paraId="6E5B96F3" w14:textId="046724F4" w:rsidR="00BC3FBC" w:rsidRPr="00AD032A" w:rsidRDefault="00BC3FBC">
            <w:pPr>
              <w:pStyle w:val="affffffff1"/>
              <w:pPrChange w:id="19380" w:author="Андрей П. Цинцадзе" w:date="2023-11-10T15:45:00Z">
                <w:pPr>
                  <w:spacing w:line="276" w:lineRule="auto"/>
                </w:pPr>
              </w:pPrChange>
            </w:pPr>
            <w:r w:rsidRPr="00AD032A">
              <w:t xml:space="preserve">OID структурного подразделения из справочника </w:t>
            </w:r>
            <w:r w:rsidR="00533D48">
              <w:t>ТРМО</w:t>
            </w:r>
            <w:r w:rsidRPr="00AD032A">
              <w:t>. Справочник структурных подразделений</w:t>
            </w:r>
          </w:p>
          <w:p w14:paraId="476A7ADB" w14:textId="5784C9D9" w:rsidR="00BC3FBC" w:rsidRPr="00AD032A" w:rsidRDefault="00BC3FBC">
            <w:pPr>
              <w:pStyle w:val="affffffff1"/>
              <w:rPr>
                <w:rFonts w:eastAsia="Calibri"/>
              </w:rPr>
              <w:pPrChange w:id="19381" w:author="Андрей П. Цинцадзе" w:date="2023-11-10T15:45:00Z">
                <w:pPr>
                  <w:spacing w:line="276" w:lineRule="auto"/>
                </w:pPr>
              </w:pPrChange>
            </w:pPr>
            <w:r w:rsidRPr="00AD032A">
              <w:t>(Действует с 01.12.2021 г.)</w:t>
            </w:r>
          </w:p>
        </w:tc>
      </w:tr>
      <w:tr w:rsidR="00BC3FBC" w:rsidRPr="00ED0C21" w14:paraId="3FB24CD1" w14:textId="77777777" w:rsidTr="00996BF2">
        <w:trPr>
          <w:trHeight w:val="291"/>
        </w:trPr>
        <w:tc>
          <w:tcPr>
            <w:tcW w:w="1418" w:type="dxa"/>
            <w:tcBorders>
              <w:bottom w:val="single" w:sz="4" w:space="0" w:color="auto"/>
            </w:tcBorders>
            <w:shd w:val="clear" w:color="auto" w:fill="BFBFBF"/>
          </w:tcPr>
          <w:p w14:paraId="5BACC0AA" w14:textId="77777777" w:rsidR="00BC3FBC" w:rsidRPr="00ED0C21" w:rsidRDefault="00BC3FBC">
            <w:pPr>
              <w:pStyle w:val="affffffff1"/>
              <w:pPrChange w:id="19382" w:author="Андрей П. Цинцадзе" w:date="2023-11-10T15:45:00Z">
                <w:pPr>
                  <w:spacing w:line="276" w:lineRule="auto"/>
                </w:pPr>
              </w:pPrChange>
            </w:pPr>
            <w:r w:rsidRPr="00ED0C21">
              <w:t>PR_INFO</w:t>
            </w:r>
          </w:p>
        </w:tc>
        <w:tc>
          <w:tcPr>
            <w:tcW w:w="1701" w:type="dxa"/>
            <w:gridSpan w:val="2"/>
            <w:tcBorders>
              <w:bottom w:val="single" w:sz="4" w:space="0" w:color="auto"/>
            </w:tcBorders>
            <w:shd w:val="clear" w:color="auto" w:fill="FFFFFF"/>
          </w:tcPr>
          <w:p w14:paraId="0D681506" w14:textId="77777777" w:rsidR="00BC3FBC" w:rsidRPr="00ED0C21" w:rsidRDefault="00BC3FBC">
            <w:pPr>
              <w:pStyle w:val="affffffff1"/>
              <w:pPrChange w:id="19383" w:author="Андрей П. Цинцадзе" w:date="2023-11-10T15:45:00Z">
                <w:pPr>
                  <w:spacing w:line="276" w:lineRule="auto"/>
                </w:pPr>
              </w:pPrChange>
            </w:pPr>
            <w:r w:rsidRPr="00ED0C21">
              <w:t>START_TFOMS</w:t>
            </w:r>
          </w:p>
        </w:tc>
        <w:tc>
          <w:tcPr>
            <w:tcW w:w="567" w:type="dxa"/>
            <w:tcBorders>
              <w:bottom w:val="single" w:sz="4" w:space="0" w:color="auto"/>
            </w:tcBorders>
            <w:shd w:val="clear" w:color="auto" w:fill="FFFFFF"/>
          </w:tcPr>
          <w:p w14:paraId="6CFB43CB" w14:textId="77777777" w:rsidR="00BC3FBC" w:rsidRPr="00ED0C21" w:rsidRDefault="00BC3FBC">
            <w:pPr>
              <w:pStyle w:val="affffffff1"/>
              <w:pPrChange w:id="19384"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7E64C0EC" w14:textId="77777777" w:rsidR="00BC3FBC" w:rsidRPr="00ED0C21" w:rsidRDefault="00BC3FBC">
            <w:pPr>
              <w:pStyle w:val="affffffff1"/>
              <w:pPrChange w:id="19385" w:author="Андрей П. Цинцадзе" w:date="2023-11-10T15:45:00Z">
                <w:pPr>
                  <w:spacing w:line="276" w:lineRule="auto"/>
                </w:pPr>
              </w:pPrChange>
            </w:pPr>
            <w:r w:rsidRPr="00ED0C21">
              <w:t>D</w:t>
            </w:r>
          </w:p>
        </w:tc>
        <w:tc>
          <w:tcPr>
            <w:tcW w:w="2313" w:type="dxa"/>
            <w:tcBorders>
              <w:bottom w:val="single" w:sz="4" w:space="0" w:color="auto"/>
            </w:tcBorders>
            <w:shd w:val="clear" w:color="auto" w:fill="FFFFFF"/>
          </w:tcPr>
          <w:p w14:paraId="7A4A1970" w14:textId="77777777" w:rsidR="00BC3FBC" w:rsidRPr="00ED0C21" w:rsidRDefault="00BC3FBC">
            <w:pPr>
              <w:pStyle w:val="affffffff1"/>
              <w:pPrChange w:id="19386" w:author="Андрей П. Цинцадзе" w:date="2023-11-10T15:45:00Z">
                <w:pPr>
                  <w:spacing w:line="276" w:lineRule="auto"/>
                </w:pPr>
              </w:pPrChange>
            </w:pPr>
            <w:r w:rsidRPr="00ED0C21">
              <w:t>Дата прикрепления</w:t>
            </w:r>
          </w:p>
        </w:tc>
        <w:tc>
          <w:tcPr>
            <w:tcW w:w="3216" w:type="dxa"/>
            <w:tcBorders>
              <w:bottom w:val="single" w:sz="4" w:space="0" w:color="auto"/>
            </w:tcBorders>
            <w:shd w:val="clear" w:color="auto" w:fill="FFFFFF"/>
          </w:tcPr>
          <w:p w14:paraId="07BED9B3" w14:textId="77777777" w:rsidR="00BC3FBC" w:rsidRPr="00ED0C21" w:rsidRDefault="00BC3FBC">
            <w:pPr>
              <w:pStyle w:val="affffffff1"/>
              <w:rPr>
                <w:rFonts w:eastAsia="Calibri"/>
              </w:rPr>
              <w:pPrChange w:id="19387" w:author="Андрей П. Цинцадзе" w:date="2023-11-10T15:45:00Z">
                <w:pPr>
                  <w:spacing w:line="276" w:lineRule="auto"/>
                </w:pPr>
              </w:pPrChange>
            </w:pPr>
            <w:r w:rsidRPr="00ED0C21">
              <w:rPr>
                <w:rFonts w:eastAsia="Calibri"/>
              </w:rPr>
              <w:t>Дата прикрепления по данным ТФ ОМС.</w:t>
            </w:r>
          </w:p>
        </w:tc>
      </w:tr>
      <w:tr w:rsidR="00BC3FBC" w:rsidRPr="00ED0C21" w14:paraId="62C28F96" w14:textId="77777777" w:rsidTr="00996BF2">
        <w:trPr>
          <w:trHeight w:val="291"/>
        </w:trPr>
        <w:tc>
          <w:tcPr>
            <w:tcW w:w="10207" w:type="dxa"/>
            <w:gridSpan w:val="7"/>
            <w:shd w:val="clear" w:color="auto" w:fill="auto"/>
            <w:vAlign w:val="center"/>
          </w:tcPr>
          <w:p w14:paraId="3639CEE2" w14:textId="77777777" w:rsidR="00BC3FBC" w:rsidRPr="00ED0C21" w:rsidRDefault="00BC3FBC">
            <w:pPr>
              <w:pStyle w:val="affffffff1"/>
              <w:pPrChange w:id="19388" w:author="Андрей П. Цинцадзе" w:date="2023-11-10T15:45:00Z">
                <w:pPr>
                  <w:spacing w:line="276" w:lineRule="auto"/>
                </w:pPr>
              </w:pPrChange>
            </w:pPr>
            <w:r w:rsidRPr="00ED0C21">
              <w:t>Результат проверки записи (STOM_PN / PERSON / RESULT)</w:t>
            </w:r>
          </w:p>
        </w:tc>
      </w:tr>
      <w:tr w:rsidR="00BC3FBC" w:rsidRPr="00ED0C21" w14:paraId="04CBCCD9" w14:textId="77777777" w:rsidTr="00996BF2">
        <w:trPr>
          <w:trHeight w:val="291"/>
        </w:trPr>
        <w:tc>
          <w:tcPr>
            <w:tcW w:w="1418" w:type="dxa"/>
            <w:tcBorders>
              <w:bottom w:val="single" w:sz="4" w:space="0" w:color="auto"/>
            </w:tcBorders>
            <w:shd w:val="clear" w:color="auto" w:fill="BFBFBF"/>
          </w:tcPr>
          <w:p w14:paraId="5D0B6560" w14:textId="77777777" w:rsidR="00BC3FBC" w:rsidRPr="00ED0C21" w:rsidRDefault="00BC3FBC">
            <w:pPr>
              <w:pStyle w:val="affffffff1"/>
              <w:pPrChange w:id="19389" w:author="Андрей П. Цинцадзе" w:date="2023-11-10T15:45:00Z">
                <w:pPr>
                  <w:spacing w:line="276" w:lineRule="auto"/>
                </w:pPr>
              </w:pPrChange>
            </w:pPr>
            <w:r w:rsidRPr="00ED0C21">
              <w:t>RESULT</w:t>
            </w:r>
          </w:p>
        </w:tc>
        <w:tc>
          <w:tcPr>
            <w:tcW w:w="1701" w:type="dxa"/>
            <w:gridSpan w:val="2"/>
            <w:tcBorders>
              <w:bottom w:val="single" w:sz="4" w:space="0" w:color="auto"/>
            </w:tcBorders>
            <w:shd w:val="clear" w:color="auto" w:fill="FFFFFF"/>
          </w:tcPr>
          <w:p w14:paraId="193D05B2" w14:textId="77777777" w:rsidR="00BC3FBC" w:rsidRPr="00ED0C21" w:rsidRDefault="00BC3FBC">
            <w:pPr>
              <w:pStyle w:val="affffffff1"/>
              <w:pPrChange w:id="19390" w:author="Андрей П. Цинцадзе" w:date="2023-11-10T15:45:00Z">
                <w:pPr>
                  <w:spacing w:line="276" w:lineRule="auto"/>
                </w:pPr>
              </w:pPrChange>
            </w:pPr>
            <w:r w:rsidRPr="00ED0C21">
              <w:t>RESULT_CODE</w:t>
            </w:r>
          </w:p>
        </w:tc>
        <w:tc>
          <w:tcPr>
            <w:tcW w:w="567" w:type="dxa"/>
            <w:tcBorders>
              <w:bottom w:val="single" w:sz="4" w:space="0" w:color="auto"/>
            </w:tcBorders>
            <w:shd w:val="clear" w:color="auto" w:fill="FFFFFF"/>
          </w:tcPr>
          <w:p w14:paraId="55102DC4" w14:textId="77777777" w:rsidR="00BC3FBC" w:rsidRPr="00ED0C21" w:rsidRDefault="00BC3FBC">
            <w:pPr>
              <w:pStyle w:val="affffffff1"/>
              <w:pPrChange w:id="19391"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68B8A991" w14:textId="77777777" w:rsidR="00BC3FBC" w:rsidRPr="00ED0C21" w:rsidRDefault="00BC3FBC">
            <w:pPr>
              <w:pStyle w:val="affffffff1"/>
              <w:pPrChange w:id="19392" w:author="Андрей П. Цинцадзе" w:date="2023-11-10T15:45:00Z">
                <w:pPr>
                  <w:spacing w:line="276" w:lineRule="auto"/>
                </w:pPr>
              </w:pPrChange>
            </w:pPr>
            <w:r w:rsidRPr="00ED0C21">
              <w:t>T(5)</w:t>
            </w:r>
          </w:p>
        </w:tc>
        <w:tc>
          <w:tcPr>
            <w:tcW w:w="2313" w:type="dxa"/>
            <w:tcBorders>
              <w:bottom w:val="single" w:sz="4" w:space="0" w:color="auto"/>
            </w:tcBorders>
            <w:shd w:val="clear" w:color="auto" w:fill="FFFFFF"/>
          </w:tcPr>
          <w:p w14:paraId="0F4E1910" w14:textId="77777777" w:rsidR="00BC3FBC" w:rsidRPr="00ED0C21" w:rsidRDefault="00BC3FBC">
            <w:pPr>
              <w:pStyle w:val="affffffff1"/>
              <w:pPrChange w:id="19393" w:author="Андрей П. Цинцадзе" w:date="2023-11-10T15:45:00Z">
                <w:pPr>
                  <w:spacing w:line="276" w:lineRule="auto"/>
                </w:pPr>
              </w:pPrChange>
            </w:pPr>
            <w:r w:rsidRPr="00ED0C21">
              <w:t>Код результата проверки</w:t>
            </w:r>
          </w:p>
        </w:tc>
        <w:tc>
          <w:tcPr>
            <w:tcW w:w="3216" w:type="dxa"/>
            <w:tcBorders>
              <w:bottom w:val="single" w:sz="4" w:space="0" w:color="auto"/>
            </w:tcBorders>
            <w:shd w:val="clear" w:color="auto" w:fill="FFFFFF"/>
          </w:tcPr>
          <w:p w14:paraId="4224382E" w14:textId="77777777" w:rsidR="00BC3FBC" w:rsidRPr="00ED0C21" w:rsidRDefault="00BC3FBC">
            <w:pPr>
              <w:pStyle w:val="affffffff1"/>
              <w:rPr>
                <w:rFonts w:eastAsia="Calibri"/>
              </w:rPr>
              <w:pPrChange w:id="19394" w:author="Андрей П. Цинцадзе" w:date="2023-11-10T15:45:00Z">
                <w:pPr>
                  <w:spacing w:line="276" w:lineRule="auto"/>
                </w:pPr>
              </w:pPrChange>
            </w:pPr>
            <w:r w:rsidRPr="00ED0C21">
              <w:rPr>
                <w:rFonts w:eastAsia="Calibri"/>
              </w:rPr>
              <w:t>1 – Ошибка ФЛК:</w:t>
            </w:r>
          </w:p>
          <w:p w14:paraId="028C0D7D" w14:textId="77777777" w:rsidR="00BC3FBC" w:rsidRPr="00ED0C21" w:rsidRDefault="00BC3FBC">
            <w:pPr>
              <w:pStyle w:val="affffffff1"/>
              <w:rPr>
                <w:rFonts w:eastAsia="Calibri"/>
              </w:rPr>
              <w:pPrChange w:id="19395" w:author="Андрей П. Цинцадзе" w:date="2023-11-10T15:45:00Z">
                <w:pPr>
                  <w:spacing w:line="276" w:lineRule="auto"/>
                </w:pPr>
              </w:pPrChange>
            </w:pPr>
            <w:r w:rsidRPr="00ED0C21">
              <w:rPr>
                <w:rFonts w:eastAsia="Calibri"/>
              </w:rPr>
              <w:t xml:space="preserve">1.1 - Не заполнены обязательные поля; </w:t>
            </w:r>
          </w:p>
          <w:p w14:paraId="51EE208B" w14:textId="77777777" w:rsidR="00BC3FBC" w:rsidRPr="00ED0C21" w:rsidRDefault="00BC3FBC">
            <w:pPr>
              <w:pStyle w:val="affffffff1"/>
              <w:rPr>
                <w:rFonts w:eastAsia="Calibri"/>
              </w:rPr>
              <w:pPrChange w:id="19396" w:author="Андрей П. Цинцадзе" w:date="2023-11-10T15:45:00Z">
                <w:pPr>
                  <w:spacing w:line="276" w:lineRule="auto"/>
                </w:pPr>
              </w:pPrChange>
            </w:pPr>
            <w:r w:rsidRPr="00ED0C21">
              <w:rPr>
                <w:rFonts w:eastAsia="Calibri"/>
              </w:rPr>
              <w:t xml:space="preserve">1.2 - Неверный пол; </w:t>
            </w:r>
          </w:p>
          <w:p w14:paraId="37634DD0" w14:textId="77777777" w:rsidR="00BC3FBC" w:rsidRPr="00ED0C21" w:rsidRDefault="00BC3FBC">
            <w:pPr>
              <w:pStyle w:val="affffffff1"/>
              <w:rPr>
                <w:rFonts w:eastAsia="Calibri"/>
              </w:rPr>
              <w:pPrChange w:id="19397" w:author="Андрей П. Цинцадзе" w:date="2023-11-10T15:45:00Z">
                <w:pPr>
                  <w:spacing w:line="276" w:lineRule="auto"/>
                </w:pPr>
              </w:pPrChange>
            </w:pPr>
            <w:r w:rsidRPr="00ED0C21">
              <w:rPr>
                <w:rFonts w:eastAsia="Calibri"/>
              </w:rPr>
              <w:t xml:space="preserve">1.3 - Более 1-го пробела; </w:t>
            </w:r>
          </w:p>
          <w:p w14:paraId="77AD02D2" w14:textId="77777777" w:rsidR="00BC3FBC" w:rsidRPr="00ED0C21" w:rsidRDefault="00BC3FBC">
            <w:pPr>
              <w:pStyle w:val="affffffff1"/>
              <w:rPr>
                <w:rFonts w:eastAsia="Calibri"/>
              </w:rPr>
              <w:pPrChange w:id="19398" w:author="Андрей П. Цинцадзе" w:date="2023-11-10T15:45:00Z">
                <w:pPr>
                  <w:spacing w:line="276" w:lineRule="auto"/>
                </w:pPr>
              </w:pPrChange>
            </w:pPr>
            <w:r w:rsidRPr="00ED0C21">
              <w:rPr>
                <w:rFonts w:eastAsia="Calibri"/>
              </w:rPr>
              <w:t xml:space="preserve">1.4 - Не верно указан полис; </w:t>
            </w:r>
          </w:p>
          <w:p w14:paraId="43521F76" w14:textId="77777777" w:rsidR="00BC3FBC" w:rsidRPr="00ED0C21" w:rsidRDefault="00BC3FBC">
            <w:pPr>
              <w:pStyle w:val="affffffff1"/>
              <w:rPr>
                <w:rFonts w:eastAsia="Calibri"/>
              </w:rPr>
              <w:pPrChange w:id="19399" w:author="Андрей П. Цинцадзе" w:date="2023-11-10T15:45:00Z">
                <w:pPr>
                  <w:spacing w:line="276" w:lineRule="auto"/>
                </w:pPr>
              </w:pPrChange>
            </w:pPr>
            <w:r w:rsidRPr="00ED0C21">
              <w:rPr>
                <w:rFonts w:eastAsia="Calibri"/>
              </w:rPr>
              <w:t xml:space="preserve">1.5 - Не верный формат поля; </w:t>
            </w:r>
          </w:p>
          <w:p w14:paraId="408DBE5F" w14:textId="77777777" w:rsidR="00BC3FBC" w:rsidRPr="00ED0C21" w:rsidRDefault="00BC3FBC">
            <w:pPr>
              <w:pStyle w:val="affffffff1"/>
              <w:rPr>
                <w:rFonts w:eastAsia="Calibri"/>
              </w:rPr>
              <w:pPrChange w:id="19400" w:author="Андрей П. Цинцадзе" w:date="2023-11-10T15:45:00Z">
                <w:pPr>
                  <w:spacing w:line="276" w:lineRule="auto"/>
                </w:pPr>
              </w:pPrChange>
            </w:pPr>
            <w:r w:rsidRPr="00ED0C21">
              <w:rPr>
                <w:rFonts w:eastAsia="Calibri"/>
              </w:rPr>
              <w:t xml:space="preserve">1.6 - Двойная запись в файле; </w:t>
            </w:r>
          </w:p>
          <w:p w14:paraId="18CD0773" w14:textId="77777777" w:rsidR="00BC3FBC" w:rsidRPr="00ED0C21" w:rsidRDefault="00BC3FBC">
            <w:pPr>
              <w:pStyle w:val="affffffff1"/>
              <w:rPr>
                <w:rFonts w:eastAsia="Calibri"/>
              </w:rPr>
              <w:pPrChange w:id="19401" w:author="Андрей П. Цинцадзе" w:date="2023-11-10T15:45:00Z">
                <w:pPr>
                  <w:spacing w:line="276" w:lineRule="auto"/>
                </w:pPr>
              </w:pPrChange>
            </w:pPr>
            <w:r w:rsidRPr="00ED0C21">
              <w:rPr>
                <w:rFonts w:eastAsia="Calibri"/>
              </w:rPr>
              <w:t>1.7 - Не уникальное поле Unicum.</w:t>
            </w:r>
          </w:p>
          <w:p w14:paraId="0CA37E74" w14:textId="5F8A366E" w:rsidR="00BC3FBC" w:rsidRPr="00ED0C21" w:rsidRDefault="00BC3FBC">
            <w:pPr>
              <w:pStyle w:val="affffffff1"/>
              <w:rPr>
                <w:rFonts w:eastAsia="Calibri"/>
              </w:rPr>
              <w:pPrChange w:id="19402" w:author="Андрей П. Цинцадзе" w:date="2023-11-10T15:45:00Z">
                <w:pPr>
                  <w:spacing w:line="276" w:lineRule="auto"/>
                </w:pPr>
              </w:pPrChange>
            </w:pPr>
            <w:r w:rsidRPr="00ED0C21">
              <w:rPr>
                <w:rFonts w:eastAsia="Calibri"/>
              </w:rPr>
              <w:t>1.8 - Адрес проживания не совпадает с районом обслуживания МО;</w:t>
            </w:r>
          </w:p>
          <w:p w14:paraId="413EB2F9" w14:textId="77777777" w:rsidR="00BC3FBC" w:rsidRPr="00ED0C21" w:rsidRDefault="00BC3FBC">
            <w:pPr>
              <w:pStyle w:val="affffffff1"/>
              <w:rPr>
                <w:rFonts w:eastAsia="Calibri"/>
              </w:rPr>
              <w:pPrChange w:id="19403" w:author="Андрей П. Цинцадзе" w:date="2023-11-10T15:45:00Z">
                <w:pPr>
                  <w:spacing w:line="276" w:lineRule="auto"/>
                </w:pPr>
              </w:pPrChange>
            </w:pPr>
            <w:r w:rsidRPr="00ED0C21">
              <w:rPr>
                <w:rFonts w:eastAsia="Calibri"/>
              </w:rPr>
              <w:t>1.9 - Устаревшая дата заявления (Start_Date );</w:t>
            </w:r>
          </w:p>
          <w:p w14:paraId="5456F60C" w14:textId="5CFC0905" w:rsidR="00BC3FBC" w:rsidRPr="00ED0C21" w:rsidRDefault="00BC3FBC">
            <w:pPr>
              <w:pStyle w:val="affffffff1"/>
              <w:rPr>
                <w:rFonts w:eastAsia="Calibri"/>
              </w:rPr>
              <w:pPrChange w:id="19404" w:author="Андрей П. Цинцадзе" w:date="2023-11-10T15:45:00Z">
                <w:pPr>
                  <w:spacing w:line="276" w:lineRule="auto"/>
                </w:pPr>
              </w:pPrChange>
            </w:pPr>
            <w:r w:rsidRPr="00ED0C21">
              <w:rPr>
                <w:rFonts w:eastAsia="Calibri"/>
              </w:rPr>
              <w:t>1.10 - Некорректный формат скан-копии заявления (Statement);</w:t>
            </w:r>
          </w:p>
          <w:p w14:paraId="4BF2E147" w14:textId="035C4749" w:rsidR="00BC3FBC" w:rsidRPr="00ED0C21" w:rsidRDefault="00BC3FBC">
            <w:pPr>
              <w:pStyle w:val="affffffff1"/>
              <w:rPr>
                <w:rFonts w:eastAsia="Calibri"/>
              </w:rPr>
              <w:pPrChange w:id="19405" w:author="Андрей П. Цинцадзе" w:date="2023-11-10T15:45:00Z">
                <w:pPr>
                  <w:spacing w:line="276" w:lineRule="auto"/>
                </w:pPr>
              </w:pPrChange>
            </w:pPr>
            <w:r w:rsidRPr="00ED0C21">
              <w:rPr>
                <w:rFonts w:eastAsia="Calibri"/>
              </w:rPr>
              <w:t>1.11 – Некорректно указан документ УДЛ;</w:t>
            </w:r>
          </w:p>
          <w:p w14:paraId="7736DA0A" w14:textId="5ED7662A" w:rsidR="00BC3FBC" w:rsidRPr="00ED0C21" w:rsidRDefault="00BC3FBC">
            <w:pPr>
              <w:pStyle w:val="affffffff1"/>
              <w:rPr>
                <w:rFonts w:eastAsia="Calibri"/>
              </w:rPr>
              <w:pPrChange w:id="19406" w:author="Андрей П. Цинцадзе" w:date="2023-11-10T15:45:00Z">
                <w:pPr>
                  <w:spacing w:line="276" w:lineRule="auto"/>
                </w:pPr>
              </w:pPrChange>
            </w:pPr>
            <w:r w:rsidRPr="00ED0C21">
              <w:rPr>
                <w:rFonts w:eastAsia="Calibri"/>
              </w:rPr>
              <w:t>2.1.1 – Не найден в РСРЗ;</w:t>
            </w:r>
          </w:p>
          <w:p w14:paraId="0C03409E" w14:textId="31E6397E" w:rsidR="00BC3FBC" w:rsidRPr="00ED0C21" w:rsidRDefault="00BC3FBC">
            <w:pPr>
              <w:pStyle w:val="affffffff1"/>
              <w:rPr>
                <w:rFonts w:eastAsia="Calibri"/>
              </w:rPr>
              <w:pPrChange w:id="19407" w:author="Андрей П. Цинцадзе" w:date="2023-11-10T15:45:00Z">
                <w:pPr>
                  <w:spacing w:line="276" w:lineRule="auto"/>
                </w:pPr>
              </w:pPrChange>
            </w:pPr>
            <w:r w:rsidRPr="00ED0C21">
              <w:rPr>
                <w:rFonts w:eastAsia="Calibri"/>
              </w:rPr>
              <w:t>2.1.2 – Указан недействующий полис (удален);</w:t>
            </w:r>
          </w:p>
          <w:p w14:paraId="3EC596D2" w14:textId="056E1268" w:rsidR="00BC3FBC" w:rsidRPr="00ED0C21" w:rsidRDefault="00BC3FBC">
            <w:pPr>
              <w:pStyle w:val="affffffff1"/>
              <w:rPr>
                <w:rFonts w:eastAsia="Calibri"/>
              </w:rPr>
              <w:pPrChange w:id="19408" w:author="Андрей П. Цинцадзе" w:date="2023-11-10T15:45:00Z">
                <w:pPr>
                  <w:spacing w:line="276" w:lineRule="auto"/>
                </w:pPr>
              </w:pPrChange>
            </w:pPr>
            <w:r w:rsidRPr="00ED0C21">
              <w:rPr>
                <w:rFonts w:eastAsia="Calibri"/>
              </w:rPr>
              <w:t>2.1.3 – Указан недействующий полис;</w:t>
            </w:r>
          </w:p>
          <w:p w14:paraId="0E57B0CA" w14:textId="77777777" w:rsidR="00BC3FBC" w:rsidRPr="00ED0C21" w:rsidRDefault="00BC3FBC">
            <w:pPr>
              <w:pStyle w:val="affffffff1"/>
              <w:rPr>
                <w:rFonts w:eastAsia="Calibri"/>
              </w:rPr>
              <w:pPrChange w:id="19409" w:author="Андрей П. Цинцадзе" w:date="2023-11-10T15:45:00Z">
                <w:pPr>
                  <w:spacing w:line="276" w:lineRule="auto"/>
                </w:pPr>
              </w:pPrChange>
            </w:pPr>
            <w:r w:rsidRPr="00ED0C21">
              <w:rPr>
                <w:rFonts w:eastAsia="Calibri"/>
              </w:rPr>
              <w:t>2.2 – Умерший по данным ЗАГС;</w:t>
            </w:r>
          </w:p>
          <w:p w14:paraId="5525F24C" w14:textId="77777777" w:rsidR="00BC3FBC" w:rsidRPr="00ED0C21" w:rsidRDefault="00BC3FBC">
            <w:pPr>
              <w:pStyle w:val="affffffff1"/>
              <w:rPr>
                <w:rFonts w:eastAsia="Calibri"/>
              </w:rPr>
              <w:pPrChange w:id="19410" w:author="Андрей П. Цинцадзе" w:date="2023-11-10T15:45:00Z">
                <w:pPr>
                  <w:spacing w:line="276" w:lineRule="auto"/>
                </w:pPr>
              </w:pPrChange>
            </w:pPr>
            <w:r w:rsidRPr="00ED0C21">
              <w:rPr>
                <w:rFonts w:eastAsia="Calibri"/>
              </w:rPr>
              <w:t xml:space="preserve">2.3 – Запись уже присутствует в базе вашей МО; </w:t>
            </w:r>
          </w:p>
          <w:p w14:paraId="2BCD414D" w14:textId="10D90B0E" w:rsidR="00BC3FBC" w:rsidRPr="00ED0C21" w:rsidRDefault="00BC3FBC">
            <w:pPr>
              <w:pStyle w:val="affffffff1"/>
              <w:rPr>
                <w:rFonts w:eastAsia="Calibri"/>
              </w:rPr>
              <w:pPrChange w:id="19411" w:author="Андрей П. Цинцадзе" w:date="2023-11-10T15:45:00Z">
                <w:pPr>
                  <w:spacing w:line="276" w:lineRule="auto"/>
                </w:pPr>
              </w:pPrChange>
            </w:pPr>
            <w:r w:rsidRPr="00ED0C21">
              <w:rPr>
                <w:rFonts w:eastAsia="Calibri"/>
              </w:rPr>
              <w:t>2.3.1– Запись уже присутствует в базе вашей МО с другим ФИО. Данные обновлены;</w:t>
            </w:r>
          </w:p>
          <w:p w14:paraId="7189CACF" w14:textId="562DCB96" w:rsidR="00BC3FBC" w:rsidRPr="00ED0C21" w:rsidRDefault="00BC3FBC">
            <w:pPr>
              <w:pStyle w:val="affffffff1"/>
              <w:rPr>
                <w:rFonts w:eastAsia="Calibri"/>
              </w:rPr>
              <w:pPrChange w:id="19412" w:author="Андрей П. Цинцадзе" w:date="2023-11-10T15:45:00Z">
                <w:pPr>
                  <w:spacing w:line="276" w:lineRule="auto"/>
                </w:pPr>
              </w:pPrChange>
            </w:pPr>
            <w:r w:rsidRPr="00ED0C21">
              <w:rPr>
                <w:rFonts w:eastAsia="Calibri"/>
              </w:rPr>
              <w:t>2.3.2 - Запись уже присутствует в базе вашей МО с Условным типом прикрепления. Данные обновлены;</w:t>
            </w:r>
          </w:p>
          <w:p w14:paraId="35E81787" w14:textId="5F14FB5D" w:rsidR="00BC3FBC" w:rsidRPr="00ED0C21" w:rsidRDefault="00BC3FBC">
            <w:pPr>
              <w:pStyle w:val="affffffff1"/>
              <w:rPr>
                <w:rFonts w:eastAsia="Calibri"/>
              </w:rPr>
              <w:pPrChange w:id="19413" w:author="Андрей П. Цинцадзе" w:date="2023-11-10T15:45:00Z">
                <w:pPr>
                  <w:spacing w:line="276" w:lineRule="auto"/>
                </w:pPr>
              </w:pPrChange>
            </w:pPr>
            <w:r w:rsidRPr="00ED0C21">
              <w:rPr>
                <w:rFonts w:eastAsia="Calibri"/>
              </w:rPr>
              <w:t>2.3.3– Запись уже присутствует в базе вашей МО. Данные обновлены;</w:t>
            </w:r>
          </w:p>
          <w:p w14:paraId="7C4EEBD4" w14:textId="0DDC6715" w:rsidR="00BC3FBC" w:rsidRDefault="00BC3FBC">
            <w:pPr>
              <w:pStyle w:val="affffffff1"/>
              <w:rPr>
                <w:rFonts w:eastAsia="Calibri"/>
              </w:rPr>
              <w:pPrChange w:id="19414" w:author="Андрей П. Цинцадзе" w:date="2023-11-10T15:45:00Z">
                <w:pPr>
                  <w:spacing w:line="276" w:lineRule="auto"/>
                </w:pPr>
              </w:pPrChange>
            </w:pPr>
            <w:r w:rsidRPr="00ED0C21">
              <w:rPr>
                <w:rFonts w:eastAsia="Calibri"/>
              </w:rPr>
              <w:t>2.4 – Гражданин ранее был прикреплён в другой МО и не может быть определён к вашей МО, согласно действующему порядку прикрепления;</w:t>
            </w:r>
          </w:p>
          <w:p w14:paraId="5B6B5988" w14:textId="4F331C64" w:rsidR="000065A8" w:rsidRDefault="000065A8">
            <w:pPr>
              <w:pStyle w:val="affffffff1"/>
              <w:rPr>
                <w:rFonts w:eastAsia="Calibri"/>
              </w:rPr>
              <w:pPrChange w:id="19415" w:author="Андрей П. Цинцадзе" w:date="2023-11-10T15:45:00Z">
                <w:pPr>
                  <w:spacing w:line="276" w:lineRule="auto"/>
                </w:pPr>
              </w:pPrChange>
            </w:pPr>
            <w:r w:rsidRPr="00ED0C21">
              <w:rPr>
                <w:rFonts w:eastAsia="Calibri"/>
              </w:rPr>
              <w:t>2.4</w:t>
            </w:r>
            <w:r>
              <w:rPr>
                <w:rFonts w:eastAsia="Calibri"/>
              </w:rPr>
              <w:t>.1</w:t>
            </w:r>
            <w:r w:rsidRPr="00ED0C21">
              <w:rPr>
                <w:rFonts w:eastAsia="Calibri"/>
              </w:rPr>
              <w:t xml:space="preserve"> – </w:t>
            </w:r>
            <w:r>
              <w:rPr>
                <w:rFonts w:eastAsia="Calibri"/>
              </w:rPr>
              <w:t>Прикрепление детского населения не разрешено</w:t>
            </w:r>
            <w:r w:rsidRPr="00ED0C21">
              <w:rPr>
                <w:rFonts w:eastAsia="Calibri"/>
              </w:rPr>
              <w:t>;</w:t>
            </w:r>
          </w:p>
          <w:p w14:paraId="00919C5B" w14:textId="77777777" w:rsidR="009735B5" w:rsidRPr="00FC1CB6" w:rsidRDefault="009735B5">
            <w:pPr>
              <w:pStyle w:val="affffffff1"/>
              <w:rPr>
                <w:rFonts w:eastAsia="Calibri"/>
              </w:rPr>
              <w:pPrChange w:id="19416" w:author="Андрей П. Цинцадзе" w:date="2023-11-10T15:45:00Z">
                <w:pPr>
                  <w:spacing w:line="276" w:lineRule="auto"/>
                </w:pPr>
              </w:pPrChange>
            </w:pPr>
            <w:r w:rsidRPr="00FC1CB6">
              <w:rPr>
                <w:rFonts w:eastAsia="Calibri"/>
              </w:rPr>
              <w:t>2.5.4 – Код DEPART_OID не найден в справочнике ТРМО</w:t>
            </w:r>
          </w:p>
          <w:p w14:paraId="6D2804EE" w14:textId="77777777" w:rsidR="009735B5" w:rsidRPr="00FC1CB6" w:rsidRDefault="009735B5">
            <w:pPr>
              <w:pStyle w:val="affffffff1"/>
              <w:rPr>
                <w:rFonts w:eastAsia="Calibri"/>
              </w:rPr>
              <w:pPrChange w:id="19417" w:author="Андрей П. Цинцадзе" w:date="2023-11-10T15:45:00Z">
                <w:pPr>
                  <w:spacing w:line="276" w:lineRule="auto"/>
                </w:pPr>
              </w:pPrChange>
            </w:pPr>
            <w:r w:rsidRPr="00FC1CB6">
              <w:rPr>
                <w:rFonts w:eastAsia="Calibri"/>
              </w:rPr>
              <w:t>2.5.5 – Код DEPART_OID не найден в справочнике LPU</w:t>
            </w:r>
          </w:p>
          <w:p w14:paraId="33520F4E" w14:textId="77777777" w:rsidR="009735B5" w:rsidRPr="00ED0C21" w:rsidRDefault="009735B5">
            <w:pPr>
              <w:pStyle w:val="affffffff1"/>
              <w:rPr>
                <w:rFonts w:eastAsia="Calibri"/>
              </w:rPr>
              <w:pPrChange w:id="19418" w:author="Андрей П. Цинцадзе" w:date="2023-11-10T15:45:00Z">
                <w:pPr>
                  <w:spacing w:line="276" w:lineRule="auto"/>
                </w:pPr>
              </w:pPrChange>
            </w:pPr>
            <w:r w:rsidRPr="00FC1CB6">
              <w:rPr>
                <w:rFonts w:eastAsia="Calibri"/>
              </w:rPr>
              <w:t>2.5.6 – Тип СП МО не соответствует типу прикрепления</w:t>
            </w:r>
          </w:p>
          <w:p w14:paraId="7ABA2171" w14:textId="77777777" w:rsidR="00BC3FBC" w:rsidRPr="00ED0C21" w:rsidRDefault="00BC3FBC">
            <w:pPr>
              <w:pStyle w:val="affffffff1"/>
              <w:rPr>
                <w:rFonts w:eastAsia="Calibri"/>
              </w:rPr>
              <w:pPrChange w:id="19419" w:author="Андрей П. Цинцадзе" w:date="2023-11-10T15:45:00Z">
                <w:pPr>
                  <w:spacing w:line="276" w:lineRule="auto"/>
                </w:pPr>
              </w:pPrChange>
            </w:pPr>
            <w:r w:rsidRPr="00ED0C21">
              <w:rPr>
                <w:rFonts w:eastAsia="Calibri"/>
              </w:rPr>
              <w:t>3 – Запись принята без ошибок;</w:t>
            </w:r>
          </w:p>
          <w:p w14:paraId="51A1EEF3" w14:textId="77777777" w:rsidR="00BC3FBC" w:rsidRPr="00ED0C21" w:rsidRDefault="00BC3FBC">
            <w:pPr>
              <w:pStyle w:val="affffffff1"/>
              <w:rPr>
                <w:rFonts w:eastAsia="Calibri"/>
              </w:rPr>
              <w:pPrChange w:id="19420" w:author="Андрей П. Цинцадзе" w:date="2023-11-10T15:45:00Z">
                <w:pPr>
                  <w:spacing w:line="276" w:lineRule="auto"/>
                </w:pPr>
              </w:pPrChange>
            </w:pPr>
            <w:r w:rsidRPr="00ED0C21">
              <w:rPr>
                <w:rFonts w:eastAsia="Calibri"/>
              </w:rPr>
              <w:t>3.1 – Гражданин ранее был прикреплён в другой МО и определён к вашей МО.</w:t>
            </w:r>
          </w:p>
          <w:p w14:paraId="4C58C6B4" w14:textId="77777777" w:rsidR="00BC3FBC" w:rsidRPr="00ED0C21" w:rsidRDefault="00BC3FBC">
            <w:pPr>
              <w:pStyle w:val="affffffff1"/>
              <w:rPr>
                <w:rFonts w:eastAsia="Calibri"/>
              </w:rPr>
              <w:pPrChange w:id="19421" w:author="Андрей П. Цинцадзе" w:date="2023-11-10T15:45:00Z">
                <w:pPr>
                  <w:spacing w:line="276" w:lineRule="auto"/>
                </w:pPr>
              </w:pPrChange>
            </w:pPr>
            <w:r w:rsidRPr="00ED0C21">
              <w:rPr>
                <w:rFonts w:eastAsia="Calibri"/>
              </w:rPr>
              <w:t>3.1.1 - Гражданин ранее был прикреплён к другой МО с другим ФИО и определён к вашей МО</w:t>
            </w:r>
          </w:p>
        </w:tc>
      </w:tr>
      <w:tr w:rsidR="00BC3FBC" w:rsidRPr="00ED0C21" w14:paraId="2245EF54" w14:textId="77777777" w:rsidTr="00996BF2">
        <w:trPr>
          <w:trHeight w:val="291"/>
        </w:trPr>
        <w:tc>
          <w:tcPr>
            <w:tcW w:w="1418" w:type="dxa"/>
            <w:tcBorders>
              <w:bottom w:val="single" w:sz="4" w:space="0" w:color="auto"/>
            </w:tcBorders>
            <w:shd w:val="clear" w:color="auto" w:fill="BFBFBF"/>
          </w:tcPr>
          <w:p w14:paraId="197E5210" w14:textId="77777777" w:rsidR="00BC3FBC" w:rsidRPr="00ED0C21" w:rsidRDefault="00BC3FBC">
            <w:pPr>
              <w:pStyle w:val="affffffff1"/>
              <w:pPrChange w:id="19422" w:author="Андрей П. Цинцадзе" w:date="2023-11-10T15:45:00Z">
                <w:pPr>
                  <w:spacing w:line="276" w:lineRule="auto"/>
                </w:pPr>
              </w:pPrChange>
            </w:pPr>
            <w:r w:rsidRPr="00ED0C21">
              <w:t>RESULT</w:t>
            </w:r>
          </w:p>
        </w:tc>
        <w:tc>
          <w:tcPr>
            <w:tcW w:w="1701" w:type="dxa"/>
            <w:gridSpan w:val="2"/>
            <w:tcBorders>
              <w:bottom w:val="single" w:sz="4" w:space="0" w:color="auto"/>
            </w:tcBorders>
            <w:shd w:val="clear" w:color="auto" w:fill="FFFFFF"/>
          </w:tcPr>
          <w:p w14:paraId="1E1EF041" w14:textId="77777777" w:rsidR="00BC3FBC" w:rsidRPr="00ED0C21" w:rsidRDefault="00BC3FBC">
            <w:pPr>
              <w:pStyle w:val="affffffff1"/>
              <w:pPrChange w:id="19423" w:author="Андрей П. Цинцадзе" w:date="2023-11-10T15:45:00Z">
                <w:pPr>
                  <w:spacing w:line="276" w:lineRule="auto"/>
                </w:pPr>
              </w:pPrChange>
            </w:pPr>
            <w:r w:rsidRPr="00ED0C21">
              <w:t>DESCRIPTION</w:t>
            </w:r>
          </w:p>
        </w:tc>
        <w:tc>
          <w:tcPr>
            <w:tcW w:w="567" w:type="dxa"/>
            <w:tcBorders>
              <w:bottom w:val="single" w:sz="4" w:space="0" w:color="auto"/>
            </w:tcBorders>
            <w:shd w:val="clear" w:color="auto" w:fill="FFFFFF"/>
          </w:tcPr>
          <w:p w14:paraId="23F3A92F" w14:textId="77777777" w:rsidR="00BC3FBC" w:rsidRPr="00ED0C21" w:rsidRDefault="00BC3FBC">
            <w:pPr>
              <w:pStyle w:val="affffffff1"/>
              <w:pPrChange w:id="19424" w:author="Андрей П. Цинцадзе" w:date="2023-11-10T15:45:00Z">
                <w:pPr>
                  <w:spacing w:line="276" w:lineRule="auto"/>
                </w:pPr>
              </w:pPrChange>
            </w:pPr>
            <w:r w:rsidRPr="00ED0C21">
              <w:t>ОА</w:t>
            </w:r>
          </w:p>
        </w:tc>
        <w:tc>
          <w:tcPr>
            <w:tcW w:w="992" w:type="dxa"/>
            <w:tcBorders>
              <w:bottom w:val="single" w:sz="4" w:space="0" w:color="auto"/>
            </w:tcBorders>
            <w:shd w:val="clear" w:color="auto" w:fill="FFFFFF"/>
          </w:tcPr>
          <w:p w14:paraId="55AE330F" w14:textId="77777777" w:rsidR="00BC3FBC" w:rsidRPr="00ED0C21" w:rsidRDefault="00BC3FBC">
            <w:pPr>
              <w:pStyle w:val="affffffff1"/>
              <w:pPrChange w:id="19425" w:author="Андрей П. Цинцадзе" w:date="2023-11-10T15:45:00Z">
                <w:pPr>
                  <w:spacing w:line="276" w:lineRule="auto"/>
                </w:pPr>
              </w:pPrChange>
            </w:pPr>
            <w:r w:rsidRPr="00ED0C21">
              <w:t>Т(250)</w:t>
            </w:r>
          </w:p>
        </w:tc>
        <w:tc>
          <w:tcPr>
            <w:tcW w:w="2313" w:type="dxa"/>
            <w:tcBorders>
              <w:bottom w:val="single" w:sz="4" w:space="0" w:color="auto"/>
            </w:tcBorders>
            <w:shd w:val="clear" w:color="auto" w:fill="FFFFFF"/>
          </w:tcPr>
          <w:p w14:paraId="16E9AF20" w14:textId="77777777" w:rsidR="00BC3FBC" w:rsidRPr="00ED0C21" w:rsidRDefault="00BC3FBC">
            <w:pPr>
              <w:pStyle w:val="affffffff1"/>
              <w:pPrChange w:id="19426" w:author="Андрей П. Цинцадзе" w:date="2023-11-10T15:45:00Z">
                <w:pPr>
                  <w:spacing w:line="276" w:lineRule="auto"/>
                </w:pPr>
              </w:pPrChange>
            </w:pPr>
            <w:r w:rsidRPr="00ED0C21">
              <w:t>Описание результата</w:t>
            </w:r>
          </w:p>
        </w:tc>
        <w:tc>
          <w:tcPr>
            <w:tcW w:w="3216" w:type="dxa"/>
            <w:tcBorders>
              <w:bottom w:val="single" w:sz="4" w:space="0" w:color="auto"/>
            </w:tcBorders>
            <w:shd w:val="clear" w:color="auto" w:fill="FFFFFF"/>
          </w:tcPr>
          <w:p w14:paraId="1DF02EF3" w14:textId="77777777" w:rsidR="00BC3FBC" w:rsidRPr="00ED0C21" w:rsidRDefault="00BC3FBC">
            <w:pPr>
              <w:pStyle w:val="affffffff1"/>
              <w:rPr>
                <w:rFonts w:eastAsia="Calibri"/>
              </w:rPr>
              <w:pPrChange w:id="19427" w:author="Андрей П. Цинцадзе" w:date="2023-11-10T15:45:00Z">
                <w:pPr>
                  <w:spacing w:line="276" w:lineRule="auto"/>
                </w:pPr>
              </w:pPrChange>
            </w:pPr>
          </w:p>
        </w:tc>
      </w:tr>
      <w:tr w:rsidR="00BC3FBC" w:rsidRPr="00ED0C21" w14:paraId="31A96150" w14:textId="77777777" w:rsidTr="00996BF2">
        <w:trPr>
          <w:trHeight w:val="291"/>
        </w:trPr>
        <w:tc>
          <w:tcPr>
            <w:tcW w:w="1418" w:type="dxa"/>
            <w:tcBorders>
              <w:bottom w:val="single" w:sz="4" w:space="0" w:color="auto"/>
            </w:tcBorders>
            <w:shd w:val="clear" w:color="auto" w:fill="BFBFBF"/>
          </w:tcPr>
          <w:p w14:paraId="6FFB3531" w14:textId="77777777" w:rsidR="00BC3FBC" w:rsidRPr="00ED0C21" w:rsidRDefault="00BC3FBC">
            <w:pPr>
              <w:pStyle w:val="affffffff1"/>
              <w:pPrChange w:id="19428" w:author="Андрей П. Цинцадзе" w:date="2023-11-10T15:45:00Z">
                <w:pPr>
                  <w:spacing w:line="276" w:lineRule="auto"/>
                </w:pPr>
              </w:pPrChange>
            </w:pPr>
            <w:r w:rsidRPr="00ED0C21">
              <w:t>RESULT</w:t>
            </w:r>
          </w:p>
        </w:tc>
        <w:tc>
          <w:tcPr>
            <w:tcW w:w="1701" w:type="dxa"/>
            <w:gridSpan w:val="2"/>
            <w:tcBorders>
              <w:bottom w:val="single" w:sz="4" w:space="0" w:color="auto"/>
            </w:tcBorders>
            <w:shd w:val="clear" w:color="auto" w:fill="FFFFFF"/>
          </w:tcPr>
          <w:p w14:paraId="1334842D" w14:textId="77777777" w:rsidR="00BC3FBC" w:rsidRPr="00ED0C21" w:rsidRDefault="00BC3FBC">
            <w:pPr>
              <w:pStyle w:val="affffffff1"/>
              <w:pPrChange w:id="19429" w:author="Андрей П. Цинцадзе" w:date="2023-11-10T15:45:00Z">
                <w:pPr>
                  <w:spacing w:line="276" w:lineRule="auto"/>
                </w:pPr>
              </w:pPrChange>
            </w:pPr>
            <w:r w:rsidRPr="00ED0C21">
              <w:t>MO_INFO</w:t>
            </w:r>
          </w:p>
        </w:tc>
        <w:tc>
          <w:tcPr>
            <w:tcW w:w="567" w:type="dxa"/>
            <w:tcBorders>
              <w:bottom w:val="single" w:sz="4" w:space="0" w:color="auto"/>
            </w:tcBorders>
            <w:shd w:val="clear" w:color="auto" w:fill="FFFFFF"/>
          </w:tcPr>
          <w:p w14:paraId="60BF7110" w14:textId="77777777" w:rsidR="00BC3FBC" w:rsidRPr="00ED0C21" w:rsidRDefault="00BC3FBC">
            <w:pPr>
              <w:pStyle w:val="affffffff1"/>
              <w:pPrChange w:id="19430" w:author="Андрей П. Цинцадзе" w:date="2023-11-10T15:45:00Z">
                <w:pPr>
                  <w:spacing w:line="276" w:lineRule="auto"/>
                </w:pPr>
              </w:pPrChange>
            </w:pPr>
            <w:r w:rsidRPr="00ED0C21">
              <w:t>УА</w:t>
            </w:r>
          </w:p>
        </w:tc>
        <w:tc>
          <w:tcPr>
            <w:tcW w:w="992" w:type="dxa"/>
            <w:tcBorders>
              <w:bottom w:val="single" w:sz="4" w:space="0" w:color="auto"/>
            </w:tcBorders>
            <w:shd w:val="clear" w:color="auto" w:fill="FFFFFF"/>
          </w:tcPr>
          <w:p w14:paraId="2B614DED" w14:textId="77777777" w:rsidR="00BC3FBC" w:rsidRPr="00ED0C21" w:rsidRDefault="00BC3FBC">
            <w:pPr>
              <w:pStyle w:val="affffffff1"/>
              <w:pPrChange w:id="19431" w:author="Андрей П. Цинцадзе" w:date="2023-11-10T15:45:00Z">
                <w:pPr>
                  <w:spacing w:line="276" w:lineRule="auto"/>
                </w:pPr>
              </w:pPrChange>
            </w:pPr>
            <w:r w:rsidRPr="00ED0C21">
              <w:t>Т(6)</w:t>
            </w:r>
          </w:p>
        </w:tc>
        <w:tc>
          <w:tcPr>
            <w:tcW w:w="2313" w:type="dxa"/>
            <w:tcBorders>
              <w:bottom w:val="single" w:sz="4" w:space="0" w:color="auto"/>
            </w:tcBorders>
            <w:shd w:val="clear" w:color="auto" w:fill="FFFFFF"/>
          </w:tcPr>
          <w:p w14:paraId="4EF75224" w14:textId="77777777" w:rsidR="00BC3FBC" w:rsidRPr="00ED0C21" w:rsidRDefault="00BC3FBC">
            <w:pPr>
              <w:pStyle w:val="affffffff1"/>
              <w:pPrChange w:id="19432" w:author="Андрей П. Цинцадзе" w:date="2023-11-10T15:45:00Z">
                <w:pPr>
                  <w:spacing w:line="276" w:lineRule="auto"/>
                </w:pPr>
              </w:pPrChange>
            </w:pPr>
            <w:r w:rsidRPr="00ED0C21">
              <w:rPr>
                <w:rFonts w:eastAsia="Calibri"/>
              </w:rPr>
              <w:t>Код МО</w:t>
            </w:r>
          </w:p>
        </w:tc>
        <w:tc>
          <w:tcPr>
            <w:tcW w:w="3216" w:type="dxa"/>
            <w:tcBorders>
              <w:bottom w:val="single" w:sz="4" w:space="0" w:color="auto"/>
            </w:tcBorders>
            <w:shd w:val="clear" w:color="auto" w:fill="FFFFFF"/>
          </w:tcPr>
          <w:p w14:paraId="01170F24" w14:textId="77777777" w:rsidR="00BC3FBC" w:rsidRPr="00ED0C21" w:rsidRDefault="00BC3FBC">
            <w:pPr>
              <w:pStyle w:val="affffffff1"/>
              <w:rPr>
                <w:rFonts w:eastAsia="Calibri"/>
              </w:rPr>
              <w:pPrChange w:id="19433" w:author="Андрей П. Цинцадзе" w:date="2023-11-10T15:45:00Z">
                <w:pPr>
                  <w:spacing w:line="276" w:lineRule="auto"/>
                </w:pPr>
              </w:pPrChange>
            </w:pPr>
            <w:r w:rsidRPr="00ED0C21">
              <w:rPr>
                <w:rFonts w:eastAsia="Calibri"/>
              </w:rPr>
              <w:t xml:space="preserve">При коде результата проверки - 2.4, указывается код МО текущего прикрепления пациента; </w:t>
            </w:r>
          </w:p>
          <w:p w14:paraId="6CAC864E" w14:textId="77777777" w:rsidR="00BC3FBC" w:rsidRPr="00ED0C21" w:rsidRDefault="00BC3FBC">
            <w:pPr>
              <w:pStyle w:val="affffffff1"/>
              <w:rPr>
                <w:rFonts w:eastAsia="Calibri"/>
              </w:rPr>
              <w:pPrChange w:id="19434" w:author="Андрей П. Цинцадзе" w:date="2023-11-10T15:45:00Z">
                <w:pPr>
                  <w:spacing w:line="276" w:lineRule="auto"/>
                </w:pPr>
              </w:pPrChange>
            </w:pPr>
            <w:r w:rsidRPr="00ED0C21">
              <w:rPr>
                <w:rFonts w:eastAsia="Calibri"/>
              </w:rPr>
              <w:t>При кодах результата: 3.1, 3.1.1, указывается Код МО предыдущего прикрепления.</w:t>
            </w:r>
          </w:p>
        </w:tc>
      </w:tr>
      <w:tr w:rsidR="00BC3FBC" w:rsidRPr="00ED0C21" w14:paraId="56CAF33E" w14:textId="77777777" w:rsidTr="00BC3FBC">
        <w:trPr>
          <w:trHeight w:val="291"/>
        </w:trPr>
        <w:tc>
          <w:tcPr>
            <w:tcW w:w="10207" w:type="dxa"/>
            <w:gridSpan w:val="7"/>
            <w:tcBorders>
              <w:left w:val="nil"/>
              <w:right w:val="nil"/>
            </w:tcBorders>
            <w:shd w:val="clear" w:color="auto" w:fill="FFFFFF" w:themeFill="background1"/>
            <w:vAlign w:val="center"/>
          </w:tcPr>
          <w:p w14:paraId="113717CC" w14:textId="77777777" w:rsidR="00BC3FBC" w:rsidRPr="00AD032A" w:rsidRDefault="00BC3FBC">
            <w:pPr>
              <w:pStyle w:val="affffffff1"/>
              <w:rPr>
                <w:bCs/>
              </w:rPr>
              <w:pPrChange w:id="19435" w:author="Андрей П. Цинцадзе" w:date="2023-11-10T15:45:00Z">
                <w:pPr>
                  <w:spacing w:line="276" w:lineRule="auto"/>
                </w:pPr>
              </w:pPrChange>
            </w:pPr>
          </w:p>
          <w:p w14:paraId="0998A708" w14:textId="77777777" w:rsidR="00BC3FBC" w:rsidRPr="00AD032A" w:rsidRDefault="00BC3FBC">
            <w:pPr>
              <w:pStyle w:val="affffffff1"/>
              <w:rPr>
                <w:bCs/>
              </w:rPr>
              <w:pPrChange w:id="19436" w:author="Андрей П. Цинцадзе" w:date="2023-11-10T15:45:00Z">
                <w:pPr>
                  <w:spacing w:line="276" w:lineRule="auto"/>
                </w:pPr>
              </w:pPrChange>
            </w:pPr>
            <w:r w:rsidRPr="00AD032A">
              <w:rPr>
                <w:bCs/>
              </w:rPr>
              <w:t xml:space="preserve">Описание элементов ветви </w:t>
            </w:r>
            <w:r w:rsidRPr="00AD032A">
              <w:rPr>
                <w:bCs/>
                <w:lang w:val="en-US"/>
              </w:rPr>
              <w:t>GINEKOL</w:t>
            </w:r>
            <w:r w:rsidRPr="00AD032A">
              <w:rPr>
                <w:bCs/>
              </w:rPr>
              <w:t>_</w:t>
            </w:r>
            <w:r w:rsidRPr="00AD032A">
              <w:rPr>
                <w:bCs/>
                <w:lang w:val="en-US"/>
              </w:rPr>
              <w:t>PN</w:t>
            </w:r>
          </w:p>
          <w:p w14:paraId="404CA10B" w14:textId="77777777" w:rsidR="00BC3FBC" w:rsidRPr="00AD032A" w:rsidRDefault="00BC3FBC">
            <w:pPr>
              <w:pStyle w:val="affffffff1"/>
              <w:rPr>
                <w:bCs/>
              </w:rPr>
              <w:pPrChange w:id="19437" w:author="Андрей П. Цинцадзе" w:date="2023-11-10T15:45:00Z">
                <w:pPr>
                  <w:spacing w:line="276" w:lineRule="auto"/>
                </w:pPr>
              </w:pPrChange>
            </w:pPr>
          </w:p>
        </w:tc>
      </w:tr>
      <w:tr w:rsidR="00BC3FBC" w:rsidRPr="00ED0C21" w14:paraId="06541CE5" w14:textId="77777777" w:rsidTr="00BC3FBC">
        <w:trPr>
          <w:trHeight w:val="291"/>
        </w:trPr>
        <w:tc>
          <w:tcPr>
            <w:tcW w:w="10207" w:type="dxa"/>
            <w:gridSpan w:val="7"/>
            <w:tcBorders>
              <w:bottom w:val="single" w:sz="4" w:space="0" w:color="auto"/>
            </w:tcBorders>
            <w:shd w:val="clear" w:color="auto" w:fill="auto"/>
            <w:vAlign w:val="center"/>
          </w:tcPr>
          <w:p w14:paraId="42E27FF8" w14:textId="77777777" w:rsidR="00BC3FBC" w:rsidRPr="00AD032A" w:rsidRDefault="00BC3FBC">
            <w:pPr>
              <w:pStyle w:val="affffffff1"/>
              <w:pPrChange w:id="19438" w:author="Андрей П. Цинцадзе" w:date="2023-11-10T15:45:00Z">
                <w:pPr>
                  <w:spacing w:line="276" w:lineRule="auto"/>
                </w:pPr>
              </w:pPrChange>
            </w:pPr>
            <w:r w:rsidRPr="00AD032A">
              <w:t>Прикрепленные по гинекологическому признаку (GINEKOL_PN)</w:t>
            </w:r>
          </w:p>
        </w:tc>
      </w:tr>
      <w:tr w:rsidR="00BC3FBC" w:rsidRPr="00ED0C21" w14:paraId="51C4FC76" w14:textId="77777777" w:rsidTr="00BC3FBC">
        <w:trPr>
          <w:trHeight w:val="291"/>
        </w:trPr>
        <w:tc>
          <w:tcPr>
            <w:tcW w:w="1484" w:type="dxa"/>
            <w:gridSpan w:val="2"/>
            <w:tcBorders>
              <w:bottom w:val="single" w:sz="4" w:space="0" w:color="auto"/>
            </w:tcBorders>
            <w:shd w:val="clear" w:color="auto" w:fill="BFBFBF"/>
          </w:tcPr>
          <w:p w14:paraId="63E541D3" w14:textId="77777777" w:rsidR="00BC3FBC" w:rsidRPr="00AD032A" w:rsidRDefault="00BC3FBC">
            <w:pPr>
              <w:pStyle w:val="affffffff1"/>
              <w:pPrChange w:id="19439" w:author="Андрей П. Цинцадзе" w:date="2023-11-10T15:45:00Z">
                <w:pPr>
                  <w:spacing w:line="276" w:lineRule="auto"/>
                </w:pPr>
              </w:pPrChange>
            </w:pPr>
            <w:r w:rsidRPr="00AD032A">
              <w:t>GINEKOL_PN</w:t>
            </w:r>
          </w:p>
        </w:tc>
        <w:tc>
          <w:tcPr>
            <w:tcW w:w="1635" w:type="dxa"/>
            <w:tcBorders>
              <w:bottom w:val="single" w:sz="4" w:space="0" w:color="auto"/>
            </w:tcBorders>
          </w:tcPr>
          <w:p w14:paraId="6D1B242D" w14:textId="77777777" w:rsidR="00BC3FBC" w:rsidRPr="00AD032A" w:rsidRDefault="00BC3FBC">
            <w:pPr>
              <w:pStyle w:val="affffffff1"/>
              <w:pPrChange w:id="19440" w:author="Андрей П. Цинцадзе" w:date="2023-11-10T15:45:00Z">
                <w:pPr>
                  <w:spacing w:line="276" w:lineRule="auto"/>
                </w:pPr>
              </w:pPrChange>
            </w:pPr>
            <w:r w:rsidRPr="00AD032A">
              <w:t>PERSON</w:t>
            </w:r>
          </w:p>
        </w:tc>
        <w:tc>
          <w:tcPr>
            <w:tcW w:w="567" w:type="dxa"/>
            <w:tcBorders>
              <w:bottom w:val="single" w:sz="4" w:space="0" w:color="auto"/>
            </w:tcBorders>
          </w:tcPr>
          <w:p w14:paraId="4547BB19" w14:textId="77777777" w:rsidR="00BC3FBC" w:rsidRPr="00AD032A" w:rsidRDefault="00BC3FBC">
            <w:pPr>
              <w:pStyle w:val="affffffff1"/>
              <w:pPrChange w:id="19441" w:author="Андрей П. Цинцадзе" w:date="2023-11-10T15:45:00Z">
                <w:pPr>
                  <w:spacing w:line="276" w:lineRule="auto"/>
                </w:pPr>
              </w:pPrChange>
            </w:pPr>
            <w:r w:rsidRPr="00AD032A">
              <w:t>ОМ</w:t>
            </w:r>
          </w:p>
        </w:tc>
        <w:tc>
          <w:tcPr>
            <w:tcW w:w="992" w:type="dxa"/>
            <w:tcBorders>
              <w:bottom w:val="single" w:sz="4" w:space="0" w:color="auto"/>
            </w:tcBorders>
          </w:tcPr>
          <w:p w14:paraId="6BE18585" w14:textId="77777777" w:rsidR="00BC3FBC" w:rsidRPr="00AD032A" w:rsidRDefault="00BC3FBC">
            <w:pPr>
              <w:pStyle w:val="affffffff1"/>
              <w:pPrChange w:id="19442" w:author="Андрей П. Цинцадзе" w:date="2023-11-10T15:45:00Z">
                <w:pPr>
                  <w:spacing w:line="276" w:lineRule="auto"/>
                </w:pPr>
              </w:pPrChange>
            </w:pPr>
            <w:r w:rsidRPr="00AD032A">
              <w:t>S</w:t>
            </w:r>
          </w:p>
        </w:tc>
        <w:tc>
          <w:tcPr>
            <w:tcW w:w="2313" w:type="dxa"/>
            <w:tcBorders>
              <w:bottom w:val="single" w:sz="4" w:space="0" w:color="auto"/>
            </w:tcBorders>
          </w:tcPr>
          <w:p w14:paraId="45CC3E8B" w14:textId="77777777" w:rsidR="00BC3FBC" w:rsidRPr="00AD032A" w:rsidRDefault="00BC3FBC">
            <w:pPr>
              <w:pStyle w:val="affffffff1"/>
              <w:pPrChange w:id="19443" w:author="Андрей П. Цинцадзе" w:date="2023-11-10T15:45:00Z">
                <w:pPr>
                  <w:spacing w:line="276" w:lineRule="auto"/>
                </w:pPr>
              </w:pPrChange>
            </w:pPr>
          </w:p>
        </w:tc>
        <w:tc>
          <w:tcPr>
            <w:tcW w:w="3216" w:type="dxa"/>
            <w:tcBorders>
              <w:bottom w:val="single" w:sz="4" w:space="0" w:color="auto"/>
            </w:tcBorders>
          </w:tcPr>
          <w:p w14:paraId="478844D2" w14:textId="77777777" w:rsidR="00BC3FBC" w:rsidRPr="00AD032A" w:rsidRDefault="00BC3FBC">
            <w:pPr>
              <w:pStyle w:val="affffffff1"/>
              <w:pPrChange w:id="19444" w:author="Андрей П. Цинцадзе" w:date="2023-11-10T15:45:00Z">
                <w:pPr>
                  <w:spacing w:line="276" w:lineRule="auto"/>
                </w:pPr>
              </w:pPrChange>
            </w:pPr>
          </w:p>
        </w:tc>
      </w:tr>
      <w:tr w:rsidR="00BC3FBC" w:rsidRPr="00ED0C21" w14:paraId="25305DE4" w14:textId="77777777" w:rsidTr="00BC3FBC">
        <w:trPr>
          <w:trHeight w:val="291"/>
        </w:trPr>
        <w:tc>
          <w:tcPr>
            <w:tcW w:w="10207" w:type="dxa"/>
            <w:gridSpan w:val="7"/>
            <w:shd w:val="clear" w:color="auto" w:fill="auto"/>
            <w:vAlign w:val="center"/>
          </w:tcPr>
          <w:p w14:paraId="0D162259" w14:textId="77777777" w:rsidR="00BC3FBC" w:rsidRPr="00AD032A" w:rsidRDefault="00BC3FBC">
            <w:pPr>
              <w:pStyle w:val="affffffff1"/>
              <w:pPrChange w:id="19445" w:author="Андрей П. Цинцадзе" w:date="2023-11-10T15:45:00Z">
                <w:pPr>
                  <w:spacing w:line="276" w:lineRule="auto"/>
                </w:pPr>
              </w:pPrChange>
            </w:pPr>
            <w:r w:rsidRPr="00AD032A">
              <w:t>Информация о ЗЛ, прикрепляемому по Гинекологическому признаку (GINEKOL_PN / PERSON)</w:t>
            </w:r>
          </w:p>
        </w:tc>
      </w:tr>
      <w:tr w:rsidR="00BC3FBC" w:rsidRPr="00ED0C21" w14:paraId="3A5EE176" w14:textId="77777777" w:rsidTr="00BC3FBC">
        <w:trPr>
          <w:trHeight w:val="291"/>
        </w:trPr>
        <w:tc>
          <w:tcPr>
            <w:tcW w:w="1484" w:type="dxa"/>
            <w:gridSpan w:val="2"/>
            <w:shd w:val="clear" w:color="auto" w:fill="BFBFBF"/>
          </w:tcPr>
          <w:p w14:paraId="4B8EB816" w14:textId="77777777" w:rsidR="00BC3FBC" w:rsidRPr="00AD032A" w:rsidRDefault="00BC3FBC">
            <w:pPr>
              <w:pStyle w:val="affffffff1"/>
              <w:pPrChange w:id="19446" w:author="Андрей П. Цинцадзе" w:date="2023-11-10T15:45:00Z">
                <w:pPr>
                  <w:spacing w:line="276" w:lineRule="auto"/>
                </w:pPr>
              </w:pPrChange>
            </w:pPr>
            <w:r w:rsidRPr="00AD032A">
              <w:t>PERSON</w:t>
            </w:r>
          </w:p>
        </w:tc>
        <w:tc>
          <w:tcPr>
            <w:tcW w:w="1635" w:type="dxa"/>
          </w:tcPr>
          <w:p w14:paraId="3D39100A" w14:textId="77777777" w:rsidR="00BC3FBC" w:rsidRPr="00AD032A" w:rsidRDefault="00BC3FBC">
            <w:pPr>
              <w:pStyle w:val="affffffff1"/>
              <w:pPrChange w:id="19447" w:author="Андрей П. Цинцадзе" w:date="2023-11-10T15:45:00Z">
                <w:pPr>
                  <w:spacing w:line="276" w:lineRule="auto"/>
                </w:pPr>
              </w:pPrChange>
            </w:pPr>
            <w:r w:rsidRPr="00AD032A">
              <w:t>ID</w:t>
            </w:r>
          </w:p>
        </w:tc>
        <w:tc>
          <w:tcPr>
            <w:tcW w:w="567" w:type="dxa"/>
          </w:tcPr>
          <w:p w14:paraId="512926A0" w14:textId="77777777" w:rsidR="00BC3FBC" w:rsidRPr="00AD032A" w:rsidRDefault="00BC3FBC">
            <w:pPr>
              <w:pStyle w:val="affffffff1"/>
              <w:pPrChange w:id="19448" w:author="Андрей П. Цинцадзе" w:date="2023-11-10T15:45:00Z">
                <w:pPr>
                  <w:spacing w:line="276" w:lineRule="auto"/>
                </w:pPr>
              </w:pPrChange>
            </w:pPr>
            <w:r w:rsidRPr="00AD032A">
              <w:t>ОА</w:t>
            </w:r>
          </w:p>
        </w:tc>
        <w:tc>
          <w:tcPr>
            <w:tcW w:w="992" w:type="dxa"/>
          </w:tcPr>
          <w:p w14:paraId="32BB9D8B" w14:textId="77777777" w:rsidR="00BC3FBC" w:rsidRPr="00AD032A" w:rsidRDefault="00BC3FBC">
            <w:pPr>
              <w:pStyle w:val="affffffff1"/>
              <w:pPrChange w:id="19449" w:author="Андрей П. Цинцадзе" w:date="2023-11-10T15:45:00Z">
                <w:pPr>
                  <w:spacing w:line="276" w:lineRule="auto"/>
                </w:pPr>
              </w:pPrChange>
            </w:pPr>
            <w:r w:rsidRPr="00AD032A">
              <w:t>N(6)</w:t>
            </w:r>
          </w:p>
        </w:tc>
        <w:tc>
          <w:tcPr>
            <w:tcW w:w="2313" w:type="dxa"/>
          </w:tcPr>
          <w:p w14:paraId="6297BA08" w14:textId="77777777" w:rsidR="00BC3FBC" w:rsidRPr="00AD032A" w:rsidRDefault="00BC3FBC">
            <w:pPr>
              <w:pStyle w:val="affffffff1"/>
              <w:pPrChange w:id="19450" w:author="Андрей П. Цинцадзе" w:date="2023-11-10T15:45:00Z">
                <w:pPr>
                  <w:spacing w:line="276" w:lineRule="auto"/>
                </w:pPr>
              </w:pPrChange>
            </w:pPr>
            <w:r w:rsidRPr="00AD032A">
              <w:t>Порядковый номер записи</w:t>
            </w:r>
          </w:p>
        </w:tc>
        <w:tc>
          <w:tcPr>
            <w:tcW w:w="3216" w:type="dxa"/>
          </w:tcPr>
          <w:p w14:paraId="71C8AB41" w14:textId="77777777" w:rsidR="00BC3FBC" w:rsidRPr="00AD032A" w:rsidRDefault="00BC3FBC">
            <w:pPr>
              <w:pStyle w:val="affffffff1"/>
              <w:pPrChange w:id="19451" w:author="Андрей П. Цинцадзе" w:date="2023-11-10T15:45:00Z">
                <w:pPr>
                  <w:spacing w:line="276" w:lineRule="auto"/>
                </w:pPr>
              </w:pPrChange>
            </w:pPr>
            <w:r w:rsidRPr="00AD032A">
              <w:t>Порядковый номер записи из исходного файла.</w:t>
            </w:r>
          </w:p>
        </w:tc>
      </w:tr>
      <w:tr w:rsidR="00BC3FBC" w:rsidRPr="00ED0C21" w14:paraId="743D6AEF" w14:textId="77777777" w:rsidTr="00BC3FBC">
        <w:trPr>
          <w:trHeight w:val="291"/>
        </w:trPr>
        <w:tc>
          <w:tcPr>
            <w:tcW w:w="1484" w:type="dxa"/>
            <w:gridSpan w:val="2"/>
            <w:shd w:val="clear" w:color="auto" w:fill="BFBFBF"/>
          </w:tcPr>
          <w:p w14:paraId="64FC47A7" w14:textId="77777777" w:rsidR="00BC3FBC" w:rsidRPr="00AD032A" w:rsidRDefault="00BC3FBC">
            <w:pPr>
              <w:pStyle w:val="affffffff1"/>
              <w:pPrChange w:id="19452" w:author="Андрей П. Цинцадзе" w:date="2023-11-10T15:45:00Z">
                <w:pPr>
                  <w:spacing w:line="276" w:lineRule="auto"/>
                </w:pPr>
              </w:pPrChange>
            </w:pPr>
            <w:r w:rsidRPr="00AD032A">
              <w:t>PERSON</w:t>
            </w:r>
          </w:p>
        </w:tc>
        <w:tc>
          <w:tcPr>
            <w:tcW w:w="1635" w:type="dxa"/>
          </w:tcPr>
          <w:p w14:paraId="3D55BF10" w14:textId="77777777" w:rsidR="00BC3FBC" w:rsidRPr="00AD032A" w:rsidRDefault="00BC3FBC">
            <w:pPr>
              <w:pStyle w:val="affffffff1"/>
              <w:pPrChange w:id="19453" w:author="Андрей П. Цинцадзе" w:date="2023-11-10T15:45:00Z">
                <w:pPr>
                  <w:spacing w:line="276" w:lineRule="auto"/>
                </w:pPr>
              </w:pPrChange>
            </w:pPr>
            <w:r w:rsidRPr="00AD032A">
              <w:t xml:space="preserve">UNICUM         </w:t>
            </w:r>
          </w:p>
        </w:tc>
        <w:tc>
          <w:tcPr>
            <w:tcW w:w="567" w:type="dxa"/>
          </w:tcPr>
          <w:p w14:paraId="1D8FAA26" w14:textId="77777777" w:rsidR="00BC3FBC" w:rsidRPr="00AD032A" w:rsidRDefault="00BC3FBC">
            <w:pPr>
              <w:pStyle w:val="affffffff1"/>
              <w:pPrChange w:id="19454" w:author="Андрей П. Цинцадзе" w:date="2023-11-10T15:45:00Z">
                <w:pPr>
                  <w:spacing w:line="276" w:lineRule="auto"/>
                </w:pPr>
              </w:pPrChange>
            </w:pPr>
            <w:r w:rsidRPr="00AD032A">
              <w:t>ОА</w:t>
            </w:r>
          </w:p>
        </w:tc>
        <w:tc>
          <w:tcPr>
            <w:tcW w:w="992" w:type="dxa"/>
          </w:tcPr>
          <w:p w14:paraId="2B7F2569" w14:textId="77777777" w:rsidR="00BC3FBC" w:rsidRPr="00AD032A" w:rsidRDefault="00BC3FBC">
            <w:pPr>
              <w:pStyle w:val="affffffff1"/>
              <w:pPrChange w:id="19455" w:author="Андрей П. Цинцадзе" w:date="2023-11-10T15:45:00Z">
                <w:pPr>
                  <w:spacing w:line="276" w:lineRule="auto"/>
                </w:pPr>
              </w:pPrChange>
            </w:pPr>
            <w:r w:rsidRPr="00AD032A">
              <w:t>T(36)</w:t>
            </w:r>
          </w:p>
        </w:tc>
        <w:tc>
          <w:tcPr>
            <w:tcW w:w="2313" w:type="dxa"/>
          </w:tcPr>
          <w:p w14:paraId="47CAEA10" w14:textId="77777777" w:rsidR="00BC3FBC" w:rsidRPr="00AD032A" w:rsidRDefault="00BC3FBC">
            <w:pPr>
              <w:pStyle w:val="affffffff1"/>
              <w:pPrChange w:id="19456" w:author="Андрей П. Цинцадзе" w:date="2023-11-10T15:45:00Z">
                <w:pPr>
                  <w:spacing w:line="276" w:lineRule="auto"/>
                </w:pPr>
              </w:pPrChange>
            </w:pPr>
            <w:r w:rsidRPr="00AD032A">
              <w:t xml:space="preserve">Уникальный идентификатор в пределах МО    </w:t>
            </w:r>
          </w:p>
        </w:tc>
        <w:tc>
          <w:tcPr>
            <w:tcW w:w="3216" w:type="dxa"/>
          </w:tcPr>
          <w:p w14:paraId="4E823523" w14:textId="77777777" w:rsidR="00BC3FBC" w:rsidRPr="00AD032A" w:rsidRDefault="00BC3FBC">
            <w:pPr>
              <w:pStyle w:val="affffffff1"/>
              <w:pPrChange w:id="19457" w:author="Андрей П. Цинцадзе" w:date="2023-11-10T15:45:00Z">
                <w:pPr>
                  <w:spacing w:line="276" w:lineRule="auto"/>
                </w:pPr>
              </w:pPrChange>
            </w:pPr>
          </w:p>
        </w:tc>
      </w:tr>
      <w:tr w:rsidR="00BC3FBC" w:rsidRPr="00ED0C21" w14:paraId="65D0257D" w14:textId="77777777" w:rsidTr="00BC3FBC">
        <w:trPr>
          <w:trHeight w:val="291"/>
        </w:trPr>
        <w:tc>
          <w:tcPr>
            <w:tcW w:w="1484" w:type="dxa"/>
            <w:gridSpan w:val="2"/>
            <w:shd w:val="clear" w:color="auto" w:fill="BFBFBF"/>
          </w:tcPr>
          <w:p w14:paraId="733C5040" w14:textId="77777777" w:rsidR="00BC3FBC" w:rsidRPr="00AD032A" w:rsidRDefault="00BC3FBC">
            <w:pPr>
              <w:pStyle w:val="affffffff1"/>
              <w:rPr>
                <w:rFonts w:eastAsia="Calibri"/>
              </w:rPr>
              <w:pPrChange w:id="19458" w:author="Андрей П. Цинцадзе" w:date="2023-11-10T15:45:00Z">
                <w:pPr>
                  <w:spacing w:line="276" w:lineRule="auto"/>
                </w:pPr>
              </w:pPrChange>
            </w:pPr>
            <w:r w:rsidRPr="00AD032A">
              <w:rPr>
                <w:rFonts w:eastAsia="Calibri"/>
              </w:rPr>
              <w:t>PERSON</w:t>
            </w:r>
          </w:p>
        </w:tc>
        <w:tc>
          <w:tcPr>
            <w:tcW w:w="1635" w:type="dxa"/>
          </w:tcPr>
          <w:p w14:paraId="6BDFAA26" w14:textId="77777777" w:rsidR="00BC3FBC" w:rsidRPr="00AD032A" w:rsidRDefault="00BC3FBC">
            <w:pPr>
              <w:pStyle w:val="affffffff1"/>
              <w:pPrChange w:id="19459" w:author="Андрей П. Цинцадзе" w:date="2023-11-10T15:45:00Z">
                <w:pPr>
                  <w:spacing w:line="276" w:lineRule="auto"/>
                </w:pPr>
              </w:pPrChange>
            </w:pPr>
            <w:r w:rsidRPr="00AD032A">
              <w:t>FAM</w:t>
            </w:r>
          </w:p>
        </w:tc>
        <w:tc>
          <w:tcPr>
            <w:tcW w:w="567" w:type="dxa"/>
          </w:tcPr>
          <w:p w14:paraId="7E8F5A3A" w14:textId="77777777" w:rsidR="00BC3FBC" w:rsidRPr="00AD032A" w:rsidRDefault="00BC3FBC">
            <w:pPr>
              <w:pStyle w:val="affffffff1"/>
              <w:pPrChange w:id="19460" w:author="Андрей П. Цинцадзе" w:date="2023-11-10T15:45:00Z">
                <w:pPr>
                  <w:spacing w:line="276" w:lineRule="auto"/>
                </w:pPr>
              </w:pPrChange>
            </w:pPr>
            <w:r w:rsidRPr="00AD032A">
              <w:t>ОА</w:t>
            </w:r>
          </w:p>
        </w:tc>
        <w:tc>
          <w:tcPr>
            <w:tcW w:w="992" w:type="dxa"/>
          </w:tcPr>
          <w:p w14:paraId="5C856EF6" w14:textId="77777777" w:rsidR="00BC3FBC" w:rsidRPr="00AD032A" w:rsidRDefault="00BC3FBC">
            <w:pPr>
              <w:pStyle w:val="affffffff1"/>
              <w:pPrChange w:id="19461" w:author="Андрей П. Цинцадзе" w:date="2023-11-10T15:45:00Z">
                <w:pPr>
                  <w:spacing w:line="276" w:lineRule="auto"/>
                </w:pPr>
              </w:pPrChange>
            </w:pPr>
            <w:r w:rsidRPr="00AD032A">
              <w:t>T(50)</w:t>
            </w:r>
          </w:p>
        </w:tc>
        <w:tc>
          <w:tcPr>
            <w:tcW w:w="2313" w:type="dxa"/>
          </w:tcPr>
          <w:p w14:paraId="05FEB201" w14:textId="77777777" w:rsidR="00BC3FBC" w:rsidRPr="00AD032A" w:rsidRDefault="00BC3FBC">
            <w:pPr>
              <w:pStyle w:val="affffffff1"/>
              <w:pPrChange w:id="19462" w:author="Андрей П. Цинцадзе" w:date="2023-11-10T15:45:00Z">
                <w:pPr>
                  <w:spacing w:line="276" w:lineRule="auto"/>
                </w:pPr>
              </w:pPrChange>
            </w:pPr>
            <w:r w:rsidRPr="00AD032A">
              <w:t xml:space="preserve">Фамилия           </w:t>
            </w:r>
          </w:p>
        </w:tc>
        <w:tc>
          <w:tcPr>
            <w:tcW w:w="3216" w:type="dxa"/>
          </w:tcPr>
          <w:p w14:paraId="16FF93A7" w14:textId="77777777" w:rsidR="00BC3FBC" w:rsidRPr="00AD032A" w:rsidRDefault="00BC3FBC">
            <w:pPr>
              <w:pStyle w:val="affffffff1"/>
              <w:pPrChange w:id="19463" w:author="Андрей П. Цинцадзе" w:date="2023-11-10T15:45:00Z">
                <w:pPr>
                  <w:spacing w:line="276" w:lineRule="auto"/>
                </w:pPr>
              </w:pPrChange>
            </w:pPr>
          </w:p>
        </w:tc>
      </w:tr>
      <w:tr w:rsidR="00BC3FBC" w:rsidRPr="00ED0C21" w14:paraId="75EB5559" w14:textId="77777777" w:rsidTr="00BC3FBC">
        <w:trPr>
          <w:trHeight w:val="291"/>
        </w:trPr>
        <w:tc>
          <w:tcPr>
            <w:tcW w:w="1484" w:type="dxa"/>
            <w:gridSpan w:val="2"/>
            <w:shd w:val="clear" w:color="auto" w:fill="BFBFBF"/>
          </w:tcPr>
          <w:p w14:paraId="7D3B129C" w14:textId="77777777" w:rsidR="00BC3FBC" w:rsidRPr="00AD032A" w:rsidRDefault="00BC3FBC">
            <w:pPr>
              <w:pStyle w:val="affffffff1"/>
              <w:rPr>
                <w:rFonts w:eastAsia="Calibri"/>
              </w:rPr>
              <w:pPrChange w:id="19464" w:author="Андрей П. Цинцадзе" w:date="2023-11-10T15:45:00Z">
                <w:pPr>
                  <w:spacing w:line="276" w:lineRule="auto"/>
                </w:pPr>
              </w:pPrChange>
            </w:pPr>
            <w:r w:rsidRPr="00AD032A">
              <w:rPr>
                <w:rFonts w:eastAsia="Calibri"/>
              </w:rPr>
              <w:t>PERSON</w:t>
            </w:r>
          </w:p>
        </w:tc>
        <w:tc>
          <w:tcPr>
            <w:tcW w:w="1635" w:type="dxa"/>
          </w:tcPr>
          <w:p w14:paraId="5E45E195" w14:textId="77777777" w:rsidR="00BC3FBC" w:rsidRPr="00AD032A" w:rsidRDefault="00BC3FBC">
            <w:pPr>
              <w:pStyle w:val="affffffff1"/>
              <w:pPrChange w:id="19465" w:author="Андрей П. Цинцадзе" w:date="2023-11-10T15:45:00Z">
                <w:pPr>
                  <w:spacing w:line="276" w:lineRule="auto"/>
                </w:pPr>
              </w:pPrChange>
            </w:pPr>
            <w:r w:rsidRPr="00AD032A">
              <w:t>IM</w:t>
            </w:r>
          </w:p>
        </w:tc>
        <w:tc>
          <w:tcPr>
            <w:tcW w:w="567" w:type="dxa"/>
          </w:tcPr>
          <w:p w14:paraId="39EBF529" w14:textId="77777777" w:rsidR="00BC3FBC" w:rsidRPr="00AD032A" w:rsidRDefault="00BC3FBC">
            <w:pPr>
              <w:pStyle w:val="affffffff1"/>
              <w:pPrChange w:id="19466" w:author="Андрей П. Цинцадзе" w:date="2023-11-10T15:45:00Z">
                <w:pPr>
                  <w:spacing w:line="276" w:lineRule="auto"/>
                </w:pPr>
              </w:pPrChange>
            </w:pPr>
            <w:r w:rsidRPr="00AD032A">
              <w:t>ОА</w:t>
            </w:r>
          </w:p>
        </w:tc>
        <w:tc>
          <w:tcPr>
            <w:tcW w:w="992" w:type="dxa"/>
          </w:tcPr>
          <w:p w14:paraId="2C28EC2E" w14:textId="77777777" w:rsidR="00BC3FBC" w:rsidRPr="00AD032A" w:rsidRDefault="00BC3FBC">
            <w:pPr>
              <w:pStyle w:val="affffffff1"/>
              <w:pPrChange w:id="19467" w:author="Андрей П. Цинцадзе" w:date="2023-11-10T15:45:00Z">
                <w:pPr>
                  <w:spacing w:line="276" w:lineRule="auto"/>
                </w:pPr>
              </w:pPrChange>
            </w:pPr>
            <w:r w:rsidRPr="00AD032A">
              <w:t>T(50)</w:t>
            </w:r>
          </w:p>
        </w:tc>
        <w:tc>
          <w:tcPr>
            <w:tcW w:w="2313" w:type="dxa"/>
          </w:tcPr>
          <w:p w14:paraId="38F962B9" w14:textId="77777777" w:rsidR="00BC3FBC" w:rsidRPr="00AD032A" w:rsidRDefault="00BC3FBC">
            <w:pPr>
              <w:pStyle w:val="affffffff1"/>
              <w:pPrChange w:id="19468" w:author="Андрей П. Цинцадзе" w:date="2023-11-10T15:45:00Z">
                <w:pPr>
                  <w:spacing w:line="276" w:lineRule="auto"/>
                </w:pPr>
              </w:pPrChange>
            </w:pPr>
            <w:r w:rsidRPr="00AD032A">
              <w:t xml:space="preserve">Имя               </w:t>
            </w:r>
          </w:p>
        </w:tc>
        <w:tc>
          <w:tcPr>
            <w:tcW w:w="3216" w:type="dxa"/>
          </w:tcPr>
          <w:p w14:paraId="524D2E05" w14:textId="77777777" w:rsidR="00BC3FBC" w:rsidRPr="00AD032A" w:rsidRDefault="00BC3FBC">
            <w:pPr>
              <w:pStyle w:val="affffffff1"/>
              <w:pPrChange w:id="19469" w:author="Андрей П. Цинцадзе" w:date="2023-11-10T15:45:00Z">
                <w:pPr>
                  <w:spacing w:line="276" w:lineRule="auto"/>
                </w:pPr>
              </w:pPrChange>
            </w:pPr>
          </w:p>
        </w:tc>
      </w:tr>
      <w:tr w:rsidR="00BC3FBC" w:rsidRPr="00ED0C21" w14:paraId="278FB3EB" w14:textId="77777777" w:rsidTr="00BC3FBC">
        <w:trPr>
          <w:trHeight w:val="291"/>
        </w:trPr>
        <w:tc>
          <w:tcPr>
            <w:tcW w:w="1484" w:type="dxa"/>
            <w:gridSpan w:val="2"/>
            <w:shd w:val="clear" w:color="auto" w:fill="BFBFBF"/>
          </w:tcPr>
          <w:p w14:paraId="603627DF" w14:textId="77777777" w:rsidR="00BC3FBC" w:rsidRPr="00AD032A" w:rsidRDefault="00BC3FBC">
            <w:pPr>
              <w:pStyle w:val="affffffff1"/>
              <w:rPr>
                <w:rFonts w:eastAsia="Calibri"/>
              </w:rPr>
              <w:pPrChange w:id="19470" w:author="Андрей П. Цинцадзе" w:date="2023-11-10T15:45:00Z">
                <w:pPr>
                  <w:spacing w:line="276" w:lineRule="auto"/>
                </w:pPr>
              </w:pPrChange>
            </w:pPr>
            <w:r w:rsidRPr="00AD032A">
              <w:rPr>
                <w:rFonts w:eastAsia="Calibri"/>
              </w:rPr>
              <w:t>PERSON</w:t>
            </w:r>
          </w:p>
        </w:tc>
        <w:tc>
          <w:tcPr>
            <w:tcW w:w="1635" w:type="dxa"/>
          </w:tcPr>
          <w:p w14:paraId="18A48FA0" w14:textId="77777777" w:rsidR="00BC3FBC" w:rsidRPr="00AD032A" w:rsidRDefault="00BC3FBC">
            <w:pPr>
              <w:pStyle w:val="affffffff1"/>
              <w:pPrChange w:id="19471" w:author="Андрей П. Цинцадзе" w:date="2023-11-10T15:45:00Z">
                <w:pPr>
                  <w:spacing w:line="276" w:lineRule="auto"/>
                </w:pPr>
              </w:pPrChange>
            </w:pPr>
            <w:r w:rsidRPr="00AD032A">
              <w:t>OT</w:t>
            </w:r>
          </w:p>
        </w:tc>
        <w:tc>
          <w:tcPr>
            <w:tcW w:w="567" w:type="dxa"/>
          </w:tcPr>
          <w:p w14:paraId="7C269908" w14:textId="77777777" w:rsidR="00BC3FBC" w:rsidRPr="00AD032A" w:rsidRDefault="00BC3FBC">
            <w:pPr>
              <w:pStyle w:val="affffffff1"/>
              <w:pPrChange w:id="19472" w:author="Андрей П. Цинцадзе" w:date="2023-11-10T15:45:00Z">
                <w:pPr>
                  <w:spacing w:line="276" w:lineRule="auto"/>
                </w:pPr>
              </w:pPrChange>
            </w:pPr>
            <w:r w:rsidRPr="00AD032A">
              <w:t>ОА</w:t>
            </w:r>
          </w:p>
        </w:tc>
        <w:tc>
          <w:tcPr>
            <w:tcW w:w="992" w:type="dxa"/>
          </w:tcPr>
          <w:p w14:paraId="6FC9B2AD" w14:textId="77777777" w:rsidR="00BC3FBC" w:rsidRPr="00AD032A" w:rsidRDefault="00BC3FBC">
            <w:pPr>
              <w:pStyle w:val="affffffff1"/>
              <w:pPrChange w:id="19473" w:author="Андрей П. Цинцадзе" w:date="2023-11-10T15:45:00Z">
                <w:pPr>
                  <w:spacing w:line="276" w:lineRule="auto"/>
                </w:pPr>
              </w:pPrChange>
            </w:pPr>
            <w:r w:rsidRPr="00AD032A">
              <w:t>T(50)</w:t>
            </w:r>
          </w:p>
        </w:tc>
        <w:tc>
          <w:tcPr>
            <w:tcW w:w="2313" w:type="dxa"/>
          </w:tcPr>
          <w:p w14:paraId="27D890E8" w14:textId="77777777" w:rsidR="00BC3FBC" w:rsidRPr="00AD032A" w:rsidRDefault="00BC3FBC">
            <w:pPr>
              <w:pStyle w:val="affffffff1"/>
              <w:pPrChange w:id="19474" w:author="Андрей П. Цинцадзе" w:date="2023-11-10T15:45:00Z">
                <w:pPr>
                  <w:spacing w:line="276" w:lineRule="auto"/>
                </w:pPr>
              </w:pPrChange>
            </w:pPr>
            <w:r w:rsidRPr="00AD032A">
              <w:t xml:space="preserve">Отчество          </w:t>
            </w:r>
          </w:p>
        </w:tc>
        <w:tc>
          <w:tcPr>
            <w:tcW w:w="3216" w:type="dxa"/>
          </w:tcPr>
          <w:p w14:paraId="3A3BEA13" w14:textId="77777777" w:rsidR="00BC3FBC" w:rsidRPr="00AD032A" w:rsidRDefault="00BC3FBC">
            <w:pPr>
              <w:pStyle w:val="affffffff1"/>
              <w:pPrChange w:id="19475" w:author="Андрей П. Цинцадзе" w:date="2023-11-10T15:45:00Z">
                <w:pPr>
                  <w:spacing w:line="276" w:lineRule="auto"/>
                </w:pPr>
              </w:pPrChange>
            </w:pPr>
          </w:p>
        </w:tc>
      </w:tr>
      <w:tr w:rsidR="00BC3FBC" w:rsidRPr="00ED0C21" w14:paraId="04D434D8" w14:textId="77777777" w:rsidTr="00BC3FBC">
        <w:trPr>
          <w:trHeight w:val="291"/>
        </w:trPr>
        <w:tc>
          <w:tcPr>
            <w:tcW w:w="1484" w:type="dxa"/>
            <w:gridSpan w:val="2"/>
            <w:shd w:val="clear" w:color="auto" w:fill="BFBFBF"/>
          </w:tcPr>
          <w:p w14:paraId="4EF6101E" w14:textId="77777777" w:rsidR="00BC3FBC" w:rsidRPr="00AD032A" w:rsidRDefault="00BC3FBC">
            <w:pPr>
              <w:pStyle w:val="affffffff1"/>
              <w:rPr>
                <w:rFonts w:eastAsia="Calibri"/>
              </w:rPr>
              <w:pPrChange w:id="19476" w:author="Андрей П. Цинцадзе" w:date="2023-11-10T15:45:00Z">
                <w:pPr>
                  <w:spacing w:line="276" w:lineRule="auto"/>
                </w:pPr>
              </w:pPrChange>
            </w:pPr>
            <w:r w:rsidRPr="00AD032A">
              <w:rPr>
                <w:rFonts w:eastAsia="Calibri"/>
              </w:rPr>
              <w:t>PERSON</w:t>
            </w:r>
          </w:p>
        </w:tc>
        <w:tc>
          <w:tcPr>
            <w:tcW w:w="1635" w:type="dxa"/>
          </w:tcPr>
          <w:p w14:paraId="50D52F41" w14:textId="77777777" w:rsidR="00BC3FBC" w:rsidRPr="00AD032A" w:rsidRDefault="00BC3FBC">
            <w:pPr>
              <w:pStyle w:val="affffffff1"/>
              <w:pPrChange w:id="19477" w:author="Андрей П. Цинцадзе" w:date="2023-11-10T15:45:00Z">
                <w:pPr>
                  <w:spacing w:line="276" w:lineRule="auto"/>
                </w:pPr>
              </w:pPrChange>
            </w:pPr>
            <w:r w:rsidRPr="00AD032A">
              <w:t>DR</w:t>
            </w:r>
          </w:p>
        </w:tc>
        <w:tc>
          <w:tcPr>
            <w:tcW w:w="567" w:type="dxa"/>
          </w:tcPr>
          <w:p w14:paraId="1D82C115" w14:textId="77777777" w:rsidR="00BC3FBC" w:rsidRPr="00AD032A" w:rsidRDefault="00BC3FBC">
            <w:pPr>
              <w:pStyle w:val="affffffff1"/>
              <w:pPrChange w:id="19478" w:author="Андрей П. Цинцадзе" w:date="2023-11-10T15:45:00Z">
                <w:pPr>
                  <w:spacing w:line="276" w:lineRule="auto"/>
                </w:pPr>
              </w:pPrChange>
            </w:pPr>
            <w:r w:rsidRPr="00AD032A">
              <w:t>ОА</w:t>
            </w:r>
          </w:p>
        </w:tc>
        <w:tc>
          <w:tcPr>
            <w:tcW w:w="992" w:type="dxa"/>
          </w:tcPr>
          <w:p w14:paraId="3C360EC2" w14:textId="77777777" w:rsidR="00BC3FBC" w:rsidRPr="00AD032A" w:rsidRDefault="00BC3FBC">
            <w:pPr>
              <w:pStyle w:val="affffffff1"/>
              <w:pPrChange w:id="19479" w:author="Андрей П. Цинцадзе" w:date="2023-11-10T15:45:00Z">
                <w:pPr>
                  <w:spacing w:line="276" w:lineRule="auto"/>
                </w:pPr>
              </w:pPrChange>
            </w:pPr>
            <w:r w:rsidRPr="00AD032A">
              <w:t>D</w:t>
            </w:r>
          </w:p>
        </w:tc>
        <w:tc>
          <w:tcPr>
            <w:tcW w:w="2313" w:type="dxa"/>
          </w:tcPr>
          <w:p w14:paraId="00E0F0F0" w14:textId="77777777" w:rsidR="00BC3FBC" w:rsidRPr="00AD032A" w:rsidRDefault="00BC3FBC">
            <w:pPr>
              <w:pStyle w:val="affffffff1"/>
              <w:pPrChange w:id="19480" w:author="Андрей П. Цинцадзе" w:date="2023-11-10T15:45:00Z">
                <w:pPr>
                  <w:spacing w:line="276" w:lineRule="auto"/>
                </w:pPr>
              </w:pPrChange>
            </w:pPr>
            <w:r w:rsidRPr="00AD032A">
              <w:t xml:space="preserve">Дата рождения     </w:t>
            </w:r>
          </w:p>
        </w:tc>
        <w:tc>
          <w:tcPr>
            <w:tcW w:w="3216" w:type="dxa"/>
          </w:tcPr>
          <w:p w14:paraId="5087CD1A" w14:textId="77777777" w:rsidR="00BC3FBC" w:rsidRPr="00AD032A" w:rsidRDefault="00BC3FBC">
            <w:pPr>
              <w:pStyle w:val="affffffff1"/>
              <w:pPrChange w:id="19481" w:author="Андрей П. Цинцадзе" w:date="2023-11-10T15:45:00Z">
                <w:pPr>
                  <w:spacing w:line="276" w:lineRule="auto"/>
                </w:pPr>
              </w:pPrChange>
            </w:pPr>
          </w:p>
        </w:tc>
      </w:tr>
      <w:tr w:rsidR="00BC3FBC" w:rsidRPr="00ED0C21" w14:paraId="24CD1791" w14:textId="77777777" w:rsidTr="00BC3FBC">
        <w:trPr>
          <w:trHeight w:val="291"/>
        </w:trPr>
        <w:tc>
          <w:tcPr>
            <w:tcW w:w="1484" w:type="dxa"/>
            <w:gridSpan w:val="2"/>
            <w:tcBorders>
              <w:top w:val="single" w:sz="4" w:space="0" w:color="auto"/>
              <w:left w:val="single" w:sz="4" w:space="0" w:color="auto"/>
              <w:bottom w:val="single" w:sz="4" w:space="0" w:color="auto"/>
              <w:right w:val="single" w:sz="4" w:space="0" w:color="auto"/>
            </w:tcBorders>
            <w:shd w:val="clear" w:color="auto" w:fill="BFBFBF"/>
          </w:tcPr>
          <w:p w14:paraId="5BFBEB9A" w14:textId="77777777" w:rsidR="00BC3FBC" w:rsidRPr="00AD032A" w:rsidRDefault="00BC3FBC">
            <w:pPr>
              <w:pStyle w:val="affffffff1"/>
              <w:rPr>
                <w:rFonts w:eastAsia="Calibri"/>
              </w:rPr>
              <w:pPrChange w:id="19482" w:author="Андрей П. Цинцадзе" w:date="2023-11-10T15:45:00Z">
                <w:pPr>
                  <w:spacing w:line="276" w:lineRule="auto"/>
                </w:pPr>
              </w:pPrChange>
            </w:pPr>
            <w:r w:rsidRPr="00AD032A">
              <w:rPr>
                <w:rFonts w:eastAsia="Calibri"/>
              </w:rPr>
              <w:t>PERSON</w:t>
            </w:r>
          </w:p>
        </w:tc>
        <w:tc>
          <w:tcPr>
            <w:tcW w:w="1635" w:type="dxa"/>
            <w:tcBorders>
              <w:top w:val="single" w:sz="4" w:space="0" w:color="auto"/>
              <w:left w:val="single" w:sz="4" w:space="0" w:color="auto"/>
              <w:bottom w:val="single" w:sz="4" w:space="0" w:color="auto"/>
              <w:right w:val="single" w:sz="4" w:space="0" w:color="auto"/>
            </w:tcBorders>
          </w:tcPr>
          <w:p w14:paraId="6A8A686E" w14:textId="77777777" w:rsidR="00BC3FBC" w:rsidRPr="00AD032A" w:rsidRDefault="00BC3FBC">
            <w:pPr>
              <w:pStyle w:val="affffffff1"/>
              <w:pPrChange w:id="19483" w:author="Андрей П. Цинцадзе" w:date="2023-11-10T15:45:00Z">
                <w:pPr>
                  <w:spacing w:line="276" w:lineRule="auto"/>
                </w:pPr>
              </w:pPrChange>
            </w:pPr>
            <w:r w:rsidRPr="00AD032A">
              <w:t>GENDER</w:t>
            </w:r>
          </w:p>
        </w:tc>
        <w:tc>
          <w:tcPr>
            <w:tcW w:w="567" w:type="dxa"/>
            <w:tcBorders>
              <w:top w:val="single" w:sz="4" w:space="0" w:color="auto"/>
              <w:left w:val="single" w:sz="4" w:space="0" w:color="auto"/>
              <w:bottom w:val="single" w:sz="4" w:space="0" w:color="auto"/>
              <w:right w:val="single" w:sz="4" w:space="0" w:color="auto"/>
            </w:tcBorders>
          </w:tcPr>
          <w:p w14:paraId="5AD53CF8" w14:textId="77777777" w:rsidR="00BC3FBC" w:rsidRPr="00AD032A" w:rsidRDefault="00BC3FBC">
            <w:pPr>
              <w:pStyle w:val="affffffff1"/>
              <w:pPrChange w:id="19484" w:author="Андрей П. Цинцадзе" w:date="2023-11-10T15:45:00Z">
                <w:pPr>
                  <w:spacing w:line="276" w:lineRule="auto"/>
                </w:pPr>
              </w:pPrChange>
            </w:pPr>
            <w:r w:rsidRPr="00AD032A">
              <w:t>ОА</w:t>
            </w:r>
          </w:p>
        </w:tc>
        <w:tc>
          <w:tcPr>
            <w:tcW w:w="992" w:type="dxa"/>
            <w:tcBorders>
              <w:top w:val="single" w:sz="4" w:space="0" w:color="auto"/>
              <w:left w:val="single" w:sz="4" w:space="0" w:color="auto"/>
              <w:bottom w:val="single" w:sz="4" w:space="0" w:color="auto"/>
              <w:right w:val="single" w:sz="4" w:space="0" w:color="auto"/>
            </w:tcBorders>
          </w:tcPr>
          <w:p w14:paraId="4190DD58" w14:textId="77777777" w:rsidR="00BC3FBC" w:rsidRPr="00AD032A" w:rsidRDefault="00BC3FBC">
            <w:pPr>
              <w:pStyle w:val="affffffff1"/>
              <w:pPrChange w:id="19485" w:author="Андрей П. Цинцадзе" w:date="2023-11-10T15:45:00Z">
                <w:pPr>
                  <w:spacing w:line="276" w:lineRule="auto"/>
                </w:pPr>
              </w:pPrChange>
            </w:pPr>
            <w:r w:rsidRPr="00AD032A">
              <w:t>T(1)</w:t>
            </w:r>
          </w:p>
        </w:tc>
        <w:tc>
          <w:tcPr>
            <w:tcW w:w="2313" w:type="dxa"/>
            <w:tcBorders>
              <w:top w:val="single" w:sz="4" w:space="0" w:color="auto"/>
              <w:left w:val="single" w:sz="4" w:space="0" w:color="auto"/>
              <w:bottom w:val="single" w:sz="4" w:space="0" w:color="auto"/>
              <w:right w:val="single" w:sz="4" w:space="0" w:color="auto"/>
            </w:tcBorders>
          </w:tcPr>
          <w:p w14:paraId="6D885E58" w14:textId="77777777" w:rsidR="00BC3FBC" w:rsidRPr="00AD032A" w:rsidRDefault="00BC3FBC">
            <w:pPr>
              <w:pStyle w:val="affffffff1"/>
              <w:pPrChange w:id="19486" w:author="Андрей П. Цинцадзе" w:date="2023-11-10T15:45:00Z">
                <w:pPr>
                  <w:spacing w:line="276" w:lineRule="auto"/>
                </w:pPr>
              </w:pPrChange>
            </w:pPr>
            <w:r w:rsidRPr="00AD032A">
              <w:t>Пол</w:t>
            </w:r>
          </w:p>
        </w:tc>
        <w:tc>
          <w:tcPr>
            <w:tcW w:w="3216" w:type="dxa"/>
            <w:tcBorders>
              <w:top w:val="single" w:sz="4" w:space="0" w:color="auto"/>
              <w:left w:val="single" w:sz="4" w:space="0" w:color="auto"/>
              <w:bottom w:val="single" w:sz="4" w:space="0" w:color="auto"/>
              <w:right w:val="single" w:sz="4" w:space="0" w:color="auto"/>
            </w:tcBorders>
          </w:tcPr>
          <w:p w14:paraId="23984CF5" w14:textId="77777777" w:rsidR="00BC3FBC" w:rsidRPr="00AD032A" w:rsidRDefault="00BC3FBC">
            <w:pPr>
              <w:pStyle w:val="affffffff1"/>
              <w:pPrChange w:id="19487" w:author="Андрей П. Цинцадзе" w:date="2023-11-10T15:45:00Z">
                <w:pPr>
                  <w:spacing w:line="276" w:lineRule="auto"/>
                </w:pPr>
              </w:pPrChange>
            </w:pPr>
          </w:p>
        </w:tc>
      </w:tr>
      <w:tr w:rsidR="00BC3FBC" w:rsidRPr="00ED0C21" w14:paraId="74D88454" w14:textId="77777777" w:rsidTr="00BC3FBC">
        <w:trPr>
          <w:trHeight w:val="291"/>
        </w:trPr>
        <w:tc>
          <w:tcPr>
            <w:tcW w:w="1484" w:type="dxa"/>
            <w:gridSpan w:val="2"/>
            <w:tcBorders>
              <w:top w:val="single" w:sz="4" w:space="0" w:color="auto"/>
              <w:left w:val="single" w:sz="4" w:space="0" w:color="auto"/>
              <w:bottom w:val="single" w:sz="4" w:space="0" w:color="auto"/>
              <w:right w:val="single" w:sz="4" w:space="0" w:color="auto"/>
            </w:tcBorders>
            <w:shd w:val="clear" w:color="auto" w:fill="BFBFBF"/>
          </w:tcPr>
          <w:p w14:paraId="6B0DD0DE" w14:textId="77777777" w:rsidR="00BC3FBC" w:rsidRPr="00AD032A" w:rsidRDefault="00BC3FBC">
            <w:pPr>
              <w:pStyle w:val="affffffff1"/>
              <w:rPr>
                <w:rFonts w:eastAsia="Calibri"/>
              </w:rPr>
              <w:pPrChange w:id="19488" w:author="Андрей П. Цинцадзе" w:date="2023-11-10T15:45:00Z">
                <w:pPr>
                  <w:spacing w:line="276" w:lineRule="auto"/>
                </w:pPr>
              </w:pPrChange>
            </w:pPr>
            <w:r w:rsidRPr="00AD032A">
              <w:rPr>
                <w:rFonts w:eastAsia="Calibri"/>
              </w:rPr>
              <w:t>PERSON</w:t>
            </w:r>
          </w:p>
        </w:tc>
        <w:tc>
          <w:tcPr>
            <w:tcW w:w="1635" w:type="dxa"/>
            <w:tcBorders>
              <w:top w:val="single" w:sz="4" w:space="0" w:color="auto"/>
              <w:left w:val="single" w:sz="4" w:space="0" w:color="auto"/>
              <w:bottom w:val="single" w:sz="4" w:space="0" w:color="auto"/>
              <w:right w:val="single" w:sz="4" w:space="0" w:color="auto"/>
            </w:tcBorders>
          </w:tcPr>
          <w:p w14:paraId="0C12C186" w14:textId="77777777" w:rsidR="00BC3FBC" w:rsidRPr="00AD032A" w:rsidRDefault="00BC3FBC">
            <w:pPr>
              <w:pStyle w:val="affffffff1"/>
              <w:pPrChange w:id="19489" w:author="Андрей П. Цинцадзе" w:date="2023-11-10T15:45:00Z">
                <w:pPr>
                  <w:spacing w:line="276" w:lineRule="auto"/>
                </w:pPr>
              </w:pPrChange>
            </w:pPr>
            <w:r w:rsidRPr="00AD032A">
              <w:t>SNILS</w:t>
            </w:r>
          </w:p>
        </w:tc>
        <w:tc>
          <w:tcPr>
            <w:tcW w:w="567" w:type="dxa"/>
            <w:tcBorders>
              <w:top w:val="single" w:sz="4" w:space="0" w:color="auto"/>
              <w:left w:val="single" w:sz="4" w:space="0" w:color="auto"/>
              <w:bottom w:val="single" w:sz="4" w:space="0" w:color="auto"/>
              <w:right w:val="single" w:sz="4" w:space="0" w:color="auto"/>
            </w:tcBorders>
          </w:tcPr>
          <w:p w14:paraId="4696E24F" w14:textId="77777777" w:rsidR="00BC3FBC" w:rsidRPr="00AD032A" w:rsidRDefault="00BC3FBC">
            <w:pPr>
              <w:pStyle w:val="affffffff1"/>
              <w:pPrChange w:id="19490" w:author="Андрей П. Цинцадзе" w:date="2023-11-10T15:45:00Z">
                <w:pPr>
                  <w:spacing w:line="276" w:lineRule="auto"/>
                </w:pPr>
              </w:pPrChange>
            </w:pPr>
            <w:r w:rsidRPr="00AD032A">
              <w:t>НА</w:t>
            </w:r>
          </w:p>
        </w:tc>
        <w:tc>
          <w:tcPr>
            <w:tcW w:w="992" w:type="dxa"/>
            <w:tcBorders>
              <w:top w:val="single" w:sz="4" w:space="0" w:color="auto"/>
              <w:left w:val="single" w:sz="4" w:space="0" w:color="auto"/>
              <w:bottom w:val="single" w:sz="4" w:space="0" w:color="auto"/>
              <w:right w:val="single" w:sz="4" w:space="0" w:color="auto"/>
            </w:tcBorders>
          </w:tcPr>
          <w:p w14:paraId="2574C61F" w14:textId="77777777" w:rsidR="00BC3FBC" w:rsidRPr="00AD032A" w:rsidRDefault="00BC3FBC">
            <w:pPr>
              <w:pStyle w:val="affffffff1"/>
              <w:pPrChange w:id="19491" w:author="Андрей П. Цинцадзе" w:date="2023-11-10T15:45:00Z">
                <w:pPr>
                  <w:spacing w:line="276" w:lineRule="auto"/>
                </w:pPr>
              </w:pPrChange>
            </w:pPr>
            <w:r w:rsidRPr="00AD032A">
              <w:t>Т(14)</w:t>
            </w:r>
          </w:p>
        </w:tc>
        <w:tc>
          <w:tcPr>
            <w:tcW w:w="2313" w:type="dxa"/>
            <w:tcBorders>
              <w:top w:val="single" w:sz="4" w:space="0" w:color="auto"/>
              <w:left w:val="single" w:sz="4" w:space="0" w:color="auto"/>
              <w:bottom w:val="single" w:sz="4" w:space="0" w:color="auto"/>
              <w:right w:val="single" w:sz="4" w:space="0" w:color="auto"/>
            </w:tcBorders>
          </w:tcPr>
          <w:p w14:paraId="0BE14970" w14:textId="77777777" w:rsidR="00BC3FBC" w:rsidRPr="00AD032A" w:rsidRDefault="00BC3FBC">
            <w:pPr>
              <w:pStyle w:val="affffffff1"/>
              <w:pPrChange w:id="19492" w:author="Андрей П. Цинцадзе" w:date="2023-11-10T15:45:00Z">
                <w:pPr>
                  <w:spacing w:line="276" w:lineRule="auto"/>
                </w:pPr>
              </w:pPrChange>
            </w:pPr>
            <w:r w:rsidRPr="00AD032A">
              <w:t>СНИЛС</w:t>
            </w:r>
          </w:p>
        </w:tc>
        <w:tc>
          <w:tcPr>
            <w:tcW w:w="3216" w:type="dxa"/>
            <w:tcBorders>
              <w:top w:val="single" w:sz="4" w:space="0" w:color="auto"/>
              <w:left w:val="single" w:sz="4" w:space="0" w:color="auto"/>
              <w:bottom w:val="single" w:sz="4" w:space="0" w:color="auto"/>
              <w:right w:val="single" w:sz="4" w:space="0" w:color="auto"/>
            </w:tcBorders>
          </w:tcPr>
          <w:p w14:paraId="5CCB0DAD" w14:textId="77777777" w:rsidR="00BC3FBC" w:rsidRPr="00AD032A" w:rsidRDefault="00BC3FBC">
            <w:pPr>
              <w:pStyle w:val="affffffff1"/>
              <w:pPrChange w:id="19493" w:author="Андрей П. Цинцадзе" w:date="2023-11-10T15:45:00Z">
                <w:pPr>
                  <w:spacing w:line="276" w:lineRule="auto"/>
                </w:pPr>
              </w:pPrChange>
            </w:pPr>
            <w:r w:rsidRPr="00AD032A">
              <w:t>Формат: «000-000-000 00»</w:t>
            </w:r>
          </w:p>
        </w:tc>
      </w:tr>
      <w:tr w:rsidR="00BC3FBC" w:rsidRPr="00ED0C21" w14:paraId="74E5D813" w14:textId="77777777" w:rsidTr="00BC3FBC">
        <w:trPr>
          <w:trHeight w:val="291"/>
        </w:trPr>
        <w:tc>
          <w:tcPr>
            <w:tcW w:w="1484" w:type="dxa"/>
            <w:gridSpan w:val="2"/>
            <w:shd w:val="clear" w:color="auto" w:fill="BFBFBF"/>
          </w:tcPr>
          <w:p w14:paraId="31598C98" w14:textId="77777777" w:rsidR="00BC3FBC" w:rsidRPr="00AD032A" w:rsidRDefault="00BC3FBC">
            <w:pPr>
              <w:pStyle w:val="affffffff1"/>
              <w:rPr>
                <w:rFonts w:eastAsia="Calibri"/>
              </w:rPr>
              <w:pPrChange w:id="19494" w:author="Андрей П. Цинцадзе" w:date="2023-11-10T15:45:00Z">
                <w:pPr>
                  <w:spacing w:line="276" w:lineRule="auto"/>
                </w:pPr>
              </w:pPrChange>
            </w:pPr>
            <w:r w:rsidRPr="00AD032A">
              <w:rPr>
                <w:rFonts w:eastAsia="Calibri"/>
              </w:rPr>
              <w:t>PERSON</w:t>
            </w:r>
          </w:p>
        </w:tc>
        <w:tc>
          <w:tcPr>
            <w:tcW w:w="1635" w:type="dxa"/>
          </w:tcPr>
          <w:p w14:paraId="53736348" w14:textId="77777777" w:rsidR="00BC3FBC" w:rsidRPr="00AD032A" w:rsidRDefault="00BC3FBC">
            <w:pPr>
              <w:pStyle w:val="affffffff1"/>
              <w:pPrChange w:id="19495" w:author="Андрей П. Цинцадзе" w:date="2023-11-10T15:45:00Z">
                <w:pPr>
                  <w:spacing w:line="276" w:lineRule="auto"/>
                </w:pPr>
              </w:pPrChange>
            </w:pPr>
            <w:r w:rsidRPr="00AD032A">
              <w:t>POLIS</w:t>
            </w:r>
          </w:p>
        </w:tc>
        <w:tc>
          <w:tcPr>
            <w:tcW w:w="567" w:type="dxa"/>
          </w:tcPr>
          <w:p w14:paraId="0CB4A69D" w14:textId="77777777" w:rsidR="00BC3FBC" w:rsidRPr="00AD032A" w:rsidRDefault="00BC3FBC">
            <w:pPr>
              <w:pStyle w:val="affffffff1"/>
              <w:pPrChange w:id="19496" w:author="Андрей П. Цинцадзе" w:date="2023-11-10T15:45:00Z">
                <w:pPr>
                  <w:spacing w:line="276" w:lineRule="auto"/>
                </w:pPr>
              </w:pPrChange>
            </w:pPr>
            <w:r w:rsidRPr="00AD032A">
              <w:t>О</w:t>
            </w:r>
          </w:p>
        </w:tc>
        <w:tc>
          <w:tcPr>
            <w:tcW w:w="992" w:type="dxa"/>
          </w:tcPr>
          <w:p w14:paraId="09688644" w14:textId="77777777" w:rsidR="00BC3FBC" w:rsidRPr="00AD032A" w:rsidRDefault="00BC3FBC">
            <w:pPr>
              <w:pStyle w:val="affffffff1"/>
              <w:pPrChange w:id="19497" w:author="Андрей П. Цинцадзе" w:date="2023-11-10T15:45:00Z">
                <w:pPr>
                  <w:spacing w:line="276" w:lineRule="auto"/>
                </w:pPr>
              </w:pPrChange>
            </w:pPr>
            <w:r w:rsidRPr="00AD032A">
              <w:t>S</w:t>
            </w:r>
          </w:p>
        </w:tc>
        <w:tc>
          <w:tcPr>
            <w:tcW w:w="2313" w:type="dxa"/>
          </w:tcPr>
          <w:p w14:paraId="09F39F25" w14:textId="77777777" w:rsidR="00BC3FBC" w:rsidRPr="00AD032A" w:rsidRDefault="00BC3FBC">
            <w:pPr>
              <w:pStyle w:val="affffffff1"/>
              <w:pPrChange w:id="19498" w:author="Андрей П. Цинцадзе" w:date="2023-11-10T15:45:00Z">
                <w:pPr>
                  <w:spacing w:line="276" w:lineRule="auto"/>
                </w:pPr>
              </w:pPrChange>
            </w:pPr>
            <w:r w:rsidRPr="00AD032A">
              <w:t>Данные полиса ОМС</w:t>
            </w:r>
          </w:p>
        </w:tc>
        <w:tc>
          <w:tcPr>
            <w:tcW w:w="3216" w:type="dxa"/>
          </w:tcPr>
          <w:p w14:paraId="622D0A02" w14:textId="77777777" w:rsidR="00BC3FBC" w:rsidRPr="00AD032A" w:rsidRDefault="00BC3FBC">
            <w:pPr>
              <w:pStyle w:val="affffffff1"/>
              <w:pPrChange w:id="19499" w:author="Андрей П. Цинцадзе" w:date="2023-11-10T15:45:00Z">
                <w:pPr>
                  <w:spacing w:line="276" w:lineRule="auto"/>
                </w:pPr>
              </w:pPrChange>
            </w:pPr>
          </w:p>
        </w:tc>
      </w:tr>
      <w:tr w:rsidR="00BC3FBC" w:rsidRPr="00ED0C21" w14:paraId="5541764A" w14:textId="77777777" w:rsidTr="00BC3FBC">
        <w:trPr>
          <w:trHeight w:val="291"/>
        </w:trPr>
        <w:tc>
          <w:tcPr>
            <w:tcW w:w="1484" w:type="dxa"/>
            <w:gridSpan w:val="2"/>
            <w:shd w:val="clear" w:color="auto" w:fill="BFBFBF"/>
          </w:tcPr>
          <w:p w14:paraId="309F3994" w14:textId="77777777" w:rsidR="00BC3FBC" w:rsidRPr="00AD032A" w:rsidRDefault="00BC3FBC">
            <w:pPr>
              <w:pStyle w:val="affffffff1"/>
              <w:rPr>
                <w:rFonts w:eastAsia="Calibri"/>
              </w:rPr>
              <w:pPrChange w:id="19500" w:author="Андрей П. Цинцадзе" w:date="2023-11-10T15:45:00Z">
                <w:pPr>
                  <w:spacing w:line="276" w:lineRule="auto"/>
                </w:pPr>
              </w:pPrChange>
            </w:pPr>
            <w:r w:rsidRPr="00AD032A">
              <w:rPr>
                <w:rFonts w:eastAsia="Calibri"/>
              </w:rPr>
              <w:t>PERSON</w:t>
            </w:r>
          </w:p>
        </w:tc>
        <w:tc>
          <w:tcPr>
            <w:tcW w:w="1635" w:type="dxa"/>
            <w:shd w:val="clear" w:color="auto" w:fill="FFFFFF"/>
          </w:tcPr>
          <w:p w14:paraId="6770B329" w14:textId="77777777" w:rsidR="00BC3FBC" w:rsidRPr="00AD032A" w:rsidRDefault="00BC3FBC">
            <w:pPr>
              <w:pStyle w:val="affffffff1"/>
              <w:pPrChange w:id="19501" w:author="Андрей П. Цинцадзе" w:date="2023-11-10T15:45:00Z">
                <w:pPr>
                  <w:spacing w:line="276" w:lineRule="auto"/>
                </w:pPr>
              </w:pPrChange>
            </w:pPr>
            <w:r w:rsidRPr="00AD032A">
              <w:t>PR_INFO</w:t>
            </w:r>
          </w:p>
        </w:tc>
        <w:tc>
          <w:tcPr>
            <w:tcW w:w="567" w:type="dxa"/>
            <w:shd w:val="clear" w:color="auto" w:fill="FFFFFF"/>
          </w:tcPr>
          <w:p w14:paraId="69962846" w14:textId="77777777" w:rsidR="00BC3FBC" w:rsidRPr="00AD032A" w:rsidRDefault="00BC3FBC">
            <w:pPr>
              <w:pStyle w:val="affffffff1"/>
              <w:pPrChange w:id="19502" w:author="Андрей П. Цинцадзе" w:date="2023-11-10T15:45:00Z">
                <w:pPr>
                  <w:spacing w:line="276" w:lineRule="auto"/>
                </w:pPr>
              </w:pPrChange>
            </w:pPr>
            <w:r w:rsidRPr="00AD032A">
              <w:t>О</w:t>
            </w:r>
          </w:p>
        </w:tc>
        <w:tc>
          <w:tcPr>
            <w:tcW w:w="992" w:type="dxa"/>
            <w:shd w:val="clear" w:color="auto" w:fill="FFFFFF"/>
          </w:tcPr>
          <w:p w14:paraId="4093F35A" w14:textId="77777777" w:rsidR="00BC3FBC" w:rsidRPr="00AD032A" w:rsidRDefault="00BC3FBC">
            <w:pPr>
              <w:pStyle w:val="affffffff1"/>
              <w:pPrChange w:id="19503" w:author="Андрей П. Цинцадзе" w:date="2023-11-10T15:45:00Z">
                <w:pPr>
                  <w:spacing w:line="276" w:lineRule="auto"/>
                </w:pPr>
              </w:pPrChange>
            </w:pPr>
            <w:r w:rsidRPr="00AD032A">
              <w:t>S</w:t>
            </w:r>
          </w:p>
        </w:tc>
        <w:tc>
          <w:tcPr>
            <w:tcW w:w="2313" w:type="dxa"/>
            <w:shd w:val="clear" w:color="auto" w:fill="FFFFFF"/>
          </w:tcPr>
          <w:p w14:paraId="06EB8915" w14:textId="77777777" w:rsidR="00BC3FBC" w:rsidRPr="00AD032A" w:rsidRDefault="00BC3FBC">
            <w:pPr>
              <w:pStyle w:val="affffffff1"/>
              <w:pPrChange w:id="19504" w:author="Андрей П. Цинцадзе" w:date="2023-11-10T15:45:00Z">
                <w:pPr>
                  <w:spacing w:line="276" w:lineRule="auto"/>
                </w:pPr>
              </w:pPrChange>
            </w:pPr>
            <w:r w:rsidRPr="00AD032A">
              <w:t>Информация о прикреплении</w:t>
            </w:r>
          </w:p>
        </w:tc>
        <w:tc>
          <w:tcPr>
            <w:tcW w:w="3216" w:type="dxa"/>
            <w:shd w:val="clear" w:color="auto" w:fill="FFFFFF"/>
          </w:tcPr>
          <w:p w14:paraId="14F6A5C0" w14:textId="77777777" w:rsidR="00BC3FBC" w:rsidRPr="00AD032A" w:rsidRDefault="00BC3FBC">
            <w:pPr>
              <w:pStyle w:val="affffffff1"/>
              <w:pPrChange w:id="19505" w:author="Андрей П. Цинцадзе" w:date="2023-11-10T15:45:00Z">
                <w:pPr>
                  <w:spacing w:line="276" w:lineRule="auto"/>
                </w:pPr>
              </w:pPrChange>
            </w:pPr>
          </w:p>
        </w:tc>
      </w:tr>
      <w:tr w:rsidR="00BC3FBC" w:rsidRPr="00ED0C21" w14:paraId="23F18AC9" w14:textId="77777777" w:rsidTr="00BC3FBC">
        <w:trPr>
          <w:trHeight w:val="291"/>
        </w:trPr>
        <w:tc>
          <w:tcPr>
            <w:tcW w:w="1484" w:type="dxa"/>
            <w:gridSpan w:val="2"/>
            <w:shd w:val="clear" w:color="auto" w:fill="BFBFBF"/>
          </w:tcPr>
          <w:p w14:paraId="4B63CFEC" w14:textId="77777777" w:rsidR="00BC3FBC" w:rsidRPr="00AD032A" w:rsidRDefault="00BC3FBC">
            <w:pPr>
              <w:pStyle w:val="affffffff1"/>
              <w:rPr>
                <w:rFonts w:eastAsia="Calibri"/>
              </w:rPr>
              <w:pPrChange w:id="19506" w:author="Андрей П. Цинцадзе" w:date="2023-11-10T15:45:00Z">
                <w:pPr>
                  <w:spacing w:line="276" w:lineRule="auto"/>
                </w:pPr>
              </w:pPrChange>
            </w:pPr>
            <w:r w:rsidRPr="00AD032A">
              <w:rPr>
                <w:rFonts w:eastAsia="Calibri"/>
              </w:rPr>
              <w:t>PERSON</w:t>
            </w:r>
          </w:p>
        </w:tc>
        <w:tc>
          <w:tcPr>
            <w:tcW w:w="1635" w:type="dxa"/>
            <w:shd w:val="clear" w:color="auto" w:fill="FFFFFF"/>
          </w:tcPr>
          <w:p w14:paraId="4F2C5ECF" w14:textId="77777777" w:rsidR="00BC3FBC" w:rsidRPr="00AD032A" w:rsidRDefault="00BC3FBC">
            <w:pPr>
              <w:pStyle w:val="affffffff1"/>
              <w:pPrChange w:id="19507" w:author="Андрей П. Цинцадзе" w:date="2023-11-10T15:45:00Z">
                <w:pPr>
                  <w:spacing w:line="276" w:lineRule="auto"/>
                </w:pPr>
              </w:pPrChange>
            </w:pPr>
            <w:r w:rsidRPr="00AD032A">
              <w:t>RESULT</w:t>
            </w:r>
          </w:p>
        </w:tc>
        <w:tc>
          <w:tcPr>
            <w:tcW w:w="567" w:type="dxa"/>
            <w:shd w:val="clear" w:color="auto" w:fill="FFFFFF"/>
          </w:tcPr>
          <w:p w14:paraId="743E0F60" w14:textId="77777777" w:rsidR="00BC3FBC" w:rsidRPr="00AD032A" w:rsidRDefault="00BC3FBC">
            <w:pPr>
              <w:pStyle w:val="affffffff1"/>
              <w:pPrChange w:id="19508" w:author="Андрей П. Цинцадзе" w:date="2023-11-10T15:45:00Z">
                <w:pPr>
                  <w:spacing w:line="276" w:lineRule="auto"/>
                </w:pPr>
              </w:pPrChange>
            </w:pPr>
            <w:r w:rsidRPr="00AD032A">
              <w:t>О</w:t>
            </w:r>
          </w:p>
        </w:tc>
        <w:tc>
          <w:tcPr>
            <w:tcW w:w="992" w:type="dxa"/>
            <w:shd w:val="clear" w:color="auto" w:fill="FFFFFF"/>
          </w:tcPr>
          <w:p w14:paraId="0BE0D076" w14:textId="77777777" w:rsidR="00BC3FBC" w:rsidRPr="00AD032A" w:rsidRDefault="00BC3FBC">
            <w:pPr>
              <w:pStyle w:val="affffffff1"/>
              <w:pPrChange w:id="19509" w:author="Андрей П. Цинцадзе" w:date="2023-11-10T15:45:00Z">
                <w:pPr>
                  <w:spacing w:line="276" w:lineRule="auto"/>
                </w:pPr>
              </w:pPrChange>
            </w:pPr>
            <w:r w:rsidRPr="00AD032A">
              <w:t>S</w:t>
            </w:r>
          </w:p>
        </w:tc>
        <w:tc>
          <w:tcPr>
            <w:tcW w:w="2313" w:type="dxa"/>
            <w:shd w:val="clear" w:color="auto" w:fill="FFFFFF"/>
          </w:tcPr>
          <w:p w14:paraId="4AA9F8A3" w14:textId="77777777" w:rsidR="00BC3FBC" w:rsidRPr="00AD032A" w:rsidRDefault="00BC3FBC">
            <w:pPr>
              <w:pStyle w:val="affffffff1"/>
              <w:pPrChange w:id="19510" w:author="Андрей П. Цинцадзе" w:date="2023-11-10T15:45:00Z">
                <w:pPr>
                  <w:spacing w:line="276" w:lineRule="auto"/>
                </w:pPr>
              </w:pPrChange>
            </w:pPr>
            <w:r w:rsidRPr="00AD032A">
              <w:t>Результат проверки записи</w:t>
            </w:r>
          </w:p>
        </w:tc>
        <w:tc>
          <w:tcPr>
            <w:tcW w:w="3216" w:type="dxa"/>
            <w:shd w:val="clear" w:color="auto" w:fill="FFFFFF"/>
          </w:tcPr>
          <w:p w14:paraId="75B460C6" w14:textId="77777777" w:rsidR="00BC3FBC" w:rsidRPr="00AD032A" w:rsidRDefault="00BC3FBC">
            <w:pPr>
              <w:pStyle w:val="affffffff1"/>
              <w:pPrChange w:id="19511" w:author="Андрей П. Цинцадзе" w:date="2023-11-10T15:45:00Z">
                <w:pPr>
                  <w:spacing w:line="276" w:lineRule="auto"/>
                </w:pPr>
              </w:pPrChange>
            </w:pPr>
          </w:p>
        </w:tc>
      </w:tr>
      <w:tr w:rsidR="00BC3FBC" w:rsidRPr="004B3713" w14:paraId="595E1B68" w14:textId="77777777" w:rsidTr="00BC3FBC">
        <w:trPr>
          <w:trHeight w:val="291"/>
        </w:trPr>
        <w:tc>
          <w:tcPr>
            <w:tcW w:w="10207" w:type="dxa"/>
            <w:gridSpan w:val="7"/>
            <w:tcBorders>
              <w:bottom w:val="single" w:sz="4" w:space="0" w:color="auto"/>
            </w:tcBorders>
            <w:shd w:val="clear" w:color="auto" w:fill="auto"/>
            <w:vAlign w:val="center"/>
          </w:tcPr>
          <w:p w14:paraId="0466086E" w14:textId="77777777" w:rsidR="00BC3FBC" w:rsidRPr="00AD032A" w:rsidRDefault="00BC3FBC">
            <w:pPr>
              <w:pStyle w:val="affffffff1"/>
              <w:rPr>
                <w:lang w:val="en-US"/>
              </w:rPr>
              <w:pPrChange w:id="19512" w:author="Андрей П. Цинцадзе" w:date="2023-11-10T15:45:00Z">
                <w:pPr>
                  <w:spacing w:line="276" w:lineRule="auto"/>
                </w:pPr>
              </w:pPrChange>
            </w:pPr>
            <w:r w:rsidRPr="00AD032A">
              <w:t>Данные</w:t>
            </w:r>
            <w:r w:rsidRPr="00AD032A">
              <w:rPr>
                <w:lang w:val="en-US"/>
              </w:rPr>
              <w:t xml:space="preserve"> </w:t>
            </w:r>
            <w:r w:rsidRPr="00AD032A">
              <w:t>полиса</w:t>
            </w:r>
            <w:r w:rsidRPr="00AD032A">
              <w:rPr>
                <w:lang w:val="en-US"/>
              </w:rPr>
              <w:t xml:space="preserve"> </w:t>
            </w:r>
            <w:r w:rsidRPr="00AD032A">
              <w:t>ОМС</w:t>
            </w:r>
            <w:r w:rsidRPr="00AD032A">
              <w:rPr>
                <w:lang w:val="en-US"/>
              </w:rPr>
              <w:t xml:space="preserve"> (GINEKOL_PN / PERSON / POLIS)</w:t>
            </w:r>
          </w:p>
        </w:tc>
      </w:tr>
      <w:tr w:rsidR="00BC3FBC" w:rsidRPr="00ED0C21" w14:paraId="6D6EC6B8" w14:textId="77777777" w:rsidTr="00BC3FBC">
        <w:trPr>
          <w:trHeight w:val="291"/>
        </w:trPr>
        <w:tc>
          <w:tcPr>
            <w:tcW w:w="1484" w:type="dxa"/>
            <w:gridSpan w:val="2"/>
            <w:tcBorders>
              <w:bottom w:val="single" w:sz="4" w:space="0" w:color="auto"/>
            </w:tcBorders>
            <w:shd w:val="clear" w:color="auto" w:fill="BFBFBF"/>
          </w:tcPr>
          <w:p w14:paraId="0A4E4E82" w14:textId="77777777" w:rsidR="00BC3FBC" w:rsidRPr="00AD032A" w:rsidRDefault="00BC3FBC">
            <w:pPr>
              <w:pStyle w:val="affffffff1"/>
              <w:pPrChange w:id="19513" w:author="Андрей П. Цинцадзе" w:date="2023-11-10T15:45:00Z">
                <w:pPr>
                  <w:spacing w:line="276" w:lineRule="auto"/>
                </w:pPr>
              </w:pPrChange>
            </w:pPr>
            <w:r w:rsidRPr="00AD032A">
              <w:t>POLIS</w:t>
            </w:r>
          </w:p>
        </w:tc>
        <w:tc>
          <w:tcPr>
            <w:tcW w:w="1635" w:type="dxa"/>
            <w:tcBorders>
              <w:bottom w:val="single" w:sz="4" w:space="0" w:color="auto"/>
            </w:tcBorders>
            <w:shd w:val="clear" w:color="auto" w:fill="FFFFFF"/>
          </w:tcPr>
          <w:p w14:paraId="79269003" w14:textId="77777777" w:rsidR="00BC3FBC" w:rsidRPr="00AD032A" w:rsidRDefault="00BC3FBC">
            <w:pPr>
              <w:pStyle w:val="affffffff1"/>
              <w:pPrChange w:id="19514" w:author="Андрей П. Цинцадзе" w:date="2023-11-10T15:45:00Z">
                <w:pPr>
                  <w:spacing w:line="276" w:lineRule="auto"/>
                </w:pPr>
              </w:pPrChange>
            </w:pPr>
            <w:r w:rsidRPr="00AD032A">
              <w:t>SMO</w:t>
            </w:r>
          </w:p>
        </w:tc>
        <w:tc>
          <w:tcPr>
            <w:tcW w:w="567" w:type="dxa"/>
            <w:tcBorders>
              <w:bottom w:val="single" w:sz="4" w:space="0" w:color="auto"/>
            </w:tcBorders>
            <w:shd w:val="clear" w:color="auto" w:fill="FFFFFF"/>
          </w:tcPr>
          <w:p w14:paraId="576FCB88" w14:textId="77777777" w:rsidR="00BC3FBC" w:rsidRPr="00AD032A" w:rsidRDefault="00BC3FBC">
            <w:pPr>
              <w:pStyle w:val="affffffff1"/>
              <w:pPrChange w:id="19515" w:author="Андрей П. Цинцадзе" w:date="2023-11-10T15:45:00Z">
                <w:pPr>
                  <w:spacing w:line="276" w:lineRule="auto"/>
                </w:pPr>
              </w:pPrChange>
            </w:pPr>
            <w:r w:rsidRPr="00AD032A">
              <w:t>ОА</w:t>
            </w:r>
          </w:p>
        </w:tc>
        <w:tc>
          <w:tcPr>
            <w:tcW w:w="992" w:type="dxa"/>
            <w:tcBorders>
              <w:bottom w:val="single" w:sz="4" w:space="0" w:color="auto"/>
            </w:tcBorders>
            <w:shd w:val="clear" w:color="auto" w:fill="FFFFFF"/>
          </w:tcPr>
          <w:p w14:paraId="76E017C4" w14:textId="77777777" w:rsidR="00BC3FBC" w:rsidRPr="00AD032A" w:rsidRDefault="00BC3FBC">
            <w:pPr>
              <w:pStyle w:val="affffffff1"/>
              <w:pPrChange w:id="19516" w:author="Андрей П. Цинцадзе" w:date="2023-11-10T15:45:00Z">
                <w:pPr>
                  <w:spacing w:line="276" w:lineRule="auto"/>
                </w:pPr>
              </w:pPrChange>
            </w:pPr>
            <w:r w:rsidRPr="00AD032A">
              <w:t>Т(5)</w:t>
            </w:r>
          </w:p>
        </w:tc>
        <w:tc>
          <w:tcPr>
            <w:tcW w:w="2313" w:type="dxa"/>
            <w:tcBorders>
              <w:bottom w:val="single" w:sz="4" w:space="0" w:color="auto"/>
            </w:tcBorders>
            <w:shd w:val="clear" w:color="auto" w:fill="FFFFFF"/>
          </w:tcPr>
          <w:p w14:paraId="0DFCA19C" w14:textId="77777777" w:rsidR="00BC3FBC" w:rsidRPr="00AD032A" w:rsidRDefault="00BC3FBC">
            <w:pPr>
              <w:pStyle w:val="affffffff1"/>
              <w:pPrChange w:id="19517" w:author="Андрей П. Цинцадзе" w:date="2023-11-10T15:45:00Z">
                <w:pPr>
                  <w:spacing w:line="276" w:lineRule="auto"/>
                </w:pPr>
              </w:pPrChange>
            </w:pPr>
            <w:r w:rsidRPr="00AD032A">
              <w:t>Код страховой компании</w:t>
            </w:r>
          </w:p>
        </w:tc>
        <w:tc>
          <w:tcPr>
            <w:tcW w:w="3216" w:type="dxa"/>
            <w:tcBorders>
              <w:bottom w:val="single" w:sz="4" w:space="0" w:color="auto"/>
            </w:tcBorders>
            <w:shd w:val="clear" w:color="auto" w:fill="FFFFFF"/>
          </w:tcPr>
          <w:p w14:paraId="2FD08443" w14:textId="77777777" w:rsidR="00BC3FBC" w:rsidRPr="00AD032A" w:rsidRDefault="00BC3FBC">
            <w:pPr>
              <w:pStyle w:val="affffffff1"/>
              <w:pPrChange w:id="19518" w:author="Андрей П. Цинцадзе" w:date="2023-11-10T15:45:00Z">
                <w:pPr>
                  <w:spacing w:line="276" w:lineRule="auto"/>
                </w:pPr>
              </w:pPrChange>
            </w:pPr>
            <w:r w:rsidRPr="00AD032A">
              <w:rPr>
                <w:rFonts w:eastAsia="Calibri"/>
              </w:rPr>
              <w:t>Заполняется в соответствии с полем SMOCOD справочника SMO.</w:t>
            </w:r>
          </w:p>
        </w:tc>
      </w:tr>
      <w:tr w:rsidR="00BC3FBC" w:rsidRPr="00ED0C21" w14:paraId="74DFFB00" w14:textId="77777777" w:rsidTr="00BC3FBC">
        <w:trPr>
          <w:trHeight w:val="291"/>
        </w:trPr>
        <w:tc>
          <w:tcPr>
            <w:tcW w:w="1484" w:type="dxa"/>
            <w:gridSpan w:val="2"/>
            <w:tcBorders>
              <w:bottom w:val="single" w:sz="4" w:space="0" w:color="auto"/>
            </w:tcBorders>
            <w:shd w:val="clear" w:color="auto" w:fill="BFBFBF"/>
          </w:tcPr>
          <w:p w14:paraId="4DCA6C84" w14:textId="77777777" w:rsidR="00BC3FBC" w:rsidRPr="00AD032A" w:rsidRDefault="00BC3FBC">
            <w:pPr>
              <w:pStyle w:val="affffffff1"/>
              <w:pPrChange w:id="19519" w:author="Андрей П. Цинцадзе" w:date="2023-11-10T15:45:00Z">
                <w:pPr>
                  <w:spacing w:line="276" w:lineRule="auto"/>
                </w:pPr>
              </w:pPrChange>
            </w:pPr>
            <w:r w:rsidRPr="00AD032A">
              <w:t>POLIS</w:t>
            </w:r>
          </w:p>
        </w:tc>
        <w:tc>
          <w:tcPr>
            <w:tcW w:w="1635" w:type="dxa"/>
            <w:tcBorders>
              <w:bottom w:val="single" w:sz="4" w:space="0" w:color="auto"/>
            </w:tcBorders>
            <w:shd w:val="clear" w:color="auto" w:fill="FFFFFF"/>
          </w:tcPr>
          <w:p w14:paraId="69B1DE8A" w14:textId="77777777" w:rsidR="00BC3FBC" w:rsidRPr="00AD032A" w:rsidRDefault="00BC3FBC">
            <w:pPr>
              <w:pStyle w:val="affffffff1"/>
              <w:pPrChange w:id="19520" w:author="Андрей П. Цинцадзе" w:date="2023-11-10T15:45:00Z">
                <w:pPr>
                  <w:spacing w:line="276" w:lineRule="auto"/>
                </w:pPr>
              </w:pPrChange>
            </w:pPr>
            <w:r w:rsidRPr="00AD032A">
              <w:t>POLIS_TYPE</w:t>
            </w:r>
          </w:p>
        </w:tc>
        <w:tc>
          <w:tcPr>
            <w:tcW w:w="567" w:type="dxa"/>
            <w:tcBorders>
              <w:bottom w:val="single" w:sz="4" w:space="0" w:color="auto"/>
            </w:tcBorders>
            <w:shd w:val="clear" w:color="auto" w:fill="FFFFFF"/>
          </w:tcPr>
          <w:p w14:paraId="67B3451F" w14:textId="77777777" w:rsidR="00BC3FBC" w:rsidRPr="00AD032A" w:rsidRDefault="00BC3FBC">
            <w:pPr>
              <w:pStyle w:val="affffffff1"/>
              <w:pPrChange w:id="19521" w:author="Андрей П. Цинцадзе" w:date="2023-11-10T15:45:00Z">
                <w:pPr>
                  <w:spacing w:line="276" w:lineRule="auto"/>
                </w:pPr>
              </w:pPrChange>
            </w:pPr>
            <w:r w:rsidRPr="00AD032A">
              <w:t>ОА</w:t>
            </w:r>
          </w:p>
        </w:tc>
        <w:tc>
          <w:tcPr>
            <w:tcW w:w="992" w:type="dxa"/>
            <w:tcBorders>
              <w:bottom w:val="single" w:sz="4" w:space="0" w:color="auto"/>
            </w:tcBorders>
            <w:shd w:val="clear" w:color="auto" w:fill="FFFFFF"/>
          </w:tcPr>
          <w:p w14:paraId="636FB32A" w14:textId="77777777" w:rsidR="00BC3FBC" w:rsidRPr="00AD032A" w:rsidRDefault="00BC3FBC">
            <w:pPr>
              <w:pStyle w:val="affffffff1"/>
              <w:pPrChange w:id="19522" w:author="Андрей П. Цинцадзе" w:date="2023-11-10T15:45:00Z">
                <w:pPr>
                  <w:spacing w:line="276" w:lineRule="auto"/>
                </w:pPr>
              </w:pPrChange>
            </w:pPr>
            <w:r w:rsidRPr="00AD032A">
              <w:t>N(1)</w:t>
            </w:r>
          </w:p>
        </w:tc>
        <w:tc>
          <w:tcPr>
            <w:tcW w:w="2313" w:type="dxa"/>
            <w:tcBorders>
              <w:bottom w:val="single" w:sz="4" w:space="0" w:color="auto"/>
            </w:tcBorders>
            <w:shd w:val="clear" w:color="auto" w:fill="FFFFFF"/>
          </w:tcPr>
          <w:p w14:paraId="4F394A98" w14:textId="77777777" w:rsidR="00BC3FBC" w:rsidRPr="00AD032A" w:rsidRDefault="00BC3FBC">
            <w:pPr>
              <w:pStyle w:val="affffffff1"/>
              <w:pPrChange w:id="19523" w:author="Андрей П. Цинцадзе" w:date="2023-11-10T15:45:00Z">
                <w:pPr>
                  <w:spacing w:line="276" w:lineRule="auto"/>
                </w:pPr>
              </w:pPrChange>
            </w:pPr>
            <w:r w:rsidRPr="00AD032A">
              <w:t>Тип полиса</w:t>
            </w:r>
          </w:p>
        </w:tc>
        <w:tc>
          <w:tcPr>
            <w:tcW w:w="3216" w:type="dxa"/>
            <w:tcBorders>
              <w:bottom w:val="single" w:sz="4" w:space="0" w:color="auto"/>
            </w:tcBorders>
            <w:shd w:val="clear" w:color="auto" w:fill="FFFFFF"/>
          </w:tcPr>
          <w:p w14:paraId="63EF781E" w14:textId="77777777" w:rsidR="00BC3FBC" w:rsidRPr="00AD032A" w:rsidRDefault="00BC3FBC">
            <w:pPr>
              <w:pStyle w:val="affffffff1"/>
              <w:pPrChange w:id="19524" w:author="Андрей П. Цинцадзе" w:date="2023-11-10T15:45:00Z">
                <w:pPr>
                  <w:spacing w:line="276" w:lineRule="auto"/>
                </w:pPr>
              </w:pPrChange>
            </w:pPr>
            <w:r w:rsidRPr="00AD032A">
              <w:t>Заполняется в соответствии с F008</w:t>
            </w:r>
          </w:p>
        </w:tc>
      </w:tr>
      <w:tr w:rsidR="00BC3FBC" w:rsidRPr="00ED0C21" w14:paraId="22E30D49" w14:textId="77777777" w:rsidTr="00BC3FBC">
        <w:trPr>
          <w:trHeight w:val="291"/>
        </w:trPr>
        <w:tc>
          <w:tcPr>
            <w:tcW w:w="1484" w:type="dxa"/>
            <w:gridSpan w:val="2"/>
            <w:tcBorders>
              <w:bottom w:val="single" w:sz="4" w:space="0" w:color="auto"/>
            </w:tcBorders>
            <w:shd w:val="clear" w:color="auto" w:fill="BFBFBF"/>
          </w:tcPr>
          <w:p w14:paraId="4FAD229D" w14:textId="77777777" w:rsidR="00BC3FBC" w:rsidRPr="00AD032A" w:rsidRDefault="00BC3FBC">
            <w:pPr>
              <w:pStyle w:val="affffffff1"/>
              <w:pPrChange w:id="19525" w:author="Андрей П. Цинцадзе" w:date="2023-11-10T15:45:00Z">
                <w:pPr>
                  <w:spacing w:line="276" w:lineRule="auto"/>
                </w:pPr>
              </w:pPrChange>
            </w:pPr>
            <w:r w:rsidRPr="00AD032A">
              <w:t>POLIS</w:t>
            </w:r>
          </w:p>
        </w:tc>
        <w:tc>
          <w:tcPr>
            <w:tcW w:w="1635" w:type="dxa"/>
            <w:tcBorders>
              <w:bottom w:val="single" w:sz="4" w:space="0" w:color="auto"/>
            </w:tcBorders>
            <w:shd w:val="clear" w:color="auto" w:fill="FFFFFF"/>
          </w:tcPr>
          <w:p w14:paraId="4015C55D" w14:textId="77777777" w:rsidR="00BC3FBC" w:rsidRPr="00AD032A" w:rsidRDefault="00BC3FBC">
            <w:pPr>
              <w:pStyle w:val="affffffff1"/>
              <w:pPrChange w:id="19526" w:author="Андрей П. Цинцадзе" w:date="2023-11-10T15:45:00Z">
                <w:pPr>
                  <w:spacing w:line="276" w:lineRule="auto"/>
                </w:pPr>
              </w:pPrChange>
            </w:pPr>
            <w:r w:rsidRPr="00AD032A">
              <w:t>ENP</w:t>
            </w:r>
          </w:p>
        </w:tc>
        <w:tc>
          <w:tcPr>
            <w:tcW w:w="567" w:type="dxa"/>
            <w:tcBorders>
              <w:bottom w:val="single" w:sz="4" w:space="0" w:color="auto"/>
            </w:tcBorders>
            <w:shd w:val="clear" w:color="auto" w:fill="FFFFFF"/>
          </w:tcPr>
          <w:p w14:paraId="1E4162F2" w14:textId="77777777" w:rsidR="00BC3FBC" w:rsidRPr="00AD032A" w:rsidRDefault="00BC3FBC">
            <w:pPr>
              <w:pStyle w:val="affffffff1"/>
              <w:pPrChange w:id="19527" w:author="Андрей П. Цинцадзе" w:date="2023-11-10T15:45:00Z">
                <w:pPr>
                  <w:spacing w:line="276" w:lineRule="auto"/>
                </w:pPr>
              </w:pPrChange>
            </w:pPr>
            <w:r w:rsidRPr="00AD032A">
              <w:t>УА</w:t>
            </w:r>
          </w:p>
        </w:tc>
        <w:tc>
          <w:tcPr>
            <w:tcW w:w="992" w:type="dxa"/>
            <w:tcBorders>
              <w:bottom w:val="single" w:sz="4" w:space="0" w:color="auto"/>
            </w:tcBorders>
            <w:shd w:val="clear" w:color="auto" w:fill="FFFFFF"/>
          </w:tcPr>
          <w:p w14:paraId="4D7D8F71" w14:textId="77777777" w:rsidR="00BC3FBC" w:rsidRPr="00AD032A" w:rsidRDefault="00BC3FBC">
            <w:pPr>
              <w:pStyle w:val="affffffff1"/>
              <w:pPrChange w:id="19528" w:author="Андрей П. Цинцадзе" w:date="2023-11-10T15:45:00Z">
                <w:pPr>
                  <w:spacing w:line="276" w:lineRule="auto"/>
                </w:pPr>
              </w:pPrChange>
            </w:pPr>
            <w:r w:rsidRPr="00AD032A">
              <w:t>Т(16)</w:t>
            </w:r>
          </w:p>
        </w:tc>
        <w:tc>
          <w:tcPr>
            <w:tcW w:w="2313" w:type="dxa"/>
            <w:tcBorders>
              <w:bottom w:val="single" w:sz="4" w:space="0" w:color="auto"/>
            </w:tcBorders>
            <w:shd w:val="clear" w:color="auto" w:fill="FFFFFF"/>
          </w:tcPr>
          <w:p w14:paraId="64F4BE5C" w14:textId="77777777" w:rsidR="00BC3FBC" w:rsidRPr="00AD032A" w:rsidRDefault="00BC3FBC">
            <w:pPr>
              <w:pStyle w:val="affffffff1"/>
              <w:pPrChange w:id="19529" w:author="Андрей П. Цинцадзе" w:date="2023-11-10T15:45:00Z">
                <w:pPr>
                  <w:spacing w:line="276" w:lineRule="auto"/>
                </w:pPr>
              </w:pPrChange>
            </w:pPr>
            <w:r w:rsidRPr="00AD032A">
              <w:t>ЕНП</w:t>
            </w:r>
          </w:p>
        </w:tc>
        <w:tc>
          <w:tcPr>
            <w:tcW w:w="3216" w:type="dxa"/>
            <w:tcBorders>
              <w:bottom w:val="single" w:sz="4" w:space="0" w:color="auto"/>
            </w:tcBorders>
            <w:shd w:val="clear" w:color="auto" w:fill="FFFFFF"/>
          </w:tcPr>
          <w:p w14:paraId="1C37C73C" w14:textId="77777777" w:rsidR="00BC3FBC" w:rsidRPr="00AD032A" w:rsidRDefault="00BC3FBC">
            <w:pPr>
              <w:pStyle w:val="affffffff1"/>
              <w:pPrChange w:id="19530" w:author="Андрей П. Цинцадзе" w:date="2023-11-10T15:45:00Z">
                <w:pPr>
                  <w:spacing w:line="276" w:lineRule="auto"/>
                </w:pPr>
              </w:pPrChange>
            </w:pPr>
          </w:p>
        </w:tc>
      </w:tr>
      <w:tr w:rsidR="00BC3FBC" w:rsidRPr="00ED0C21" w14:paraId="06DBA27A" w14:textId="77777777" w:rsidTr="00BC3FBC">
        <w:trPr>
          <w:trHeight w:val="291"/>
        </w:trPr>
        <w:tc>
          <w:tcPr>
            <w:tcW w:w="1484" w:type="dxa"/>
            <w:gridSpan w:val="2"/>
            <w:tcBorders>
              <w:bottom w:val="single" w:sz="4" w:space="0" w:color="auto"/>
            </w:tcBorders>
            <w:shd w:val="clear" w:color="auto" w:fill="BFBFBF"/>
          </w:tcPr>
          <w:p w14:paraId="7B815DBE" w14:textId="77777777" w:rsidR="00BC3FBC" w:rsidRPr="00AD032A" w:rsidRDefault="00BC3FBC">
            <w:pPr>
              <w:pStyle w:val="affffffff1"/>
              <w:pPrChange w:id="19531" w:author="Андрей П. Цинцадзе" w:date="2023-11-10T15:45:00Z">
                <w:pPr>
                  <w:spacing w:line="276" w:lineRule="auto"/>
                </w:pPr>
              </w:pPrChange>
            </w:pPr>
            <w:r w:rsidRPr="00AD032A">
              <w:t>POLIS</w:t>
            </w:r>
          </w:p>
        </w:tc>
        <w:tc>
          <w:tcPr>
            <w:tcW w:w="1635" w:type="dxa"/>
            <w:tcBorders>
              <w:bottom w:val="single" w:sz="4" w:space="0" w:color="auto"/>
            </w:tcBorders>
            <w:shd w:val="clear" w:color="auto" w:fill="FFFFFF"/>
          </w:tcPr>
          <w:p w14:paraId="2CF63304" w14:textId="77777777" w:rsidR="00BC3FBC" w:rsidRPr="00AD032A" w:rsidRDefault="00BC3FBC">
            <w:pPr>
              <w:pStyle w:val="affffffff1"/>
              <w:pPrChange w:id="19532" w:author="Андрей П. Цинцадзе" w:date="2023-11-10T15:45:00Z">
                <w:pPr>
                  <w:spacing w:line="276" w:lineRule="auto"/>
                </w:pPr>
              </w:pPrChange>
            </w:pPr>
            <w:r w:rsidRPr="00AD032A">
              <w:t>SER_NUM</w:t>
            </w:r>
          </w:p>
        </w:tc>
        <w:tc>
          <w:tcPr>
            <w:tcW w:w="567" w:type="dxa"/>
            <w:tcBorders>
              <w:bottom w:val="single" w:sz="4" w:space="0" w:color="auto"/>
            </w:tcBorders>
            <w:shd w:val="clear" w:color="auto" w:fill="FFFFFF"/>
          </w:tcPr>
          <w:p w14:paraId="7C0FF6FE" w14:textId="5D1AA79D" w:rsidR="00BC3FBC" w:rsidRPr="00AD032A" w:rsidRDefault="007927D4">
            <w:pPr>
              <w:pStyle w:val="affffffff1"/>
              <w:pPrChange w:id="19533" w:author="Андрей П. Цинцадзе" w:date="2023-11-10T15:45:00Z">
                <w:pPr>
                  <w:spacing w:line="276" w:lineRule="auto"/>
                </w:pPr>
              </w:pPrChange>
            </w:pPr>
            <w:r>
              <w:t>У</w:t>
            </w:r>
            <w:r w:rsidRPr="00AD032A">
              <w:t>А</w:t>
            </w:r>
          </w:p>
        </w:tc>
        <w:tc>
          <w:tcPr>
            <w:tcW w:w="992" w:type="dxa"/>
            <w:tcBorders>
              <w:bottom w:val="single" w:sz="4" w:space="0" w:color="auto"/>
            </w:tcBorders>
            <w:shd w:val="clear" w:color="auto" w:fill="FFFFFF"/>
          </w:tcPr>
          <w:p w14:paraId="0B83669D" w14:textId="77777777" w:rsidR="00BC3FBC" w:rsidRPr="00AD032A" w:rsidRDefault="00BC3FBC">
            <w:pPr>
              <w:pStyle w:val="affffffff1"/>
              <w:pPrChange w:id="19534" w:author="Андрей П. Цинцадзе" w:date="2023-11-10T15:45:00Z">
                <w:pPr>
                  <w:spacing w:line="276" w:lineRule="auto"/>
                </w:pPr>
              </w:pPrChange>
            </w:pPr>
            <w:r w:rsidRPr="00AD032A">
              <w:t>Т(20)</w:t>
            </w:r>
          </w:p>
        </w:tc>
        <w:tc>
          <w:tcPr>
            <w:tcW w:w="2313" w:type="dxa"/>
            <w:tcBorders>
              <w:bottom w:val="single" w:sz="4" w:space="0" w:color="auto"/>
            </w:tcBorders>
            <w:shd w:val="clear" w:color="auto" w:fill="FFFFFF"/>
          </w:tcPr>
          <w:p w14:paraId="4B043DB9" w14:textId="77777777" w:rsidR="00BC3FBC" w:rsidRPr="00AD032A" w:rsidRDefault="00BC3FBC">
            <w:pPr>
              <w:pStyle w:val="affffffff1"/>
              <w:pPrChange w:id="19535" w:author="Андрей П. Цинцадзе" w:date="2023-11-10T15:45:00Z">
                <w:pPr>
                  <w:spacing w:line="276" w:lineRule="auto"/>
                </w:pPr>
              </w:pPrChange>
            </w:pPr>
            <w:r w:rsidRPr="00AD032A">
              <w:t>Серия и номер полиса</w:t>
            </w:r>
          </w:p>
        </w:tc>
        <w:tc>
          <w:tcPr>
            <w:tcW w:w="3216" w:type="dxa"/>
            <w:tcBorders>
              <w:bottom w:val="single" w:sz="4" w:space="0" w:color="auto"/>
            </w:tcBorders>
            <w:shd w:val="clear" w:color="auto" w:fill="FFFFFF"/>
          </w:tcPr>
          <w:p w14:paraId="7CAA6FFE" w14:textId="77777777" w:rsidR="007927D4" w:rsidRPr="00AD032A" w:rsidRDefault="007927D4">
            <w:pPr>
              <w:pStyle w:val="affffffff1"/>
              <w:pPrChange w:id="19536" w:author="Андрей П. Цинцадзе" w:date="2023-11-10T15:45:00Z">
                <w:pPr>
                  <w:spacing w:line="276" w:lineRule="auto"/>
                </w:pPr>
              </w:pPrChange>
            </w:pPr>
            <w:r w:rsidRPr="00AD032A">
              <w:t>При POLIS_TYPE=1 указывается Серия и Номер полиса старого образца (без разделителя).</w:t>
            </w:r>
          </w:p>
          <w:p w14:paraId="3197582A" w14:textId="77777777" w:rsidR="007927D4" w:rsidRPr="00AD032A" w:rsidRDefault="007927D4">
            <w:pPr>
              <w:pStyle w:val="affffffff1"/>
              <w:pPrChange w:id="19537" w:author="Андрей П. Цинцадзе" w:date="2023-11-10T15:45:00Z">
                <w:pPr>
                  <w:spacing w:line="276" w:lineRule="auto"/>
                </w:pPr>
              </w:pPrChange>
            </w:pPr>
            <w:r w:rsidRPr="00AD032A">
              <w:t>При POLIS_TYPE=2 указывается 9-ти разрядный номер бланка временного свидетельства.</w:t>
            </w:r>
          </w:p>
          <w:p w14:paraId="7CC0ADE2" w14:textId="1703134C" w:rsidR="00BC3FBC" w:rsidRPr="00AD032A" w:rsidRDefault="007927D4">
            <w:pPr>
              <w:pStyle w:val="affffffff1"/>
              <w:pPrChange w:id="19538" w:author="Андрей П. Цинцадзе" w:date="2023-11-10T15:45:00Z">
                <w:pPr>
                  <w:spacing w:line="276" w:lineRule="auto"/>
                </w:pPr>
              </w:pPrChange>
            </w:pPr>
            <w:r w:rsidRPr="00ED0C21">
              <w:t>При POLIS_TYPE=3</w:t>
            </w:r>
            <w:r w:rsidRPr="007927D4">
              <w:t xml:space="preserve"> </w:t>
            </w:r>
            <w:r>
              <w:t>данное поле не заполняется.</w:t>
            </w:r>
          </w:p>
        </w:tc>
      </w:tr>
      <w:tr w:rsidR="00BC3FBC" w:rsidRPr="00ED0C21" w14:paraId="7769F161" w14:textId="77777777" w:rsidTr="00BC3FBC">
        <w:trPr>
          <w:trHeight w:val="291"/>
        </w:trPr>
        <w:tc>
          <w:tcPr>
            <w:tcW w:w="10207" w:type="dxa"/>
            <w:gridSpan w:val="7"/>
            <w:tcBorders>
              <w:bottom w:val="single" w:sz="4" w:space="0" w:color="auto"/>
            </w:tcBorders>
            <w:shd w:val="clear" w:color="auto" w:fill="auto"/>
            <w:vAlign w:val="center"/>
          </w:tcPr>
          <w:p w14:paraId="32F4E109" w14:textId="77777777" w:rsidR="00BC3FBC" w:rsidRPr="00AD032A" w:rsidRDefault="00BC3FBC">
            <w:pPr>
              <w:pStyle w:val="affffffff1"/>
              <w:pPrChange w:id="19539" w:author="Андрей П. Цинцадзе" w:date="2023-11-10T15:45:00Z">
                <w:pPr>
                  <w:spacing w:line="276" w:lineRule="auto"/>
                </w:pPr>
              </w:pPrChange>
            </w:pPr>
            <w:r w:rsidRPr="00AD032A">
              <w:t>Информация о прикреплении (GINEKOL_PN / PERSON / PR_INFO)</w:t>
            </w:r>
          </w:p>
        </w:tc>
      </w:tr>
      <w:tr w:rsidR="00BC3FBC" w:rsidRPr="00ED0C21" w14:paraId="252A424E" w14:textId="77777777" w:rsidTr="00BC3FBC">
        <w:trPr>
          <w:trHeight w:val="291"/>
        </w:trPr>
        <w:tc>
          <w:tcPr>
            <w:tcW w:w="1484" w:type="dxa"/>
            <w:gridSpan w:val="2"/>
            <w:tcBorders>
              <w:bottom w:val="single" w:sz="4" w:space="0" w:color="auto"/>
            </w:tcBorders>
            <w:shd w:val="clear" w:color="auto" w:fill="BFBFBF"/>
          </w:tcPr>
          <w:p w14:paraId="365E11A5" w14:textId="77777777" w:rsidR="00BC3FBC" w:rsidRPr="00AD032A" w:rsidRDefault="00BC3FBC">
            <w:pPr>
              <w:pStyle w:val="affffffff1"/>
              <w:pPrChange w:id="19540" w:author="Андрей П. Цинцадзе" w:date="2023-11-10T15:45:00Z">
                <w:pPr>
                  <w:spacing w:line="276" w:lineRule="auto"/>
                </w:pPr>
              </w:pPrChange>
            </w:pPr>
            <w:r w:rsidRPr="00AD032A">
              <w:t>PR_INFO</w:t>
            </w:r>
          </w:p>
        </w:tc>
        <w:tc>
          <w:tcPr>
            <w:tcW w:w="1635" w:type="dxa"/>
            <w:tcBorders>
              <w:bottom w:val="single" w:sz="4" w:space="0" w:color="auto"/>
            </w:tcBorders>
            <w:shd w:val="clear" w:color="auto" w:fill="FFFFFF"/>
          </w:tcPr>
          <w:p w14:paraId="51D7C713" w14:textId="77777777" w:rsidR="00BC3FBC" w:rsidRPr="00AD032A" w:rsidRDefault="00BC3FBC">
            <w:pPr>
              <w:pStyle w:val="affffffff1"/>
              <w:pPrChange w:id="19541" w:author="Андрей П. Цинцадзе" w:date="2023-11-10T15:45:00Z">
                <w:pPr>
                  <w:spacing w:line="276" w:lineRule="auto"/>
                </w:pPr>
              </w:pPrChange>
            </w:pPr>
            <w:r w:rsidRPr="00AD032A">
              <w:t>START_DATE</w:t>
            </w:r>
          </w:p>
        </w:tc>
        <w:tc>
          <w:tcPr>
            <w:tcW w:w="567" w:type="dxa"/>
            <w:tcBorders>
              <w:bottom w:val="single" w:sz="4" w:space="0" w:color="auto"/>
            </w:tcBorders>
            <w:shd w:val="clear" w:color="auto" w:fill="FFFFFF"/>
          </w:tcPr>
          <w:p w14:paraId="5DFCFF77" w14:textId="77777777" w:rsidR="00BC3FBC" w:rsidRPr="00AD032A" w:rsidRDefault="00BC3FBC">
            <w:pPr>
              <w:pStyle w:val="affffffff1"/>
              <w:pPrChange w:id="19542" w:author="Андрей П. Цинцадзе" w:date="2023-11-10T15:45:00Z">
                <w:pPr>
                  <w:spacing w:line="276" w:lineRule="auto"/>
                </w:pPr>
              </w:pPrChange>
            </w:pPr>
            <w:r w:rsidRPr="00AD032A">
              <w:t>ОА</w:t>
            </w:r>
          </w:p>
        </w:tc>
        <w:tc>
          <w:tcPr>
            <w:tcW w:w="992" w:type="dxa"/>
            <w:tcBorders>
              <w:bottom w:val="single" w:sz="4" w:space="0" w:color="auto"/>
            </w:tcBorders>
            <w:shd w:val="clear" w:color="auto" w:fill="FFFFFF"/>
          </w:tcPr>
          <w:p w14:paraId="4DE150B8" w14:textId="77777777" w:rsidR="00BC3FBC" w:rsidRPr="00AD032A" w:rsidRDefault="00BC3FBC">
            <w:pPr>
              <w:pStyle w:val="affffffff1"/>
              <w:pPrChange w:id="19543" w:author="Андрей П. Цинцадзе" w:date="2023-11-10T15:45:00Z">
                <w:pPr>
                  <w:spacing w:line="276" w:lineRule="auto"/>
                </w:pPr>
              </w:pPrChange>
            </w:pPr>
            <w:r w:rsidRPr="00AD032A">
              <w:t>D</w:t>
            </w:r>
          </w:p>
        </w:tc>
        <w:tc>
          <w:tcPr>
            <w:tcW w:w="2313" w:type="dxa"/>
            <w:tcBorders>
              <w:bottom w:val="single" w:sz="4" w:space="0" w:color="auto"/>
            </w:tcBorders>
            <w:shd w:val="clear" w:color="auto" w:fill="FFFFFF"/>
          </w:tcPr>
          <w:p w14:paraId="57E2908A" w14:textId="77777777" w:rsidR="00BC3FBC" w:rsidRPr="00AD032A" w:rsidRDefault="00BC3FBC">
            <w:pPr>
              <w:pStyle w:val="affffffff1"/>
              <w:pPrChange w:id="19544" w:author="Андрей П. Цинцадзе" w:date="2023-11-10T15:45:00Z">
                <w:pPr>
                  <w:spacing w:line="276" w:lineRule="auto"/>
                </w:pPr>
              </w:pPrChange>
            </w:pPr>
            <w:r w:rsidRPr="00AD032A">
              <w:t>Дата заявления</w:t>
            </w:r>
          </w:p>
        </w:tc>
        <w:tc>
          <w:tcPr>
            <w:tcW w:w="3216" w:type="dxa"/>
            <w:tcBorders>
              <w:bottom w:val="single" w:sz="4" w:space="0" w:color="auto"/>
            </w:tcBorders>
            <w:shd w:val="clear" w:color="auto" w:fill="FFFFFF"/>
          </w:tcPr>
          <w:p w14:paraId="29CFD4FA" w14:textId="77777777" w:rsidR="00BC3FBC" w:rsidRPr="00AD032A" w:rsidRDefault="00BC3FBC">
            <w:pPr>
              <w:pStyle w:val="affffffff1"/>
              <w:pPrChange w:id="19545" w:author="Андрей П. Цинцадзе" w:date="2023-11-10T15:45:00Z">
                <w:pPr>
                  <w:spacing w:line="276" w:lineRule="auto"/>
                </w:pPr>
              </w:pPrChange>
            </w:pPr>
            <w:r w:rsidRPr="00AD032A">
              <w:rPr>
                <w:rFonts w:eastAsia="Calibri"/>
              </w:rPr>
              <w:t>Указывается в соответствии с датой, указанной на бланке заявления о прикреплении гражданина или его представителя.</w:t>
            </w:r>
          </w:p>
        </w:tc>
      </w:tr>
      <w:tr w:rsidR="00BC3FBC" w:rsidRPr="00ED0C21" w14:paraId="0608C81D" w14:textId="77777777" w:rsidTr="00BC3FBC">
        <w:trPr>
          <w:trHeight w:val="291"/>
        </w:trPr>
        <w:tc>
          <w:tcPr>
            <w:tcW w:w="1484" w:type="dxa"/>
            <w:gridSpan w:val="2"/>
            <w:tcBorders>
              <w:bottom w:val="single" w:sz="4" w:space="0" w:color="auto"/>
            </w:tcBorders>
            <w:shd w:val="clear" w:color="auto" w:fill="BFBFBF"/>
          </w:tcPr>
          <w:p w14:paraId="613E68C0" w14:textId="77777777" w:rsidR="00BC3FBC" w:rsidRPr="00AD032A" w:rsidRDefault="00BC3FBC">
            <w:pPr>
              <w:pStyle w:val="affffffff1"/>
              <w:rPr>
                <w:lang w:val="en-US"/>
              </w:rPr>
              <w:pPrChange w:id="19546" w:author="Андрей П. Цинцадзе" w:date="2023-11-10T15:45:00Z">
                <w:pPr>
                  <w:spacing w:line="276" w:lineRule="auto"/>
                </w:pPr>
              </w:pPrChange>
            </w:pPr>
            <w:r w:rsidRPr="00AD032A">
              <w:rPr>
                <w:lang w:val="en-US"/>
              </w:rPr>
              <w:t>PR_INFO</w:t>
            </w:r>
          </w:p>
        </w:tc>
        <w:tc>
          <w:tcPr>
            <w:tcW w:w="1635" w:type="dxa"/>
            <w:tcBorders>
              <w:bottom w:val="single" w:sz="4" w:space="0" w:color="auto"/>
            </w:tcBorders>
            <w:shd w:val="clear" w:color="auto" w:fill="FFFFFF"/>
          </w:tcPr>
          <w:p w14:paraId="3245735B" w14:textId="77777777" w:rsidR="00BC3FBC" w:rsidRPr="00AD032A" w:rsidRDefault="00BC3FBC">
            <w:pPr>
              <w:pStyle w:val="affffffff1"/>
              <w:pPrChange w:id="19547" w:author="Андрей П. Цинцадзе" w:date="2023-11-10T15:45:00Z">
                <w:pPr>
                  <w:spacing w:line="276" w:lineRule="auto"/>
                </w:pPr>
              </w:pPrChange>
            </w:pPr>
            <w:r w:rsidRPr="00AD032A">
              <w:rPr>
                <w:lang w:val="en-US"/>
              </w:rPr>
              <w:t>NOMPOD</w:t>
            </w:r>
          </w:p>
        </w:tc>
        <w:tc>
          <w:tcPr>
            <w:tcW w:w="567" w:type="dxa"/>
            <w:tcBorders>
              <w:bottom w:val="single" w:sz="4" w:space="0" w:color="auto"/>
            </w:tcBorders>
            <w:shd w:val="clear" w:color="auto" w:fill="FFFFFF"/>
          </w:tcPr>
          <w:p w14:paraId="2D672939" w14:textId="77777777" w:rsidR="00BC3FBC" w:rsidRPr="00AD032A" w:rsidRDefault="00BC3FBC">
            <w:pPr>
              <w:pStyle w:val="affffffff1"/>
              <w:pPrChange w:id="19548" w:author="Андрей П. Цинцадзе" w:date="2023-11-10T15:45:00Z">
                <w:pPr>
                  <w:spacing w:line="276" w:lineRule="auto"/>
                </w:pPr>
              </w:pPrChange>
            </w:pPr>
            <w:r w:rsidRPr="00AD032A">
              <w:t>ОА</w:t>
            </w:r>
          </w:p>
        </w:tc>
        <w:tc>
          <w:tcPr>
            <w:tcW w:w="992" w:type="dxa"/>
            <w:tcBorders>
              <w:bottom w:val="single" w:sz="4" w:space="0" w:color="auto"/>
            </w:tcBorders>
            <w:shd w:val="clear" w:color="auto" w:fill="FFFFFF"/>
          </w:tcPr>
          <w:p w14:paraId="69A54E44" w14:textId="77777777" w:rsidR="00BC3FBC" w:rsidRPr="00AD032A" w:rsidRDefault="00BC3FBC">
            <w:pPr>
              <w:pStyle w:val="affffffff1"/>
              <w:pPrChange w:id="19549" w:author="Андрей П. Цинцадзе" w:date="2023-11-10T15:45:00Z">
                <w:pPr>
                  <w:spacing w:line="276" w:lineRule="auto"/>
                </w:pPr>
              </w:pPrChange>
            </w:pPr>
            <w:r w:rsidRPr="00AD032A">
              <w:t>Т(2)</w:t>
            </w:r>
          </w:p>
        </w:tc>
        <w:tc>
          <w:tcPr>
            <w:tcW w:w="2313" w:type="dxa"/>
            <w:tcBorders>
              <w:bottom w:val="single" w:sz="4" w:space="0" w:color="auto"/>
            </w:tcBorders>
            <w:shd w:val="clear" w:color="auto" w:fill="FFFFFF"/>
          </w:tcPr>
          <w:p w14:paraId="05B86963" w14:textId="77777777" w:rsidR="00BC3FBC" w:rsidRPr="00AD032A" w:rsidRDefault="00BC3FBC">
            <w:pPr>
              <w:pStyle w:val="affffffff1"/>
              <w:pPrChange w:id="19550" w:author="Андрей П. Цинцадзе" w:date="2023-11-10T15:45:00Z">
                <w:pPr>
                  <w:spacing w:line="276" w:lineRule="auto"/>
                </w:pPr>
              </w:pPrChange>
            </w:pPr>
            <w:r w:rsidRPr="00AD032A">
              <w:t>Код подразделения</w:t>
            </w:r>
          </w:p>
        </w:tc>
        <w:tc>
          <w:tcPr>
            <w:tcW w:w="3216" w:type="dxa"/>
            <w:tcBorders>
              <w:bottom w:val="single" w:sz="4" w:space="0" w:color="auto"/>
            </w:tcBorders>
            <w:shd w:val="clear" w:color="auto" w:fill="FFFFFF"/>
          </w:tcPr>
          <w:p w14:paraId="0EAFB6E9" w14:textId="77777777" w:rsidR="00BC3FBC" w:rsidRPr="00AD032A" w:rsidRDefault="00BC3FBC">
            <w:pPr>
              <w:pStyle w:val="affffffff1"/>
              <w:rPr>
                <w:rFonts w:eastAsia="Calibri"/>
              </w:rPr>
              <w:pPrChange w:id="19551" w:author="Андрей П. Цинцадзе" w:date="2023-11-10T15:45:00Z">
                <w:pPr>
                  <w:spacing w:line="276" w:lineRule="auto"/>
                </w:pPr>
              </w:pPrChange>
            </w:pPr>
            <w:r w:rsidRPr="00AD032A">
              <w:rPr>
                <w:rFonts w:eastAsia="Calibri"/>
              </w:rPr>
              <w:t>Указывается в соответствии со справочником LPU</w:t>
            </w:r>
          </w:p>
        </w:tc>
      </w:tr>
      <w:tr w:rsidR="00BC3FBC" w:rsidRPr="00ED0C21" w14:paraId="7B0140A4" w14:textId="77777777" w:rsidTr="00BC3FBC">
        <w:trPr>
          <w:trHeight w:val="291"/>
        </w:trPr>
        <w:tc>
          <w:tcPr>
            <w:tcW w:w="1484" w:type="dxa"/>
            <w:gridSpan w:val="2"/>
            <w:tcBorders>
              <w:bottom w:val="single" w:sz="4" w:space="0" w:color="auto"/>
            </w:tcBorders>
            <w:shd w:val="clear" w:color="auto" w:fill="BFBFBF"/>
          </w:tcPr>
          <w:p w14:paraId="19F1AE3E" w14:textId="77777777" w:rsidR="00BC3FBC" w:rsidRPr="00AD032A" w:rsidRDefault="00BC3FBC">
            <w:pPr>
              <w:pStyle w:val="affffffff1"/>
              <w:rPr>
                <w:lang w:val="en-US"/>
              </w:rPr>
              <w:pPrChange w:id="19552" w:author="Андрей П. Цинцадзе" w:date="2023-11-10T15:45:00Z">
                <w:pPr>
                  <w:spacing w:line="276" w:lineRule="auto"/>
                </w:pPr>
              </w:pPrChange>
            </w:pPr>
            <w:r w:rsidRPr="00AD032A">
              <w:rPr>
                <w:lang w:val="en-US"/>
              </w:rPr>
              <w:t>PR_INFO</w:t>
            </w:r>
          </w:p>
        </w:tc>
        <w:tc>
          <w:tcPr>
            <w:tcW w:w="1635" w:type="dxa"/>
            <w:tcBorders>
              <w:bottom w:val="single" w:sz="4" w:space="0" w:color="auto"/>
            </w:tcBorders>
            <w:shd w:val="clear" w:color="auto" w:fill="FFFFFF"/>
          </w:tcPr>
          <w:p w14:paraId="67B652B8" w14:textId="77777777" w:rsidR="00BC3FBC" w:rsidRPr="00AD032A" w:rsidRDefault="00BC3FBC">
            <w:pPr>
              <w:pStyle w:val="affffffff1"/>
              <w:pPrChange w:id="19553" w:author="Андрей П. Цинцадзе" w:date="2023-11-10T15:45:00Z">
                <w:pPr>
                  <w:spacing w:line="276" w:lineRule="auto"/>
                </w:pPr>
              </w:pPrChange>
            </w:pPr>
            <w:r w:rsidRPr="00AD032A">
              <w:rPr>
                <w:lang w:val="en-US"/>
              </w:rPr>
              <w:t>DEPART_OID</w:t>
            </w:r>
          </w:p>
        </w:tc>
        <w:tc>
          <w:tcPr>
            <w:tcW w:w="567" w:type="dxa"/>
            <w:tcBorders>
              <w:bottom w:val="single" w:sz="4" w:space="0" w:color="auto"/>
            </w:tcBorders>
            <w:shd w:val="clear" w:color="auto" w:fill="FFFFFF"/>
          </w:tcPr>
          <w:p w14:paraId="589040A6" w14:textId="77777777" w:rsidR="00BC3FBC" w:rsidRPr="00AD032A" w:rsidRDefault="00BC3FBC">
            <w:pPr>
              <w:pStyle w:val="affffffff1"/>
              <w:pPrChange w:id="19554" w:author="Андрей П. Цинцадзе" w:date="2023-11-10T15:45:00Z">
                <w:pPr>
                  <w:spacing w:line="276" w:lineRule="auto"/>
                </w:pPr>
              </w:pPrChange>
            </w:pPr>
            <w:r w:rsidRPr="00AD032A">
              <w:t>ОА</w:t>
            </w:r>
          </w:p>
        </w:tc>
        <w:tc>
          <w:tcPr>
            <w:tcW w:w="992" w:type="dxa"/>
            <w:tcBorders>
              <w:bottom w:val="single" w:sz="4" w:space="0" w:color="auto"/>
            </w:tcBorders>
            <w:shd w:val="clear" w:color="auto" w:fill="FFFFFF"/>
          </w:tcPr>
          <w:p w14:paraId="310CF80C" w14:textId="77777777" w:rsidR="00BC3FBC" w:rsidRPr="00AD032A" w:rsidRDefault="00BC3FBC">
            <w:pPr>
              <w:pStyle w:val="affffffff1"/>
              <w:pPrChange w:id="19555" w:author="Андрей П. Цинцадзе" w:date="2023-11-10T15:45:00Z">
                <w:pPr>
                  <w:spacing w:line="276" w:lineRule="auto"/>
                </w:pPr>
              </w:pPrChange>
            </w:pPr>
            <w:r w:rsidRPr="00AD032A">
              <w:rPr>
                <w:lang w:val="en-US"/>
              </w:rPr>
              <w:t>T(40)</w:t>
            </w:r>
          </w:p>
        </w:tc>
        <w:tc>
          <w:tcPr>
            <w:tcW w:w="2313" w:type="dxa"/>
            <w:tcBorders>
              <w:bottom w:val="single" w:sz="4" w:space="0" w:color="auto"/>
            </w:tcBorders>
            <w:shd w:val="clear" w:color="auto" w:fill="FFFFFF"/>
          </w:tcPr>
          <w:p w14:paraId="5994B2BC" w14:textId="77777777" w:rsidR="00BC3FBC" w:rsidRPr="00AD032A" w:rsidRDefault="00BC3FBC">
            <w:pPr>
              <w:pStyle w:val="affffffff1"/>
              <w:pPrChange w:id="19556" w:author="Андрей П. Цинцадзе" w:date="2023-11-10T15:45:00Z">
                <w:pPr>
                  <w:spacing w:line="276" w:lineRule="auto"/>
                </w:pPr>
              </w:pPrChange>
            </w:pPr>
            <w:r w:rsidRPr="00AD032A">
              <w:t>OID структурного подразделения</w:t>
            </w:r>
          </w:p>
        </w:tc>
        <w:tc>
          <w:tcPr>
            <w:tcW w:w="3216" w:type="dxa"/>
            <w:tcBorders>
              <w:bottom w:val="single" w:sz="4" w:space="0" w:color="auto"/>
            </w:tcBorders>
            <w:shd w:val="clear" w:color="auto" w:fill="FFFFFF"/>
          </w:tcPr>
          <w:p w14:paraId="3899AFFD" w14:textId="57EF918A" w:rsidR="00BC3FBC" w:rsidRPr="00AD032A" w:rsidRDefault="00BC3FBC">
            <w:pPr>
              <w:pStyle w:val="affffffff1"/>
              <w:rPr>
                <w:rFonts w:eastAsia="Calibri"/>
              </w:rPr>
              <w:pPrChange w:id="19557" w:author="Андрей П. Цинцадзе" w:date="2023-11-10T15:45:00Z">
                <w:pPr>
                  <w:spacing w:line="276" w:lineRule="auto"/>
                </w:pPr>
              </w:pPrChange>
            </w:pPr>
            <w:r w:rsidRPr="00AD032A">
              <w:t xml:space="preserve">OID структурного подразделения из справочника </w:t>
            </w:r>
            <w:r w:rsidR="00533D48">
              <w:t>ТРМО</w:t>
            </w:r>
            <w:r w:rsidRPr="00AD032A">
              <w:t>. Справочник структурных подразделений</w:t>
            </w:r>
          </w:p>
        </w:tc>
      </w:tr>
      <w:tr w:rsidR="00BC3FBC" w:rsidRPr="00ED0C21" w14:paraId="2755350C" w14:textId="77777777" w:rsidTr="00BC3FBC">
        <w:trPr>
          <w:trHeight w:val="291"/>
        </w:trPr>
        <w:tc>
          <w:tcPr>
            <w:tcW w:w="1484" w:type="dxa"/>
            <w:gridSpan w:val="2"/>
            <w:tcBorders>
              <w:bottom w:val="single" w:sz="4" w:space="0" w:color="auto"/>
            </w:tcBorders>
            <w:shd w:val="clear" w:color="auto" w:fill="BFBFBF"/>
          </w:tcPr>
          <w:p w14:paraId="7A19DB92" w14:textId="77777777" w:rsidR="00BC3FBC" w:rsidRPr="00AD032A" w:rsidRDefault="00BC3FBC">
            <w:pPr>
              <w:pStyle w:val="affffffff1"/>
              <w:pPrChange w:id="19558" w:author="Андрей П. Цинцадзе" w:date="2023-11-10T15:45:00Z">
                <w:pPr>
                  <w:spacing w:line="276" w:lineRule="auto"/>
                </w:pPr>
              </w:pPrChange>
            </w:pPr>
            <w:r w:rsidRPr="00AD032A">
              <w:t>PR_INFO</w:t>
            </w:r>
          </w:p>
        </w:tc>
        <w:tc>
          <w:tcPr>
            <w:tcW w:w="1635" w:type="dxa"/>
            <w:tcBorders>
              <w:bottom w:val="single" w:sz="4" w:space="0" w:color="auto"/>
            </w:tcBorders>
            <w:shd w:val="clear" w:color="auto" w:fill="FFFFFF"/>
          </w:tcPr>
          <w:p w14:paraId="4D0963F4" w14:textId="77777777" w:rsidR="00BC3FBC" w:rsidRPr="00AD032A" w:rsidRDefault="00BC3FBC">
            <w:pPr>
              <w:pStyle w:val="affffffff1"/>
              <w:pPrChange w:id="19559" w:author="Андрей П. Цинцадзе" w:date="2023-11-10T15:45:00Z">
                <w:pPr>
                  <w:spacing w:line="276" w:lineRule="auto"/>
                </w:pPr>
              </w:pPrChange>
            </w:pPr>
            <w:r w:rsidRPr="00AD032A">
              <w:t>START_TFOMS</w:t>
            </w:r>
          </w:p>
        </w:tc>
        <w:tc>
          <w:tcPr>
            <w:tcW w:w="567" w:type="dxa"/>
            <w:tcBorders>
              <w:bottom w:val="single" w:sz="4" w:space="0" w:color="auto"/>
            </w:tcBorders>
            <w:shd w:val="clear" w:color="auto" w:fill="FFFFFF"/>
          </w:tcPr>
          <w:p w14:paraId="7C4C617A" w14:textId="77777777" w:rsidR="00BC3FBC" w:rsidRPr="00AD032A" w:rsidRDefault="00BC3FBC">
            <w:pPr>
              <w:pStyle w:val="affffffff1"/>
              <w:pPrChange w:id="19560" w:author="Андрей П. Цинцадзе" w:date="2023-11-10T15:45:00Z">
                <w:pPr>
                  <w:spacing w:line="276" w:lineRule="auto"/>
                </w:pPr>
              </w:pPrChange>
            </w:pPr>
            <w:r w:rsidRPr="00AD032A">
              <w:t>ОА</w:t>
            </w:r>
          </w:p>
        </w:tc>
        <w:tc>
          <w:tcPr>
            <w:tcW w:w="992" w:type="dxa"/>
            <w:tcBorders>
              <w:bottom w:val="single" w:sz="4" w:space="0" w:color="auto"/>
            </w:tcBorders>
            <w:shd w:val="clear" w:color="auto" w:fill="FFFFFF"/>
          </w:tcPr>
          <w:p w14:paraId="19447D5C" w14:textId="77777777" w:rsidR="00BC3FBC" w:rsidRPr="00AD032A" w:rsidRDefault="00BC3FBC">
            <w:pPr>
              <w:pStyle w:val="affffffff1"/>
              <w:pPrChange w:id="19561" w:author="Андрей П. Цинцадзе" w:date="2023-11-10T15:45:00Z">
                <w:pPr>
                  <w:spacing w:line="276" w:lineRule="auto"/>
                </w:pPr>
              </w:pPrChange>
            </w:pPr>
            <w:r w:rsidRPr="00AD032A">
              <w:t>D</w:t>
            </w:r>
          </w:p>
        </w:tc>
        <w:tc>
          <w:tcPr>
            <w:tcW w:w="2313" w:type="dxa"/>
            <w:tcBorders>
              <w:bottom w:val="single" w:sz="4" w:space="0" w:color="auto"/>
            </w:tcBorders>
            <w:shd w:val="clear" w:color="auto" w:fill="FFFFFF"/>
          </w:tcPr>
          <w:p w14:paraId="7389E598" w14:textId="77777777" w:rsidR="00BC3FBC" w:rsidRPr="00AD032A" w:rsidRDefault="00BC3FBC">
            <w:pPr>
              <w:pStyle w:val="affffffff1"/>
              <w:pPrChange w:id="19562" w:author="Андрей П. Цинцадзе" w:date="2023-11-10T15:45:00Z">
                <w:pPr>
                  <w:spacing w:line="276" w:lineRule="auto"/>
                </w:pPr>
              </w:pPrChange>
            </w:pPr>
            <w:r w:rsidRPr="00AD032A">
              <w:t>Дата прикрепления</w:t>
            </w:r>
          </w:p>
        </w:tc>
        <w:tc>
          <w:tcPr>
            <w:tcW w:w="3216" w:type="dxa"/>
            <w:tcBorders>
              <w:bottom w:val="single" w:sz="4" w:space="0" w:color="auto"/>
            </w:tcBorders>
            <w:shd w:val="clear" w:color="auto" w:fill="FFFFFF"/>
          </w:tcPr>
          <w:p w14:paraId="0C39FABF" w14:textId="77777777" w:rsidR="00BC3FBC" w:rsidRPr="00AD032A" w:rsidRDefault="00BC3FBC">
            <w:pPr>
              <w:pStyle w:val="affffffff1"/>
              <w:rPr>
                <w:rFonts w:eastAsia="Calibri"/>
              </w:rPr>
              <w:pPrChange w:id="19563" w:author="Андрей П. Цинцадзе" w:date="2023-11-10T15:45:00Z">
                <w:pPr>
                  <w:spacing w:line="276" w:lineRule="auto"/>
                </w:pPr>
              </w:pPrChange>
            </w:pPr>
            <w:r w:rsidRPr="00AD032A">
              <w:rPr>
                <w:rFonts w:eastAsia="Calibri"/>
              </w:rPr>
              <w:t>Дата прикрепления по данным ТФ ОМС.</w:t>
            </w:r>
          </w:p>
        </w:tc>
      </w:tr>
      <w:tr w:rsidR="00BC3FBC" w:rsidRPr="00ED0C21" w14:paraId="7131FFC6" w14:textId="77777777" w:rsidTr="00BC3FBC">
        <w:trPr>
          <w:trHeight w:val="291"/>
        </w:trPr>
        <w:tc>
          <w:tcPr>
            <w:tcW w:w="10207" w:type="dxa"/>
            <w:gridSpan w:val="7"/>
            <w:shd w:val="clear" w:color="auto" w:fill="auto"/>
            <w:vAlign w:val="center"/>
          </w:tcPr>
          <w:p w14:paraId="0AE0E807" w14:textId="77777777" w:rsidR="00BC3FBC" w:rsidRPr="00AD032A" w:rsidRDefault="00BC3FBC">
            <w:pPr>
              <w:pStyle w:val="affffffff1"/>
              <w:pPrChange w:id="19564" w:author="Андрей П. Цинцадзе" w:date="2023-11-10T15:45:00Z">
                <w:pPr>
                  <w:spacing w:line="276" w:lineRule="auto"/>
                </w:pPr>
              </w:pPrChange>
            </w:pPr>
            <w:r w:rsidRPr="00AD032A">
              <w:t>Результат проверки записи (GINEKOL_PN / PERSON / RESULT)</w:t>
            </w:r>
          </w:p>
        </w:tc>
      </w:tr>
      <w:tr w:rsidR="00BC3FBC" w:rsidRPr="00ED0C21" w14:paraId="05646530" w14:textId="77777777" w:rsidTr="00BC3FBC">
        <w:trPr>
          <w:trHeight w:val="291"/>
        </w:trPr>
        <w:tc>
          <w:tcPr>
            <w:tcW w:w="1484" w:type="dxa"/>
            <w:gridSpan w:val="2"/>
            <w:tcBorders>
              <w:bottom w:val="single" w:sz="4" w:space="0" w:color="auto"/>
            </w:tcBorders>
            <w:shd w:val="clear" w:color="auto" w:fill="BFBFBF"/>
          </w:tcPr>
          <w:p w14:paraId="262E47B7" w14:textId="77777777" w:rsidR="00BC3FBC" w:rsidRPr="00AD032A" w:rsidRDefault="00BC3FBC">
            <w:pPr>
              <w:pStyle w:val="affffffff1"/>
              <w:pPrChange w:id="19565" w:author="Андрей П. Цинцадзе" w:date="2023-11-10T15:45:00Z">
                <w:pPr>
                  <w:spacing w:line="276" w:lineRule="auto"/>
                </w:pPr>
              </w:pPrChange>
            </w:pPr>
            <w:r w:rsidRPr="00AD032A">
              <w:t>RESULT</w:t>
            </w:r>
          </w:p>
        </w:tc>
        <w:tc>
          <w:tcPr>
            <w:tcW w:w="1635" w:type="dxa"/>
            <w:tcBorders>
              <w:bottom w:val="single" w:sz="4" w:space="0" w:color="auto"/>
            </w:tcBorders>
            <w:shd w:val="clear" w:color="auto" w:fill="FFFFFF"/>
          </w:tcPr>
          <w:p w14:paraId="588209D3" w14:textId="77777777" w:rsidR="00BC3FBC" w:rsidRPr="00AD032A" w:rsidRDefault="00BC3FBC">
            <w:pPr>
              <w:pStyle w:val="affffffff1"/>
              <w:pPrChange w:id="19566" w:author="Андрей П. Цинцадзе" w:date="2023-11-10T15:45:00Z">
                <w:pPr>
                  <w:spacing w:line="276" w:lineRule="auto"/>
                </w:pPr>
              </w:pPrChange>
            </w:pPr>
            <w:r w:rsidRPr="00AD032A">
              <w:t>RESULT_CODE</w:t>
            </w:r>
          </w:p>
        </w:tc>
        <w:tc>
          <w:tcPr>
            <w:tcW w:w="567" w:type="dxa"/>
            <w:tcBorders>
              <w:bottom w:val="single" w:sz="4" w:space="0" w:color="auto"/>
            </w:tcBorders>
            <w:shd w:val="clear" w:color="auto" w:fill="FFFFFF"/>
          </w:tcPr>
          <w:p w14:paraId="0FBFD566" w14:textId="77777777" w:rsidR="00BC3FBC" w:rsidRPr="00AD032A" w:rsidRDefault="00BC3FBC">
            <w:pPr>
              <w:pStyle w:val="affffffff1"/>
              <w:pPrChange w:id="19567" w:author="Андрей П. Цинцадзе" w:date="2023-11-10T15:45:00Z">
                <w:pPr>
                  <w:spacing w:line="276" w:lineRule="auto"/>
                </w:pPr>
              </w:pPrChange>
            </w:pPr>
            <w:r w:rsidRPr="00AD032A">
              <w:t>ОА</w:t>
            </w:r>
          </w:p>
        </w:tc>
        <w:tc>
          <w:tcPr>
            <w:tcW w:w="992" w:type="dxa"/>
            <w:tcBorders>
              <w:bottom w:val="single" w:sz="4" w:space="0" w:color="auto"/>
            </w:tcBorders>
            <w:shd w:val="clear" w:color="auto" w:fill="FFFFFF"/>
          </w:tcPr>
          <w:p w14:paraId="4D6A5331" w14:textId="77777777" w:rsidR="00BC3FBC" w:rsidRPr="00AD032A" w:rsidRDefault="00BC3FBC">
            <w:pPr>
              <w:pStyle w:val="affffffff1"/>
              <w:pPrChange w:id="19568" w:author="Андрей П. Цинцадзе" w:date="2023-11-10T15:45:00Z">
                <w:pPr>
                  <w:spacing w:line="276" w:lineRule="auto"/>
                </w:pPr>
              </w:pPrChange>
            </w:pPr>
            <w:r w:rsidRPr="00AD032A">
              <w:t>T(5)</w:t>
            </w:r>
          </w:p>
        </w:tc>
        <w:tc>
          <w:tcPr>
            <w:tcW w:w="2313" w:type="dxa"/>
            <w:tcBorders>
              <w:bottom w:val="single" w:sz="4" w:space="0" w:color="auto"/>
            </w:tcBorders>
            <w:shd w:val="clear" w:color="auto" w:fill="FFFFFF"/>
          </w:tcPr>
          <w:p w14:paraId="03064DEE" w14:textId="77777777" w:rsidR="00BC3FBC" w:rsidRPr="00AD032A" w:rsidRDefault="00BC3FBC">
            <w:pPr>
              <w:pStyle w:val="affffffff1"/>
              <w:pPrChange w:id="19569" w:author="Андрей П. Цинцадзе" w:date="2023-11-10T15:45:00Z">
                <w:pPr>
                  <w:spacing w:line="276" w:lineRule="auto"/>
                </w:pPr>
              </w:pPrChange>
            </w:pPr>
            <w:r w:rsidRPr="00AD032A">
              <w:t>Код результата проверки</w:t>
            </w:r>
          </w:p>
        </w:tc>
        <w:tc>
          <w:tcPr>
            <w:tcW w:w="3216" w:type="dxa"/>
            <w:tcBorders>
              <w:bottom w:val="single" w:sz="4" w:space="0" w:color="auto"/>
            </w:tcBorders>
            <w:shd w:val="clear" w:color="auto" w:fill="FFFFFF"/>
          </w:tcPr>
          <w:p w14:paraId="23E84FBF" w14:textId="77777777" w:rsidR="00BC3FBC" w:rsidRPr="00AD032A" w:rsidRDefault="00BC3FBC">
            <w:pPr>
              <w:pStyle w:val="affffffff1"/>
              <w:rPr>
                <w:rFonts w:eastAsia="Calibri"/>
              </w:rPr>
              <w:pPrChange w:id="19570" w:author="Андрей П. Цинцадзе" w:date="2023-11-10T15:45:00Z">
                <w:pPr>
                  <w:spacing w:line="276" w:lineRule="auto"/>
                </w:pPr>
              </w:pPrChange>
            </w:pPr>
            <w:r w:rsidRPr="00AD032A">
              <w:rPr>
                <w:rFonts w:eastAsia="Calibri"/>
              </w:rPr>
              <w:t>1 – Ошибка ФЛК:</w:t>
            </w:r>
          </w:p>
          <w:p w14:paraId="22481347" w14:textId="77777777" w:rsidR="00BC3FBC" w:rsidRPr="00AD032A" w:rsidRDefault="00BC3FBC">
            <w:pPr>
              <w:pStyle w:val="affffffff1"/>
              <w:rPr>
                <w:rFonts w:eastAsia="Calibri"/>
              </w:rPr>
              <w:pPrChange w:id="19571" w:author="Андрей П. Цинцадзе" w:date="2023-11-10T15:45:00Z">
                <w:pPr>
                  <w:spacing w:line="276" w:lineRule="auto"/>
                </w:pPr>
              </w:pPrChange>
            </w:pPr>
            <w:r w:rsidRPr="00AD032A">
              <w:rPr>
                <w:rFonts w:eastAsia="Calibri"/>
              </w:rPr>
              <w:t xml:space="preserve">1.1 - Не заполнены обязательные поля; </w:t>
            </w:r>
          </w:p>
          <w:p w14:paraId="421860D0" w14:textId="77777777" w:rsidR="00BC3FBC" w:rsidRPr="00AD032A" w:rsidRDefault="00BC3FBC">
            <w:pPr>
              <w:pStyle w:val="affffffff1"/>
              <w:rPr>
                <w:rFonts w:eastAsia="Calibri"/>
              </w:rPr>
              <w:pPrChange w:id="19572" w:author="Андрей П. Цинцадзе" w:date="2023-11-10T15:45:00Z">
                <w:pPr>
                  <w:spacing w:line="276" w:lineRule="auto"/>
                </w:pPr>
              </w:pPrChange>
            </w:pPr>
            <w:r w:rsidRPr="00AD032A">
              <w:rPr>
                <w:rFonts w:eastAsia="Calibri"/>
              </w:rPr>
              <w:t xml:space="preserve">1.2 - Неверный пол; </w:t>
            </w:r>
          </w:p>
          <w:p w14:paraId="3C46D31F" w14:textId="77777777" w:rsidR="00BC3FBC" w:rsidRPr="00AD032A" w:rsidRDefault="00BC3FBC">
            <w:pPr>
              <w:pStyle w:val="affffffff1"/>
              <w:rPr>
                <w:rFonts w:eastAsia="Calibri"/>
              </w:rPr>
              <w:pPrChange w:id="19573" w:author="Андрей П. Цинцадзе" w:date="2023-11-10T15:45:00Z">
                <w:pPr>
                  <w:spacing w:line="276" w:lineRule="auto"/>
                </w:pPr>
              </w:pPrChange>
            </w:pPr>
            <w:r w:rsidRPr="00AD032A">
              <w:rPr>
                <w:rFonts w:eastAsia="Calibri"/>
              </w:rPr>
              <w:t xml:space="preserve">1.3 - Более 1-го пробела; </w:t>
            </w:r>
          </w:p>
          <w:p w14:paraId="041E11A6" w14:textId="77777777" w:rsidR="00BC3FBC" w:rsidRPr="00AD032A" w:rsidRDefault="00BC3FBC">
            <w:pPr>
              <w:pStyle w:val="affffffff1"/>
              <w:rPr>
                <w:rFonts w:eastAsia="Calibri"/>
              </w:rPr>
              <w:pPrChange w:id="19574" w:author="Андрей П. Цинцадзе" w:date="2023-11-10T15:45:00Z">
                <w:pPr>
                  <w:spacing w:line="276" w:lineRule="auto"/>
                </w:pPr>
              </w:pPrChange>
            </w:pPr>
            <w:r w:rsidRPr="00AD032A">
              <w:rPr>
                <w:rFonts w:eastAsia="Calibri"/>
              </w:rPr>
              <w:t xml:space="preserve">1.4 - Не верно указан полис; </w:t>
            </w:r>
          </w:p>
          <w:p w14:paraId="1097C86D" w14:textId="77777777" w:rsidR="00BC3FBC" w:rsidRPr="00AD032A" w:rsidRDefault="00BC3FBC">
            <w:pPr>
              <w:pStyle w:val="affffffff1"/>
              <w:rPr>
                <w:rFonts w:eastAsia="Calibri"/>
              </w:rPr>
              <w:pPrChange w:id="19575" w:author="Андрей П. Цинцадзе" w:date="2023-11-10T15:45:00Z">
                <w:pPr>
                  <w:spacing w:line="276" w:lineRule="auto"/>
                </w:pPr>
              </w:pPrChange>
            </w:pPr>
            <w:r w:rsidRPr="00AD032A">
              <w:rPr>
                <w:rFonts w:eastAsia="Calibri"/>
              </w:rPr>
              <w:t xml:space="preserve">1.5 - Не верный формат поля; </w:t>
            </w:r>
          </w:p>
          <w:p w14:paraId="29F0BD23" w14:textId="77777777" w:rsidR="00BC3FBC" w:rsidRPr="00AD032A" w:rsidRDefault="00BC3FBC">
            <w:pPr>
              <w:pStyle w:val="affffffff1"/>
              <w:rPr>
                <w:rFonts w:eastAsia="Calibri"/>
              </w:rPr>
              <w:pPrChange w:id="19576" w:author="Андрей П. Цинцадзе" w:date="2023-11-10T15:45:00Z">
                <w:pPr>
                  <w:spacing w:line="276" w:lineRule="auto"/>
                </w:pPr>
              </w:pPrChange>
            </w:pPr>
            <w:r w:rsidRPr="00AD032A">
              <w:rPr>
                <w:rFonts w:eastAsia="Calibri"/>
              </w:rPr>
              <w:t xml:space="preserve">1.6 - Двойная запись в файле; </w:t>
            </w:r>
          </w:p>
          <w:p w14:paraId="1394C2C1" w14:textId="77777777" w:rsidR="00BC3FBC" w:rsidRPr="00AD032A" w:rsidRDefault="00BC3FBC">
            <w:pPr>
              <w:pStyle w:val="affffffff1"/>
              <w:rPr>
                <w:rFonts w:eastAsia="Calibri"/>
              </w:rPr>
              <w:pPrChange w:id="19577" w:author="Андрей П. Цинцадзе" w:date="2023-11-10T15:45:00Z">
                <w:pPr>
                  <w:spacing w:line="276" w:lineRule="auto"/>
                </w:pPr>
              </w:pPrChange>
            </w:pPr>
            <w:r w:rsidRPr="00AD032A">
              <w:rPr>
                <w:rFonts w:eastAsia="Calibri"/>
              </w:rPr>
              <w:t>1.7 - Не уникальное поле Unicum.</w:t>
            </w:r>
          </w:p>
          <w:p w14:paraId="4D003430" w14:textId="77777777" w:rsidR="00BC3FBC" w:rsidRPr="00AD032A" w:rsidRDefault="00BC3FBC">
            <w:pPr>
              <w:pStyle w:val="affffffff1"/>
              <w:rPr>
                <w:rFonts w:eastAsia="Calibri"/>
              </w:rPr>
              <w:pPrChange w:id="19578" w:author="Андрей П. Цинцадзе" w:date="2023-11-10T15:45:00Z">
                <w:pPr>
                  <w:spacing w:line="276" w:lineRule="auto"/>
                </w:pPr>
              </w:pPrChange>
            </w:pPr>
            <w:r w:rsidRPr="00AD032A">
              <w:rPr>
                <w:rFonts w:eastAsia="Calibri"/>
              </w:rPr>
              <w:t>1.8 - Адрес проживания не совпадает с районом обслуживания МО;</w:t>
            </w:r>
          </w:p>
          <w:p w14:paraId="1BDEF99F" w14:textId="77777777" w:rsidR="00BC3FBC" w:rsidRPr="00AD032A" w:rsidRDefault="00BC3FBC">
            <w:pPr>
              <w:pStyle w:val="affffffff1"/>
              <w:rPr>
                <w:rFonts w:eastAsia="Calibri"/>
              </w:rPr>
              <w:pPrChange w:id="19579" w:author="Андрей П. Цинцадзе" w:date="2023-11-10T15:45:00Z">
                <w:pPr>
                  <w:spacing w:line="276" w:lineRule="auto"/>
                </w:pPr>
              </w:pPrChange>
            </w:pPr>
            <w:r w:rsidRPr="00AD032A">
              <w:rPr>
                <w:rFonts w:eastAsia="Calibri"/>
              </w:rPr>
              <w:t>1.9 - Устаревшая дата заявления (Start_Date );</w:t>
            </w:r>
          </w:p>
          <w:p w14:paraId="541AF69E" w14:textId="77777777" w:rsidR="00BC3FBC" w:rsidRPr="00AD032A" w:rsidRDefault="00BC3FBC">
            <w:pPr>
              <w:pStyle w:val="affffffff1"/>
              <w:rPr>
                <w:rFonts w:eastAsia="Calibri"/>
              </w:rPr>
              <w:pPrChange w:id="19580" w:author="Андрей П. Цинцадзе" w:date="2023-11-10T15:45:00Z">
                <w:pPr>
                  <w:spacing w:line="276" w:lineRule="auto"/>
                </w:pPr>
              </w:pPrChange>
            </w:pPr>
            <w:r w:rsidRPr="00AD032A">
              <w:rPr>
                <w:rFonts w:eastAsia="Calibri"/>
              </w:rPr>
              <w:t>1.10 - Некорректный формат скан-копии заявления (Statement);</w:t>
            </w:r>
          </w:p>
          <w:p w14:paraId="2973EB88" w14:textId="77777777" w:rsidR="00BC3FBC" w:rsidRPr="00AD032A" w:rsidRDefault="00BC3FBC">
            <w:pPr>
              <w:pStyle w:val="affffffff1"/>
              <w:rPr>
                <w:rFonts w:eastAsia="Calibri"/>
              </w:rPr>
              <w:pPrChange w:id="19581" w:author="Андрей П. Цинцадзе" w:date="2023-11-10T15:45:00Z">
                <w:pPr>
                  <w:spacing w:line="276" w:lineRule="auto"/>
                </w:pPr>
              </w:pPrChange>
            </w:pPr>
            <w:r w:rsidRPr="00AD032A">
              <w:rPr>
                <w:rFonts w:eastAsia="Calibri"/>
              </w:rPr>
              <w:t>1.11 – Некорректно указан документ УДЛ;</w:t>
            </w:r>
          </w:p>
          <w:p w14:paraId="5F1F9BF8" w14:textId="77777777" w:rsidR="00BC3FBC" w:rsidRPr="00AD032A" w:rsidRDefault="00BC3FBC">
            <w:pPr>
              <w:pStyle w:val="affffffff1"/>
              <w:rPr>
                <w:rFonts w:eastAsia="Calibri"/>
              </w:rPr>
              <w:pPrChange w:id="19582" w:author="Андрей П. Цинцадзе" w:date="2023-11-10T15:45:00Z">
                <w:pPr>
                  <w:spacing w:line="276" w:lineRule="auto"/>
                </w:pPr>
              </w:pPrChange>
            </w:pPr>
            <w:r w:rsidRPr="00AD032A">
              <w:rPr>
                <w:rFonts w:eastAsia="Calibri"/>
              </w:rPr>
              <w:t>2.1.1 – Не найден в РСРЗ;</w:t>
            </w:r>
          </w:p>
          <w:p w14:paraId="5AAF5195" w14:textId="77777777" w:rsidR="00BC3FBC" w:rsidRPr="00AD032A" w:rsidRDefault="00BC3FBC">
            <w:pPr>
              <w:pStyle w:val="affffffff1"/>
              <w:rPr>
                <w:rFonts w:eastAsia="Calibri"/>
              </w:rPr>
              <w:pPrChange w:id="19583" w:author="Андрей П. Цинцадзе" w:date="2023-11-10T15:45:00Z">
                <w:pPr>
                  <w:spacing w:line="276" w:lineRule="auto"/>
                </w:pPr>
              </w:pPrChange>
            </w:pPr>
            <w:r w:rsidRPr="00AD032A">
              <w:rPr>
                <w:rFonts w:eastAsia="Calibri"/>
              </w:rPr>
              <w:t>2.1.2 – Указан недействующий полис (удален);</w:t>
            </w:r>
          </w:p>
          <w:p w14:paraId="12D9AED4" w14:textId="77777777" w:rsidR="00BC3FBC" w:rsidRPr="00AD032A" w:rsidRDefault="00BC3FBC">
            <w:pPr>
              <w:pStyle w:val="affffffff1"/>
              <w:rPr>
                <w:rFonts w:eastAsia="Calibri"/>
              </w:rPr>
              <w:pPrChange w:id="19584" w:author="Андрей П. Цинцадзе" w:date="2023-11-10T15:45:00Z">
                <w:pPr>
                  <w:spacing w:line="276" w:lineRule="auto"/>
                </w:pPr>
              </w:pPrChange>
            </w:pPr>
            <w:r w:rsidRPr="00AD032A">
              <w:rPr>
                <w:rFonts w:eastAsia="Calibri"/>
              </w:rPr>
              <w:t>2.1.3 – Указан недействующий полис;</w:t>
            </w:r>
          </w:p>
          <w:p w14:paraId="4414AB7F" w14:textId="77777777" w:rsidR="00BC3FBC" w:rsidRPr="00AD032A" w:rsidRDefault="00BC3FBC">
            <w:pPr>
              <w:pStyle w:val="affffffff1"/>
              <w:rPr>
                <w:rFonts w:eastAsia="Calibri"/>
              </w:rPr>
              <w:pPrChange w:id="19585" w:author="Андрей П. Цинцадзе" w:date="2023-11-10T15:45:00Z">
                <w:pPr>
                  <w:spacing w:line="276" w:lineRule="auto"/>
                </w:pPr>
              </w:pPrChange>
            </w:pPr>
            <w:r w:rsidRPr="00AD032A">
              <w:rPr>
                <w:rFonts w:eastAsia="Calibri"/>
              </w:rPr>
              <w:t>2.2 – Умерший по данным ЗАГС;</w:t>
            </w:r>
          </w:p>
          <w:p w14:paraId="6803EE9E" w14:textId="77777777" w:rsidR="00BC3FBC" w:rsidRPr="00AD032A" w:rsidRDefault="00BC3FBC">
            <w:pPr>
              <w:pStyle w:val="affffffff1"/>
              <w:rPr>
                <w:rFonts w:eastAsia="Calibri"/>
              </w:rPr>
              <w:pPrChange w:id="19586" w:author="Андрей П. Цинцадзе" w:date="2023-11-10T15:45:00Z">
                <w:pPr>
                  <w:spacing w:line="276" w:lineRule="auto"/>
                </w:pPr>
              </w:pPrChange>
            </w:pPr>
            <w:r w:rsidRPr="00AD032A">
              <w:rPr>
                <w:rFonts w:eastAsia="Calibri"/>
              </w:rPr>
              <w:t xml:space="preserve">2.3 – Запись уже присутствует в базе вашей МО; </w:t>
            </w:r>
          </w:p>
          <w:p w14:paraId="79E6082C" w14:textId="77777777" w:rsidR="00BC3FBC" w:rsidRPr="00AD032A" w:rsidRDefault="00BC3FBC">
            <w:pPr>
              <w:pStyle w:val="affffffff1"/>
              <w:rPr>
                <w:rFonts w:eastAsia="Calibri"/>
              </w:rPr>
              <w:pPrChange w:id="19587" w:author="Андрей П. Цинцадзе" w:date="2023-11-10T15:45:00Z">
                <w:pPr>
                  <w:spacing w:line="276" w:lineRule="auto"/>
                </w:pPr>
              </w:pPrChange>
            </w:pPr>
            <w:r w:rsidRPr="00AD032A">
              <w:rPr>
                <w:rFonts w:eastAsia="Calibri"/>
              </w:rPr>
              <w:t>2.3.1– Запись уже присутствует в базе вашей МО с другим ФИО. Данные обновлены;</w:t>
            </w:r>
          </w:p>
          <w:p w14:paraId="08D48BF4" w14:textId="77777777" w:rsidR="00BC3FBC" w:rsidRPr="00AD032A" w:rsidRDefault="00BC3FBC">
            <w:pPr>
              <w:pStyle w:val="affffffff1"/>
              <w:rPr>
                <w:rFonts w:eastAsia="Calibri"/>
              </w:rPr>
              <w:pPrChange w:id="19588" w:author="Андрей П. Цинцадзе" w:date="2023-11-10T15:45:00Z">
                <w:pPr>
                  <w:spacing w:line="276" w:lineRule="auto"/>
                </w:pPr>
              </w:pPrChange>
            </w:pPr>
            <w:r w:rsidRPr="00AD032A">
              <w:rPr>
                <w:rFonts w:eastAsia="Calibri"/>
              </w:rPr>
              <w:t>2.3.2 - Запись уже присутствует в базе вашей МО с Условным типом прикрепления. Данные обновлены;</w:t>
            </w:r>
          </w:p>
          <w:p w14:paraId="5D09CECE" w14:textId="77777777" w:rsidR="00BC3FBC" w:rsidRPr="00AD032A" w:rsidRDefault="00BC3FBC">
            <w:pPr>
              <w:pStyle w:val="affffffff1"/>
              <w:rPr>
                <w:rFonts w:eastAsia="Calibri"/>
              </w:rPr>
              <w:pPrChange w:id="19589" w:author="Андрей П. Цинцадзе" w:date="2023-11-10T15:45:00Z">
                <w:pPr>
                  <w:spacing w:line="276" w:lineRule="auto"/>
                </w:pPr>
              </w:pPrChange>
            </w:pPr>
            <w:r w:rsidRPr="00AD032A">
              <w:rPr>
                <w:rFonts w:eastAsia="Calibri"/>
              </w:rPr>
              <w:t>2.3.3– Запись уже присутствует в базе вашей МО. Данные обновлены;</w:t>
            </w:r>
          </w:p>
          <w:p w14:paraId="5C4F9365" w14:textId="77777777" w:rsidR="00BC3FBC" w:rsidRPr="00AD032A" w:rsidRDefault="00BC3FBC">
            <w:pPr>
              <w:pStyle w:val="affffffff1"/>
              <w:rPr>
                <w:rFonts w:eastAsia="Calibri"/>
              </w:rPr>
              <w:pPrChange w:id="19590" w:author="Андрей П. Цинцадзе" w:date="2023-11-10T15:45:00Z">
                <w:pPr>
                  <w:spacing w:line="276" w:lineRule="auto"/>
                </w:pPr>
              </w:pPrChange>
            </w:pPr>
            <w:r w:rsidRPr="00AD032A">
              <w:rPr>
                <w:rFonts w:eastAsia="Calibri"/>
              </w:rPr>
              <w:t>2.4 – Гражданин ранее был прикреплён в другой МО и не может быть определён к вашей МО, согласно действующему порядку прикрепления;</w:t>
            </w:r>
          </w:p>
          <w:p w14:paraId="6824B568" w14:textId="77777777" w:rsidR="00E836DB" w:rsidRDefault="00462B45">
            <w:pPr>
              <w:pStyle w:val="affffffff1"/>
              <w:rPr>
                <w:rFonts w:eastAsia="Calibri"/>
              </w:rPr>
              <w:pPrChange w:id="19591" w:author="Андрей П. Цинцадзе" w:date="2023-11-10T15:45:00Z">
                <w:pPr>
                  <w:spacing w:line="276" w:lineRule="auto"/>
                </w:pPr>
              </w:pPrChange>
            </w:pPr>
            <w:r w:rsidRPr="00ED0C21">
              <w:rPr>
                <w:rFonts w:eastAsia="Calibri"/>
              </w:rPr>
              <w:t>2.4</w:t>
            </w:r>
            <w:r>
              <w:rPr>
                <w:rFonts w:eastAsia="Calibri"/>
              </w:rPr>
              <w:t>.1</w:t>
            </w:r>
            <w:r w:rsidRPr="00ED0C21">
              <w:rPr>
                <w:rFonts w:eastAsia="Calibri"/>
              </w:rPr>
              <w:t xml:space="preserve"> – </w:t>
            </w:r>
            <w:r>
              <w:rPr>
                <w:rFonts w:eastAsia="Calibri"/>
              </w:rPr>
              <w:t>Прикрепление детского населения не разрешено</w:t>
            </w:r>
            <w:r w:rsidRPr="00ED0C21">
              <w:rPr>
                <w:rFonts w:eastAsia="Calibri"/>
              </w:rPr>
              <w:t>;</w:t>
            </w:r>
          </w:p>
          <w:p w14:paraId="63A60C1A" w14:textId="77777777" w:rsidR="00E836DB" w:rsidRPr="00FC1CB6" w:rsidRDefault="00E836DB">
            <w:pPr>
              <w:pStyle w:val="affffffff1"/>
              <w:rPr>
                <w:rFonts w:eastAsia="Calibri"/>
              </w:rPr>
              <w:pPrChange w:id="19592" w:author="Андрей П. Цинцадзе" w:date="2023-11-10T15:45:00Z">
                <w:pPr>
                  <w:spacing w:line="276" w:lineRule="auto"/>
                </w:pPr>
              </w:pPrChange>
            </w:pPr>
            <w:r w:rsidRPr="00FC1CB6">
              <w:rPr>
                <w:rFonts w:eastAsia="Calibri"/>
              </w:rPr>
              <w:t>2.5.4 – Код DEPART_OID не найден в справочнике ТРМО</w:t>
            </w:r>
          </w:p>
          <w:p w14:paraId="742B3D73" w14:textId="77777777" w:rsidR="00E836DB" w:rsidRPr="00FC1CB6" w:rsidRDefault="00E836DB">
            <w:pPr>
              <w:pStyle w:val="affffffff1"/>
              <w:rPr>
                <w:rFonts w:eastAsia="Calibri"/>
              </w:rPr>
              <w:pPrChange w:id="19593" w:author="Андрей П. Цинцадзе" w:date="2023-11-10T15:45:00Z">
                <w:pPr>
                  <w:spacing w:line="276" w:lineRule="auto"/>
                </w:pPr>
              </w:pPrChange>
            </w:pPr>
            <w:r w:rsidRPr="00FC1CB6">
              <w:rPr>
                <w:rFonts w:eastAsia="Calibri"/>
              </w:rPr>
              <w:t>2.5.5 – Код DEPART_OID не найден в справочнике LPU</w:t>
            </w:r>
          </w:p>
          <w:p w14:paraId="39E15638" w14:textId="77777777" w:rsidR="00E836DB" w:rsidRPr="00ED0C21" w:rsidRDefault="00E836DB">
            <w:pPr>
              <w:pStyle w:val="affffffff1"/>
              <w:rPr>
                <w:rFonts w:eastAsia="Calibri"/>
              </w:rPr>
              <w:pPrChange w:id="19594" w:author="Андрей П. Цинцадзе" w:date="2023-11-10T15:45:00Z">
                <w:pPr>
                  <w:spacing w:line="276" w:lineRule="auto"/>
                </w:pPr>
              </w:pPrChange>
            </w:pPr>
            <w:r w:rsidRPr="00FC1CB6">
              <w:rPr>
                <w:rFonts w:eastAsia="Calibri"/>
              </w:rPr>
              <w:t>2.5.6 – Тип СП МО не соответствует типу прикрепления</w:t>
            </w:r>
          </w:p>
          <w:p w14:paraId="73D66C5E" w14:textId="0A760C8E" w:rsidR="00BC3FBC" w:rsidRPr="00AD032A" w:rsidRDefault="00BC3FBC">
            <w:pPr>
              <w:pStyle w:val="affffffff1"/>
              <w:rPr>
                <w:rFonts w:eastAsia="Calibri"/>
              </w:rPr>
              <w:pPrChange w:id="19595" w:author="Андрей П. Цинцадзе" w:date="2023-11-10T15:45:00Z">
                <w:pPr>
                  <w:spacing w:line="276" w:lineRule="auto"/>
                </w:pPr>
              </w:pPrChange>
            </w:pPr>
            <w:r w:rsidRPr="00AD032A">
              <w:rPr>
                <w:rFonts w:eastAsia="Calibri"/>
              </w:rPr>
              <w:t>3 – Запись принята без ошибок;</w:t>
            </w:r>
          </w:p>
          <w:p w14:paraId="04085AD2" w14:textId="77777777" w:rsidR="00BC3FBC" w:rsidRPr="00AD032A" w:rsidRDefault="00BC3FBC">
            <w:pPr>
              <w:pStyle w:val="affffffff1"/>
              <w:rPr>
                <w:rFonts w:eastAsia="Calibri"/>
              </w:rPr>
              <w:pPrChange w:id="19596" w:author="Андрей П. Цинцадзе" w:date="2023-11-10T15:45:00Z">
                <w:pPr>
                  <w:spacing w:line="276" w:lineRule="auto"/>
                </w:pPr>
              </w:pPrChange>
            </w:pPr>
            <w:r w:rsidRPr="00AD032A">
              <w:rPr>
                <w:rFonts w:eastAsia="Calibri"/>
              </w:rPr>
              <w:t>3.1 – Гражданин ранее был прикреплён в другой МО и определён к вашей МО.</w:t>
            </w:r>
          </w:p>
          <w:p w14:paraId="4F90E9C1" w14:textId="77777777" w:rsidR="00BC3FBC" w:rsidRPr="00AD032A" w:rsidRDefault="00BC3FBC">
            <w:pPr>
              <w:pStyle w:val="affffffff1"/>
              <w:rPr>
                <w:rFonts w:eastAsia="Calibri"/>
              </w:rPr>
              <w:pPrChange w:id="19597" w:author="Андрей П. Цинцадзе" w:date="2023-11-10T15:45:00Z">
                <w:pPr>
                  <w:spacing w:line="276" w:lineRule="auto"/>
                </w:pPr>
              </w:pPrChange>
            </w:pPr>
            <w:r w:rsidRPr="00AD032A">
              <w:rPr>
                <w:rFonts w:eastAsia="Calibri"/>
              </w:rPr>
              <w:t>3.1.1 - Гражданин ранее был прикреплён к другой МО с другим ФИО и определён к вашей МО</w:t>
            </w:r>
          </w:p>
        </w:tc>
      </w:tr>
      <w:tr w:rsidR="00BC3FBC" w:rsidRPr="00ED0C21" w14:paraId="1F041047" w14:textId="77777777" w:rsidTr="00BC3FBC">
        <w:trPr>
          <w:trHeight w:val="291"/>
        </w:trPr>
        <w:tc>
          <w:tcPr>
            <w:tcW w:w="1484" w:type="dxa"/>
            <w:gridSpan w:val="2"/>
            <w:tcBorders>
              <w:bottom w:val="single" w:sz="4" w:space="0" w:color="auto"/>
            </w:tcBorders>
            <w:shd w:val="clear" w:color="auto" w:fill="BFBFBF"/>
          </w:tcPr>
          <w:p w14:paraId="778A8E44" w14:textId="77777777" w:rsidR="00BC3FBC" w:rsidRPr="00AD032A" w:rsidRDefault="00BC3FBC">
            <w:pPr>
              <w:pStyle w:val="affffffff1"/>
              <w:pPrChange w:id="19598" w:author="Андрей П. Цинцадзе" w:date="2023-11-10T15:45:00Z">
                <w:pPr>
                  <w:spacing w:line="276" w:lineRule="auto"/>
                </w:pPr>
              </w:pPrChange>
            </w:pPr>
            <w:r w:rsidRPr="00AD032A">
              <w:t>RESULT</w:t>
            </w:r>
          </w:p>
        </w:tc>
        <w:tc>
          <w:tcPr>
            <w:tcW w:w="1635" w:type="dxa"/>
            <w:tcBorders>
              <w:bottom w:val="single" w:sz="4" w:space="0" w:color="auto"/>
            </w:tcBorders>
            <w:shd w:val="clear" w:color="auto" w:fill="FFFFFF"/>
          </w:tcPr>
          <w:p w14:paraId="1980D0E0" w14:textId="77777777" w:rsidR="00BC3FBC" w:rsidRPr="00AD032A" w:rsidRDefault="00BC3FBC">
            <w:pPr>
              <w:pStyle w:val="affffffff1"/>
              <w:pPrChange w:id="19599" w:author="Андрей П. Цинцадзе" w:date="2023-11-10T15:45:00Z">
                <w:pPr>
                  <w:spacing w:line="276" w:lineRule="auto"/>
                </w:pPr>
              </w:pPrChange>
            </w:pPr>
            <w:r w:rsidRPr="00AD032A">
              <w:t>DESCRIPTION</w:t>
            </w:r>
          </w:p>
        </w:tc>
        <w:tc>
          <w:tcPr>
            <w:tcW w:w="567" w:type="dxa"/>
            <w:tcBorders>
              <w:bottom w:val="single" w:sz="4" w:space="0" w:color="auto"/>
            </w:tcBorders>
            <w:shd w:val="clear" w:color="auto" w:fill="FFFFFF"/>
          </w:tcPr>
          <w:p w14:paraId="7DD9D2C0" w14:textId="77777777" w:rsidR="00BC3FBC" w:rsidRPr="00AD032A" w:rsidRDefault="00BC3FBC">
            <w:pPr>
              <w:pStyle w:val="affffffff1"/>
              <w:pPrChange w:id="19600" w:author="Андрей П. Цинцадзе" w:date="2023-11-10T15:45:00Z">
                <w:pPr>
                  <w:spacing w:line="276" w:lineRule="auto"/>
                </w:pPr>
              </w:pPrChange>
            </w:pPr>
            <w:r w:rsidRPr="00AD032A">
              <w:t>ОА</w:t>
            </w:r>
          </w:p>
        </w:tc>
        <w:tc>
          <w:tcPr>
            <w:tcW w:w="992" w:type="dxa"/>
            <w:tcBorders>
              <w:bottom w:val="single" w:sz="4" w:space="0" w:color="auto"/>
            </w:tcBorders>
            <w:shd w:val="clear" w:color="auto" w:fill="FFFFFF"/>
          </w:tcPr>
          <w:p w14:paraId="2877047D" w14:textId="77777777" w:rsidR="00BC3FBC" w:rsidRPr="00AD032A" w:rsidRDefault="00BC3FBC">
            <w:pPr>
              <w:pStyle w:val="affffffff1"/>
              <w:pPrChange w:id="19601" w:author="Андрей П. Цинцадзе" w:date="2023-11-10T15:45:00Z">
                <w:pPr>
                  <w:spacing w:line="276" w:lineRule="auto"/>
                </w:pPr>
              </w:pPrChange>
            </w:pPr>
            <w:r w:rsidRPr="00AD032A">
              <w:t>Т(250)</w:t>
            </w:r>
          </w:p>
        </w:tc>
        <w:tc>
          <w:tcPr>
            <w:tcW w:w="2313" w:type="dxa"/>
            <w:tcBorders>
              <w:bottom w:val="single" w:sz="4" w:space="0" w:color="auto"/>
            </w:tcBorders>
            <w:shd w:val="clear" w:color="auto" w:fill="FFFFFF"/>
          </w:tcPr>
          <w:p w14:paraId="78F4093F" w14:textId="77777777" w:rsidR="00BC3FBC" w:rsidRPr="00AD032A" w:rsidRDefault="00BC3FBC">
            <w:pPr>
              <w:pStyle w:val="affffffff1"/>
              <w:pPrChange w:id="19602" w:author="Андрей П. Цинцадзе" w:date="2023-11-10T15:45:00Z">
                <w:pPr>
                  <w:spacing w:line="276" w:lineRule="auto"/>
                </w:pPr>
              </w:pPrChange>
            </w:pPr>
            <w:r w:rsidRPr="00AD032A">
              <w:t>Описание результата</w:t>
            </w:r>
          </w:p>
        </w:tc>
        <w:tc>
          <w:tcPr>
            <w:tcW w:w="3216" w:type="dxa"/>
            <w:tcBorders>
              <w:bottom w:val="single" w:sz="4" w:space="0" w:color="auto"/>
            </w:tcBorders>
            <w:shd w:val="clear" w:color="auto" w:fill="FFFFFF"/>
          </w:tcPr>
          <w:p w14:paraId="4513ADEC" w14:textId="77777777" w:rsidR="00BC3FBC" w:rsidRPr="00AD032A" w:rsidRDefault="00BC3FBC">
            <w:pPr>
              <w:pStyle w:val="affffffff1"/>
              <w:rPr>
                <w:rFonts w:eastAsia="Calibri"/>
              </w:rPr>
              <w:pPrChange w:id="19603" w:author="Андрей П. Цинцадзе" w:date="2023-11-10T15:45:00Z">
                <w:pPr>
                  <w:spacing w:line="276" w:lineRule="auto"/>
                </w:pPr>
              </w:pPrChange>
            </w:pPr>
          </w:p>
        </w:tc>
      </w:tr>
      <w:tr w:rsidR="00BC3FBC" w:rsidRPr="00ED0C21" w14:paraId="54A8A454" w14:textId="77777777" w:rsidTr="00BC3FBC">
        <w:trPr>
          <w:trHeight w:val="291"/>
        </w:trPr>
        <w:tc>
          <w:tcPr>
            <w:tcW w:w="1484" w:type="dxa"/>
            <w:gridSpan w:val="2"/>
            <w:tcBorders>
              <w:bottom w:val="single" w:sz="4" w:space="0" w:color="auto"/>
            </w:tcBorders>
            <w:shd w:val="clear" w:color="auto" w:fill="BFBFBF"/>
          </w:tcPr>
          <w:p w14:paraId="79F12997" w14:textId="77777777" w:rsidR="00BC3FBC" w:rsidRPr="00AD032A" w:rsidRDefault="00BC3FBC">
            <w:pPr>
              <w:pStyle w:val="affffffff1"/>
              <w:pPrChange w:id="19604" w:author="Андрей П. Цинцадзе" w:date="2023-11-10T15:45:00Z">
                <w:pPr>
                  <w:spacing w:line="276" w:lineRule="auto"/>
                </w:pPr>
              </w:pPrChange>
            </w:pPr>
            <w:r w:rsidRPr="00AD032A">
              <w:t>RESULT</w:t>
            </w:r>
          </w:p>
        </w:tc>
        <w:tc>
          <w:tcPr>
            <w:tcW w:w="1635" w:type="dxa"/>
            <w:tcBorders>
              <w:bottom w:val="single" w:sz="4" w:space="0" w:color="auto"/>
            </w:tcBorders>
            <w:shd w:val="clear" w:color="auto" w:fill="FFFFFF"/>
          </w:tcPr>
          <w:p w14:paraId="33D56FBB" w14:textId="77777777" w:rsidR="00BC3FBC" w:rsidRPr="00AD032A" w:rsidRDefault="00BC3FBC">
            <w:pPr>
              <w:pStyle w:val="affffffff1"/>
              <w:pPrChange w:id="19605" w:author="Андрей П. Цинцадзе" w:date="2023-11-10T15:45:00Z">
                <w:pPr>
                  <w:spacing w:line="276" w:lineRule="auto"/>
                </w:pPr>
              </w:pPrChange>
            </w:pPr>
            <w:r w:rsidRPr="00AD032A">
              <w:t>MO_INFO</w:t>
            </w:r>
          </w:p>
        </w:tc>
        <w:tc>
          <w:tcPr>
            <w:tcW w:w="567" w:type="dxa"/>
            <w:tcBorders>
              <w:bottom w:val="single" w:sz="4" w:space="0" w:color="auto"/>
            </w:tcBorders>
            <w:shd w:val="clear" w:color="auto" w:fill="FFFFFF"/>
          </w:tcPr>
          <w:p w14:paraId="1E2C25BD" w14:textId="77777777" w:rsidR="00BC3FBC" w:rsidRPr="00AD032A" w:rsidRDefault="00BC3FBC">
            <w:pPr>
              <w:pStyle w:val="affffffff1"/>
              <w:pPrChange w:id="19606" w:author="Андрей П. Цинцадзе" w:date="2023-11-10T15:45:00Z">
                <w:pPr>
                  <w:spacing w:line="276" w:lineRule="auto"/>
                </w:pPr>
              </w:pPrChange>
            </w:pPr>
            <w:r w:rsidRPr="00AD032A">
              <w:t>УА</w:t>
            </w:r>
          </w:p>
        </w:tc>
        <w:tc>
          <w:tcPr>
            <w:tcW w:w="992" w:type="dxa"/>
            <w:tcBorders>
              <w:bottom w:val="single" w:sz="4" w:space="0" w:color="auto"/>
            </w:tcBorders>
            <w:shd w:val="clear" w:color="auto" w:fill="FFFFFF"/>
          </w:tcPr>
          <w:p w14:paraId="1EB07E1B" w14:textId="77777777" w:rsidR="00BC3FBC" w:rsidRPr="00AD032A" w:rsidRDefault="00BC3FBC">
            <w:pPr>
              <w:pStyle w:val="affffffff1"/>
              <w:pPrChange w:id="19607" w:author="Андрей П. Цинцадзе" w:date="2023-11-10T15:45:00Z">
                <w:pPr>
                  <w:spacing w:line="276" w:lineRule="auto"/>
                </w:pPr>
              </w:pPrChange>
            </w:pPr>
            <w:r w:rsidRPr="00AD032A">
              <w:t>Т(6)</w:t>
            </w:r>
          </w:p>
        </w:tc>
        <w:tc>
          <w:tcPr>
            <w:tcW w:w="2313" w:type="dxa"/>
            <w:tcBorders>
              <w:bottom w:val="single" w:sz="4" w:space="0" w:color="auto"/>
            </w:tcBorders>
            <w:shd w:val="clear" w:color="auto" w:fill="FFFFFF"/>
          </w:tcPr>
          <w:p w14:paraId="73E29F5B" w14:textId="77777777" w:rsidR="00BC3FBC" w:rsidRPr="00AD032A" w:rsidRDefault="00BC3FBC">
            <w:pPr>
              <w:pStyle w:val="affffffff1"/>
              <w:pPrChange w:id="19608" w:author="Андрей П. Цинцадзе" w:date="2023-11-10T15:45:00Z">
                <w:pPr>
                  <w:spacing w:line="276" w:lineRule="auto"/>
                </w:pPr>
              </w:pPrChange>
            </w:pPr>
            <w:r w:rsidRPr="00AD032A">
              <w:rPr>
                <w:rFonts w:eastAsia="Calibri"/>
              </w:rPr>
              <w:t>Код МО</w:t>
            </w:r>
          </w:p>
        </w:tc>
        <w:tc>
          <w:tcPr>
            <w:tcW w:w="3216" w:type="dxa"/>
            <w:tcBorders>
              <w:bottom w:val="single" w:sz="4" w:space="0" w:color="auto"/>
            </w:tcBorders>
            <w:shd w:val="clear" w:color="auto" w:fill="FFFFFF"/>
          </w:tcPr>
          <w:p w14:paraId="5808662F" w14:textId="77777777" w:rsidR="00BC3FBC" w:rsidRPr="00AD032A" w:rsidRDefault="00BC3FBC">
            <w:pPr>
              <w:pStyle w:val="affffffff1"/>
              <w:rPr>
                <w:rFonts w:eastAsia="Calibri"/>
              </w:rPr>
              <w:pPrChange w:id="19609" w:author="Андрей П. Цинцадзе" w:date="2023-11-10T15:45:00Z">
                <w:pPr>
                  <w:spacing w:line="276" w:lineRule="auto"/>
                </w:pPr>
              </w:pPrChange>
            </w:pPr>
            <w:r w:rsidRPr="00AD032A">
              <w:rPr>
                <w:rFonts w:eastAsia="Calibri"/>
              </w:rPr>
              <w:t xml:space="preserve">При коде результата проверки - 2.4, указывается код МО текущего прикрепления пациента; </w:t>
            </w:r>
          </w:p>
          <w:p w14:paraId="55450A4A" w14:textId="77777777" w:rsidR="00BC3FBC" w:rsidRPr="00AD032A" w:rsidRDefault="00BC3FBC">
            <w:pPr>
              <w:pStyle w:val="affffffff1"/>
              <w:rPr>
                <w:rFonts w:eastAsia="Calibri"/>
              </w:rPr>
              <w:pPrChange w:id="19610" w:author="Андрей П. Цинцадзе" w:date="2023-11-10T15:45:00Z">
                <w:pPr>
                  <w:spacing w:line="276" w:lineRule="auto"/>
                </w:pPr>
              </w:pPrChange>
            </w:pPr>
            <w:r w:rsidRPr="00AD032A">
              <w:rPr>
                <w:rFonts w:eastAsia="Calibri"/>
              </w:rPr>
              <w:t>При кодах результата: 3.1, 3.1.1, указывается Код МО предыдущего прикрепления.</w:t>
            </w:r>
          </w:p>
        </w:tc>
      </w:tr>
    </w:tbl>
    <w:p w14:paraId="54792EF6" w14:textId="1201BC99" w:rsidR="00996BF2" w:rsidRPr="00ED0C21" w:rsidRDefault="00996BF2" w:rsidP="00ED0C21">
      <w:pPr>
        <w:pStyle w:val="41"/>
        <w:spacing w:line="276" w:lineRule="auto"/>
        <w:rPr>
          <w:sz w:val="20"/>
        </w:rPr>
      </w:pPr>
      <w:r w:rsidRPr="00ED0C21">
        <w:rPr>
          <w:sz w:val="20"/>
        </w:rPr>
        <w:t xml:space="preserve">Таблица </w:t>
      </w:r>
      <w:r w:rsidR="00414095">
        <w:rPr>
          <w:sz w:val="20"/>
        </w:rPr>
        <w:t>5</w:t>
      </w:r>
      <w:r w:rsidRPr="00ED0C21">
        <w:rPr>
          <w:sz w:val="20"/>
        </w:rPr>
        <w:t>.1.3 – Структура файла результатов проверки по лицам</w:t>
      </w:r>
      <w:r w:rsidR="008D6809" w:rsidRPr="00ED0C21">
        <w:rPr>
          <w:sz w:val="20"/>
        </w:rPr>
        <w:t>,</w:t>
      </w:r>
      <w:r w:rsidRPr="00ED0C21">
        <w:rPr>
          <w:sz w:val="20"/>
        </w:rPr>
        <w:t xml:space="preserve"> застрахованным на др. территориях</w:t>
      </w:r>
      <w:r w:rsidR="004F6BD8" w:rsidRPr="004F6BD8">
        <w:rPr>
          <w:sz w:val="20"/>
        </w:rPr>
        <w:t xml:space="preserve"> </w:t>
      </w:r>
      <w:r w:rsidR="004F6BD8" w:rsidRPr="00ED0C21">
        <w:rPr>
          <w:sz w:val="20"/>
        </w:rPr>
        <w:t xml:space="preserve">(поток </w:t>
      </w:r>
      <w:r w:rsidR="004F6BD8">
        <w:rPr>
          <w:sz w:val="20"/>
          <w:lang w:val="en-US"/>
        </w:rPr>
        <w:t>M</w:t>
      </w:r>
      <w:r w:rsidR="004F6BD8" w:rsidRPr="00ED0C21">
        <w:rPr>
          <w:sz w:val="20"/>
        </w:rPr>
        <w:t>D).</w:t>
      </w:r>
      <w:r w:rsidRPr="00ED0C21">
        <w:rPr>
          <w:sz w:val="20"/>
        </w:rPr>
        <w:t xml:space="preserve"> </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567"/>
        <w:gridCol w:w="992"/>
        <w:gridCol w:w="2313"/>
        <w:gridCol w:w="3216"/>
      </w:tblGrid>
      <w:tr w:rsidR="00996BF2" w:rsidRPr="00ED0C21" w14:paraId="0472ADA0" w14:textId="77777777" w:rsidTr="00996BF2">
        <w:trPr>
          <w:trHeight w:val="360"/>
          <w:tblHeader/>
        </w:trPr>
        <w:tc>
          <w:tcPr>
            <w:tcW w:w="1418" w:type="dxa"/>
            <w:shd w:val="clear" w:color="auto" w:fill="F2F2F2"/>
            <w:vAlign w:val="center"/>
          </w:tcPr>
          <w:p w14:paraId="480B633E" w14:textId="77777777" w:rsidR="00996BF2" w:rsidRPr="00ED0C21" w:rsidRDefault="00996BF2">
            <w:pPr>
              <w:pStyle w:val="affffffff1"/>
              <w:pPrChange w:id="19611" w:author="Андрей П. Цинцадзе" w:date="2023-11-10T15:46:00Z">
                <w:pPr>
                  <w:spacing w:line="276" w:lineRule="auto"/>
                  <w:jc w:val="center"/>
                </w:pPr>
              </w:pPrChange>
            </w:pPr>
            <w:r w:rsidRPr="00ED0C21">
              <w:t>Родитель</w:t>
            </w:r>
          </w:p>
        </w:tc>
        <w:tc>
          <w:tcPr>
            <w:tcW w:w="1701" w:type="dxa"/>
            <w:shd w:val="clear" w:color="auto" w:fill="F2F2F2"/>
            <w:vAlign w:val="center"/>
          </w:tcPr>
          <w:p w14:paraId="77EB0D1F" w14:textId="77777777" w:rsidR="00996BF2" w:rsidRPr="00ED0C21" w:rsidRDefault="00996BF2">
            <w:pPr>
              <w:pStyle w:val="affffffff1"/>
              <w:pPrChange w:id="19612" w:author="Андрей П. Цинцадзе" w:date="2023-11-10T15:46:00Z">
                <w:pPr>
                  <w:spacing w:line="276" w:lineRule="auto"/>
                  <w:jc w:val="center"/>
                </w:pPr>
              </w:pPrChange>
            </w:pPr>
            <w:r w:rsidRPr="00ED0C21">
              <w:t>Код элемента</w:t>
            </w:r>
          </w:p>
        </w:tc>
        <w:tc>
          <w:tcPr>
            <w:tcW w:w="567" w:type="dxa"/>
            <w:shd w:val="clear" w:color="auto" w:fill="F2F2F2"/>
            <w:vAlign w:val="center"/>
          </w:tcPr>
          <w:p w14:paraId="0F636908" w14:textId="77777777" w:rsidR="00996BF2" w:rsidRPr="00ED0C21" w:rsidRDefault="00996BF2">
            <w:pPr>
              <w:pStyle w:val="affffffff1"/>
              <w:pPrChange w:id="19613" w:author="Андрей П. Цинцадзе" w:date="2023-11-10T15:46:00Z">
                <w:pPr>
                  <w:spacing w:line="276" w:lineRule="auto"/>
                  <w:jc w:val="center"/>
                </w:pPr>
              </w:pPrChange>
            </w:pPr>
            <w:r w:rsidRPr="00ED0C21">
              <w:t>Тип</w:t>
            </w:r>
          </w:p>
        </w:tc>
        <w:tc>
          <w:tcPr>
            <w:tcW w:w="992" w:type="dxa"/>
            <w:shd w:val="clear" w:color="auto" w:fill="F2F2F2"/>
            <w:vAlign w:val="center"/>
          </w:tcPr>
          <w:p w14:paraId="73C11AAA" w14:textId="77777777" w:rsidR="00996BF2" w:rsidRPr="00ED0C21" w:rsidRDefault="00996BF2">
            <w:pPr>
              <w:pStyle w:val="affffffff1"/>
              <w:pPrChange w:id="19614" w:author="Андрей П. Цинцадзе" w:date="2023-11-10T15:46:00Z">
                <w:pPr>
                  <w:spacing w:line="276" w:lineRule="auto"/>
                  <w:jc w:val="center"/>
                </w:pPr>
              </w:pPrChange>
            </w:pPr>
            <w:r w:rsidRPr="00ED0C21">
              <w:t>Формат</w:t>
            </w:r>
          </w:p>
        </w:tc>
        <w:tc>
          <w:tcPr>
            <w:tcW w:w="2313" w:type="dxa"/>
            <w:shd w:val="clear" w:color="auto" w:fill="F2F2F2"/>
            <w:vAlign w:val="center"/>
          </w:tcPr>
          <w:p w14:paraId="5228E5E4" w14:textId="77777777" w:rsidR="00996BF2" w:rsidRPr="00ED0C21" w:rsidRDefault="00996BF2">
            <w:pPr>
              <w:pStyle w:val="affffffff1"/>
              <w:pPrChange w:id="19615" w:author="Андрей П. Цинцадзе" w:date="2023-11-10T15:46:00Z">
                <w:pPr>
                  <w:spacing w:line="276" w:lineRule="auto"/>
                  <w:jc w:val="center"/>
                </w:pPr>
              </w:pPrChange>
            </w:pPr>
            <w:r w:rsidRPr="00ED0C21">
              <w:t>Наименование</w:t>
            </w:r>
          </w:p>
        </w:tc>
        <w:tc>
          <w:tcPr>
            <w:tcW w:w="3216" w:type="dxa"/>
            <w:shd w:val="clear" w:color="auto" w:fill="F2F2F2"/>
            <w:vAlign w:val="center"/>
          </w:tcPr>
          <w:p w14:paraId="060838AB" w14:textId="77777777" w:rsidR="00996BF2" w:rsidRPr="00ED0C21" w:rsidRDefault="00996BF2">
            <w:pPr>
              <w:pStyle w:val="affffffff1"/>
              <w:pPrChange w:id="19616" w:author="Андрей П. Цинцадзе" w:date="2023-11-10T15:46:00Z">
                <w:pPr>
                  <w:spacing w:line="276" w:lineRule="auto"/>
                  <w:jc w:val="center"/>
                </w:pPr>
              </w:pPrChange>
            </w:pPr>
            <w:r w:rsidRPr="00ED0C21">
              <w:rPr>
                <w:rFonts w:eastAsia="Calibri"/>
              </w:rPr>
              <w:t>Дополнительная информация</w:t>
            </w:r>
          </w:p>
        </w:tc>
      </w:tr>
      <w:tr w:rsidR="00996BF2" w:rsidRPr="00ED0C21" w14:paraId="2221680E" w14:textId="77777777" w:rsidTr="00996BF2">
        <w:trPr>
          <w:trHeight w:val="291"/>
        </w:trPr>
        <w:tc>
          <w:tcPr>
            <w:tcW w:w="10207" w:type="dxa"/>
            <w:gridSpan w:val="6"/>
            <w:vAlign w:val="center"/>
          </w:tcPr>
          <w:p w14:paraId="3E7B7AC3" w14:textId="77777777" w:rsidR="00996BF2" w:rsidRPr="00ED0C21" w:rsidRDefault="00996BF2">
            <w:pPr>
              <w:pStyle w:val="affffffff1"/>
              <w:pPrChange w:id="19617" w:author="Андрей П. Цинцадзе" w:date="2023-11-10T15:46:00Z">
                <w:pPr>
                  <w:spacing w:line="276" w:lineRule="auto"/>
                </w:pPr>
              </w:pPrChange>
            </w:pPr>
            <w:r w:rsidRPr="00ED0C21">
              <w:t>Корневой элемент (RESULT_MT_PN)</w:t>
            </w:r>
          </w:p>
        </w:tc>
      </w:tr>
      <w:tr w:rsidR="00996BF2" w:rsidRPr="00ED0C21" w14:paraId="68C235F4" w14:textId="77777777" w:rsidTr="00996BF2">
        <w:trPr>
          <w:trHeight w:val="291"/>
        </w:trPr>
        <w:tc>
          <w:tcPr>
            <w:tcW w:w="1418" w:type="dxa"/>
            <w:shd w:val="clear" w:color="auto" w:fill="BFBFBF"/>
            <w:vAlign w:val="center"/>
          </w:tcPr>
          <w:p w14:paraId="76A1930F" w14:textId="77777777" w:rsidR="00996BF2" w:rsidRPr="00ED0C21" w:rsidRDefault="00996BF2">
            <w:pPr>
              <w:pStyle w:val="affffffff1"/>
              <w:pPrChange w:id="19618" w:author="Андрей П. Цинцадзе" w:date="2023-11-10T15:46:00Z">
                <w:pPr>
                  <w:spacing w:line="276" w:lineRule="auto"/>
                </w:pPr>
              </w:pPrChange>
            </w:pPr>
            <w:r w:rsidRPr="00ED0C21">
              <w:t>RESULT_PN</w:t>
            </w:r>
          </w:p>
        </w:tc>
        <w:tc>
          <w:tcPr>
            <w:tcW w:w="1701" w:type="dxa"/>
            <w:vAlign w:val="center"/>
          </w:tcPr>
          <w:p w14:paraId="2F93AC92" w14:textId="77777777" w:rsidR="00996BF2" w:rsidRPr="00ED0C21" w:rsidRDefault="00996BF2">
            <w:pPr>
              <w:pStyle w:val="affffffff1"/>
              <w:pPrChange w:id="19619" w:author="Андрей П. Цинцадзе" w:date="2023-11-10T15:46:00Z">
                <w:pPr>
                  <w:spacing w:line="276" w:lineRule="auto"/>
                </w:pPr>
              </w:pPrChange>
            </w:pPr>
            <w:r w:rsidRPr="00ED0C21">
              <w:t>ZGLV</w:t>
            </w:r>
          </w:p>
        </w:tc>
        <w:tc>
          <w:tcPr>
            <w:tcW w:w="567" w:type="dxa"/>
            <w:vAlign w:val="center"/>
          </w:tcPr>
          <w:p w14:paraId="4F503C46" w14:textId="77777777" w:rsidR="00996BF2" w:rsidRPr="00ED0C21" w:rsidRDefault="00996BF2">
            <w:pPr>
              <w:pStyle w:val="affffffff1"/>
              <w:pPrChange w:id="19620" w:author="Андрей П. Цинцадзе" w:date="2023-11-10T15:46:00Z">
                <w:pPr>
                  <w:spacing w:line="276" w:lineRule="auto"/>
                </w:pPr>
              </w:pPrChange>
            </w:pPr>
            <w:r w:rsidRPr="00ED0C21">
              <w:t>О</w:t>
            </w:r>
          </w:p>
        </w:tc>
        <w:tc>
          <w:tcPr>
            <w:tcW w:w="992" w:type="dxa"/>
            <w:vAlign w:val="center"/>
          </w:tcPr>
          <w:p w14:paraId="54251E19" w14:textId="77777777" w:rsidR="00996BF2" w:rsidRPr="00ED0C21" w:rsidRDefault="00996BF2">
            <w:pPr>
              <w:pStyle w:val="affffffff1"/>
              <w:pPrChange w:id="19621" w:author="Андрей П. Цинцадзе" w:date="2023-11-10T15:46:00Z">
                <w:pPr>
                  <w:spacing w:line="276" w:lineRule="auto"/>
                </w:pPr>
              </w:pPrChange>
            </w:pPr>
            <w:r w:rsidRPr="00ED0C21">
              <w:t>S</w:t>
            </w:r>
          </w:p>
        </w:tc>
        <w:tc>
          <w:tcPr>
            <w:tcW w:w="2313" w:type="dxa"/>
            <w:vAlign w:val="center"/>
          </w:tcPr>
          <w:p w14:paraId="2F0088AA" w14:textId="77777777" w:rsidR="00996BF2" w:rsidRPr="00ED0C21" w:rsidRDefault="00996BF2">
            <w:pPr>
              <w:pStyle w:val="affffffff1"/>
              <w:pPrChange w:id="19622" w:author="Андрей П. Цинцадзе" w:date="2023-11-10T15:46:00Z">
                <w:pPr>
                  <w:spacing w:line="276" w:lineRule="auto"/>
                </w:pPr>
              </w:pPrChange>
            </w:pPr>
            <w:r w:rsidRPr="00ED0C21">
              <w:t>Заголовок файла</w:t>
            </w:r>
          </w:p>
        </w:tc>
        <w:tc>
          <w:tcPr>
            <w:tcW w:w="3216" w:type="dxa"/>
            <w:vAlign w:val="center"/>
          </w:tcPr>
          <w:p w14:paraId="4287A498" w14:textId="77777777" w:rsidR="00996BF2" w:rsidRPr="00ED0C21" w:rsidRDefault="00996BF2">
            <w:pPr>
              <w:pStyle w:val="affffffff1"/>
              <w:pPrChange w:id="19623" w:author="Андрей П. Цинцадзе" w:date="2023-11-10T15:46:00Z">
                <w:pPr>
                  <w:spacing w:line="276" w:lineRule="auto"/>
                </w:pPr>
              </w:pPrChange>
            </w:pPr>
          </w:p>
        </w:tc>
      </w:tr>
      <w:tr w:rsidR="00996BF2" w:rsidRPr="00ED0C21" w14:paraId="764E8DE0" w14:textId="77777777" w:rsidTr="00996BF2">
        <w:trPr>
          <w:trHeight w:val="291"/>
        </w:trPr>
        <w:tc>
          <w:tcPr>
            <w:tcW w:w="1418" w:type="dxa"/>
            <w:shd w:val="clear" w:color="auto" w:fill="BFBFBF"/>
          </w:tcPr>
          <w:p w14:paraId="7D9CD091" w14:textId="77777777" w:rsidR="00996BF2" w:rsidRPr="00ED0C21" w:rsidRDefault="00996BF2">
            <w:pPr>
              <w:pStyle w:val="affffffff1"/>
              <w:pPrChange w:id="19624" w:author="Андрей П. Цинцадзе" w:date="2023-11-10T15:46:00Z">
                <w:pPr>
                  <w:spacing w:line="276" w:lineRule="auto"/>
                </w:pPr>
              </w:pPrChange>
            </w:pPr>
            <w:r w:rsidRPr="00ED0C21">
              <w:t>RESULT_PN</w:t>
            </w:r>
          </w:p>
        </w:tc>
        <w:tc>
          <w:tcPr>
            <w:tcW w:w="1701" w:type="dxa"/>
          </w:tcPr>
          <w:p w14:paraId="03FA3F58" w14:textId="77777777" w:rsidR="00996BF2" w:rsidRPr="00ED0C21" w:rsidRDefault="00996BF2">
            <w:pPr>
              <w:pStyle w:val="affffffff1"/>
              <w:pPrChange w:id="19625" w:author="Андрей П. Цинцадзе" w:date="2023-11-10T15:46:00Z">
                <w:pPr>
                  <w:spacing w:line="276" w:lineRule="auto"/>
                </w:pPr>
              </w:pPrChange>
            </w:pPr>
            <w:r w:rsidRPr="00ED0C21">
              <w:t>TERAP_PN</w:t>
            </w:r>
          </w:p>
        </w:tc>
        <w:tc>
          <w:tcPr>
            <w:tcW w:w="567" w:type="dxa"/>
          </w:tcPr>
          <w:p w14:paraId="325CBF67" w14:textId="77777777" w:rsidR="00996BF2" w:rsidRPr="00ED0C21" w:rsidRDefault="00996BF2">
            <w:pPr>
              <w:pStyle w:val="affffffff1"/>
              <w:pPrChange w:id="19626" w:author="Андрей П. Цинцадзе" w:date="2023-11-10T15:46:00Z">
                <w:pPr>
                  <w:spacing w:line="276" w:lineRule="auto"/>
                </w:pPr>
              </w:pPrChange>
            </w:pPr>
            <w:r w:rsidRPr="00ED0C21">
              <w:t>Н</w:t>
            </w:r>
          </w:p>
        </w:tc>
        <w:tc>
          <w:tcPr>
            <w:tcW w:w="992" w:type="dxa"/>
          </w:tcPr>
          <w:p w14:paraId="2B27A13E" w14:textId="77777777" w:rsidR="00996BF2" w:rsidRPr="00ED0C21" w:rsidRDefault="00996BF2">
            <w:pPr>
              <w:pStyle w:val="affffffff1"/>
              <w:pPrChange w:id="19627" w:author="Андрей П. Цинцадзе" w:date="2023-11-10T15:46:00Z">
                <w:pPr>
                  <w:spacing w:line="276" w:lineRule="auto"/>
                </w:pPr>
              </w:pPrChange>
            </w:pPr>
            <w:r w:rsidRPr="00ED0C21">
              <w:t>S</w:t>
            </w:r>
          </w:p>
        </w:tc>
        <w:tc>
          <w:tcPr>
            <w:tcW w:w="2313" w:type="dxa"/>
          </w:tcPr>
          <w:p w14:paraId="2A61A4A9" w14:textId="77777777" w:rsidR="00996BF2" w:rsidRPr="00ED0C21" w:rsidRDefault="00996BF2">
            <w:pPr>
              <w:pStyle w:val="affffffff1"/>
              <w:pPrChange w:id="19628" w:author="Андрей П. Цинцадзе" w:date="2023-11-10T15:46:00Z">
                <w:pPr>
                  <w:spacing w:line="276" w:lineRule="auto"/>
                </w:pPr>
              </w:pPrChange>
            </w:pPr>
            <w:r w:rsidRPr="00ED0C21">
              <w:t>Результаты проверки записей прикрепления лиц застрахованных на др. территориях по терапевтическому признаку</w:t>
            </w:r>
          </w:p>
        </w:tc>
        <w:tc>
          <w:tcPr>
            <w:tcW w:w="3216" w:type="dxa"/>
          </w:tcPr>
          <w:p w14:paraId="7EF6B8C3" w14:textId="16352873" w:rsidR="00996BF2" w:rsidRPr="00ED0C21" w:rsidRDefault="00996BF2">
            <w:pPr>
              <w:pStyle w:val="affffffff1"/>
              <w:pPrChange w:id="19629" w:author="Андрей П. Цинцадзе" w:date="2023-11-10T15:46:00Z">
                <w:pPr>
                  <w:spacing w:line="276" w:lineRule="auto"/>
                </w:pPr>
              </w:pPrChange>
            </w:pPr>
            <w:r w:rsidRPr="00ED0C21">
              <w:t>Список результатов проверки прикрепления лиц</w:t>
            </w:r>
            <w:r w:rsidR="008106E2" w:rsidRPr="00ED0C21">
              <w:t>,</w:t>
            </w:r>
            <w:r w:rsidRPr="00ED0C21">
              <w:t xml:space="preserve"> застрахованных на др. территориях для получения АПП </w:t>
            </w:r>
            <w:r w:rsidRPr="00AD032A">
              <w:t>помощи</w:t>
            </w:r>
            <w:r w:rsidR="008446C7" w:rsidRPr="00AD032A">
              <w:t>.</w:t>
            </w:r>
            <w:r w:rsidRPr="00AD032A">
              <w:t xml:space="preserve"> </w:t>
            </w:r>
            <w:r w:rsidR="008446C7" w:rsidRPr="00AD032A">
              <w:t>Действует только для лиц прикрепляемых по Терапевтическому / Педиатрическому признаку</w:t>
            </w:r>
            <w:r w:rsidRPr="00AD032A">
              <w:t>.</w:t>
            </w:r>
          </w:p>
          <w:p w14:paraId="37BD5ABB" w14:textId="0B949661" w:rsidR="00996BF2" w:rsidRPr="00ED0C21" w:rsidRDefault="00996BF2">
            <w:pPr>
              <w:pStyle w:val="affffffff1"/>
              <w:pPrChange w:id="19630" w:author="Андрей П. Цинцадзе" w:date="2023-11-10T15:46:00Z">
                <w:pPr>
                  <w:spacing w:line="276" w:lineRule="auto"/>
                </w:pPr>
              </w:pPrChange>
            </w:pPr>
          </w:p>
        </w:tc>
      </w:tr>
      <w:tr w:rsidR="00996BF2" w:rsidRPr="00ED0C21" w14:paraId="7590AD2B" w14:textId="77777777" w:rsidTr="00996BF2">
        <w:trPr>
          <w:trHeight w:val="291"/>
        </w:trPr>
        <w:tc>
          <w:tcPr>
            <w:tcW w:w="10207" w:type="dxa"/>
            <w:gridSpan w:val="6"/>
            <w:shd w:val="clear" w:color="auto" w:fill="auto"/>
            <w:vAlign w:val="center"/>
          </w:tcPr>
          <w:p w14:paraId="3EA5B154" w14:textId="77777777" w:rsidR="00996BF2" w:rsidRPr="00ED0C21" w:rsidRDefault="00996BF2">
            <w:pPr>
              <w:pStyle w:val="affffffff1"/>
              <w:pPrChange w:id="19631" w:author="Андрей П. Цинцадзе" w:date="2023-11-10T15:46:00Z">
                <w:pPr>
                  <w:spacing w:line="276" w:lineRule="auto"/>
                </w:pPr>
              </w:pPrChange>
            </w:pPr>
            <w:r w:rsidRPr="00ED0C21">
              <w:t>Заголовок файла (ZGLV)</w:t>
            </w:r>
          </w:p>
        </w:tc>
      </w:tr>
      <w:tr w:rsidR="00996BF2" w:rsidRPr="00ED0C21" w14:paraId="63C54598" w14:textId="77777777" w:rsidTr="00996BF2">
        <w:trPr>
          <w:trHeight w:val="291"/>
        </w:trPr>
        <w:tc>
          <w:tcPr>
            <w:tcW w:w="1418" w:type="dxa"/>
            <w:shd w:val="clear" w:color="auto" w:fill="BFBFBF"/>
          </w:tcPr>
          <w:p w14:paraId="4A5039AA" w14:textId="77777777" w:rsidR="00996BF2" w:rsidRPr="00ED0C21" w:rsidRDefault="00996BF2">
            <w:pPr>
              <w:pStyle w:val="affffffff1"/>
              <w:pPrChange w:id="19632" w:author="Андрей П. Цинцадзе" w:date="2023-11-10T15:46:00Z">
                <w:pPr>
                  <w:spacing w:line="276" w:lineRule="auto"/>
                </w:pPr>
              </w:pPrChange>
            </w:pPr>
            <w:r w:rsidRPr="00ED0C21">
              <w:t>ZGLV</w:t>
            </w:r>
          </w:p>
        </w:tc>
        <w:tc>
          <w:tcPr>
            <w:tcW w:w="1701" w:type="dxa"/>
          </w:tcPr>
          <w:p w14:paraId="02C11018" w14:textId="77777777" w:rsidR="00996BF2" w:rsidRPr="00ED0C21" w:rsidRDefault="00996BF2">
            <w:pPr>
              <w:pStyle w:val="affffffff1"/>
              <w:pPrChange w:id="19633" w:author="Андрей П. Цинцадзе" w:date="2023-11-10T15:46:00Z">
                <w:pPr>
                  <w:spacing w:line="276" w:lineRule="auto"/>
                </w:pPr>
              </w:pPrChange>
            </w:pPr>
            <w:r w:rsidRPr="00ED0C21">
              <w:t>VER</w:t>
            </w:r>
          </w:p>
        </w:tc>
        <w:tc>
          <w:tcPr>
            <w:tcW w:w="567" w:type="dxa"/>
          </w:tcPr>
          <w:p w14:paraId="43931A52" w14:textId="77777777" w:rsidR="00996BF2" w:rsidRPr="00ED0C21" w:rsidRDefault="00996BF2">
            <w:pPr>
              <w:pStyle w:val="affffffff1"/>
              <w:pPrChange w:id="19634" w:author="Андрей П. Цинцадзе" w:date="2023-11-10T15:46:00Z">
                <w:pPr>
                  <w:spacing w:line="276" w:lineRule="auto"/>
                </w:pPr>
              </w:pPrChange>
            </w:pPr>
            <w:r w:rsidRPr="00ED0C21">
              <w:t>ОА</w:t>
            </w:r>
          </w:p>
        </w:tc>
        <w:tc>
          <w:tcPr>
            <w:tcW w:w="992" w:type="dxa"/>
          </w:tcPr>
          <w:p w14:paraId="7D659F11" w14:textId="77777777" w:rsidR="00996BF2" w:rsidRPr="00ED0C21" w:rsidRDefault="00996BF2">
            <w:pPr>
              <w:pStyle w:val="affffffff1"/>
              <w:pPrChange w:id="19635" w:author="Андрей П. Цинцадзе" w:date="2023-11-10T15:46:00Z">
                <w:pPr>
                  <w:spacing w:line="276" w:lineRule="auto"/>
                </w:pPr>
              </w:pPrChange>
            </w:pPr>
            <w:r w:rsidRPr="00ED0C21">
              <w:t>T(3)</w:t>
            </w:r>
          </w:p>
        </w:tc>
        <w:tc>
          <w:tcPr>
            <w:tcW w:w="2313" w:type="dxa"/>
          </w:tcPr>
          <w:p w14:paraId="3E9459DE" w14:textId="77777777" w:rsidR="00996BF2" w:rsidRPr="00ED0C21" w:rsidRDefault="00996BF2">
            <w:pPr>
              <w:pStyle w:val="affffffff1"/>
              <w:pPrChange w:id="19636" w:author="Андрей П. Цинцадзе" w:date="2023-11-10T15:46:00Z">
                <w:pPr>
                  <w:spacing w:line="276" w:lineRule="auto"/>
                </w:pPr>
              </w:pPrChange>
            </w:pPr>
            <w:r w:rsidRPr="00ED0C21">
              <w:t>Версия формата взаимодействия</w:t>
            </w:r>
          </w:p>
        </w:tc>
        <w:tc>
          <w:tcPr>
            <w:tcW w:w="3216" w:type="dxa"/>
          </w:tcPr>
          <w:p w14:paraId="5C487BE1" w14:textId="77777777" w:rsidR="00996BF2" w:rsidRPr="00ED0C21" w:rsidRDefault="00996BF2">
            <w:pPr>
              <w:pStyle w:val="affffffff1"/>
              <w:pPrChange w:id="19637" w:author="Андрей П. Цинцадзе" w:date="2023-11-10T15:46:00Z">
                <w:pPr>
                  <w:spacing w:line="276" w:lineRule="auto"/>
                </w:pPr>
              </w:pPrChange>
            </w:pPr>
            <w:r w:rsidRPr="00ED0C21">
              <w:t>Текущая версия «1.0»</w:t>
            </w:r>
          </w:p>
        </w:tc>
      </w:tr>
      <w:tr w:rsidR="00996BF2" w:rsidRPr="00ED0C21" w14:paraId="0B266766" w14:textId="77777777" w:rsidTr="00996BF2">
        <w:trPr>
          <w:trHeight w:val="291"/>
        </w:trPr>
        <w:tc>
          <w:tcPr>
            <w:tcW w:w="1418" w:type="dxa"/>
            <w:tcBorders>
              <w:bottom w:val="single" w:sz="4" w:space="0" w:color="auto"/>
            </w:tcBorders>
            <w:shd w:val="clear" w:color="auto" w:fill="BFBFBF"/>
          </w:tcPr>
          <w:p w14:paraId="220BD6C6" w14:textId="77777777" w:rsidR="00996BF2" w:rsidRPr="00ED0C21" w:rsidRDefault="00996BF2">
            <w:pPr>
              <w:pStyle w:val="affffffff1"/>
              <w:pPrChange w:id="19638" w:author="Андрей П. Цинцадзе" w:date="2023-11-10T15:46:00Z">
                <w:pPr>
                  <w:spacing w:line="276" w:lineRule="auto"/>
                </w:pPr>
              </w:pPrChange>
            </w:pPr>
            <w:r w:rsidRPr="00ED0C21">
              <w:t>ZGLV</w:t>
            </w:r>
          </w:p>
        </w:tc>
        <w:tc>
          <w:tcPr>
            <w:tcW w:w="1701" w:type="dxa"/>
            <w:tcBorders>
              <w:bottom w:val="single" w:sz="4" w:space="0" w:color="auto"/>
            </w:tcBorders>
          </w:tcPr>
          <w:p w14:paraId="3B3B3BC1" w14:textId="77777777" w:rsidR="00996BF2" w:rsidRPr="00ED0C21" w:rsidRDefault="00996BF2">
            <w:pPr>
              <w:pStyle w:val="affffffff1"/>
              <w:pPrChange w:id="19639" w:author="Андрей П. Цинцадзе" w:date="2023-11-10T15:46:00Z">
                <w:pPr>
                  <w:spacing w:line="276" w:lineRule="auto"/>
                </w:pPr>
              </w:pPrChange>
            </w:pPr>
            <w:r w:rsidRPr="00ED0C21">
              <w:t>STREAM_CODE</w:t>
            </w:r>
          </w:p>
        </w:tc>
        <w:tc>
          <w:tcPr>
            <w:tcW w:w="567" w:type="dxa"/>
            <w:tcBorders>
              <w:bottom w:val="single" w:sz="4" w:space="0" w:color="auto"/>
            </w:tcBorders>
          </w:tcPr>
          <w:p w14:paraId="6A701C13" w14:textId="77777777" w:rsidR="00996BF2" w:rsidRPr="00ED0C21" w:rsidRDefault="00996BF2">
            <w:pPr>
              <w:pStyle w:val="affffffff1"/>
              <w:pPrChange w:id="19640" w:author="Андрей П. Цинцадзе" w:date="2023-11-10T15:46:00Z">
                <w:pPr>
                  <w:spacing w:line="276" w:lineRule="auto"/>
                </w:pPr>
              </w:pPrChange>
            </w:pPr>
            <w:r w:rsidRPr="00ED0C21">
              <w:t>ОА</w:t>
            </w:r>
          </w:p>
        </w:tc>
        <w:tc>
          <w:tcPr>
            <w:tcW w:w="992" w:type="dxa"/>
            <w:tcBorders>
              <w:bottom w:val="single" w:sz="4" w:space="0" w:color="auto"/>
            </w:tcBorders>
          </w:tcPr>
          <w:p w14:paraId="69F1F13F" w14:textId="77777777" w:rsidR="00996BF2" w:rsidRPr="00ED0C21" w:rsidRDefault="00996BF2">
            <w:pPr>
              <w:pStyle w:val="affffffff1"/>
              <w:pPrChange w:id="19641" w:author="Андрей П. Цинцадзе" w:date="2023-11-10T15:46:00Z">
                <w:pPr>
                  <w:spacing w:line="276" w:lineRule="auto"/>
                </w:pPr>
              </w:pPrChange>
            </w:pPr>
            <w:r w:rsidRPr="00ED0C21">
              <w:t>T(50)</w:t>
            </w:r>
          </w:p>
        </w:tc>
        <w:tc>
          <w:tcPr>
            <w:tcW w:w="2313" w:type="dxa"/>
            <w:tcBorders>
              <w:bottom w:val="single" w:sz="4" w:space="0" w:color="auto"/>
            </w:tcBorders>
          </w:tcPr>
          <w:p w14:paraId="01C0F0C2" w14:textId="77777777" w:rsidR="00996BF2" w:rsidRPr="00ED0C21" w:rsidRDefault="00996BF2">
            <w:pPr>
              <w:pStyle w:val="affffffff1"/>
              <w:pPrChange w:id="19642" w:author="Андрей П. Цинцадзе" w:date="2023-11-10T15:46:00Z">
                <w:pPr>
                  <w:spacing w:line="276" w:lineRule="auto"/>
                </w:pPr>
              </w:pPrChange>
            </w:pPr>
            <w:r w:rsidRPr="00ED0C21">
              <w:t>Код потока взаимодействия</w:t>
            </w:r>
          </w:p>
        </w:tc>
        <w:tc>
          <w:tcPr>
            <w:tcW w:w="3216" w:type="dxa"/>
            <w:tcBorders>
              <w:bottom w:val="single" w:sz="4" w:space="0" w:color="auto"/>
            </w:tcBorders>
          </w:tcPr>
          <w:p w14:paraId="61E0E10C" w14:textId="77777777" w:rsidR="00996BF2" w:rsidRPr="00ED0C21" w:rsidRDefault="00996BF2">
            <w:pPr>
              <w:pStyle w:val="affffffff1"/>
              <w:pPrChange w:id="19643" w:author="Андрей П. Цинцадзе" w:date="2023-11-10T15:46:00Z">
                <w:pPr>
                  <w:spacing w:line="276" w:lineRule="auto"/>
                </w:pPr>
              </w:pPrChange>
            </w:pPr>
            <w:r w:rsidRPr="00ED0C21">
              <w:t>Указывается код «MD» - результат проверки ежедневных файлов ПН по лицам застрахованным на др. территориях.</w:t>
            </w:r>
          </w:p>
        </w:tc>
      </w:tr>
      <w:tr w:rsidR="00996BF2" w:rsidRPr="00ED0C21" w14:paraId="668350B3" w14:textId="77777777" w:rsidTr="00996BF2">
        <w:trPr>
          <w:trHeight w:val="291"/>
        </w:trPr>
        <w:tc>
          <w:tcPr>
            <w:tcW w:w="1418" w:type="dxa"/>
            <w:shd w:val="clear" w:color="auto" w:fill="BFBFBF"/>
          </w:tcPr>
          <w:p w14:paraId="5B597CF5" w14:textId="77777777" w:rsidR="00996BF2" w:rsidRPr="00ED0C21" w:rsidRDefault="00996BF2">
            <w:pPr>
              <w:pStyle w:val="affffffff1"/>
              <w:pPrChange w:id="19644" w:author="Андрей П. Цинцадзе" w:date="2023-11-10T15:46:00Z">
                <w:pPr>
                  <w:spacing w:line="276" w:lineRule="auto"/>
                </w:pPr>
              </w:pPrChange>
            </w:pPr>
            <w:r w:rsidRPr="00ED0C21">
              <w:t>ZGLV</w:t>
            </w:r>
          </w:p>
        </w:tc>
        <w:tc>
          <w:tcPr>
            <w:tcW w:w="1701" w:type="dxa"/>
          </w:tcPr>
          <w:p w14:paraId="131BB918" w14:textId="77777777" w:rsidR="00996BF2" w:rsidRPr="00ED0C21" w:rsidRDefault="00996BF2">
            <w:pPr>
              <w:pStyle w:val="affffffff1"/>
              <w:pPrChange w:id="19645" w:author="Андрей П. Цинцадзе" w:date="2023-11-10T15:46:00Z">
                <w:pPr>
                  <w:spacing w:line="276" w:lineRule="auto"/>
                </w:pPr>
              </w:pPrChange>
            </w:pPr>
            <w:r w:rsidRPr="00ED0C21">
              <w:t>MO</w:t>
            </w:r>
          </w:p>
        </w:tc>
        <w:tc>
          <w:tcPr>
            <w:tcW w:w="567" w:type="dxa"/>
          </w:tcPr>
          <w:p w14:paraId="29988B63" w14:textId="77777777" w:rsidR="00996BF2" w:rsidRPr="00ED0C21" w:rsidRDefault="00996BF2">
            <w:pPr>
              <w:pStyle w:val="affffffff1"/>
              <w:pPrChange w:id="19646" w:author="Андрей П. Цинцадзе" w:date="2023-11-10T15:46:00Z">
                <w:pPr>
                  <w:spacing w:line="276" w:lineRule="auto"/>
                </w:pPr>
              </w:pPrChange>
            </w:pPr>
            <w:r w:rsidRPr="00ED0C21">
              <w:t>ОА</w:t>
            </w:r>
          </w:p>
        </w:tc>
        <w:tc>
          <w:tcPr>
            <w:tcW w:w="992" w:type="dxa"/>
          </w:tcPr>
          <w:p w14:paraId="5C281B3F" w14:textId="77777777" w:rsidR="00996BF2" w:rsidRPr="00ED0C21" w:rsidRDefault="00996BF2">
            <w:pPr>
              <w:pStyle w:val="affffffff1"/>
              <w:pPrChange w:id="19647" w:author="Андрей П. Цинцадзе" w:date="2023-11-10T15:46:00Z">
                <w:pPr>
                  <w:spacing w:line="276" w:lineRule="auto"/>
                </w:pPr>
              </w:pPrChange>
            </w:pPr>
            <w:r w:rsidRPr="00ED0C21">
              <w:t>T(6)</w:t>
            </w:r>
          </w:p>
        </w:tc>
        <w:tc>
          <w:tcPr>
            <w:tcW w:w="2313" w:type="dxa"/>
          </w:tcPr>
          <w:p w14:paraId="09AA2844" w14:textId="77777777" w:rsidR="00996BF2" w:rsidRPr="00ED0C21" w:rsidRDefault="00996BF2">
            <w:pPr>
              <w:pStyle w:val="affffffff1"/>
              <w:pPrChange w:id="19648" w:author="Андрей П. Цинцадзе" w:date="2023-11-10T15:46:00Z">
                <w:pPr>
                  <w:spacing w:line="276" w:lineRule="auto"/>
                </w:pPr>
              </w:pPrChange>
            </w:pPr>
            <w:r w:rsidRPr="00ED0C21">
              <w:rPr>
                <w:rFonts w:eastAsia="Calibri"/>
              </w:rPr>
              <w:t>Реестровый номер медицинской организации</w:t>
            </w:r>
          </w:p>
        </w:tc>
        <w:tc>
          <w:tcPr>
            <w:tcW w:w="3216" w:type="dxa"/>
          </w:tcPr>
          <w:p w14:paraId="5FD76D27" w14:textId="77777777" w:rsidR="00996BF2" w:rsidRPr="00ED0C21" w:rsidRDefault="00996BF2">
            <w:pPr>
              <w:pStyle w:val="affffffff1"/>
              <w:pPrChange w:id="19649" w:author="Андрей П. Цинцадзе" w:date="2023-11-10T15:46:00Z">
                <w:pPr>
                  <w:spacing w:line="276" w:lineRule="auto"/>
                </w:pPr>
              </w:pPrChange>
            </w:pPr>
            <w:r w:rsidRPr="00ED0C21">
              <w:t>Код МО из справочника МО.</w:t>
            </w:r>
          </w:p>
        </w:tc>
      </w:tr>
      <w:tr w:rsidR="00996BF2" w:rsidRPr="00ED0C21" w14:paraId="628248B9" w14:textId="77777777" w:rsidTr="00996BF2">
        <w:trPr>
          <w:trHeight w:val="291"/>
        </w:trPr>
        <w:tc>
          <w:tcPr>
            <w:tcW w:w="1418" w:type="dxa"/>
            <w:shd w:val="clear" w:color="auto" w:fill="BFBFBF"/>
          </w:tcPr>
          <w:p w14:paraId="56BBD392" w14:textId="77777777" w:rsidR="00996BF2" w:rsidRPr="00ED0C21" w:rsidRDefault="00996BF2">
            <w:pPr>
              <w:pStyle w:val="affffffff1"/>
              <w:pPrChange w:id="19650" w:author="Андрей П. Цинцадзе" w:date="2023-11-10T15:46:00Z">
                <w:pPr>
                  <w:spacing w:line="276" w:lineRule="auto"/>
                </w:pPr>
              </w:pPrChange>
            </w:pPr>
            <w:r w:rsidRPr="00ED0C21">
              <w:t>ZGLV</w:t>
            </w:r>
          </w:p>
        </w:tc>
        <w:tc>
          <w:tcPr>
            <w:tcW w:w="1701" w:type="dxa"/>
          </w:tcPr>
          <w:p w14:paraId="7EB05B22" w14:textId="77777777" w:rsidR="00996BF2" w:rsidRPr="00ED0C21" w:rsidRDefault="00996BF2">
            <w:pPr>
              <w:pStyle w:val="affffffff1"/>
              <w:pPrChange w:id="19651" w:author="Андрей П. Цинцадзе" w:date="2023-11-10T15:46:00Z">
                <w:pPr>
                  <w:spacing w:line="276" w:lineRule="auto"/>
                </w:pPr>
              </w:pPrChange>
            </w:pPr>
            <w:r w:rsidRPr="00ED0C21">
              <w:t>PACKAGE_SRC</w:t>
            </w:r>
          </w:p>
        </w:tc>
        <w:tc>
          <w:tcPr>
            <w:tcW w:w="567" w:type="dxa"/>
          </w:tcPr>
          <w:p w14:paraId="4EA5120D" w14:textId="77777777" w:rsidR="00996BF2" w:rsidRPr="00ED0C21" w:rsidRDefault="00996BF2">
            <w:pPr>
              <w:pStyle w:val="affffffff1"/>
              <w:pPrChange w:id="19652" w:author="Андрей П. Цинцадзе" w:date="2023-11-10T15:46:00Z">
                <w:pPr>
                  <w:spacing w:line="276" w:lineRule="auto"/>
                </w:pPr>
              </w:pPrChange>
            </w:pPr>
            <w:r w:rsidRPr="00ED0C21">
              <w:t>ОА</w:t>
            </w:r>
          </w:p>
        </w:tc>
        <w:tc>
          <w:tcPr>
            <w:tcW w:w="992" w:type="dxa"/>
          </w:tcPr>
          <w:p w14:paraId="2DB24960" w14:textId="77777777" w:rsidR="00996BF2" w:rsidRPr="00ED0C21" w:rsidRDefault="00996BF2">
            <w:pPr>
              <w:pStyle w:val="affffffff1"/>
              <w:pPrChange w:id="19653" w:author="Андрей П. Цинцадзе" w:date="2023-11-10T15:46:00Z">
                <w:pPr>
                  <w:spacing w:line="276" w:lineRule="auto"/>
                </w:pPr>
              </w:pPrChange>
            </w:pPr>
            <w:r w:rsidRPr="00ED0C21">
              <w:t>T(21)</w:t>
            </w:r>
          </w:p>
        </w:tc>
        <w:tc>
          <w:tcPr>
            <w:tcW w:w="2313" w:type="dxa"/>
          </w:tcPr>
          <w:p w14:paraId="2BB5BABF" w14:textId="77777777" w:rsidR="00996BF2" w:rsidRPr="00ED0C21" w:rsidRDefault="00996BF2">
            <w:pPr>
              <w:pStyle w:val="affffffff1"/>
              <w:pPrChange w:id="19654" w:author="Андрей П. Цинцадзе" w:date="2023-11-10T15:46:00Z">
                <w:pPr>
                  <w:spacing w:line="276" w:lineRule="auto"/>
                </w:pPr>
              </w:pPrChange>
            </w:pPr>
            <w:r w:rsidRPr="00ED0C21">
              <w:t>Имя пакета</w:t>
            </w:r>
          </w:p>
        </w:tc>
        <w:tc>
          <w:tcPr>
            <w:tcW w:w="3216" w:type="dxa"/>
          </w:tcPr>
          <w:p w14:paraId="75CA072D" w14:textId="77777777" w:rsidR="00996BF2" w:rsidRPr="00ED0C21" w:rsidRDefault="00996BF2">
            <w:pPr>
              <w:pStyle w:val="affffffff1"/>
              <w:pPrChange w:id="19655" w:author="Андрей П. Цинцадзе" w:date="2023-11-10T15:46:00Z">
                <w:pPr>
                  <w:spacing w:line="276" w:lineRule="auto"/>
                </w:pPr>
              </w:pPrChange>
            </w:pPr>
            <w:r w:rsidRPr="00ED0C21">
              <w:t>Указывается имя исходного пакета от МО.</w:t>
            </w:r>
          </w:p>
        </w:tc>
      </w:tr>
      <w:tr w:rsidR="00996BF2" w:rsidRPr="00ED0C21" w14:paraId="45264AF8" w14:textId="77777777" w:rsidTr="00996BF2">
        <w:trPr>
          <w:trHeight w:val="291"/>
        </w:trPr>
        <w:tc>
          <w:tcPr>
            <w:tcW w:w="1418" w:type="dxa"/>
            <w:tcBorders>
              <w:bottom w:val="single" w:sz="4" w:space="0" w:color="auto"/>
            </w:tcBorders>
            <w:shd w:val="clear" w:color="auto" w:fill="BFBFBF"/>
          </w:tcPr>
          <w:p w14:paraId="3B2CD951" w14:textId="77777777" w:rsidR="00996BF2" w:rsidRPr="00ED0C21" w:rsidRDefault="00996BF2">
            <w:pPr>
              <w:pStyle w:val="affffffff1"/>
              <w:pPrChange w:id="19656" w:author="Андрей П. Цинцадзе" w:date="2023-11-10T15:46:00Z">
                <w:pPr>
                  <w:spacing w:line="276" w:lineRule="auto"/>
                </w:pPr>
              </w:pPrChange>
            </w:pPr>
            <w:r w:rsidRPr="00ED0C21">
              <w:t>ZGLV</w:t>
            </w:r>
          </w:p>
        </w:tc>
        <w:tc>
          <w:tcPr>
            <w:tcW w:w="1701" w:type="dxa"/>
            <w:tcBorders>
              <w:bottom w:val="single" w:sz="4" w:space="0" w:color="auto"/>
            </w:tcBorders>
          </w:tcPr>
          <w:p w14:paraId="4299D8C9" w14:textId="77777777" w:rsidR="00996BF2" w:rsidRPr="00ED0C21" w:rsidRDefault="00996BF2">
            <w:pPr>
              <w:pStyle w:val="affffffff1"/>
              <w:pPrChange w:id="19657" w:author="Андрей П. Цинцадзе" w:date="2023-11-10T15:46:00Z">
                <w:pPr>
                  <w:spacing w:line="276" w:lineRule="auto"/>
                </w:pPr>
              </w:pPrChange>
            </w:pPr>
            <w:r w:rsidRPr="00ED0C21">
              <w:t>DATE</w:t>
            </w:r>
          </w:p>
        </w:tc>
        <w:tc>
          <w:tcPr>
            <w:tcW w:w="567" w:type="dxa"/>
            <w:tcBorders>
              <w:bottom w:val="single" w:sz="4" w:space="0" w:color="auto"/>
            </w:tcBorders>
          </w:tcPr>
          <w:p w14:paraId="231E6120" w14:textId="77777777" w:rsidR="00996BF2" w:rsidRPr="00ED0C21" w:rsidRDefault="00996BF2">
            <w:pPr>
              <w:pStyle w:val="affffffff1"/>
              <w:pPrChange w:id="19658" w:author="Андрей П. Цинцадзе" w:date="2023-11-10T15:46:00Z">
                <w:pPr>
                  <w:spacing w:line="276" w:lineRule="auto"/>
                </w:pPr>
              </w:pPrChange>
            </w:pPr>
            <w:r w:rsidRPr="00ED0C21">
              <w:t>ОА</w:t>
            </w:r>
          </w:p>
        </w:tc>
        <w:tc>
          <w:tcPr>
            <w:tcW w:w="992" w:type="dxa"/>
            <w:tcBorders>
              <w:bottom w:val="single" w:sz="4" w:space="0" w:color="auto"/>
            </w:tcBorders>
          </w:tcPr>
          <w:p w14:paraId="5F80D4C0" w14:textId="77777777" w:rsidR="00996BF2" w:rsidRPr="00ED0C21" w:rsidRDefault="00996BF2">
            <w:pPr>
              <w:pStyle w:val="affffffff1"/>
              <w:pPrChange w:id="19659" w:author="Андрей П. Цинцадзе" w:date="2023-11-10T15:46:00Z">
                <w:pPr>
                  <w:spacing w:line="276" w:lineRule="auto"/>
                </w:pPr>
              </w:pPrChange>
            </w:pPr>
            <w:r w:rsidRPr="00ED0C21">
              <w:t>D</w:t>
            </w:r>
          </w:p>
        </w:tc>
        <w:tc>
          <w:tcPr>
            <w:tcW w:w="2313" w:type="dxa"/>
            <w:tcBorders>
              <w:bottom w:val="single" w:sz="4" w:space="0" w:color="auto"/>
            </w:tcBorders>
          </w:tcPr>
          <w:p w14:paraId="6C6EB891" w14:textId="77777777" w:rsidR="00996BF2" w:rsidRPr="00ED0C21" w:rsidRDefault="00996BF2">
            <w:pPr>
              <w:pStyle w:val="affffffff1"/>
              <w:pPrChange w:id="19660" w:author="Андрей П. Цинцадзе" w:date="2023-11-10T15:46:00Z">
                <w:pPr>
                  <w:spacing w:line="276" w:lineRule="auto"/>
                </w:pPr>
              </w:pPrChange>
            </w:pPr>
            <w:r w:rsidRPr="00ED0C21">
              <w:t>Дата обработки</w:t>
            </w:r>
          </w:p>
        </w:tc>
        <w:tc>
          <w:tcPr>
            <w:tcW w:w="3216" w:type="dxa"/>
            <w:tcBorders>
              <w:bottom w:val="single" w:sz="4" w:space="0" w:color="auto"/>
            </w:tcBorders>
          </w:tcPr>
          <w:p w14:paraId="6EAB8550" w14:textId="77777777" w:rsidR="00996BF2" w:rsidRPr="00ED0C21" w:rsidRDefault="00996BF2">
            <w:pPr>
              <w:pStyle w:val="affffffff1"/>
              <w:pPrChange w:id="19661" w:author="Андрей П. Цинцадзе" w:date="2023-11-10T15:46:00Z">
                <w:pPr>
                  <w:spacing w:line="276" w:lineRule="auto"/>
                </w:pPr>
              </w:pPrChange>
            </w:pPr>
            <w:r w:rsidRPr="00ED0C21">
              <w:t>Дата обработки ТФ ОМС пакета от МО.</w:t>
            </w:r>
          </w:p>
        </w:tc>
      </w:tr>
      <w:tr w:rsidR="00996BF2" w:rsidRPr="00ED0C21" w14:paraId="283EDC2F" w14:textId="77777777" w:rsidTr="00FF1EFD">
        <w:trPr>
          <w:trHeight w:val="291"/>
        </w:trPr>
        <w:tc>
          <w:tcPr>
            <w:tcW w:w="10207" w:type="dxa"/>
            <w:gridSpan w:val="6"/>
            <w:tcBorders>
              <w:left w:val="nil"/>
              <w:bottom w:val="single" w:sz="4" w:space="0" w:color="auto"/>
              <w:right w:val="nil"/>
            </w:tcBorders>
            <w:shd w:val="clear" w:color="auto" w:fill="FFFFFF" w:themeFill="background1"/>
            <w:vAlign w:val="center"/>
          </w:tcPr>
          <w:p w14:paraId="6916DE23" w14:textId="77777777" w:rsidR="00996BF2" w:rsidRPr="00ED0C21" w:rsidRDefault="00996BF2">
            <w:pPr>
              <w:pStyle w:val="affffffff1"/>
              <w:pPrChange w:id="19662" w:author="Андрей П. Цинцадзе" w:date="2023-11-10T15:46:00Z">
                <w:pPr>
                  <w:spacing w:line="276" w:lineRule="auto"/>
                </w:pPr>
              </w:pPrChange>
            </w:pPr>
          </w:p>
          <w:p w14:paraId="2D54E0F3" w14:textId="77777777" w:rsidR="00996BF2" w:rsidRPr="00ED0C21" w:rsidRDefault="00996BF2">
            <w:pPr>
              <w:pStyle w:val="affffffff1"/>
              <w:rPr>
                <w:lang w:val="en-US"/>
              </w:rPr>
              <w:pPrChange w:id="19663" w:author="Андрей П. Цинцадзе" w:date="2023-11-10T15:46:00Z">
                <w:pPr>
                  <w:spacing w:line="276" w:lineRule="auto"/>
                </w:pPr>
              </w:pPrChange>
            </w:pPr>
            <w:r w:rsidRPr="00ED0C21">
              <w:rPr>
                <w:rFonts w:eastAsia="Calibri"/>
                <w:lang w:eastAsia="en-US"/>
              </w:rPr>
              <w:t xml:space="preserve">Описание элементов ветви </w:t>
            </w:r>
            <w:r w:rsidRPr="00ED0C21">
              <w:rPr>
                <w:lang w:val="en-US"/>
              </w:rPr>
              <w:t>TERAP</w:t>
            </w:r>
            <w:r w:rsidRPr="00ED0C21">
              <w:t>_</w:t>
            </w:r>
            <w:r w:rsidRPr="00ED0C21">
              <w:rPr>
                <w:lang w:val="en-US"/>
              </w:rPr>
              <w:t>PN</w:t>
            </w:r>
          </w:p>
          <w:p w14:paraId="2C4683E6" w14:textId="77777777" w:rsidR="00996BF2" w:rsidRPr="00ED0C21" w:rsidRDefault="00996BF2">
            <w:pPr>
              <w:pStyle w:val="affffffff1"/>
              <w:pPrChange w:id="19664" w:author="Андрей П. Цинцадзе" w:date="2023-11-10T15:46:00Z">
                <w:pPr>
                  <w:spacing w:line="276" w:lineRule="auto"/>
                </w:pPr>
              </w:pPrChange>
            </w:pPr>
          </w:p>
        </w:tc>
      </w:tr>
      <w:tr w:rsidR="00996BF2" w:rsidRPr="00ED0C21" w14:paraId="06512900" w14:textId="77777777" w:rsidTr="00996BF2">
        <w:trPr>
          <w:trHeight w:val="291"/>
        </w:trPr>
        <w:tc>
          <w:tcPr>
            <w:tcW w:w="10207" w:type="dxa"/>
            <w:gridSpan w:val="6"/>
            <w:shd w:val="clear" w:color="auto" w:fill="auto"/>
            <w:vAlign w:val="center"/>
          </w:tcPr>
          <w:p w14:paraId="0E91B172" w14:textId="77777777" w:rsidR="00996BF2" w:rsidRPr="00ED0C21" w:rsidRDefault="00996BF2">
            <w:pPr>
              <w:pStyle w:val="affffffff1"/>
              <w:pPrChange w:id="19665" w:author="Андрей П. Цинцадзе" w:date="2023-11-10T15:46:00Z">
                <w:pPr>
                  <w:spacing w:line="276" w:lineRule="auto"/>
                </w:pPr>
              </w:pPrChange>
            </w:pPr>
            <w:r w:rsidRPr="00ED0C21">
              <w:t>Лица застрахованные на др. территориях, прикрепленные по терапевтическому признаку (TERAP_PN)</w:t>
            </w:r>
          </w:p>
        </w:tc>
      </w:tr>
      <w:tr w:rsidR="00996BF2" w:rsidRPr="00ED0C21" w14:paraId="1EF59481" w14:textId="77777777" w:rsidTr="00996BF2">
        <w:trPr>
          <w:trHeight w:val="291"/>
        </w:trPr>
        <w:tc>
          <w:tcPr>
            <w:tcW w:w="1418" w:type="dxa"/>
            <w:tcBorders>
              <w:bottom w:val="single" w:sz="4" w:space="0" w:color="auto"/>
            </w:tcBorders>
            <w:shd w:val="clear" w:color="auto" w:fill="BFBFBF"/>
          </w:tcPr>
          <w:p w14:paraId="729E9C85" w14:textId="77777777" w:rsidR="00996BF2" w:rsidRPr="00ED0C21" w:rsidRDefault="00996BF2">
            <w:pPr>
              <w:pStyle w:val="affffffff1"/>
              <w:pPrChange w:id="19666" w:author="Андрей П. Цинцадзе" w:date="2023-11-10T15:46:00Z">
                <w:pPr>
                  <w:spacing w:line="276" w:lineRule="auto"/>
                </w:pPr>
              </w:pPrChange>
            </w:pPr>
            <w:r w:rsidRPr="00ED0C21">
              <w:t>TERAP_PN</w:t>
            </w:r>
          </w:p>
        </w:tc>
        <w:tc>
          <w:tcPr>
            <w:tcW w:w="1701" w:type="dxa"/>
            <w:tcBorders>
              <w:bottom w:val="single" w:sz="4" w:space="0" w:color="auto"/>
            </w:tcBorders>
          </w:tcPr>
          <w:p w14:paraId="49E78B02" w14:textId="77777777" w:rsidR="00996BF2" w:rsidRPr="00ED0C21" w:rsidRDefault="00996BF2">
            <w:pPr>
              <w:pStyle w:val="affffffff1"/>
              <w:pPrChange w:id="19667" w:author="Андрей П. Цинцадзе" w:date="2023-11-10T15:46:00Z">
                <w:pPr>
                  <w:spacing w:line="276" w:lineRule="auto"/>
                </w:pPr>
              </w:pPrChange>
            </w:pPr>
            <w:r w:rsidRPr="00ED0C21">
              <w:t>PERSON</w:t>
            </w:r>
          </w:p>
        </w:tc>
        <w:tc>
          <w:tcPr>
            <w:tcW w:w="567" w:type="dxa"/>
            <w:tcBorders>
              <w:bottom w:val="single" w:sz="4" w:space="0" w:color="auto"/>
            </w:tcBorders>
          </w:tcPr>
          <w:p w14:paraId="52CCACC2" w14:textId="77777777" w:rsidR="00996BF2" w:rsidRPr="00ED0C21" w:rsidRDefault="00996BF2">
            <w:pPr>
              <w:pStyle w:val="affffffff1"/>
              <w:pPrChange w:id="19668" w:author="Андрей П. Цинцадзе" w:date="2023-11-10T15:46:00Z">
                <w:pPr>
                  <w:spacing w:line="276" w:lineRule="auto"/>
                </w:pPr>
              </w:pPrChange>
            </w:pPr>
            <w:r w:rsidRPr="00ED0C21">
              <w:t>ОМ</w:t>
            </w:r>
          </w:p>
        </w:tc>
        <w:tc>
          <w:tcPr>
            <w:tcW w:w="992" w:type="dxa"/>
            <w:tcBorders>
              <w:bottom w:val="single" w:sz="4" w:space="0" w:color="auto"/>
            </w:tcBorders>
          </w:tcPr>
          <w:p w14:paraId="110C70EF" w14:textId="77777777" w:rsidR="00996BF2" w:rsidRPr="00ED0C21" w:rsidRDefault="00996BF2">
            <w:pPr>
              <w:pStyle w:val="affffffff1"/>
              <w:pPrChange w:id="19669" w:author="Андрей П. Цинцадзе" w:date="2023-11-10T15:46:00Z">
                <w:pPr>
                  <w:spacing w:line="276" w:lineRule="auto"/>
                </w:pPr>
              </w:pPrChange>
            </w:pPr>
            <w:r w:rsidRPr="00ED0C21">
              <w:t>S</w:t>
            </w:r>
          </w:p>
        </w:tc>
        <w:tc>
          <w:tcPr>
            <w:tcW w:w="2313" w:type="dxa"/>
            <w:tcBorders>
              <w:bottom w:val="single" w:sz="4" w:space="0" w:color="auto"/>
            </w:tcBorders>
          </w:tcPr>
          <w:p w14:paraId="25554E3A" w14:textId="77777777" w:rsidR="00996BF2" w:rsidRPr="00ED0C21" w:rsidRDefault="00996BF2">
            <w:pPr>
              <w:pStyle w:val="affffffff1"/>
              <w:pPrChange w:id="19670" w:author="Андрей П. Цинцадзе" w:date="2023-11-10T15:46:00Z">
                <w:pPr>
                  <w:spacing w:line="276" w:lineRule="auto"/>
                </w:pPr>
              </w:pPrChange>
            </w:pPr>
            <w:r w:rsidRPr="00ED0C21">
              <w:t>Информация о прикрепляемом гражданине</w:t>
            </w:r>
          </w:p>
        </w:tc>
        <w:tc>
          <w:tcPr>
            <w:tcW w:w="3216" w:type="dxa"/>
            <w:tcBorders>
              <w:bottom w:val="single" w:sz="4" w:space="0" w:color="auto"/>
            </w:tcBorders>
          </w:tcPr>
          <w:p w14:paraId="54A6D2E6" w14:textId="77777777" w:rsidR="00996BF2" w:rsidRPr="00ED0C21" w:rsidRDefault="00996BF2">
            <w:pPr>
              <w:pStyle w:val="affffffff1"/>
              <w:pPrChange w:id="19671" w:author="Андрей П. Цинцадзе" w:date="2023-11-10T15:46:00Z">
                <w:pPr>
                  <w:spacing w:line="276" w:lineRule="auto"/>
                </w:pPr>
              </w:pPrChange>
            </w:pPr>
          </w:p>
        </w:tc>
      </w:tr>
      <w:tr w:rsidR="00996BF2" w:rsidRPr="00ED0C21" w14:paraId="4072123C" w14:textId="77777777" w:rsidTr="00996BF2">
        <w:trPr>
          <w:trHeight w:val="291"/>
        </w:trPr>
        <w:tc>
          <w:tcPr>
            <w:tcW w:w="10207" w:type="dxa"/>
            <w:gridSpan w:val="6"/>
            <w:shd w:val="clear" w:color="auto" w:fill="auto"/>
            <w:vAlign w:val="center"/>
          </w:tcPr>
          <w:p w14:paraId="4E4ECF43" w14:textId="77777777" w:rsidR="00996BF2" w:rsidRPr="00ED0C21" w:rsidRDefault="00996BF2">
            <w:pPr>
              <w:pStyle w:val="affffffff1"/>
              <w:pPrChange w:id="19672" w:author="Андрей П. Цинцадзе" w:date="2023-11-10T15:46:00Z">
                <w:pPr>
                  <w:spacing w:line="276" w:lineRule="auto"/>
                </w:pPr>
              </w:pPrChange>
            </w:pPr>
            <w:r w:rsidRPr="00ED0C21">
              <w:t>Информация о ЗЛ, прикрепляемому по Терапевтическому признаку (TERAP_PN / PERSON)</w:t>
            </w:r>
          </w:p>
        </w:tc>
      </w:tr>
      <w:tr w:rsidR="00996BF2" w:rsidRPr="00ED0C21" w14:paraId="7D55D8D3" w14:textId="77777777" w:rsidTr="00996BF2">
        <w:trPr>
          <w:trHeight w:val="291"/>
        </w:trPr>
        <w:tc>
          <w:tcPr>
            <w:tcW w:w="1418" w:type="dxa"/>
            <w:shd w:val="clear" w:color="auto" w:fill="BFBFBF"/>
          </w:tcPr>
          <w:p w14:paraId="733259EA" w14:textId="77777777" w:rsidR="00996BF2" w:rsidRPr="00ED0C21" w:rsidRDefault="00996BF2">
            <w:pPr>
              <w:pStyle w:val="affffffff1"/>
              <w:pPrChange w:id="19673" w:author="Андрей П. Цинцадзе" w:date="2023-11-10T15:46:00Z">
                <w:pPr>
                  <w:spacing w:line="276" w:lineRule="auto"/>
                </w:pPr>
              </w:pPrChange>
            </w:pPr>
            <w:r w:rsidRPr="00ED0C21">
              <w:t>PERSON</w:t>
            </w:r>
          </w:p>
        </w:tc>
        <w:tc>
          <w:tcPr>
            <w:tcW w:w="1701" w:type="dxa"/>
          </w:tcPr>
          <w:p w14:paraId="6DB06934" w14:textId="77777777" w:rsidR="00996BF2" w:rsidRPr="00ED0C21" w:rsidRDefault="00996BF2">
            <w:pPr>
              <w:pStyle w:val="affffffff1"/>
              <w:pPrChange w:id="19674" w:author="Андрей П. Цинцадзе" w:date="2023-11-10T15:46:00Z">
                <w:pPr>
                  <w:spacing w:line="276" w:lineRule="auto"/>
                </w:pPr>
              </w:pPrChange>
            </w:pPr>
            <w:r w:rsidRPr="00ED0C21">
              <w:t xml:space="preserve">UNICUM         </w:t>
            </w:r>
          </w:p>
        </w:tc>
        <w:tc>
          <w:tcPr>
            <w:tcW w:w="567" w:type="dxa"/>
          </w:tcPr>
          <w:p w14:paraId="23C0F231" w14:textId="77777777" w:rsidR="00996BF2" w:rsidRPr="00ED0C21" w:rsidRDefault="00996BF2">
            <w:pPr>
              <w:pStyle w:val="affffffff1"/>
              <w:pPrChange w:id="19675" w:author="Андрей П. Цинцадзе" w:date="2023-11-10T15:46:00Z">
                <w:pPr>
                  <w:spacing w:line="276" w:lineRule="auto"/>
                </w:pPr>
              </w:pPrChange>
            </w:pPr>
            <w:r w:rsidRPr="00ED0C21">
              <w:t>ОА</w:t>
            </w:r>
          </w:p>
        </w:tc>
        <w:tc>
          <w:tcPr>
            <w:tcW w:w="992" w:type="dxa"/>
          </w:tcPr>
          <w:p w14:paraId="3C1816D8" w14:textId="77777777" w:rsidR="00996BF2" w:rsidRPr="00ED0C21" w:rsidRDefault="00996BF2">
            <w:pPr>
              <w:pStyle w:val="affffffff1"/>
              <w:pPrChange w:id="19676" w:author="Андрей П. Цинцадзе" w:date="2023-11-10T15:46:00Z">
                <w:pPr>
                  <w:spacing w:line="276" w:lineRule="auto"/>
                </w:pPr>
              </w:pPrChange>
            </w:pPr>
            <w:r w:rsidRPr="00ED0C21">
              <w:t>T(36)</w:t>
            </w:r>
          </w:p>
        </w:tc>
        <w:tc>
          <w:tcPr>
            <w:tcW w:w="2313" w:type="dxa"/>
          </w:tcPr>
          <w:p w14:paraId="03313C88" w14:textId="77777777" w:rsidR="00996BF2" w:rsidRPr="00ED0C21" w:rsidRDefault="00996BF2">
            <w:pPr>
              <w:pStyle w:val="affffffff1"/>
              <w:pPrChange w:id="19677" w:author="Андрей П. Цинцадзе" w:date="2023-11-10T15:46:00Z">
                <w:pPr>
                  <w:spacing w:line="276" w:lineRule="auto"/>
                </w:pPr>
              </w:pPrChange>
            </w:pPr>
            <w:r w:rsidRPr="00ED0C21">
              <w:t xml:space="preserve">Уникальный идентификатор в пределах МО    </w:t>
            </w:r>
          </w:p>
        </w:tc>
        <w:tc>
          <w:tcPr>
            <w:tcW w:w="3216" w:type="dxa"/>
          </w:tcPr>
          <w:p w14:paraId="12EBDBA4" w14:textId="77777777" w:rsidR="00996BF2" w:rsidRPr="00ED0C21" w:rsidRDefault="00996BF2">
            <w:pPr>
              <w:pStyle w:val="affffffff1"/>
              <w:pPrChange w:id="19678" w:author="Андрей П. Цинцадзе" w:date="2023-11-10T15:46:00Z">
                <w:pPr>
                  <w:spacing w:line="276" w:lineRule="auto"/>
                </w:pPr>
              </w:pPrChange>
            </w:pPr>
          </w:p>
        </w:tc>
      </w:tr>
      <w:tr w:rsidR="00996BF2" w:rsidRPr="00ED0C21" w14:paraId="67FC0203" w14:textId="77777777" w:rsidTr="00996BF2">
        <w:trPr>
          <w:trHeight w:val="291"/>
        </w:trPr>
        <w:tc>
          <w:tcPr>
            <w:tcW w:w="1418" w:type="dxa"/>
            <w:shd w:val="clear" w:color="auto" w:fill="BFBFBF"/>
          </w:tcPr>
          <w:p w14:paraId="616C1AF9" w14:textId="77777777" w:rsidR="00996BF2" w:rsidRPr="00ED0C21" w:rsidRDefault="00996BF2">
            <w:pPr>
              <w:pStyle w:val="affffffff1"/>
              <w:pPrChange w:id="19679" w:author="Андрей П. Цинцадзе" w:date="2023-11-10T15:46:00Z">
                <w:pPr>
                  <w:spacing w:line="276" w:lineRule="auto"/>
                </w:pPr>
              </w:pPrChange>
            </w:pPr>
            <w:r w:rsidRPr="00ED0C21">
              <w:t>PERSON</w:t>
            </w:r>
          </w:p>
        </w:tc>
        <w:tc>
          <w:tcPr>
            <w:tcW w:w="1701" w:type="dxa"/>
          </w:tcPr>
          <w:p w14:paraId="0B53BA45" w14:textId="77777777" w:rsidR="00996BF2" w:rsidRPr="00ED0C21" w:rsidRDefault="00996BF2">
            <w:pPr>
              <w:pStyle w:val="affffffff1"/>
              <w:pPrChange w:id="19680" w:author="Андрей П. Цинцадзе" w:date="2023-11-10T15:46:00Z">
                <w:pPr>
                  <w:spacing w:line="276" w:lineRule="auto"/>
                </w:pPr>
              </w:pPrChange>
            </w:pPr>
            <w:r w:rsidRPr="00ED0C21">
              <w:t>ID</w:t>
            </w:r>
          </w:p>
        </w:tc>
        <w:tc>
          <w:tcPr>
            <w:tcW w:w="567" w:type="dxa"/>
          </w:tcPr>
          <w:p w14:paraId="261DAD8E" w14:textId="77777777" w:rsidR="00996BF2" w:rsidRPr="00ED0C21" w:rsidRDefault="00996BF2">
            <w:pPr>
              <w:pStyle w:val="affffffff1"/>
              <w:pPrChange w:id="19681" w:author="Андрей П. Цинцадзе" w:date="2023-11-10T15:46:00Z">
                <w:pPr>
                  <w:spacing w:line="276" w:lineRule="auto"/>
                </w:pPr>
              </w:pPrChange>
            </w:pPr>
            <w:r w:rsidRPr="00ED0C21">
              <w:t>ОА</w:t>
            </w:r>
          </w:p>
        </w:tc>
        <w:tc>
          <w:tcPr>
            <w:tcW w:w="992" w:type="dxa"/>
          </w:tcPr>
          <w:p w14:paraId="5B97D4CF" w14:textId="77777777" w:rsidR="00996BF2" w:rsidRPr="00ED0C21" w:rsidRDefault="00996BF2">
            <w:pPr>
              <w:pStyle w:val="affffffff1"/>
              <w:pPrChange w:id="19682" w:author="Андрей П. Цинцадзе" w:date="2023-11-10T15:46:00Z">
                <w:pPr>
                  <w:spacing w:line="276" w:lineRule="auto"/>
                </w:pPr>
              </w:pPrChange>
            </w:pPr>
            <w:r w:rsidRPr="00ED0C21">
              <w:t>N(6)</w:t>
            </w:r>
          </w:p>
        </w:tc>
        <w:tc>
          <w:tcPr>
            <w:tcW w:w="2313" w:type="dxa"/>
          </w:tcPr>
          <w:p w14:paraId="6ACBFA30" w14:textId="77777777" w:rsidR="00996BF2" w:rsidRPr="00ED0C21" w:rsidRDefault="00996BF2">
            <w:pPr>
              <w:pStyle w:val="affffffff1"/>
              <w:pPrChange w:id="19683" w:author="Андрей П. Цинцадзе" w:date="2023-11-10T15:46:00Z">
                <w:pPr>
                  <w:spacing w:line="276" w:lineRule="auto"/>
                </w:pPr>
              </w:pPrChange>
            </w:pPr>
            <w:r w:rsidRPr="00ED0C21">
              <w:t>Порядковый номер записи</w:t>
            </w:r>
          </w:p>
        </w:tc>
        <w:tc>
          <w:tcPr>
            <w:tcW w:w="3216" w:type="dxa"/>
          </w:tcPr>
          <w:p w14:paraId="2E4A0058" w14:textId="77777777" w:rsidR="00996BF2" w:rsidRPr="00ED0C21" w:rsidRDefault="00996BF2">
            <w:pPr>
              <w:pStyle w:val="affffffff1"/>
              <w:pPrChange w:id="19684" w:author="Андрей П. Цинцадзе" w:date="2023-11-10T15:46:00Z">
                <w:pPr>
                  <w:spacing w:line="276" w:lineRule="auto"/>
                </w:pPr>
              </w:pPrChange>
            </w:pPr>
            <w:r w:rsidRPr="00ED0C21">
              <w:t>Порядковый номер записи из исходного файла.</w:t>
            </w:r>
          </w:p>
        </w:tc>
      </w:tr>
      <w:tr w:rsidR="00996BF2" w:rsidRPr="00ED0C21" w14:paraId="38C59C62" w14:textId="77777777" w:rsidTr="00996BF2">
        <w:trPr>
          <w:trHeight w:val="291"/>
        </w:trPr>
        <w:tc>
          <w:tcPr>
            <w:tcW w:w="1418" w:type="dxa"/>
            <w:shd w:val="clear" w:color="auto" w:fill="BFBFBF"/>
          </w:tcPr>
          <w:p w14:paraId="49E62952" w14:textId="77777777" w:rsidR="00996BF2" w:rsidRPr="00ED0C21" w:rsidRDefault="00996BF2">
            <w:pPr>
              <w:pStyle w:val="affffffff1"/>
              <w:pPrChange w:id="19685" w:author="Андрей П. Цинцадзе" w:date="2023-11-10T15:46:00Z">
                <w:pPr>
                  <w:spacing w:line="276" w:lineRule="auto"/>
                </w:pPr>
              </w:pPrChange>
            </w:pPr>
            <w:r w:rsidRPr="00ED0C21">
              <w:t>PERSON</w:t>
            </w:r>
          </w:p>
        </w:tc>
        <w:tc>
          <w:tcPr>
            <w:tcW w:w="1701" w:type="dxa"/>
          </w:tcPr>
          <w:p w14:paraId="1DCC0EC6" w14:textId="77777777" w:rsidR="00996BF2" w:rsidRPr="00ED0C21" w:rsidRDefault="00996BF2">
            <w:pPr>
              <w:pStyle w:val="affffffff1"/>
              <w:pPrChange w:id="19686" w:author="Андрей П. Цинцадзе" w:date="2023-11-10T15:46:00Z">
                <w:pPr>
                  <w:spacing w:line="276" w:lineRule="auto"/>
                </w:pPr>
              </w:pPrChange>
            </w:pPr>
            <w:r w:rsidRPr="00ED0C21">
              <w:t>FAM</w:t>
            </w:r>
          </w:p>
        </w:tc>
        <w:tc>
          <w:tcPr>
            <w:tcW w:w="567" w:type="dxa"/>
          </w:tcPr>
          <w:p w14:paraId="385F8F8E" w14:textId="77777777" w:rsidR="00996BF2" w:rsidRPr="00ED0C21" w:rsidRDefault="00996BF2">
            <w:pPr>
              <w:pStyle w:val="affffffff1"/>
              <w:pPrChange w:id="19687" w:author="Андрей П. Цинцадзе" w:date="2023-11-10T15:46:00Z">
                <w:pPr>
                  <w:spacing w:line="276" w:lineRule="auto"/>
                </w:pPr>
              </w:pPrChange>
            </w:pPr>
            <w:r w:rsidRPr="00ED0C21">
              <w:t>ОА</w:t>
            </w:r>
          </w:p>
        </w:tc>
        <w:tc>
          <w:tcPr>
            <w:tcW w:w="992" w:type="dxa"/>
          </w:tcPr>
          <w:p w14:paraId="45131B52" w14:textId="77777777" w:rsidR="00996BF2" w:rsidRPr="00ED0C21" w:rsidRDefault="00996BF2">
            <w:pPr>
              <w:pStyle w:val="affffffff1"/>
              <w:pPrChange w:id="19688" w:author="Андрей П. Цинцадзе" w:date="2023-11-10T15:46:00Z">
                <w:pPr>
                  <w:spacing w:line="276" w:lineRule="auto"/>
                </w:pPr>
              </w:pPrChange>
            </w:pPr>
            <w:r w:rsidRPr="00ED0C21">
              <w:t>T(50)</w:t>
            </w:r>
          </w:p>
        </w:tc>
        <w:tc>
          <w:tcPr>
            <w:tcW w:w="2313" w:type="dxa"/>
          </w:tcPr>
          <w:p w14:paraId="090BDF60" w14:textId="77777777" w:rsidR="00996BF2" w:rsidRPr="00ED0C21" w:rsidRDefault="00996BF2">
            <w:pPr>
              <w:pStyle w:val="affffffff1"/>
              <w:pPrChange w:id="19689" w:author="Андрей П. Цинцадзе" w:date="2023-11-10T15:46:00Z">
                <w:pPr>
                  <w:spacing w:line="276" w:lineRule="auto"/>
                </w:pPr>
              </w:pPrChange>
            </w:pPr>
            <w:r w:rsidRPr="00ED0C21">
              <w:t>Фамилия</w:t>
            </w:r>
          </w:p>
        </w:tc>
        <w:tc>
          <w:tcPr>
            <w:tcW w:w="3216" w:type="dxa"/>
          </w:tcPr>
          <w:p w14:paraId="27851D66" w14:textId="77777777" w:rsidR="00996BF2" w:rsidRPr="00ED0C21" w:rsidRDefault="00996BF2">
            <w:pPr>
              <w:pStyle w:val="affffffff1"/>
              <w:pPrChange w:id="19690" w:author="Андрей П. Цинцадзе" w:date="2023-11-10T15:46:00Z">
                <w:pPr>
                  <w:spacing w:line="276" w:lineRule="auto"/>
                </w:pPr>
              </w:pPrChange>
            </w:pPr>
          </w:p>
        </w:tc>
      </w:tr>
      <w:tr w:rsidR="00996BF2" w:rsidRPr="00ED0C21" w14:paraId="70061F1B" w14:textId="77777777" w:rsidTr="00996BF2">
        <w:trPr>
          <w:trHeight w:val="291"/>
        </w:trPr>
        <w:tc>
          <w:tcPr>
            <w:tcW w:w="1418" w:type="dxa"/>
            <w:shd w:val="clear" w:color="auto" w:fill="BFBFBF"/>
          </w:tcPr>
          <w:p w14:paraId="100D3CA3" w14:textId="77777777" w:rsidR="00996BF2" w:rsidRPr="00ED0C21" w:rsidRDefault="00996BF2">
            <w:pPr>
              <w:pStyle w:val="affffffff1"/>
              <w:pPrChange w:id="19691" w:author="Андрей П. Цинцадзе" w:date="2023-11-10T15:46:00Z">
                <w:pPr>
                  <w:spacing w:line="276" w:lineRule="auto"/>
                </w:pPr>
              </w:pPrChange>
            </w:pPr>
            <w:r w:rsidRPr="00ED0C21">
              <w:t>PERSON</w:t>
            </w:r>
          </w:p>
        </w:tc>
        <w:tc>
          <w:tcPr>
            <w:tcW w:w="1701" w:type="dxa"/>
          </w:tcPr>
          <w:p w14:paraId="66DBF54E" w14:textId="77777777" w:rsidR="00996BF2" w:rsidRPr="00ED0C21" w:rsidRDefault="00996BF2">
            <w:pPr>
              <w:pStyle w:val="affffffff1"/>
              <w:pPrChange w:id="19692" w:author="Андрей П. Цинцадзе" w:date="2023-11-10T15:46:00Z">
                <w:pPr>
                  <w:spacing w:line="276" w:lineRule="auto"/>
                </w:pPr>
              </w:pPrChange>
            </w:pPr>
            <w:r w:rsidRPr="00ED0C21">
              <w:t>IM</w:t>
            </w:r>
          </w:p>
        </w:tc>
        <w:tc>
          <w:tcPr>
            <w:tcW w:w="567" w:type="dxa"/>
          </w:tcPr>
          <w:p w14:paraId="1F5EA51A" w14:textId="77777777" w:rsidR="00996BF2" w:rsidRPr="00ED0C21" w:rsidRDefault="00996BF2">
            <w:pPr>
              <w:pStyle w:val="affffffff1"/>
              <w:pPrChange w:id="19693" w:author="Андрей П. Цинцадзе" w:date="2023-11-10T15:46:00Z">
                <w:pPr>
                  <w:spacing w:line="276" w:lineRule="auto"/>
                </w:pPr>
              </w:pPrChange>
            </w:pPr>
            <w:r w:rsidRPr="00ED0C21">
              <w:t>ОА</w:t>
            </w:r>
          </w:p>
        </w:tc>
        <w:tc>
          <w:tcPr>
            <w:tcW w:w="992" w:type="dxa"/>
          </w:tcPr>
          <w:p w14:paraId="0CF0A247" w14:textId="77777777" w:rsidR="00996BF2" w:rsidRPr="00ED0C21" w:rsidRDefault="00996BF2">
            <w:pPr>
              <w:pStyle w:val="affffffff1"/>
              <w:pPrChange w:id="19694" w:author="Андрей П. Цинцадзе" w:date="2023-11-10T15:46:00Z">
                <w:pPr>
                  <w:spacing w:line="276" w:lineRule="auto"/>
                </w:pPr>
              </w:pPrChange>
            </w:pPr>
            <w:r w:rsidRPr="00ED0C21">
              <w:t>Т(50)</w:t>
            </w:r>
          </w:p>
        </w:tc>
        <w:tc>
          <w:tcPr>
            <w:tcW w:w="2313" w:type="dxa"/>
          </w:tcPr>
          <w:p w14:paraId="068E2A61" w14:textId="77777777" w:rsidR="00996BF2" w:rsidRPr="00ED0C21" w:rsidRDefault="00996BF2">
            <w:pPr>
              <w:pStyle w:val="affffffff1"/>
              <w:pPrChange w:id="19695" w:author="Андрей П. Цинцадзе" w:date="2023-11-10T15:46:00Z">
                <w:pPr>
                  <w:spacing w:line="276" w:lineRule="auto"/>
                </w:pPr>
              </w:pPrChange>
            </w:pPr>
            <w:r w:rsidRPr="00ED0C21">
              <w:t>Имя</w:t>
            </w:r>
          </w:p>
        </w:tc>
        <w:tc>
          <w:tcPr>
            <w:tcW w:w="3216" w:type="dxa"/>
          </w:tcPr>
          <w:p w14:paraId="16FC81A4" w14:textId="77777777" w:rsidR="00996BF2" w:rsidRPr="00ED0C21" w:rsidRDefault="00996BF2">
            <w:pPr>
              <w:pStyle w:val="affffffff1"/>
              <w:pPrChange w:id="19696" w:author="Андрей П. Цинцадзе" w:date="2023-11-10T15:46:00Z">
                <w:pPr>
                  <w:spacing w:line="276" w:lineRule="auto"/>
                </w:pPr>
              </w:pPrChange>
            </w:pPr>
          </w:p>
        </w:tc>
      </w:tr>
      <w:tr w:rsidR="00996BF2" w:rsidRPr="00ED0C21" w14:paraId="5A86DFB4" w14:textId="77777777" w:rsidTr="00996BF2">
        <w:trPr>
          <w:trHeight w:val="291"/>
        </w:trPr>
        <w:tc>
          <w:tcPr>
            <w:tcW w:w="1418" w:type="dxa"/>
            <w:shd w:val="clear" w:color="auto" w:fill="BFBFBF"/>
          </w:tcPr>
          <w:p w14:paraId="35E4474B" w14:textId="77777777" w:rsidR="00996BF2" w:rsidRPr="00ED0C21" w:rsidRDefault="00996BF2">
            <w:pPr>
              <w:pStyle w:val="affffffff1"/>
              <w:pPrChange w:id="19697" w:author="Андрей П. Цинцадзе" w:date="2023-11-10T15:46:00Z">
                <w:pPr>
                  <w:spacing w:line="276" w:lineRule="auto"/>
                </w:pPr>
              </w:pPrChange>
            </w:pPr>
            <w:r w:rsidRPr="00ED0C21">
              <w:t>PERSON</w:t>
            </w:r>
          </w:p>
        </w:tc>
        <w:tc>
          <w:tcPr>
            <w:tcW w:w="1701" w:type="dxa"/>
          </w:tcPr>
          <w:p w14:paraId="118FE516" w14:textId="77777777" w:rsidR="00996BF2" w:rsidRPr="00ED0C21" w:rsidRDefault="00996BF2">
            <w:pPr>
              <w:pStyle w:val="affffffff1"/>
              <w:pPrChange w:id="19698" w:author="Андрей П. Цинцадзе" w:date="2023-11-10T15:46:00Z">
                <w:pPr>
                  <w:spacing w:line="276" w:lineRule="auto"/>
                </w:pPr>
              </w:pPrChange>
            </w:pPr>
            <w:r w:rsidRPr="00ED0C21">
              <w:t>OT</w:t>
            </w:r>
          </w:p>
        </w:tc>
        <w:tc>
          <w:tcPr>
            <w:tcW w:w="567" w:type="dxa"/>
          </w:tcPr>
          <w:p w14:paraId="5854327D" w14:textId="77777777" w:rsidR="00996BF2" w:rsidRPr="00ED0C21" w:rsidRDefault="00996BF2">
            <w:pPr>
              <w:pStyle w:val="affffffff1"/>
              <w:pPrChange w:id="19699" w:author="Андрей П. Цинцадзе" w:date="2023-11-10T15:46:00Z">
                <w:pPr>
                  <w:spacing w:line="276" w:lineRule="auto"/>
                </w:pPr>
              </w:pPrChange>
            </w:pPr>
            <w:r w:rsidRPr="00ED0C21">
              <w:t>ОА</w:t>
            </w:r>
          </w:p>
        </w:tc>
        <w:tc>
          <w:tcPr>
            <w:tcW w:w="992" w:type="dxa"/>
          </w:tcPr>
          <w:p w14:paraId="3121D9C6" w14:textId="77777777" w:rsidR="00996BF2" w:rsidRPr="00ED0C21" w:rsidRDefault="00996BF2">
            <w:pPr>
              <w:pStyle w:val="affffffff1"/>
              <w:pPrChange w:id="19700" w:author="Андрей П. Цинцадзе" w:date="2023-11-10T15:46:00Z">
                <w:pPr>
                  <w:spacing w:line="276" w:lineRule="auto"/>
                </w:pPr>
              </w:pPrChange>
            </w:pPr>
            <w:r w:rsidRPr="00ED0C21">
              <w:t>Т(50)</w:t>
            </w:r>
          </w:p>
        </w:tc>
        <w:tc>
          <w:tcPr>
            <w:tcW w:w="2313" w:type="dxa"/>
          </w:tcPr>
          <w:p w14:paraId="7AAC5E23" w14:textId="77777777" w:rsidR="00996BF2" w:rsidRPr="00ED0C21" w:rsidRDefault="00996BF2">
            <w:pPr>
              <w:pStyle w:val="affffffff1"/>
              <w:pPrChange w:id="19701" w:author="Андрей П. Цинцадзе" w:date="2023-11-10T15:46:00Z">
                <w:pPr>
                  <w:spacing w:line="276" w:lineRule="auto"/>
                </w:pPr>
              </w:pPrChange>
            </w:pPr>
            <w:r w:rsidRPr="00ED0C21">
              <w:t>Отчество</w:t>
            </w:r>
          </w:p>
        </w:tc>
        <w:tc>
          <w:tcPr>
            <w:tcW w:w="3216" w:type="dxa"/>
          </w:tcPr>
          <w:p w14:paraId="41A4636B" w14:textId="77777777" w:rsidR="00996BF2" w:rsidRPr="00ED0C21" w:rsidRDefault="00996BF2">
            <w:pPr>
              <w:pStyle w:val="affffffff1"/>
              <w:pPrChange w:id="19702" w:author="Андрей П. Цинцадзе" w:date="2023-11-10T15:46:00Z">
                <w:pPr>
                  <w:spacing w:line="276" w:lineRule="auto"/>
                </w:pPr>
              </w:pPrChange>
            </w:pPr>
          </w:p>
        </w:tc>
      </w:tr>
      <w:tr w:rsidR="00996BF2" w:rsidRPr="00ED0C21" w14:paraId="402F0566" w14:textId="77777777" w:rsidTr="00996BF2">
        <w:trPr>
          <w:trHeight w:val="291"/>
        </w:trPr>
        <w:tc>
          <w:tcPr>
            <w:tcW w:w="1418" w:type="dxa"/>
            <w:shd w:val="clear" w:color="auto" w:fill="BFBFBF"/>
          </w:tcPr>
          <w:p w14:paraId="0340E272" w14:textId="77777777" w:rsidR="00996BF2" w:rsidRPr="00ED0C21" w:rsidRDefault="00996BF2">
            <w:pPr>
              <w:pStyle w:val="affffffff1"/>
              <w:pPrChange w:id="19703" w:author="Андрей П. Цинцадзе" w:date="2023-11-10T15:46:00Z">
                <w:pPr>
                  <w:spacing w:line="276" w:lineRule="auto"/>
                </w:pPr>
              </w:pPrChange>
            </w:pPr>
            <w:r w:rsidRPr="00ED0C21">
              <w:t>PERSON</w:t>
            </w:r>
          </w:p>
        </w:tc>
        <w:tc>
          <w:tcPr>
            <w:tcW w:w="1701" w:type="dxa"/>
          </w:tcPr>
          <w:p w14:paraId="6B3BF206" w14:textId="77777777" w:rsidR="00996BF2" w:rsidRPr="00ED0C21" w:rsidRDefault="00996BF2">
            <w:pPr>
              <w:pStyle w:val="affffffff1"/>
              <w:pPrChange w:id="19704" w:author="Андрей П. Цинцадзе" w:date="2023-11-10T15:46:00Z">
                <w:pPr>
                  <w:spacing w:line="276" w:lineRule="auto"/>
                </w:pPr>
              </w:pPrChange>
            </w:pPr>
            <w:r w:rsidRPr="00ED0C21">
              <w:t>DR</w:t>
            </w:r>
          </w:p>
        </w:tc>
        <w:tc>
          <w:tcPr>
            <w:tcW w:w="567" w:type="dxa"/>
          </w:tcPr>
          <w:p w14:paraId="75C0BC60" w14:textId="77777777" w:rsidR="00996BF2" w:rsidRPr="00ED0C21" w:rsidRDefault="00996BF2">
            <w:pPr>
              <w:pStyle w:val="affffffff1"/>
              <w:pPrChange w:id="19705" w:author="Андрей П. Цинцадзе" w:date="2023-11-10T15:46:00Z">
                <w:pPr>
                  <w:spacing w:line="276" w:lineRule="auto"/>
                </w:pPr>
              </w:pPrChange>
            </w:pPr>
            <w:r w:rsidRPr="00ED0C21">
              <w:t>ОА</w:t>
            </w:r>
          </w:p>
        </w:tc>
        <w:tc>
          <w:tcPr>
            <w:tcW w:w="992" w:type="dxa"/>
          </w:tcPr>
          <w:p w14:paraId="7E07AAE1" w14:textId="77777777" w:rsidR="00996BF2" w:rsidRPr="00ED0C21" w:rsidRDefault="00996BF2">
            <w:pPr>
              <w:pStyle w:val="affffffff1"/>
              <w:pPrChange w:id="19706" w:author="Андрей П. Цинцадзе" w:date="2023-11-10T15:46:00Z">
                <w:pPr>
                  <w:spacing w:line="276" w:lineRule="auto"/>
                </w:pPr>
              </w:pPrChange>
            </w:pPr>
            <w:r w:rsidRPr="00ED0C21">
              <w:t>D</w:t>
            </w:r>
          </w:p>
        </w:tc>
        <w:tc>
          <w:tcPr>
            <w:tcW w:w="2313" w:type="dxa"/>
          </w:tcPr>
          <w:p w14:paraId="07336B42" w14:textId="77777777" w:rsidR="00996BF2" w:rsidRPr="00ED0C21" w:rsidRDefault="00996BF2">
            <w:pPr>
              <w:pStyle w:val="affffffff1"/>
              <w:pPrChange w:id="19707" w:author="Андрей П. Цинцадзе" w:date="2023-11-10T15:46:00Z">
                <w:pPr>
                  <w:spacing w:line="276" w:lineRule="auto"/>
                </w:pPr>
              </w:pPrChange>
            </w:pPr>
            <w:r w:rsidRPr="00ED0C21">
              <w:t>Дата рождения</w:t>
            </w:r>
          </w:p>
        </w:tc>
        <w:tc>
          <w:tcPr>
            <w:tcW w:w="3216" w:type="dxa"/>
          </w:tcPr>
          <w:p w14:paraId="5AA67DA5" w14:textId="77777777" w:rsidR="00996BF2" w:rsidRPr="00ED0C21" w:rsidRDefault="00996BF2">
            <w:pPr>
              <w:pStyle w:val="affffffff1"/>
              <w:pPrChange w:id="19708" w:author="Андрей П. Цинцадзе" w:date="2023-11-10T15:46:00Z">
                <w:pPr>
                  <w:spacing w:line="276" w:lineRule="auto"/>
                </w:pPr>
              </w:pPrChange>
            </w:pPr>
          </w:p>
        </w:tc>
      </w:tr>
      <w:tr w:rsidR="00996BF2" w:rsidRPr="00ED0C21" w14:paraId="46DCDC5C"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66EEE774" w14:textId="77777777" w:rsidR="00996BF2" w:rsidRPr="00ED0C21" w:rsidRDefault="00996BF2">
            <w:pPr>
              <w:pStyle w:val="affffffff1"/>
              <w:pPrChange w:id="19709" w:author="Андрей П. Цинцадзе" w:date="2023-11-10T15:46:00Z">
                <w:pPr>
                  <w:spacing w:line="276" w:lineRule="auto"/>
                </w:pPr>
              </w:pPrChange>
            </w:pPr>
            <w:r w:rsidRPr="00ED0C21">
              <w:t>PERSON</w:t>
            </w:r>
          </w:p>
        </w:tc>
        <w:tc>
          <w:tcPr>
            <w:tcW w:w="1701" w:type="dxa"/>
            <w:tcBorders>
              <w:top w:val="single" w:sz="4" w:space="0" w:color="auto"/>
              <w:left w:val="single" w:sz="4" w:space="0" w:color="auto"/>
              <w:bottom w:val="single" w:sz="4" w:space="0" w:color="auto"/>
              <w:right w:val="single" w:sz="4" w:space="0" w:color="auto"/>
            </w:tcBorders>
          </w:tcPr>
          <w:p w14:paraId="76323F54" w14:textId="77777777" w:rsidR="00996BF2" w:rsidRPr="00ED0C21" w:rsidRDefault="00996BF2">
            <w:pPr>
              <w:pStyle w:val="affffffff1"/>
              <w:pPrChange w:id="19710" w:author="Андрей П. Цинцадзе" w:date="2023-11-10T15:46:00Z">
                <w:pPr>
                  <w:spacing w:line="276" w:lineRule="auto"/>
                </w:pPr>
              </w:pPrChange>
            </w:pPr>
            <w:r w:rsidRPr="00ED0C21">
              <w:t>GENDER</w:t>
            </w:r>
          </w:p>
        </w:tc>
        <w:tc>
          <w:tcPr>
            <w:tcW w:w="567" w:type="dxa"/>
            <w:tcBorders>
              <w:top w:val="single" w:sz="4" w:space="0" w:color="auto"/>
              <w:left w:val="single" w:sz="4" w:space="0" w:color="auto"/>
              <w:bottom w:val="single" w:sz="4" w:space="0" w:color="auto"/>
              <w:right w:val="single" w:sz="4" w:space="0" w:color="auto"/>
            </w:tcBorders>
          </w:tcPr>
          <w:p w14:paraId="00B472D4" w14:textId="77777777" w:rsidR="00996BF2" w:rsidRPr="00ED0C21" w:rsidRDefault="00996BF2">
            <w:pPr>
              <w:pStyle w:val="affffffff1"/>
              <w:pPrChange w:id="19711" w:author="Андрей П. Цинцадзе" w:date="2023-11-10T15:46:00Z">
                <w:pPr>
                  <w:spacing w:line="276" w:lineRule="auto"/>
                </w:pPr>
              </w:pPrChange>
            </w:pPr>
            <w:r w:rsidRPr="00ED0C21">
              <w:t>ОА</w:t>
            </w:r>
          </w:p>
        </w:tc>
        <w:tc>
          <w:tcPr>
            <w:tcW w:w="992" w:type="dxa"/>
            <w:tcBorders>
              <w:top w:val="single" w:sz="4" w:space="0" w:color="auto"/>
              <w:left w:val="single" w:sz="4" w:space="0" w:color="auto"/>
              <w:bottom w:val="single" w:sz="4" w:space="0" w:color="auto"/>
              <w:right w:val="single" w:sz="4" w:space="0" w:color="auto"/>
            </w:tcBorders>
          </w:tcPr>
          <w:p w14:paraId="25A5E57E" w14:textId="77777777" w:rsidR="00996BF2" w:rsidRPr="00ED0C21" w:rsidRDefault="00996BF2">
            <w:pPr>
              <w:pStyle w:val="affffffff1"/>
              <w:pPrChange w:id="19712" w:author="Андрей П. Цинцадзе" w:date="2023-11-10T15:46:00Z">
                <w:pPr>
                  <w:spacing w:line="276" w:lineRule="auto"/>
                </w:pPr>
              </w:pPrChange>
            </w:pPr>
            <w:r w:rsidRPr="00ED0C21">
              <w:t>Т(1)</w:t>
            </w:r>
          </w:p>
        </w:tc>
        <w:tc>
          <w:tcPr>
            <w:tcW w:w="2313" w:type="dxa"/>
            <w:tcBorders>
              <w:top w:val="single" w:sz="4" w:space="0" w:color="auto"/>
              <w:left w:val="single" w:sz="4" w:space="0" w:color="auto"/>
              <w:bottom w:val="single" w:sz="4" w:space="0" w:color="auto"/>
              <w:right w:val="single" w:sz="4" w:space="0" w:color="auto"/>
            </w:tcBorders>
          </w:tcPr>
          <w:p w14:paraId="6861C845" w14:textId="77777777" w:rsidR="00996BF2" w:rsidRPr="00ED0C21" w:rsidRDefault="00996BF2">
            <w:pPr>
              <w:pStyle w:val="affffffff1"/>
              <w:pPrChange w:id="19713"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0A4CFEEF" w14:textId="77777777" w:rsidR="00996BF2" w:rsidRPr="00ED0C21" w:rsidRDefault="00996BF2">
            <w:pPr>
              <w:pStyle w:val="affffffff1"/>
              <w:pPrChange w:id="19714" w:author="Андрей П. Цинцадзе" w:date="2023-11-10T15:46:00Z">
                <w:pPr>
                  <w:spacing w:line="276" w:lineRule="auto"/>
                </w:pPr>
              </w:pPrChange>
            </w:pPr>
          </w:p>
        </w:tc>
      </w:tr>
      <w:tr w:rsidR="00996BF2" w:rsidRPr="00ED0C21" w14:paraId="71BC5330"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21FE7E7B" w14:textId="77777777" w:rsidR="00996BF2" w:rsidRPr="00ED0C21" w:rsidRDefault="00996BF2">
            <w:pPr>
              <w:pStyle w:val="affffffff1"/>
              <w:pPrChange w:id="19715" w:author="Андрей П. Цинцадзе" w:date="2023-11-10T15:46:00Z">
                <w:pPr>
                  <w:spacing w:line="276" w:lineRule="auto"/>
                </w:pPr>
              </w:pPrChange>
            </w:pPr>
            <w:r w:rsidRPr="00ED0C21">
              <w:t>PERSON</w:t>
            </w:r>
          </w:p>
        </w:tc>
        <w:tc>
          <w:tcPr>
            <w:tcW w:w="1701" w:type="dxa"/>
            <w:tcBorders>
              <w:top w:val="single" w:sz="4" w:space="0" w:color="auto"/>
              <w:left w:val="single" w:sz="4" w:space="0" w:color="auto"/>
              <w:bottom w:val="single" w:sz="4" w:space="0" w:color="auto"/>
              <w:right w:val="single" w:sz="4" w:space="0" w:color="auto"/>
            </w:tcBorders>
          </w:tcPr>
          <w:p w14:paraId="3B46EBFB" w14:textId="77777777" w:rsidR="00996BF2" w:rsidRPr="00ED0C21" w:rsidRDefault="00996BF2">
            <w:pPr>
              <w:pStyle w:val="affffffff1"/>
              <w:pPrChange w:id="19716" w:author="Андрей П. Цинцадзе" w:date="2023-11-10T15:46:00Z">
                <w:pPr>
                  <w:spacing w:line="276" w:lineRule="auto"/>
                </w:pPr>
              </w:pPrChange>
            </w:pPr>
            <w:r w:rsidRPr="00ED0C21">
              <w:t>SNILS</w:t>
            </w:r>
          </w:p>
        </w:tc>
        <w:tc>
          <w:tcPr>
            <w:tcW w:w="567" w:type="dxa"/>
            <w:tcBorders>
              <w:top w:val="single" w:sz="4" w:space="0" w:color="auto"/>
              <w:left w:val="single" w:sz="4" w:space="0" w:color="auto"/>
              <w:bottom w:val="single" w:sz="4" w:space="0" w:color="auto"/>
              <w:right w:val="single" w:sz="4" w:space="0" w:color="auto"/>
            </w:tcBorders>
          </w:tcPr>
          <w:p w14:paraId="2AD7D7F9" w14:textId="77777777" w:rsidR="00996BF2" w:rsidRPr="00ED0C21" w:rsidRDefault="00996BF2">
            <w:pPr>
              <w:pStyle w:val="affffffff1"/>
              <w:pPrChange w:id="19717" w:author="Андрей П. Цинцадзе" w:date="2023-11-10T15:46:00Z">
                <w:pPr>
                  <w:spacing w:line="276" w:lineRule="auto"/>
                </w:pPr>
              </w:pPrChange>
            </w:pPr>
            <w:r w:rsidRPr="00ED0C21">
              <w:t>НА</w:t>
            </w:r>
          </w:p>
        </w:tc>
        <w:tc>
          <w:tcPr>
            <w:tcW w:w="992" w:type="dxa"/>
            <w:tcBorders>
              <w:top w:val="single" w:sz="4" w:space="0" w:color="auto"/>
              <w:left w:val="single" w:sz="4" w:space="0" w:color="auto"/>
              <w:bottom w:val="single" w:sz="4" w:space="0" w:color="auto"/>
              <w:right w:val="single" w:sz="4" w:space="0" w:color="auto"/>
            </w:tcBorders>
          </w:tcPr>
          <w:p w14:paraId="3585327D" w14:textId="77777777" w:rsidR="00996BF2" w:rsidRPr="00ED0C21" w:rsidRDefault="00996BF2">
            <w:pPr>
              <w:pStyle w:val="affffffff1"/>
              <w:pPrChange w:id="19718" w:author="Андрей П. Цинцадзе" w:date="2023-11-10T15:46:00Z">
                <w:pPr>
                  <w:spacing w:line="276" w:lineRule="auto"/>
                </w:pPr>
              </w:pPrChange>
            </w:pPr>
            <w:r w:rsidRPr="00ED0C21">
              <w:t>Т(14)</w:t>
            </w:r>
          </w:p>
        </w:tc>
        <w:tc>
          <w:tcPr>
            <w:tcW w:w="2313" w:type="dxa"/>
            <w:tcBorders>
              <w:top w:val="single" w:sz="4" w:space="0" w:color="auto"/>
              <w:left w:val="single" w:sz="4" w:space="0" w:color="auto"/>
              <w:bottom w:val="single" w:sz="4" w:space="0" w:color="auto"/>
              <w:right w:val="single" w:sz="4" w:space="0" w:color="auto"/>
            </w:tcBorders>
          </w:tcPr>
          <w:p w14:paraId="51EEC6BE" w14:textId="77777777" w:rsidR="00996BF2" w:rsidRPr="00ED0C21" w:rsidRDefault="00996BF2">
            <w:pPr>
              <w:pStyle w:val="affffffff1"/>
              <w:pPrChange w:id="19719"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504B3EFD" w14:textId="77777777" w:rsidR="00996BF2" w:rsidRPr="00ED0C21" w:rsidRDefault="00996BF2">
            <w:pPr>
              <w:pStyle w:val="affffffff1"/>
              <w:pPrChange w:id="19720" w:author="Андрей П. Цинцадзе" w:date="2023-11-10T15:46:00Z">
                <w:pPr>
                  <w:spacing w:line="276" w:lineRule="auto"/>
                </w:pPr>
              </w:pPrChange>
            </w:pPr>
            <w:r w:rsidRPr="00ED0C21">
              <w:t>Формат: «000-000-000 00»</w:t>
            </w:r>
          </w:p>
        </w:tc>
      </w:tr>
      <w:tr w:rsidR="00996BF2" w:rsidRPr="00ED0C21" w14:paraId="5ADB968A" w14:textId="77777777" w:rsidTr="00996BF2">
        <w:trPr>
          <w:trHeight w:val="291"/>
        </w:trPr>
        <w:tc>
          <w:tcPr>
            <w:tcW w:w="1418" w:type="dxa"/>
            <w:shd w:val="clear" w:color="auto" w:fill="BFBFBF"/>
          </w:tcPr>
          <w:p w14:paraId="60D04C20" w14:textId="77777777" w:rsidR="00996BF2" w:rsidRPr="00ED0C21" w:rsidRDefault="00996BF2">
            <w:pPr>
              <w:pStyle w:val="affffffff1"/>
              <w:pPrChange w:id="19721" w:author="Андрей П. Цинцадзе" w:date="2023-11-10T15:46:00Z">
                <w:pPr>
                  <w:spacing w:line="276" w:lineRule="auto"/>
                </w:pPr>
              </w:pPrChange>
            </w:pPr>
            <w:r w:rsidRPr="00ED0C21">
              <w:t>PERSON</w:t>
            </w:r>
          </w:p>
        </w:tc>
        <w:tc>
          <w:tcPr>
            <w:tcW w:w="1701" w:type="dxa"/>
          </w:tcPr>
          <w:p w14:paraId="320552D9" w14:textId="77777777" w:rsidR="00996BF2" w:rsidRPr="00ED0C21" w:rsidRDefault="00996BF2">
            <w:pPr>
              <w:pStyle w:val="affffffff1"/>
              <w:pPrChange w:id="19722" w:author="Андрей П. Цинцадзе" w:date="2023-11-10T15:46:00Z">
                <w:pPr>
                  <w:spacing w:line="276" w:lineRule="auto"/>
                </w:pPr>
              </w:pPrChange>
            </w:pPr>
            <w:r w:rsidRPr="00ED0C21">
              <w:t>POLIS</w:t>
            </w:r>
          </w:p>
        </w:tc>
        <w:tc>
          <w:tcPr>
            <w:tcW w:w="567" w:type="dxa"/>
          </w:tcPr>
          <w:p w14:paraId="114825E7" w14:textId="77777777" w:rsidR="00996BF2" w:rsidRPr="00ED0C21" w:rsidRDefault="00996BF2">
            <w:pPr>
              <w:pStyle w:val="affffffff1"/>
              <w:pPrChange w:id="19723" w:author="Андрей П. Цинцадзе" w:date="2023-11-10T15:46:00Z">
                <w:pPr>
                  <w:spacing w:line="276" w:lineRule="auto"/>
                </w:pPr>
              </w:pPrChange>
            </w:pPr>
            <w:r w:rsidRPr="00ED0C21">
              <w:t>О</w:t>
            </w:r>
          </w:p>
        </w:tc>
        <w:tc>
          <w:tcPr>
            <w:tcW w:w="992" w:type="dxa"/>
          </w:tcPr>
          <w:p w14:paraId="17E2C4F2" w14:textId="77777777" w:rsidR="00996BF2" w:rsidRPr="00ED0C21" w:rsidRDefault="00996BF2">
            <w:pPr>
              <w:pStyle w:val="affffffff1"/>
              <w:pPrChange w:id="19724" w:author="Андрей П. Цинцадзе" w:date="2023-11-10T15:46:00Z">
                <w:pPr>
                  <w:spacing w:line="276" w:lineRule="auto"/>
                </w:pPr>
              </w:pPrChange>
            </w:pPr>
            <w:r w:rsidRPr="00ED0C21">
              <w:t>S</w:t>
            </w:r>
          </w:p>
        </w:tc>
        <w:tc>
          <w:tcPr>
            <w:tcW w:w="2313" w:type="dxa"/>
          </w:tcPr>
          <w:p w14:paraId="71AA29F7" w14:textId="77777777" w:rsidR="00996BF2" w:rsidRPr="00ED0C21" w:rsidRDefault="00996BF2">
            <w:pPr>
              <w:pStyle w:val="affffffff1"/>
              <w:pPrChange w:id="19725" w:author="Андрей П. Цинцадзе" w:date="2023-11-10T15:46:00Z">
                <w:pPr>
                  <w:spacing w:line="276" w:lineRule="auto"/>
                </w:pPr>
              </w:pPrChange>
            </w:pPr>
            <w:r w:rsidRPr="00ED0C21">
              <w:t>ДПФС</w:t>
            </w:r>
          </w:p>
        </w:tc>
        <w:tc>
          <w:tcPr>
            <w:tcW w:w="3216" w:type="dxa"/>
          </w:tcPr>
          <w:p w14:paraId="2818CF75" w14:textId="77777777" w:rsidR="00996BF2" w:rsidRPr="00ED0C21" w:rsidRDefault="00996BF2">
            <w:pPr>
              <w:pStyle w:val="affffffff1"/>
              <w:pPrChange w:id="19726" w:author="Андрей П. Цинцадзе" w:date="2023-11-10T15:46:00Z">
                <w:pPr>
                  <w:spacing w:line="276" w:lineRule="auto"/>
                </w:pPr>
              </w:pPrChange>
            </w:pPr>
          </w:p>
        </w:tc>
      </w:tr>
      <w:tr w:rsidR="00996BF2" w:rsidRPr="00ED0C21" w14:paraId="06046466" w14:textId="77777777" w:rsidTr="00996BF2">
        <w:trPr>
          <w:trHeight w:val="291"/>
        </w:trPr>
        <w:tc>
          <w:tcPr>
            <w:tcW w:w="1418" w:type="dxa"/>
            <w:tcBorders>
              <w:bottom w:val="single" w:sz="4" w:space="0" w:color="auto"/>
            </w:tcBorders>
            <w:shd w:val="clear" w:color="auto" w:fill="BFBFBF"/>
          </w:tcPr>
          <w:p w14:paraId="352B2093" w14:textId="77777777" w:rsidR="00996BF2" w:rsidRPr="00ED0C21" w:rsidRDefault="00996BF2">
            <w:pPr>
              <w:pStyle w:val="affffffff1"/>
              <w:pPrChange w:id="19727" w:author="Андрей П. Цинцадзе" w:date="2023-11-10T15:46:00Z">
                <w:pPr>
                  <w:spacing w:line="276" w:lineRule="auto"/>
                </w:pPr>
              </w:pPrChange>
            </w:pPr>
            <w:r w:rsidRPr="00ED0C21">
              <w:t>PERSON</w:t>
            </w:r>
          </w:p>
        </w:tc>
        <w:tc>
          <w:tcPr>
            <w:tcW w:w="1701" w:type="dxa"/>
            <w:tcBorders>
              <w:bottom w:val="single" w:sz="4" w:space="0" w:color="auto"/>
            </w:tcBorders>
            <w:shd w:val="clear" w:color="auto" w:fill="FFFFFF"/>
          </w:tcPr>
          <w:p w14:paraId="528D6538" w14:textId="77777777" w:rsidR="00996BF2" w:rsidRPr="00ED0C21" w:rsidRDefault="00996BF2">
            <w:pPr>
              <w:pStyle w:val="affffffff1"/>
              <w:pPrChange w:id="19728" w:author="Андрей П. Цинцадзе" w:date="2023-11-10T15:46:00Z">
                <w:pPr>
                  <w:spacing w:line="276" w:lineRule="auto"/>
                </w:pPr>
              </w:pPrChange>
            </w:pPr>
            <w:r w:rsidRPr="00ED0C21">
              <w:t>PR_INFO</w:t>
            </w:r>
          </w:p>
        </w:tc>
        <w:tc>
          <w:tcPr>
            <w:tcW w:w="567" w:type="dxa"/>
            <w:tcBorders>
              <w:bottom w:val="single" w:sz="4" w:space="0" w:color="auto"/>
            </w:tcBorders>
            <w:shd w:val="clear" w:color="auto" w:fill="FFFFFF"/>
          </w:tcPr>
          <w:p w14:paraId="1570E991" w14:textId="77777777" w:rsidR="00996BF2" w:rsidRPr="00ED0C21" w:rsidRDefault="00996BF2">
            <w:pPr>
              <w:pStyle w:val="affffffff1"/>
              <w:pPrChange w:id="19729" w:author="Андрей П. Цинцадзе" w:date="2023-11-10T15:46:00Z">
                <w:pPr>
                  <w:spacing w:line="276" w:lineRule="auto"/>
                </w:pPr>
              </w:pPrChange>
            </w:pPr>
            <w:r w:rsidRPr="00ED0C21">
              <w:t>О</w:t>
            </w:r>
          </w:p>
        </w:tc>
        <w:tc>
          <w:tcPr>
            <w:tcW w:w="992" w:type="dxa"/>
            <w:tcBorders>
              <w:bottom w:val="single" w:sz="4" w:space="0" w:color="auto"/>
            </w:tcBorders>
            <w:shd w:val="clear" w:color="auto" w:fill="FFFFFF"/>
          </w:tcPr>
          <w:p w14:paraId="27BD1973" w14:textId="77777777" w:rsidR="00996BF2" w:rsidRPr="00ED0C21" w:rsidRDefault="00996BF2">
            <w:pPr>
              <w:pStyle w:val="affffffff1"/>
              <w:pPrChange w:id="19730" w:author="Андрей П. Цинцадзе" w:date="2023-11-10T15:46:00Z">
                <w:pPr>
                  <w:spacing w:line="276" w:lineRule="auto"/>
                </w:pPr>
              </w:pPrChange>
            </w:pPr>
            <w:r w:rsidRPr="00ED0C21">
              <w:t>S</w:t>
            </w:r>
          </w:p>
        </w:tc>
        <w:tc>
          <w:tcPr>
            <w:tcW w:w="2313" w:type="dxa"/>
            <w:tcBorders>
              <w:bottom w:val="single" w:sz="4" w:space="0" w:color="auto"/>
            </w:tcBorders>
            <w:shd w:val="clear" w:color="auto" w:fill="FFFFFF"/>
          </w:tcPr>
          <w:p w14:paraId="1C8605FB" w14:textId="77777777" w:rsidR="00996BF2" w:rsidRPr="00ED0C21" w:rsidRDefault="00996BF2">
            <w:pPr>
              <w:pStyle w:val="affffffff1"/>
              <w:pPrChange w:id="19731" w:author="Андрей П. Цинцадзе" w:date="2023-11-10T15:46:00Z">
                <w:pPr>
                  <w:spacing w:line="276" w:lineRule="auto"/>
                </w:pPr>
              </w:pPrChange>
            </w:pPr>
            <w:r w:rsidRPr="00ED0C21">
              <w:t>Информация о прикреплении</w:t>
            </w:r>
          </w:p>
        </w:tc>
        <w:tc>
          <w:tcPr>
            <w:tcW w:w="3216" w:type="dxa"/>
            <w:tcBorders>
              <w:bottom w:val="single" w:sz="4" w:space="0" w:color="auto"/>
            </w:tcBorders>
            <w:shd w:val="clear" w:color="auto" w:fill="FFFFFF"/>
          </w:tcPr>
          <w:p w14:paraId="5CA0204F" w14:textId="77777777" w:rsidR="00996BF2" w:rsidRPr="00ED0C21" w:rsidRDefault="00996BF2">
            <w:pPr>
              <w:pStyle w:val="affffffff1"/>
              <w:pPrChange w:id="19732" w:author="Андрей П. Цинцадзе" w:date="2023-11-10T15:46:00Z">
                <w:pPr>
                  <w:spacing w:line="276" w:lineRule="auto"/>
                </w:pPr>
              </w:pPrChange>
            </w:pPr>
          </w:p>
        </w:tc>
      </w:tr>
      <w:tr w:rsidR="00996BF2" w:rsidRPr="00ED0C21" w14:paraId="4CA10E16" w14:textId="77777777" w:rsidTr="00996BF2">
        <w:trPr>
          <w:trHeight w:val="291"/>
        </w:trPr>
        <w:tc>
          <w:tcPr>
            <w:tcW w:w="1418" w:type="dxa"/>
            <w:shd w:val="clear" w:color="auto" w:fill="BFBFBF"/>
          </w:tcPr>
          <w:p w14:paraId="718C4D88" w14:textId="77777777" w:rsidR="00996BF2" w:rsidRPr="00ED0C21" w:rsidRDefault="00996BF2">
            <w:pPr>
              <w:pStyle w:val="affffffff1"/>
              <w:rPr>
                <w:rFonts w:eastAsia="Calibri"/>
              </w:rPr>
              <w:pPrChange w:id="19733" w:author="Андрей П. Цинцадзе" w:date="2023-11-10T15:46:00Z">
                <w:pPr>
                  <w:spacing w:line="276" w:lineRule="auto"/>
                </w:pPr>
              </w:pPrChange>
            </w:pPr>
            <w:r w:rsidRPr="00ED0C21">
              <w:t>PERSON</w:t>
            </w:r>
          </w:p>
        </w:tc>
        <w:tc>
          <w:tcPr>
            <w:tcW w:w="1701" w:type="dxa"/>
            <w:shd w:val="clear" w:color="auto" w:fill="FFFFFF"/>
          </w:tcPr>
          <w:p w14:paraId="2E874841" w14:textId="77777777" w:rsidR="00996BF2" w:rsidRPr="00ED0C21" w:rsidRDefault="00996BF2">
            <w:pPr>
              <w:pStyle w:val="affffffff1"/>
              <w:pPrChange w:id="19734" w:author="Андрей П. Цинцадзе" w:date="2023-11-10T15:46:00Z">
                <w:pPr>
                  <w:spacing w:line="276" w:lineRule="auto"/>
                </w:pPr>
              </w:pPrChange>
            </w:pPr>
            <w:r w:rsidRPr="00ED0C21">
              <w:t>RESULT</w:t>
            </w:r>
          </w:p>
        </w:tc>
        <w:tc>
          <w:tcPr>
            <w:tcW w:w="567" w:type="dxa"/>
            <w:shd w:val="clear" w:color="auto" w:fill="FFFFFF"/>
          </w:tcPr>
          <w:p w14:paraId="16EBA42E" w14:textId="77777777" w:rsidR="00996BF2" w:rsidRPr="00ED0C21" w:rsidRDefault="00996BF2">
            <w:pPr>
              <w:pStyle w:val="affffffff1"/>
              <w:pPrChange w:id="19735" w:author="Андрей П. Цинцадзе" w:date="2023-11-10T15:46:00Z">
                <w:pPr>
                  <w:spacing w:line="276" w:lineRule="auto"/>
                </w:pPr>
              </w:pPrChange>
            </w:pPr>
            <w:r w:rsidRPr="00ED0C21">
              <w:t>О</w:t>
            </w:r>
          </w:p>
        </w:tc>
        <w:tc>
          <w:tcPr>
            <w:tcW w:w="992" w:type="dxa"/>
            <w:shd w:val="clear" w:color="auto" w:fill="FFFFFF"/>
          </w:tcPr>
          <w:p w14:paraId="690645E3" w14:textId="77777777" w:rsidR="00996BF2" w:rsidRPr="00ED0C21" w:rsidRDefault="00996BF2">
            <w:pPr>
              <w:pStyle w:val="affffffff1"/>
              <w:pPrChange w:id="19736" w:author="Андрей П. Цинцадзе" w:date="2023-11-10T15:46:00Z">
                <w:pPr>
                  <w:spacing w:line="276" w:lineRule="auto"/>
                </w:pPr>
              </w:pPrChange>
            </w:pPr>
            <w:r w:rsidRPr="00ED0C21">
              <w:t>S</w:t>
            </w:r>
          </w:p>
        </w:tc>
        <w:tc>
          <w:tcPr>
            <w:tcW w:w="2313" w:type="dxa"/>
            <w:shd w:val="clear" w:color="auto" w:fill="FFFFFF"/>
          </w:tcPr>
          <w:p w14:paraId="30B3F2C0" w14:textId="77777777" w:rsidR="00996BF2" w:rsidRPr="00ED0C21" w:rsidRDefault="00996BF2">
            <w:pPr>
              <w:pStyle w:val="affffffff1"/>
              <w:pPrChange w:id="19737" w:author="Андрей П. Цинцадзе" w:date="2023-11-10T15:46:00Z">
                <w:pPr>
                  <w:spacing w:line="276" w:lineRule="auto"/>
                </w:pPr>
              </w:pPrChange>
            </w:pPr>
            <w:r w:rsidRPr="00ED0C21">
              <w:t>Результат проверки записи</w:t>
            </w:r>
          </w:p>
        </w:tc>
        <w:tc>
          <w:tcPr>
            <w:tcW w:w="3216" w:type="dxa"/>
            <w:tcBorders>
              <w:bottom w:val="single" w:sz="4" w:space="0" w:color="auto"/>
            </w:tcBorders>
            <w:shd w:val="clear" w:color="auto" w:fill="FFFFFF"/>
          </w:tcPr>
          <w:p w14:paraId="02748F10" w14:textId="77777777" w:rsidR="00996BF2" w:rsidRPr="00ED0C21" w:rsidRDefault="00996BF2">
            <w:pPr>
              <w:pStyle w:val="affffffff1"/>
              <w:pPrChange w:id="19738" w:author="Андрей П. Цинцадзе" w:date="2023-11-10T15:46:00Z">
                <w:pPr>
                  <w:spacing w:line="276" w:lineRule="auto"/>
                </w:pPr>
              </w:pPrChange>
            </w:pPr>
          </w:p>
        </w:tc>
      </w:tr>
      <w:tr w:rsidR="00996BF2" w:rsidRPr="004B3713" w14:paraId="5A29D95A" w14:textId="77777777" w:rsidTr="00996BF2">
        <w:trPr>
          <w:trHeight w:val="291"/>
        </w:trPr>
        <w:tc>
          <w:tcPr>
            <w:tcW w:w="10207" w:type="dxa"/>
            <w:gridSpan w:val="6"/>
            <w:tcBorders>
              <w:bottom w:val="single" w:sz="4" w:space="0" w:color="auto"/>
            </w:tcBorders>
            <w:shd w:val="clear" w:color="auto" w:fill="auto"/>
            <w:vAlign w:val="center"/>
          </w:tcPr>
          <w:p w14:paraId="59A64174" w14:textId="77777777" w:rsidR="00996BF2" w:rsidRPr="00ED0C21" w:rsidRDefault="00996BF2">
            <w:pPr>
              <w:pStyle w:val="affffffff1"/>
              <w:rPr>
                <w:lang w:val="en-US"/>
              </w:rPr>
              <w:pPrChange w:id="19739"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 _PN / PERSON / POLIS)</w:t>
            </w:r>
          </w:p>
        </w:tc>
      </w:tr>
      <w:tr w:rsidR="00996BF2" w:rsidRPr="00ED0C21" w14:paraId="42B589B4" w14:textId="77777777" w:rsidTr="00996BF2">
        <w:trPr>
          <w:trHeight w:val="291"/>
        </w:trPr>
        <w:tc>
          <w:tcPr>
            <w:tcW w:w="1418" w:type="dxa"/>
            <w:tcBorders>
              <w:bottom w:val="single" w:sz="4" w:space="0" w:color="auto"/>
            </w:tcBorders>
            <w:shd w:val="clear" w:color="auto" w:fill="BFBFBF"/>
          </w:tcPr>
          <w:p w14:paraId="12844636" w14:textId="77777777" w:rsidR="00996BF2" w:rsidRPr="00ED0C21" w:rsidRDefault="00996BF2">
            <w:pPr>
              <w:pStyle w:val="affffffff1"/>
              <w:pPrChange w:id="19740" w:author="Андрей П. Цинцадзе" w:date="2023-11-10T15:46:00Z">
                <w:pPr>
                  <w:spacing w:line="276" w:lineRule="auto"/>
                </w:pPr>
              </w:pPrChange>
            </w:pPr>
            <w:r w:rsidRPr="00ED0C21">
              <w:t>POLIS</w:t>
            </w:r>
          </w:p>
        </w:tc>
        <w:tc>
          <w:tcPr>
            <w:tcW w:w="1701" w:type="dxa"/>
            <w:tcBorders>
              <w:bottom w:val="single" w:sz="4" w:space="0" w:color="auto"/>
            </w:tcBorders>
            <w:shd w:val="clear" w:color="auto" w:fill="FFFFFF"/>
          </w:tcPr>
          <w:p w14:paraId="77864A66" w14:textId="77777777" w:rsidR="00996BF2" w:rsidRPr="00ED0C21" w:rsidRDefault="00996BF2">
            <w:pPr>
              <w:pStyle w:val="affffffff1"/>
              <w:pPrChange w:id="19741" w:author="Андрей П. Цинцадзе" w:date="2023-11-10T15:46:00Z">
                <w:pPr>
                  <w:spacing w:line="276" w:lineRule="auto"/>
                </w:pPr>
              </w:pPrChange>
            </w:pPr>
            <w:r w:rsidRPr="00ED0C21">
              <w:t>SMO</w:t>
            </w:r>
          </w:p>
        </w:tc>
        <w:tc>
          <w:tcPr>
            <w:tcW w:w="567" w:type="dxa"/>
            <w:tcBorders>
              <w:bottom w:val="single" w:sz="4" w:space="0" w:color="auto"/>
            </w:tcBorders>
            <w:shd w:val="clear" w:color="auto" w:fill="FFFFFF"/>
          </w:tcPr>
          <w:p w14:paraId="75E12183" w14:textId="77777777" w:rsidR="00996BF2" w:rsidRPr="00ED0C21" w:rsidRDefault="00996BF2">
            <w:pPr>
              <w:pStyle w:val="affffffff1"/>
              <w:pPrChange w:id="19742" w:author="Андрей П. Цинцадзе" w:date="2023-11-10T15:46:00Z">
                <w:pPr>
                  <w:spacing w:line="276" w:lineRule="auto"/>
                </w:pPr>
              </w:pPrChange>
            </w:pPr>
            <w:r w:rsidRPr="00ED0C21">
              <w:t>УА</w:t>
            </w:r>
          </w:p>
        </w:tc>
        <w:tc>
          <w:tcPr>
            <w:tcW w:w="992" w:type="dxa"/>
            <w:tcBorders>
              <w:bottom w:val="single" w:sz="4" w:space="0" w:color="auto"/>
            </w:tcBorders>
            <w:shd w:val="clear" w:color="auto" w:fill="FFFFFF"/>
          </w:tcPr>
          <w:p w14:paraId="58CFA589" w14:textId="77777777" w:rsidR="00996BF2" w:rsidRPr="00ED0C21" w:rsidRDefault="00996BF2">
            <w:pPr>
              <w:pStyle w:val="affffffff1"/>
              <w:pPrChange w:id="19743" w:author="Андрей П. Цинцадзе" w:date="2023-11-10T15:46:00Z">
                <w:pPr>
                  <w:spacing w:line="276" w:lineRule="auto"/>
                </w:pPr>
              </w:pPrChange>
            </w:pPr>
            <w:r w:rsidRPr="00ED0C21">
              <w:t>Т(5)</w:t>
            </w:r>
          </w:p>
        </w:tc>
        <w:tc>
          <w:tcPr>
            <w:tcW w:w="2313" w:type="dxa"/>
            <w:tcBorders>
              <w:bottom w:val="single" w:sz="4" w:space="0" w:color="auto"/>
            </w:tcBorders>
            <w:shd w:val="clear" w:color="auto" w:fill="FFFFFF"/>
          </w:tcPr>
          <w:p w14:paraId="310E57DB" w14:textId="77777777" w:rsidR="00996BF2" w:rsidRPr="00ED0C21" w:rsidRDefault="00996BF2">
            <w:pPr>
              <w:pStyle w:val="affffffff1"/>
              <w:pPrChange w:id="19744"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shd w:val="clear" w:color="auto" w:fill="FFFFFF"/>
          </w:tcPr>
          <w:p w14:paraId="0E4D334B" w14:textId="77777777" w:rsidR="00996BF2" w:rsidRPr="00ED0C21" w:rsidRDefault="00996BF2">
            <w:pPr>
              <w:pStyle w:val="affffffff1"/>
              <w:pPrChange w:id="19745"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996BF2" w:rsidRPr="00ED0C21" w14:paraId="6D6B106E" w14:textId="77777777" w:rsidTr="00996BF2">
        <w:trPr>
          <w:trHeight w:val="291"/>
        </w:trPr>
        <w:tc>
          <w:tcPr>
            <w:tcW w:w="1418" w:type="dxa"/>
            <w:tcBorders>
              <w:bottom w:val="single" w:sz="4" w:space="0" w:color="auto"/>
            </w:tcBorders>
            <w:shd w:val="clear" w:color="auto" w:fill="BFBFBF"/>
          </w:tcPr>
          <w:p w14:paraId="4970A6D7" w14:textId="77777777" w:rsidR="00996BF2" w:rsidRPr="00ED0C21" w:rsidRDefault="00996BF2">
            <w:pPr>
              <w:pStyle w:val="affffffff1"/>
              <w:pPrChange w:id="19746" w:author="Андрей П. Цинцадзе" w:date="2023-11-10T15:46:00Z">
                <w:pPr>
                  <w:spacing w:line="276" w:lineRule="auto"/>
                </w:pPr>
              </w:pPrChange>
            </w:pPr>
            <w:r w:rsidRPr="00ED0C21">
              <w:t>POLIS</w:t>
            </w:r>
          </w:p>
        </w:tc>
        <w:tc>
          <w:tcPr>
            <w:tcW w:w="1701" w:type="dxa"/>
            <w:tcBorders>
              <w:bottom w:val="single" w:sz="4" w:space="0" w:color="auto"/>
            </w:tcBorders>
            <w:shd w:val="clear" w:color="auto" w:fill="FFFFFF"/>
          </w:tcPr>
          <w:p w14:paraId="01BD67E4" w14:textId="77777777" w:rsidR="00996BF2" w:rsidRPr="00ED0C21" w:rsidRDefault="00996BF2">
            <w:pPr>
              <w:pStyle w:val="affffffff1"/>
              <w:pPrChange w:id="19747" w:author="Андрей П. Цинцадзе" w:date="2023-11-10T15:46:00Z">
                <w:pPr>
                  <w:spacing w:line="276" w:lineRule="auto"/>
                </w:pPr>
              </w:pPrChange>
            </w:pPr>
            <w:r w:rsidRPr="00ED0C21">
              <w:t>POLIS_TYPE</w:t>
            </w:r>
          </w:p>
        </w:tc>
        <w:tc>
          <w:tcPr>
            <w:tcW w:w="567" w:type="dxa"/>
            <w:tcBorders>
              <w:bottom w:val="single" w:sz="4" w:space="0" w:color="auto"/>
            </w:tcBorders>
            <w:shd w:val="clear" w:color="auto" w:fill="FFFFFF"/>
          </w:tcPr>
          <w:p w14:paraId="5A474AE0" w14:textId="77777777" w:rsidR="00996BF2" w:rsidRPr="00ED0C21" w:rsidRDefault="00996BF2">
            <w:pPr>
              <w:pStyle w:val="affffffff1"/>
              <w:pPrChange w:id="19748" w:author="Андрей П. Цинцадзе" w:date="2023-11-10T15:46:00Z">
                <w:pPr>
                  <w:spacing w:line="276" w:lineRule="auto"/>
                </w:pPr>
              </w:pPrChange>
            </w:pPr>
            <w:r w:rsidRPr="00ED0C21">
              <w:t>ОА</w:t>
            </w:r>
          </w:p>
        </w:tc>
        <w:tc>
          <w:tcPr>
            <w:tcW w:w="992" w:type="dxa"/>
            <w:tcBorders>
              <w:bottom w:val="single" w:sz="4" w:space="0" w:color="auto"/>
            </w:tcBorders>
            <w:shd w:val="clear" w:color="auto" w:fill="FFFFFF"/>
          </w:tcPr>
          <w:p w14:paraId="7C10644A" w14:textId="77777777" w:rsidR="00996BF2" w:rsidRPr="00ED0C21" w:rsidRDefault="00996BF2">
            <w:pPr>
              <w:pStyle w:val="affffffff1"/>
              <w:pPrChange w:id="19749" w:author="Андрей П. Цинцадзе" w:date="2023-11-10T15:46:00Z">
                <w:pPr>
                  <w:spacing w:line="276" w:lineRule="auto"/>
                </w:pPr>
              </w:pPrChange>
            </w:pPr>
            <w:r w:rsidRPr="00ED0C21">
              <w:t>N(1)</w:t>
            </w:r>
          </w:p>
        </w:tc>
        <w:tc>
          <w:tcPr>
            <w:tcW w:w="2313" w:type="dxa"/>
            <w:tcBorders>
              <w:bottom w:val="single" w:sz="4" w:space="0" w:color="auto"/>
            </w:tcBorders>
            <w:shd w:val="clear" w:color="auto" w:fill="FFFFFF"/>
          </w:tcPr>
          <w:p w14:paraId="1BE477D3" w14:textId="77777777" w:rsidR="00996BF2" w:rsidRPr="00ED0C21" w:rsidRDefault="00996BF2">
            <w:pPr>
              <w:pStyle w:val="affffffff1"/>
              <w:pPrChange w:id="19750" w:author="Андрей П. Цинцадзе" w:date="2023-11-10T15:46:00Z">
                <w:pPr>
                  <w:spacing w:line="276" w:lineRule="auto"/>
                </w:pPr>
              </w:pPrChange>
            </w:pPr>
            <w:r w:rsidRPr="00ED0C21">
              <w:t>Тип полиса</w:t>
            </w:r>
          </w:p>
        </w:tc>
        <w:tc>
          <w:tcPr>
            <w:tcW w:w="3216" w:type="dxa"/>
            <w:tcBorders>
              <w:bottom w:val="single" w:sz="4" w:space="0" w:color="auto"/>
            </w:tcBorders>
            <w:shd w:val="clear" w:color="auto" w:fill="FFFFFF"/>
          </w:tcPr>
          <w:p w14:paraId="26D5A6C1" w14:textId="77777777" w:rsidR="00996BF2" w:rsidRPr="00ED0C21" w:rsidRDefault="00996BF2">
            <w:pPr>
              <w:pStyle w:val="affffffff1"/>
              <w:pPrChange w:id="19751" w:author="Андрей П. Цинцадзе" w:date="2023-11-10T15:46:00Z">
                <w:pPr>
                  <w:spacing w:line="276" w:lineRule="auto"/>
                </w:pPr>
              </w:pPrChange>
            </w:pPr>
            <w:r w:rsidRPr="00ED0C21">
              <w:t>Заполняется в соответствии с F008</w:t>
            </w:r>
          </w:p>
        </w:tc>
      </w:tr>
      <w:tr w:rsidR="00996BF2" w:rsidRPr="00ED0C21" w14:paraId="6D669FF1" w14:textId="77777777" w:rsidTr="00996BF2">
        <w:trPr>
          <w:trHeight w:val="291"/>
        </w:trPr>
        <w:tc>
          <w:tcPr>
            <w:tcW w:w="1418" w:type="dxa"/>
            <w:tcBorders>
              <w:bottom w:val="single" w:sz="4" w:space="0" w:color="auto"/>
            </w:tcBorders>
            <w:shd w:val="clear" w:color="auto" w:fill="BFBFBF"/>
          </w:tcPr>
          <w:p w14:paraId="3F622F64" w14:textId="77777777" w:rsidR="00996BF2" w:rsidRPr="00ED0C21" w:rsidRDefault="00996BF2">
            <w:pPr>
              <w:pStyle w:val="affffffff1"/>
              <w:pPrChange w:id="19752" w:author="Андрей П. Цинцадзе" w:date="2023-11-10T15:46:00Z">
                <w:pPr>
                  <w:spacing w:line="276" w:lineRule="auto"/>
                </w:pPr>
              </w:pPrChange>
            </w:pPr>
            <w:r w:rsidRPr="00ED0C21">
              <w:t>POLIS</w:t>
            </w:r>
          </w:p>
        </w:tc>
        <w:tc>
          <w:tcPr>
            <w:tcW w:w="1701" w:type="dxa"/>
            <w:tcBorders>
              <w:bottom w:val="single" w:sz="4" w:space="0" w:color="auto"/>
            </w:tcBorders>
            <w:shd w:val="clear" w:color="auto" w:fill="FFFFFF"/>
          </w:tcPr>
          <w:p w14:paraId="34C0EAAB" w14:textId="77777777" w:rsidR="00996BF2" w:rsidRPr="00ED0C21" w:rsidRDefault="00996BF2">
            <w:pPr>
              <w:pStyle w:val="affffffff1"/>
              <w:pPrChange w:id="19753" w:author="Андрей П. Цинцадзе" w:date="2023-11-10T15:46:00Z">
                <w:pPr>
                  <w:spacing w:line="276" w:lineRule="auto"/>
                </w:pPr>
              </w:pPrChange>
            </w:pPr>
            <w:r w:rsidRPr="00ED0C21">
              <w:t>ENP</w:t>
            </w:r>
          </w:p>
        </w:tc>
        <w:tc>
          <w:tcPr>
            <w:tcW w:w="567" w:type="dxa"/>
            <w:tcBorders>
              <w:bottom w:val="single" w:sz="4" w:space="0" w:color="auto"/>
            </w:tcBorders>
            <w:shd w:val="clear" w:color="auto" w:fill="FFFFFF"/>
          </w:tcPr>
          <w:p w14:paraId="67F765B4" w14:textId="77777777" w:rsidR="00996BF2" w:rsidRPr="00ED0C21" w:rsidRDefault="00996BF2">
            <w:pPr>
              <w:pStyle w:val="affffffff1"/>
              <w:pPrChange w:id="19754" w:author="Андрей П. Цинцадзе" w:date="2023-11-10T15:46:00Z">
                <w:pPr>
                  <w:spacing w:line="276" w:lineRule="auto"/>
                </w:pPr>
              </w:pPrChange>
            </w:pPr>
            <w:r w:rsidRPr="00ED0C21">
              <w:t>УА</w:t>
            </w:r>
          </w:p>
        </w:tc>
        <w:tc>
          <w:tcPr>
            <w:tcW w:w="992" w:type="dxa"/>
            <w:tcBorders>
              <w:bottom w:val="single" w:sz="4" w:space="0" w:color="auto"/>
            </w:tcBorders>
            <w:shd w:val="clear" w:color="auto" w:fill="FFFFFF"/>
          </w:tcPr>
          <w:p w14:paraId="1905A474" w14:textId="77777777" w:rsidR="00996BF2" w:rsidRPr="00ED0C21" w:rsidRDefault="00996BF2">
            <w:pPr>
              <w:pStyle w:val="affffffff1"/>
              <w:pPrChange w:id="19755" w:author="Андрей П. Цинцадзе" w:date="2023-11-10T15:46:00Z">
                <w:pPr>
                  <w:spacing w:line="276" w:lineRule="auto"/>
                </w:pPr>
              </w:pPrChange>
            </w:pPr>
            <w:r w:rsidRPr="00ED0C21">
              <w:t>Т(16)</w:t>
            </w:r>
          </w:p>
        </w:tc>
        <w:tc>
          <w:tcPr>
            <w:tcW w:w="2313" w:type="dxa"/>
            <w:tcBorders>
              <w:bottom w:val="single" w:sz="4" w:space="0" w:color="auto"/>
            </w:tcBorders>
            <w:shd w:val="clear" w:color="auto" w:fill="FFFFFF"/>
          </w:tcPr>
          <w:p w14:paraId="0882A580" w14:textId="77777777" w:rsidR="00996BF2" w:rsidRPr="00ED0C21" w:rsidRDefault="00996BF2">
            <w:pPr>
              <w:pStyle w:val="affffffff1"/>
              <w:pPrChange w:id="19756" w:author="Андрей П. Цинцадзе" w:date="2023-11-10T15:46:00Z">
                <w:pPr>
                  <w:spacing w:line="276" w:lineRule="auto"/>
                </w:pPr>
              </w:pPrChange>
            </w:pPr>
            <w:r w:rsidRPr="00ED0C21">
              <w:t>ЕНП</w:t>
            </w:r>
          </w:p>
        </w:tc>
        <w:tc>
          <w:tcPr>
            <w:tcW w:w="3216" w:type="dxa"/>
            <w:tcBorders>
              <w:bottom w:val="single" w:sz="4" w:space="0" w:color="auto"/>
            </w:tcBorders>
            <w:shd w:val="clear" w:color="auto" w:fill="FFFFFF"/>
          </w:tcPr>
          <w:p w14:paraId="1713CB30" w14:textId="77777777" w:rsidR="00996BF2" w:rsidRPr="00ED0C21" w:rsidRDefault="00996BF2">
            <w:pPr>
              <w:pStyle w:val="affffffff1"/>
              <w:pPrChange w:id="19757" w:author="Андрей П. Цинцадзе" w:date="2023-11-10T15:46:00Z">
                <w:pPr>
                  <w:spacing w:line="276" w:lineRule="auto"/>
                </w:pPr>
              </w:pPrChange>
            </w:pPr>
          </w:p>
        </w:tc>
      </w:tr>
      <w:tr w:rsidR="00996BF2" w:rsidRPr="00ED0C21" w14:paraId="2D184B96" w14:textId="77777777" w:rsidTr="00996BF2">
        <w:trPr>
          <w:trHeight w:val="291"/>
        </w:trPr>
        <w:tc>
          <w:tcPr>
            <w:tcW w:w="1418" w:type="dxa"/>
            <w:tcBorders>
              <w:bottom w:val="single" w:sz="4" w:space="0" w:color="auto"/>
            </w:tcBorders>
            <w:shd w:val="clear" w:color="auto" w:fill="BFBFBF"/>
          </w:tcPr>
          <w:p w14:paraId="1512C089" w14:textId="77777777" w:rsidR="00996BF2" w:rsidRPr="00ED0C21" w:rsidRDefault="00996BF2">
            <w:pPr>
              <w:pStyle w:val="affffffff1"/>
              <w:pPrChange w:id="19758" w:author="Андрей П. Цинцадзе" w:date="2023-11-10T15:46:00Z">
                <w:pPr>
                  <w:spacing w:line="276" w:lineRule="auto"/>
                </w:pPr>
              </w:pPrChange>
            </w:pPr>
            <w:r w:rsidRPr="00ED0C21">
              <w:t>POLIS</w:t>
            </w:r>
          </w:p>
        </w:tc>
        <w:tc>
          <w:tcPr>
            <w:tcW w:w="1701" w:type="dxa"/>
            <w:tcBorders>
              <w:bottom w:val="single" w:sz="4" w:space="0" w:color="auto"/>
            </w:tcBorders>
            <w:shd w:val="clear" w:color="auto" w:fill="FFFFFF"/>
          </w:tcPr>
          <w:p w14:paraId="0B711579" w14:textId="77777777" w:rsidR="00996BF2" w:rsidRPr="00ED0C21" w:rsidRDefault="00996BF2">
            <w:pPr>
              <w:pStyle w:val="affffffff1"/>
              <w:pPrChange w:id="19759" w:author="Андрей П. Цинцадзе" w:date="2023-11-10T15:46:00Z">
                <w:pPr>
                  <w:spacing w:line="276" w:lineRule="auto"/>
                </w:pPr>
              </w:pPrChange>
            </w:pPr>
            <w:r w:rsidRPr="00ED0C21">
              <w:t>SER_NUM</w:t>
            </w:r>
          </w:p>
        </w:tc>
        <w:tc>
          <w:tcPr>
            <w:tcW w:w="567" w:type="dxa"/>
            <w:tcBorders>
              <w:bottom w:val="single" w:sz="4" w:space="0" w:color="auto"/>
            </w:tcBorders>
            <w:shd w:val="clear" w:color="auto" w:fill="FFFFFF"/>
          </w:tcPr>
          <w:p w14:paraId="0C51844C" w14:textId="40A641F9" w:rsidR="00996BF2" w:rsidRPr="00ED0C21" w:rsidRDefault="007927D4">
            <w:pPr>
              <w:pStyle w:val="affffffff1"/>
              <w:pPrChange w:id="19760" w:author="Андрей П. Цинцадзе" w:date="2023-11-10T15:46:00Z">
                <w:pPr>
                  <w:spacing w:line="276" w:lineRule="auto"/>
                </w:pPr>
              </w:pPrChange>
            </w:pPr>
            <w:r>
              <w:t>У</w:t>
            </w:r>
            <w:r w:rsidRPr="00ED0C21">
              <w:t>А</w:t>
            </w:r>
          </w:p>
        </w:tc>
        <w:tc>
          <w:tcPr>
            <w:tcW w:w="992" w:type="dxa"/>
            <w:tcBorders>
              <w:bottom w:val="single" w:sz="4" w:space="0" w:color="auto"/>
            </w:tcBorders>
            <w:shd w:val="clear" w:color="auto" w:fill="FFFFFF"/>
          </w:tcPr>
          <w:p w14:paraId="2E4D1A12" w14:textId="77777777" w:rsidR="00996BF2" w:rsidRPr="00ED0C21" w:rsidRDefault="00996BF2">
            <w:pPr>
              <w:pStyle w:val="affffffff1"/>
              <w:pPrChange w:id="19761" w:author="Андрей П. Цинцадзе" w:date="2023-11-10T15:46:00Z">
                <w:pPr>
                  <w:spacing w:line="276" w:lineRule="auto"/>
                </w:pPr>
              </w:pPrChange>
            </w:pPr>
            <w:r w:rsidRPr="00ED0C21">
              <w:t>Т(20)</w:t>
            </w:r>
          </w:p>
        </w:tc>
        <w:tc>
          <w:tcPr>
            <w:tcW w:w="2313" w:type="dxa"/>
            <w:tcBorders>
              <w:bottom w:val="single" w:sz="4" w:space="0" w:color="auto"/>
            </w:tcBorders>
            <w:shd w:val="clear" w:color="auto" w:fill="FFFFFF"/>
          </w:tcPr>
          <w:p w14:paraId="5EEE02CC" w14:textId="77777777" w:rsidR="00996BF2" w:rsidRPr="00ED0C21" w:rsidRDefault="00996BF2">
            <w:pPr>
              <w:pStyle w:val="affffffff1"/>
              <w:pPrChange w:id="19762"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shd w:val="clear" w:color="auto" w:fill="FFFFFF"/>
          </w:tcPr>
          <w:p w14:paraId="2D1807CE" w14:textId="77777777" w:rsidR="007927D4" w:rsidRPr="00AD032A" w:rsidRDefault="007927D4">
            <w:pPr>
              <w:pStyle w:val="affffffff1"/>
              <w:pPrChange w:id="19763"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0DF038AA" w14:textId="77777777" w:rsidR="007927D4" w:rsidRPr="00AD032A" w:rsidRDefault="007927D4">
            <w:pPr>
              <w:pStyle w:val="affffffff1"/>
              <w:pPrChange w:id="19764"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6BEE3947" w14:textId="5ED63E23" w:rsidR="00996BF2" w:rsidRPr="00ED0C21" w:rsidRDefault="007927D4">
            <w:pPr>
              <w:pStyle w:val="affffffff1"/>
              <w:pPrChange w:id="19765"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996BF2" w:rsidRPr="00ED0C21" w14:paraId="7DABA5A8" w14:textId="77777777" w:rsidTr="00996BF2">
        <w:trPr>
          <w:trHeight w:val="291"/>
        </w:trPr>
        <w:tc>
          <w:tcPr>
            <w:tcW w:w="10207" w:type="dxa"/>
            <w:gridSpan w:val="6"/>
            <w:tcBorders>
              <w:bottom w:val="single" w:sz="4" w:space="0" w:color="auto"/>
            </w:tcBorders>
            <w:shd w:val="clear" w:color="auto" w:fill="auto"/>
            <w:vAlign w:val="center"/>
          </w:tcPr>
          <w:p w14:paraId="18187776" w14:textId="77777777" w:rsidR="00996BF2" w:rsidRPr="00ED0C21" w:rsidRDefault="00996BF2">
            <w:pPr>
              <w:pStyle w:val="affffffff1"/>
              <w:pPrChange w:id="19766" w:author="Андрей П. Цинцадзе" w:date="2023-11-10T15:46:00Z">
                <w:pPr>
                  <w:spacing w:line="276" w:lineRule="auto"/>
                </w:pPr>
              </w:pPrChange>
            </w:pPr>
            <w:r w:rsidRPr="00ED0C21">
              <w:t>Информация о прикреплении (TERAP _PN / PERSON / PR_INFO)</w:t>
            </w:r>
          </w:p>
        </w:tc>
      </w:tr>
      <w:tr w:rsidR="00996BF2" w:rsidRPr="00ED0C21" w14:paraId="36C47B12" w14:textId="77777777" w:rsidTr="00996BF2">
        <w:trPr>
          <w:trHeight w:val="291"/>
        </w:trPr>
        <w:tc>
          <w:tcPr>
            <w:tcW w:w="1418" w:type="dxa"/>
            <w:tcBorders>
              <w:bottom w:val="single" w:sz="4" w:space="0" w:color="auto"/>
            </w:tcBorders>
            <w:shd w:val="clear" w:color="auto" w:fill="BFBFBF"/>
          </w:tcPr>
          <w:p w14:paraId="3CFF1C49" w14:textId="77777777" w:rsidR="00996BF2" w:rsidRPr="00ED0C21" w:rsidRDefault="00996BF2">
            <w:pPr>
              <w:pStyle w:val="affffffff1"/>
              <w:pPrChange w:id="19767" w:author="Андрей П. Цинцадзе" w:date="2023-11-10T15:46:00Z">
                <w:pPr>
                  <w:spacing w:line="276" w:lineRule="auto"/>
                </w:pPr>
              </w:pPrChange>
            </w:pPr>
            <w:r w:rsidRPr="00ED0C21">
              <w:t>PR_INFO</w:t>
            </w:r>
          </w:p>
        </w:tc>
        <w:tc>
          <w:tcPr>
            <w:tcW w:w="1701" w:type="dxa"/>
            <w:tcBorders>
              <w:bottom w:val="single" w:sz="4" w:space="0" w:color="auto"/>
            </w:tcBorders>
            <w:shd w:val="clear" w:color="auto" w:fill="FFFFFF"/>
          </w:tcPr>
          <w:p w14:paraId="21ECF8E9" w14:textId="77777777" w:rsidR="00996BF2" w:rsidRPr="00ED0C21" w:rsidRDefault="00996BF2">
            <w:pPr>
              <w:pStyle w:val="affffffff1"/>
              <w:pPrChange w:id="19768" w:author="Андрей П. Цинцадзе" w:date="2023-11-10T15:46:00Z">
                <w:pPr>
                  <w:spacing w:line="276" w:lineRule="auto"/>
                </w:pPr>
              </w:pPrChange>
            </w:pPr>
            <w:r w:rsidRPr="00ED0C21">
              <w:t>START_DATE</w:t>
            </w:r>
          </w:p>
        </w:tc>
        <w:tc>
          <w:tcPr>
            <w:tcW w:w="567" w:type="dxa"/>
            <w:tcBorders>
              <w:bottom w:val="single" w:sz="4" w:space="0" w:color="auto"/>
            </w:tcBorders>
            <w:shd w:val="clear" w:color="auto" w:fill="FFFFFF"/>
          </w:tcPr>
          <w:p w14:paraId="1B15B4B3" w14:textId="77777777" w:rsidR="00996BF2" w:rsidRPr="00ED0C21" w:rsidRDefault="00996BF2">
            <w:pPr>
              <w:pStyle w:val="affffffff1"/>
              <w:pPrChange w:id="19769" w:author="Андрей П. Цинцадзе" w:date="2023-11-10T15:46:00Z">
                <w:pPr>
                  <w:spacing w:line="276" w:lineRule="auto"/>
                </w:pPr>
              </w:pPrChange>
            </w:pPr>
            <w:r w:rsidRPr="00ED0C21">
              <w:t>ОА</w:t>
            </w:r>
          </w:p>
        </w:tc>
        <w:tc>
          <w:tcPr>
            <w:tcW w:w="992" w:type="dxa"/>
            <w:tcBorders>
              <w:bottom w:val="single" w:sz="4" w:space="0" w:color="auto"/>
            </w:tcBorders>
            <w:shd w:val="clear" w:color="auto" w:fill="FFFFFF"/>
          </w:tcPr>
          <w:p w14:paraId="2AC1F764" w14:textId="77777777" w:rsidR="00996BF2" w:rsidRPr="00ED0C21" w:rsidRDefault="00996BF2">
            <w:pPr>
              <w:pStyle w:val="affffffff1"/>
              <w:pPrChange w:id="19770" w:author="Андрей П. Цинцадзе" w:date="2023-11-10T15:46:00Z">
                <w:pPr>
                  <w:spacing w:line="276" w:lineRule="auto"/>
                </w:pPr>
              </w:pPrChange>
            </w:pPr>
            <w:r w:rsidRPr="00ED0C21">
              <w:t>D</w:t>
            </w:r>
          </w:p>
        </w:tc>
        <w:tc>
          <w:tcPr>
            <w:tcW w:w="2313" w:type="dxa"/>
            <w:tcBorders>
              <w:bottom w:val="single" w:sz="4" w:space="0" w:color="auto"/>
            </w:tcBorders>
            <w:shd w:val="clear" w:color="auto" w:fill="FFFFFF"/>
          </w:tcPr>
          <w:p w14:paraId="6E3C924A" w14:textId="77777777" w:rsidR="00996BF2" w:rsidRPr="00ED0C21" w:rsidRDefault="00996BF2">
            <w:pPr>
              <w:pStyle w:val="affffffff1"/>
              <w:pPrChange w:id="19771" w:author="Андрей П. Цинцадзе" w:date="2023-11-10T15:46:00Z">
                <w:pPr>
                  <w:spacing w:line="276" w:lineRule="auto"/>
                </w:pPr>
              </w:pPrChange>
            </w:pPr>
            <w:r w:rsidRPr="00ED0C21">
              <w:t>Дата заявления</w:t>
            </w:r>
          </w:p>
        </w:tc>
        <w:tc>
          <w:tcPr>
            <w:tcW w:w="3216" w:type="dxa"/>
            <w:tcBorders>
              <w:bottom w:val="single" w:sz="4" w:space="0" w:color="auto"/>
            </w:tcBorders>
            <w:shd w:val="clear" w:color="auto" w:fill="FFFFFF"/>
          </w:tcPr>
          <w:p w14:paraId="24C50E5B" w14:textId="77777777" w:rsidR="00996BF2" w:rsidRPr="00ED0C21" w:rsidRDefault="00996BF2">
            <w:pPr>
              <w:pStyle w:val="affffffff1"/>
              <w:pPrChange w:id="19772" w:author="Андрей П. Цинцадзе" w:date="2023-11-10T15:46:00Z">
                <w:pPr>
                  <w:spacing w:line="276" w:lineRule="auto"/>
                </w:pPr>
              </w:pPrChange>
            </w:pPr>
          </w:p>
        </w:tc>
      </w:tr>
      <w:tr w:rsidR="00996BF2" w:rsidRPr="00ED0C21" w14:paraId="0CEC66BB" w14:textId="77777777" w:rsidTr="00996BF2">
        <w:trPr>
          <w:trHeight w:val="291"/>
        </w:trPr>
        <w:tc>
          <w:tcPr>
            <w:tcW w:w="1418" w:type="dxa"/>
            <w:tcBorders>
              <w:bottom w:val="single" w:sz="4" w:space="0" w:color="auto"/>
            </w:tcBorders>
            <w:shd w:val="clear" w:color="auto" w:fill="BFBFBF"/>
          </w:tcPr>
          <w:p w14:paraId="2AB23C5B" w14:textId="77777777" w:rsidR="00996BF2" w:rsidRPr="00ED0C21" w:rsidRDefault="00996BF2">
            <w:pPr>
              <w:pStyle w:val="affffffff1"/>
              <w:pPrChange w:id="19773" w:author="Андрей П. Цинцадзе" w:date="2023-11-10T15:46:00Z">
                <w:pPr>
                  <w:spacing w:line="276" w:lineRule="auto"/>
                </w:pPr>
              </w:pPrChange>
            </w:pPr>
            <w:r w:rsidRPr="00ED0C21">
              <w:t>PR_INFO</w:t>
            </w:r>
          </w:p>
        </w:tc>
        <w:tc>
          <w:tcPr>
            <w:tcW w:w="1701" w:type="dxa"/>
            <w:tcBorders>
              <w:bottom w:val="single" w:sz="4" w:space="0" w:color="auto"/>
            </w:tcBorders>
            <w:shd w:val="clear" w:color="auto" w:fill="FFFFFF"/>
          </w:tcPr>
          <w:p w14:paraId="12C2283B" w14:textId="77777777" w:rsidR="00996BF2" w:rsidRPr="00ED0C21" w:rsidRDefault="00996BF2">
            <w:pPr>
              <w:pStyle w:val="affffffff1"/>
              <w:pPrChange w:id="19774" w:author="Андрей П. Цинцадзе" w:date="2023-11-10T15:46:00Z">
                <w:pPr>
                  <w:spacing w:line="276" w:lineRule="auto"/>
                </w:pPr>
              </w:pPrChange>
            </w:pPr>
            <w:r w:rsidRPr="00ED0C21">
              <w:t>START_TFOMS</w:t>
            </w:r>
          </w:p>
        </w:tc>
        <w:tc>
          <w:tcPr>
            <w:tcW w:w="567" w:type="dxa"/>
            <w:tcBorders>
              <w:bottom w:val="single" w:sz="4" w:space="0" w:color="auto"/>
            </w:tcBorders>
            <w:shd w:val="clear" w:color="auto" w:fill="FFFFFF"/>
          </w:tcPr>
          <w:p w14:paraId="3D8E299D" w14:textId="77777777" w:rsidR="00996BF2" w:rsidRPr="00ED0C21" w:rsidRDefault="00996BF2">
            <w:pPr>
              <w:pStyle w:val="affffffff1"/>
              <w:pPrChange w:id="19775" w:author="Андрей П. Цинцадзе" w:date="2023-11-10T15:46:00Z">
                <w:pPr>
                  <w:spacing w:line="276" w:lineRule="auto"/>
                </w:pPr>
              </w:pPrChange>
            </w:pPr>
            <w:r w:rsidRPr="00ED0C21">
              <w:t>ОА</w:t>
            </w:r>
          </w:p>
        </w:tc>
        <w:tc>
          <w:tcPr>
            <w:tcW w:w="992" w:type="dxa"/>
            <w:tcBorders>
              <w:bottom w:val="single" w:sz="4" w:space="0" w:color="auto"/>
            </w:tcBorders>
            <w:shd w:val="clear" w:color="auto" w:fill="FFFFFF"/>
          </w:tcPr>
          <w:p w14:paraId="11DF3F22" w14:textId="77777777" w:rsidR="00996BF2" w:rsidRPr="00ED0C21" w:rsidRDefault="00996BF2">
            <w:pPr>
              <w:pStyle w:val="affffffff1"/>
              <w:pPrChange w:id="19776" w:author="Андрей П. Цинцадзе" w:date="2023-11-10T15:46:00Z">
                <w:pPr>
                  <w:spacing w:line="276" w:lineRule="auto"/>
                </w:pPr>
              </w:pPrChange>
            </w:pPr>
            <w:r w:rsidRPr="00ED0C21">
              <w:t>D</w:t>
            </w:r>
          </w:p>
        </w:tc>
        <w:tc>
          <w:tcPr>
            <w:tcW w:w="2313" w:type="dxa"/>
            <w:tcBorders>
              <w:bottom w:val="single" w:sz="4" w:space="0" w:color="auto"/>
            </w:tcBorders>
            <w:shd w:val="clear" w:color="auto" w:fill="FFFFFF"/>
          </w:tcPr>
          <w:p w14:paraId="3C85BFB0" w14:textId="77777777" w:rsidR="00996BF2" w:rsidRPr="00ED0C21" w:rsidRDefault="00996BF2">
            <w:pPr>
              <w:pStyle w:val="affffffff1"/>
              <w:pPrChange w:id="19777"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shd w:val="clear" w:color="auto" w:fill="FFFFFF"/>
          </w:tcPr>
          <w:p w14:paraId="72178F96" w14:textId="77777777" w:rsidR="00996BF2" w:rsidRPr="00ED0C21" w:rsidRDefault="00996BF2">
            <w:pPr>
              <w:pStyle w:val="affffffff1"/>
              <w:rPr>
                <w:rFonts w:eastAsia="Calibri"/>
              </w:rPr>
              <w:pPrChange w:id="19778" w:author="Андрей П. Цинцадзе" w:date="2023-11-10T15:46:00Z">
                <w:pPr>
                  <w:spacing w:line="276" w:lineRule="auto"/>
                </w:pPr>
              </w:pPrChange>
            </w:pPr>
            <w:r w:rsidRPr="00ED0C21">
              <w:rPr>
                <w:rFonts w:eastAsia="Calibri"/>
              </w:rPr>
              <w:t>Дата прикрепления по данным ТФ ОМС.</w:t>
            </w:r>
          </w:p>
        </w:tc>
      </w:tr>
      <w:tr w:rsidR="00996BF2" w:rsidRPr="00ED0C21" w14:paraId="6BA6C99D" w14:textId="77777777" w:rsidTr="00996BF2">
        <w:trPr>
          <w:trHeight w:val="291"/>
        </w:trPr>
        <w:tc>
          <w:tcPr>
            <w:tcW w:w="1418" w:type="dxa"/>
            <w:tcBorders>
              <w:bottom w:val="single" w:sz="4" w:space="0" w:color="auto"/>
            </w:tcBorders>
            <w:shd w:val="clear" w:color="auto" w:fill="BFBFBF"/>
          </w:tcPr>
          <w:p w14:paraId="642DC383" w14:textId="77777777" w:rsidR="00996BF2" w:rsidRPr="00ED0C21" w:rsidRDefault="00996BF2">
            <w:pPr>
              <w:pStyle w:val="affffffff1"/>
              <w:pPrChange w:id="19779" w:author="Андрей П. Цинцадзе" w:date="2023-11-10T15:46:00Z">
                <w:pPr>
                  <w:spacing w:line="276" w:lineRule="auto"/>
                </w:pPr>
              </w:pPrChange>
            </w:pPr>
            <w:r w:rsidRPr="00ED0C21">
              <w:t>PR_INFO</w:t>
            </w:r>
          </w:p>
        </w:tc>
        <w:tc>
          <w:tcPr>
            <w:tcW w:w="1701" w:type="dxa"/>
            <w:tcBorders>
              <w:bottom w:val="single" w:sz="4" w:space="0" w:color="auto"/>
            </w:tcBorders>
            <w:shd w:val="clear" w:color="auto" w:fill="FFFFFF"/>
          </w:tcPr>
          <w:p w14:paraId="4AB25F8A" w14:textId="77777777" w:rsidR="00996BF2" w:rsidRPr="00ED0C21" w:rsidRDefault="00996BF2">
            <w:pPr>
              <w:pStyle w:val="affffffff1"/>
              <w:pPrChange w:id="19780" w:author="Андрей П. Цинцадзе" w:date="2023-11-10T15:46:00Z">
                <w:pPr>
                  <w:spacing w:line="276" w:lineRule="auto"/>
                </w:pPr>
              </w:pPrChange>
            </w:pPr>
            <w:r w:rsidRPr="00ED0C21">
              <w:t>NOMPOD</w:t>
            </w:r>
          </w:p>
        </w:tc>
        <w:tc>
          <w:tcPr>
            <w:tcW w:w="567" w:type="dxa"/>
            <w:tcBorders>
              <w:bottom w:val="single" w:sz="4" w:space="0" w:color="auto"/>
            </w:tcBorders>
            <w:shd w:val="clear" w:color="auto" w:fill="FFFFFF"/>
          </w:tcPr>
          <w:p w14:paraId="38082100" w14:textId="77777777" w:rsidR="00996BF2" w:rsidRPr="00ED0C21" w:rsidRDefault="00996BF2">
            <w:pPr>
              <w:pStyle w:val="affffffff1"/>
              <w:pPrChange w:id="19781" w:author="Андрей П. Цинцадзе" w:date="2023-11-10T15:46:00Z">
                <w:pPr>
                  <w:spacing w:line="276" w:lineRule="auto"/>
                </w:pPr>
              </w:pPrChange>
            </w:pPr>
            <w:r w:rsidRPr="00ED0C21">
              <w:t>ОА</w:t>
            </w:r>
          </w:p>
        </w:tc>
        <w:tc>
          <w:tcPr>
            <w:tcW w:w="992" w:type="dxa"/>
            <w:tcBorders>
              <w:bottom w:val="single" w:sz="4" w:space="0" w:color="auto"/>
            </w:tcBorders>
            <w:shd w:val="clear" w:color="auto" w:fill="FFFFFF"/>
          </w:tcPr>
          <w:p w14:paraId="2AE6DE1C" w14:textId="77A3EB3D" w:rsidR="00996BF2" w:rsidRPr="00ED0C21" w:rsidRDefault="00996BF2">
            <w:pPr>
              <w:pStyle w:val="affffffff1"/>
              <w:pPrChange w:id="19782" w:author="Андрей П. Цинцадзе" w:date="2023-11-10T15:46:00Z">
                <w:pPr>
                  <w:spacing w:line="276" w:lineRule="auto"/>
                </w:pPr>
              </w:pPrChange>
            </w:pPr>
            <w:r w:rsidRPr="00ED0C21">
              <w:t>Т(</w:t>
            </w:r>
            <w:r w:rsidR="00E47211" w:rsidRPr="00ED0C21">
              <w:t>2</w:t>
            </w:r>
            <w:r w:rsidRPr="00ED0C21">
              <w:t>)</w:t>
            </w:r>
          </w:p>
        </w:tc>
        <w:tc>
          <w:tcPr>
            <w:tcW w:w="2313" w:type="dxa"/>
            <w:tcBorders>
              <w:bottom w:val="single" w:sz="4" w:space="0" w:color="auto"/>
            </w:tcBorders>
            <w:shd w:val="clear" w:color="auto" w:fill="FFFFFF"/>
          </w:tcPr>
          <w:p w14:paraId="75E39B3B" w14:textId="77777777" w:rsidR="00996BF2" w:rsidRPr="00ED0C21" w:rsidRDefault="00996BF2">
            <w:pPr>
              <w:pStyle w:val="affffffff1"/>
              <w:pPrChange w:id="19783" w:author="Андрей П. Цинцадзе" w:date="2023-11-10T15:46:00Z">
                <w:pPr>
                  <w:spacing w:line="276" w:lineRule="auto"/>
                </w:pPr>
              </w:pPrChange>
            </w:pPr>
            <w:r w:rsidRPr="00ED0C21">
              <w:t>Код подразделения</w:t>
            </w:r>
          </w:p>
        </w:tc>
        <w:tc>
          <w:tcPr>
            <w:tcW w:w="3216" w:type="dxa"/>
            <w:tcBorders>
              <w:bottom w:val="single" w:sz="4" w:space="0" w:color="auto"/>
            </w:tcBorders>
            <w:shd w:val="clear" w:color="auto" w:fill="FFFFFF"/>
          </w:tcPr>
          <w:p w14:paraId="37C71614" w14:textId="77777777" w:rsidR="00996BF2" w:rsidRPr="00ED0C21" w:rsidRDefault="00996BF2">
            <w:pPr>
              <w:pStyle w:val="affffffff1"/>
              <w:pPrChange w:id="19784" w:author="Андрей П. Цинцадзе" w:date="2023-11-10T15:46:00Z">
                <w:pPr>
                  <w:spacing w:line="276" w:lineRule="auto"/>
                </w:pPr>
              </w:pPrChange>
            </w:pPr>
          </w:p>
        </w:tc>
      </w:tr>
      <w:tr w:rsidR="00D20CF7" w:rsidRPr="00ED0C21" w14:paraId="21F66855" w14:textId="77777777" w:rsidTr="00996BF2">
        <w:trPr>
          <w:trHeight w:val="291"/>
        </w:trPr>
        <w:tc>
          <w:tcPr>
            <w:tcW w:w="1418" w:type="dxa"/>
            <w:tcBorders>
              <w:bottom w:val="single" w:sz="4" w:space="0" w:color="auto"/>
            </w:tcBorders>
            <w:shd w:val="clear" w:color="auto" w:fill="BFBFBF"/>
          </w:tcPr>
          <w:p w14:paraId="76CDC190" w14:textId="662B76E2" w:rsidR="00D20CF7" w:rsidRPr="00ED0C21" w:rsidRDefault="00D20CF7">
            <w:pPr>
              <w:pStyle w:val="affffffff1"/>
              <w:pPrChange w:id="19785" w:author="Андрей П. Цинцадзе" w:date="2023-11-10T15:46:00Z">
                <w:pPr>
                  <w:spacing w:line="276" w:lineRule="auto"/>
                </w:pPr>
              </w:pPrChange>
            </w:pPr>
            <w:r w:rsidRPr="00ED0C21">
              <w:rPr>
                <w:lang w:val="en-US"/>
              </w:rPr>
              <w:t>PR_INFO</w:t>
            </w:r>
          </w:p>
        </w:tc>
        <w:tc>
          <w:tcPr>
            <w:tcW w:w="1701" w:type="dxa"/>
            <w:tcBorders>
              <w:bottom w:val="single" w:sz="4" w:space="0" w:color="auto"/>
            </w:tcBorders>
            <w:shd w:val="clear" w:color="auto" w:fill="FFFFFF"/>
          </w:tcPr>
          <w:p w14:paraId="4E87A3CD" w14:textId="2C7CB9D5" w:rsidR="00D20CF7" w:rsidRPr="00AD032A" w:rsidRDefault="00D20CF7">
            <w:pPr>
              <w:pStyle w:val="affffffff1"/>
              <w:pPrChange w:id="19786" w:author="Андрей П. Цинцадзе" w:date="2023-11-10T15:46:00Z">
                <w:pPr>
                  <w:spacing w:line="276" w:lineRule="auto"/>
                </w:pPr>
              </w:pPrChange>
            </w:pPr>
            <w:r w:rsidRPr="00AD032A">
              <w:rPr>
                <w:lang w:val="en-US"/>
              </w:rPr>
              <w:t>DEPART_OID</w:t>
            </w:r>
          </w:p>
        </w:tc>
        <w:tc>
          <w:tcPr>
            <w:tcW w:w="567" w:type="dxa"/>
            <w:tcBorders>
              <w:bottom w:val="single" w:sz="4" w:space="0" w:color="auto"/>
            </w:tcBorders>
            <w:shd w:val="clear" w:color="auto" w:fill="FFFFFF"/>
          </w:tcPr>
          <w:p w14:paraId="44A3DE4B" w14:textId="47F1F246" w:rsidR="00D20CF7" w:rsidRPr="00AD032A" w:rsidRDefault="00D20CF7">
            <w:pPr>
              <w:pStyle w:val="affffffff1"/>
              <w:pPrChange w:id="19787" w:author="Андрей П. Цинцадзе" w:date="2023-11-10T15:46:00Z">
                <w:pPr>
                  <w:spacing w:line="276" w:lineRule="auto"/>
                </w:pPr>
              </w:pPrChange>
            </w:pPr>
            <w:r w:rsidRPr="00AD032A">
              <w:t>ОА</w:t>
            </w:r>
          </w:p>
        </w:tc>
        <w:tc>
          <w:tcPr>
            <w:tcW w:w="992" w:type="dxa"/>
            <w:tcBorders>
              <w:bottom w:val="single" w:sz="4" w:space="0" w:color="auto"/>
            </w:tcBorders>
            <w:shd w:val="clear" w:color="auto" w:fill="FFFFFF"/>
          </w:tcPr>
          <w:p w14:paraId="5D93AF86" w14:textId="27E855BA" w:rsidR="00D20CF7" w:rsidRPr="00AD032A" w:rsidRDefault="00D20CF7">
            <w:pPr>
              <w:pStyle w:val="affffffff1"/>
              <w:pPrChange w:id="19788" w:author="Андрей П. Цинцадзе" w:date="2023-11-10T15:46:00Z">
                <w:pPr>
                  <w:spacing w:line="276" w:lineRule="auto"/>
                </w:pPr>
              </w:pPrChange>
            </w:pPr>
            <w:r w:rsidRPr="00AD032A">
              <w:rPr>
                <w:lang w:val="en-US"/>
              </w:rPr>
              <w:t>T(40)</w:t>
            </w:r>
          </w:p>
        </w:tc>
        <w:tc>
          <w:tcPr>
            <w:tcW w:w="2313" w:type="dxa"/>
            <w:tcBorders>
              <w:bottom w:val="single" w:sz="4" w:space="0" w:color="auto"/>
            </w:tcBorders>
            <w:shd w:val="clear" w:color="auto" w:fill="FFFFFF"/>
          </w:tcPr>
          <w:p w14:paraId="05C17E13" w14:textId="172D826F" w:rsidR="00D20CF7" w:rsidRPr="00AD032A" w:rsidRDefault="00D20CF7">
            <w:pPr>
              <w:pStyle w:val="affffffff1"/>
              <w:pPrChange w:id="19789" w:author="Андрей П. Цинцадзе" w:date="2023-11-10T15:46:00Z">
                <w:pPr>
                  <w:spacing w:line="276" w:lineRule="auto"/>
                </w:pPr>
              </w:pPrChange>
            </w:pPr>
            <w:r w:rsidRPr="00AD032A">
              <w:t>OID структурного подразделения</w:t>
            </w:r>
          </w:p>
        </w:tc>
        <w:tc>
          <w:tcPr>
            <w:tcW w:w="3216" w:type="dxa"/>
            <w:tcBorders>
              <w:bottom w:val="single" w:sz="4" w:space="0" w:color="auto"/>
            </w:tcBorders>
            <w:shd w:val="clear" w:color="auto" w:fill="FFFFFF"/>
          </w:tcPr>
          <w:p w14:paraId="47F1A933" w14:textId="5DE64175" w:rsidR="00D20CF7" w:rsidRPr="00AD032A" w:rsidRDefault="00D20CF7">
            <w:pPr>
              <w:pStyle w:val="affffffff1"/>
              <w:pPrChange w:id="19790" w:author="Андрей П. Цинцадзе" w:date="2023-11-10T15:46:00Z">
                <w:pPr>
                  <w:spacing w:line="276" w:lineRule="auto"/>
                </w:pPr>
              </w:pPrChange>
            </w:pPr>
            <w:r w:rsidRPr="00AD032A">
              <w:t xml:space="preserve">OID структурного подразделения из справочника </w:t>
            </w:r>
            <w:r w:rsidR="00533D48">
              <w:t>ТРМО</w:t>
            </w:r>
            <w:r w:rsidRPr="00AD032A">
              <w:t>.</w:t>
            </w:r>
            <w:r w:rsidR="00BC3FBC" w:rsidRPr="00AD032A">
              <w:t xml:space="preserve"> </w:t>
            </w:r>
            <w:r w:rsidRPr="00AD032A">
              <w:t>Справочник структурных подразделений</w:t>
            </w:r>
          </w:p>
          <w:p w14:paraId="6B0E62EF" w14:textId="1CF4F14E" w:rsidR="00D20CF7" w:rsidRPr="00AD032A" w:rsidRDefault="00D20CF7">
            <w:pPr>
              <w:pStyle w:val="affffffff1"/>
              <w:pPrChange w:id="19791" w:author="Андрей П. Цинцадзе" w:date="2023-11-10T15:46:00Z">
                <w:pPr>
                  <w:spacing w:line="276" w:lineRule="auto"/>
                </w:pPr>
              </w:pPrChange>
            </w:pPr>
            <w:r w:rsidRPr="00AD032A">
              <w:t>(Действует с 01.12.2021 г.)</w:t>
            </w:r>
          </w:p>
        </w:tc>
      </w:tr>
      <w:tr w:rsidR="00D20CF7" w:rsidRPr="00ED0C21" w14:paraId="0C9009E5" w14:textId="77777777" w:rsidTr="00996BF2">
        <w:trPr>
          <w:trHeight w:val="291"/>
        </w:trPr>
        <w:tc>
          <w:tcPr>
            <w:tcW w:w="1418" w:type="dxa"/>
            <w:tcBorders>
              <w:bottom w:val="single" w:sz="4" w:space="0" w:color="auto"/>
            </w:tcBorders>
            <w:shd w:val="clear" w:color="auto" w:fill="BFBFBF"/>
          </w:tcPr>
          <w:p w14:paraId="78918FC2" w14:textId="77777777" w:rsidR="00D20CF7" w:rsidRPr="00ED0C21" w:rsidRDefault="00D20CF7">
            <w:pPr>
              <w:pStyle w:val="affffffff1"/>
              <w:pPrChange w:id="19792" w:author="Андрей П. Цинцадзе" w:date="2023-11-10T15:46:00Z">
                <w:pPr>
                  <w:spacing w:line="276" w:lineRule="auto"/>
                </w:pPr>
              </w:pPrChange>
            </w:pPr>
            <w:r w:rsidRPr="00ED0C21">
              <w:t>PR_INFO</w:t>
            </w:r>
          </w:p>
        </w:tc>
        <w:tc>
          <w:tcPr>
            <w:tcW w:w="1701" w:type="dxa"/>
            <w:tcBorders>
              <w:bottom w:val="single" w:sz="4" w:space="0" w:color="auto"/>
            </w:tcBorders>
            <w:shd w:val="clear" w:color="auto" w:fill="FFFFFF"/>
          </w:tcPr>
          <w:p w14:paraId="0344EBE8" w14:textId="77777777" w:rsidR="00D20CF7" w:rsidRPr="00ED0C21" w:rsidRDefault="00D20CF7">
            <w:pPr>
              <w:pStyle w:val="affffffff1"/>
              <w:pPrChange w:id="19793" w:author="Андрей П. Цинцадзе" w:date="2023-11-10T15:46:00Z">
                <w:pPr>
                  <w:spacing w:line="276" w:lineRule="auto"/>
                </w:pPr>
              </w:pPrChange>
            </w:pPr>
            <w:r w:rsidRPr="00ED0C21">
              <w:t>AREA_CODE</w:t>
            </w:r>
          </w:p>
        </w:tc>
        <w:tc>
          <w:tcPr>
            <w:tcW w:w="567" w:type="dxa"/>
            <w:tcBorders>
              <w:bottom w:val="single" w:sz="4" w:space="0" w:color="auto"/>
            </w:tcBorders>
            <w:shd w:val="clear" w:color="auto" w:fill="FFFFFF"/>
          </w:tcPr>
          <w:p w14:paraId="061AE273" w14:textId="77777777" w:rsidR="00D20CF7" w:rsidRPr="00ED0C21" w:rsidRDefault="00D20CF7">
            <w:pPr>
              <w:pStyle w:val="affffffff1"/>
              <w:pPrChange w:id="19794" w:author="Андрей П. Цинцадзе" w:date="2023-11-10T15:46:00Z">
                <w:pPr>
                  <w:spacing w:line="276" w:lineRule="auto"/>
                </w:pPr>
              </w:pPrChange>
            </w:pPr>
            <w:r w:rsidRPr="00ED0C21">
              <w:t>ОА</w:t>
            </w:r>
          </w:p>
        </w:tc>
        <w:tc>
          <w:tcPr>
            <w:tcW w:w="992" w:type="dxa"/>
            <w:tcBorders>
              <w:bottom w:val="single" w:sz="4" w:space="0" w:color="auto"/>
            </w:tcBorders>
            <w:shd w:val="clear" w:color="auto" w:fill="FFFFFF"/>
          </w:tcPr>
          <w:p w14:paraId="506E0DFA" w14:textId="77777777" w:rsidR="00D20CF7" w:rsidRPr="00ED0C21" w:rsidRDefault="00D20CF7">
            <w:pPr>
              <w:pStyle w:val="affffffff1"/>
              <w:pPrChange w:id="19795" w:author="Андрей П. Цинцадзе" w:date="2023-11-10T15:46:00Z">
                <w:pPr>
                  <w:spacing w:line="276" w:lineRule="auto"/>
                </w:pPr>
              </w:pPrChange>
            </w:pPr>
            <w:r w:rsidRPr="00ED0C21">
              <w:t>Т(5)</w:t>
            </w:r>
          </w:p>
        </w:tc>
        <w:tc>
          <w:tcPr>
            <w:tcW w:w="2313" w:type="dxa"/>
            <w:tcBorders>
              <w:bottom w:val="single" w:sz="4" w:space="0" w:color="auto"/>
            </w:tcBorders>
            <w:shd w:val="clear" w:color="auto" w:fill="FFFFFF"/>
          </w:tcPr>
          <w:p w14:paraId="291B0322" w14:textId="77777777" w:rsidR="00D20CF7" w:rsidRPr="00ED0C21" w:rsidRDefault="00D20CF7">
            <w:pPr>
              <w:pStyle w:val="affffffff1"/>
              <w:pPrChange w:id="19796" w:author="Андрей П. Цинцадзе" w:date="2023-11-10T15:46:00Z">
                <w:pPr>
                  <w:spacing w:line="276" w:lineRule="auto"/>
                </w:pPr>
              </w:pPrChange>
            </w:pPr>
            <w:r w:rsidRPr="00ED0C21">
              <w:t>Код участка</w:t>
            </w:r>
          </w:p>
        </w:tc>
        <w:tc>
          <w:tcPr>
            <w:tcW w:w="3216" w:type="dxa"/>
            <w:tcBorders>
              <w:bottom w:val="single" w:sz="4" w:space="0" w:color="auto"/>
            </w:tcBorders>
            <w:shd w:val="clear" w:color="auto" w:fill="FFFFFF"/>
          </w:tcPr>
          <w:p w14:paraId="0C53F94F" w14:textId="77777777" w:rsidR="00D20CF7" w:rsidRPr="00ED0C21" w:rsidRDefault="00D20CF7">
            <w:pPr>
              <w:pStyle w:val="affffffff1"/>
              <w:pPrChange w:id="19797" w:author="Андрей П. Цинцадзе" w:date="2023-11-10T15:46:00Z">
                <w:pPr>
                  <w:spacing w:line="276" w:lineRule="auto"/>
                </w:pPr>
              </w:pPrChange>
            </w:pPr>
          </w:p>
        </w:tc>
      </w:tr>
      <w:tr w:rsidR="00D20CF7" w:rsidRPr="00ED0C21" w14:paraId="0AC0971B" w14:textId="77777777" w:rsidTr="00996BF2">
        <w:trPr>
          <w:trHeight w:val="291"/>
        </w:trPr>
        <w:tc>
          <w:tcPr>
            <w:tcW w:w="1418" w:type="dxa"/>
            <w:tcBorders>
              <w:bottom w:val="single" w:sz="4" w:space="0" w:color="auto"/>
            </w:tcBorders>
            <w:shd w:val="clear" w:color="auto" w:fill="BFBFBF"/>
          </w:tcPr>
          <w:p w14:paraId="0CD84088" w14:textId="77777777" w:rsidR="00D20CF7" w:rsidRPr="00ED0C21" w:rsidRDefault="00D20CF7">
            <w:pPr>
              <w:pStyle w:val="affffffff1"/>
              <w:pPrChange w:id="19798" w:author="Андрей П. Цинцадзе" w:date="2023-11-10T15:46:00Z">
                <w:pPr>
                  <w:spacing w:line="276" w:lineRule="auto"/>
                </w:pPr>
              </w:pPrChange>
            </w:pPr>
            <w:r w:rsidRPr="00ED0C21">
              <w:t>PR_INFO</w:t>
            </w:r>
          </w:p>
        </w:tc>
        <w:tc>
          <w:tcPr>
            <w:tcW w:w="1701" w:type="dxa"/>
            <w:tcBorders>
              <w:bottom w:val="single" w:sz="4" w:space="0" w:color="auto"/>
            </w:tcBorders>
            <w:shd w:val="clear" w:color="auto" w:fill="FFFFFF"/>
          </w:tcPr>
          <w:p w14:paraId="5F304692" w14:textId="77777777" w:rsidR="00D20CF7" w:rsidRPr="00ED0C21" w:rsidRDefault="00D20CF7">
            <w:pPr>
              <w:pStyle w:val="affffffff1"/>
              <w:pPrChange w:id="19799" w:author="Андрей П. Цинцадзе" w:date="2023-11-10T15:46:00Z">
                <w:pPr>
                  <w:spacing w:line="276" w:lineRule="auto"/>
                </w:pPr>
              </w:pPrChange>
            </w:pPr>
            <w:r w:rsidRPr="00ED0C21">
              <w:t>FAP</w:t>
            </w:r>
          </w:p>
        </w:tc>
        <w:tc>
          <w:tcPr>
            <w:tcW w:w="567" w:type="dxa"/>
            <w:tcBorders>
              <w:bottom w:val="single" w:sz="4" w:space="0" w:color="auto"/>
            </w:tcBorders>
            <w:shd w:val="clear" w:color="auto" w:fill="FFFFFF"/>
          </w:tcPr>
          <w:p w14:paraId="5A102C79" w14:textId="77777777" w:rsidR="00D20CF7" w:rsidRPr="00ED0C21" w:rsidRDefault="00D20CF7">
            <w:pPr>
              <w:pStyle w:val="affffffff1"/>
              <w:pPrChange w:id="19800" w:author="Андрей П. Цинцадзе" w:date="2023-11-10T15:46:00Z">
                <w:pPr>
                  <w:spacing w:line="276" w:lineRule="auto"/>
                </w:pPr>
              </w:pPrChange>
            </w:pPr>
            <w:r w:rsidRPr="00ED0C21">
              <w:t>УА</w:t>
            </w:r>
          </w:p>
        </w:tc>
        <w:tc>
          <w:tcPr>
            <w:tcW w:w="992" w:type="dxa"/>
            <w:tcBorders>
              <w:bottom w:val="single" w:sz="4" w:space="0" w:color="auto"/>
            </w:tcBorders>
            <w:shd w:val="clear" w:color="auto" w:fill="FFFFFF"/>
          </w:tcPr>
          <w:p w14:paraId="39870B34" w14:textId="77777777" w:rsidR="00D20CF7" w:rsidRPr="00ED0C21" w:rsidRDefault="00D20CF7">
            <w:pPr>
              <w:pStyle w:val="affffffff1"/>
              <w:pPrChange w:id="19801" w:author="Андрей П. Цинцадзе" w:date="2023-11-10T15:46:00Z">
                <w:pPr>
                  <w:spacing w:line="276" w:lineRule="auto"/>
                </w:pPr>
              </w:pPrChange>
            </w:pPr>
            <w:r w:rsidRPr="00ED0C21">
              <w:t>Т(2)</w:t>
            </w:r>
          </w:p>
        </w:tc>
        <w:tc>
          <w:tcPr>
            <w:tcW w:w="2313" w:type="dxa"/>
            <w:tcBorders>
              <w:bottom w:val="single" w:sz="4" w:space="0" w:color="auto"/>
            </w:tcBorders>
            <w:shd w:val="clear" w:color="auto" w:fill="FFFFFF"/>
          </w:tcPr>
          <w:p w14:paraId="0CC59D4A" w14:textId="77777777" w:rsidR="00D20CF7" w:rsidRPr="00ED0C21" w:rsidRDefault="00D20CF7">
            <w:pPr>
              <w:pStyle w:val="affffffff1"/>
              <w:pPrChange w:id="19802" w:author="Андрей П. Цинцадзе" w:date="2023-11-10T15:46:00Z">
                <w:pPr>
                  <w:spacing w:line="276" w:lineRule="auto"/>
                </w:pPr>
              </w:pPrChange>
            </w:pPr>
            <w:r w:rsidRPr="00ED0C21">
              <w:t>Код ФАП</w:t>
            </w:r>
          </w:p>
        </w:tc>
        <w:tc>
          <w:tcPr>
            <w:tcW w:w="3216" w:type="dxa"/>
            <w:tcBorders>
              <w:bottom w:val="single" w:sz="4" w:space="0" w:color="auto"/>
            </w:tcBorders>
            <w:shd w:val="clear" w:color="auto" w:fill="FFFFFF"/>
          </w:tcPr>
          <w:p w14:paraId="142FD9BB" w14:textId="77777777" w:rsidR="00D20CF7" w:rsidRPr="00ED0C21" w:rsidRDefault="00D20CF7">
            <w:pPr>
              <w:pStyle w:val="affffffff1"/>
              <w:pPrChange w:id="19803" w:author="Андрей П. Цинцадзе" w:date="2023-11-10T15:46:00Z">
                <w:pPr>
                  <w:spacing w:line="276" w:lineRule="auto"/>
                </w:pPr>
              </w:pPrChange>
            </w:pPr>
          </w:p>
        </w:tc>
      </w:tr>
      <w:tr w:rsidR="00D20CF7" w:rsidRPr="00ED0C21" w14:paraId="3566DDA2" w14:textId="77777777" w:rsidTr="00996BF2">
        <w:trPr>
          <w:trHeight w:val="291"/>
        </w:trPr>
        <w:tc>
          <w:tcPr>
            <w:tcW w:w="10207" w:type="dxa"/>
            <w:gridSpan w:val="6"/>
            <w:shd w:val="clear" w:color="auto" w:fill="auto"/>
            <w:vAlign w:val="center"/>
          </w:tcPr>
          <w:p w14:paraId="197194D1" w14:textId="77777777" w:rsidR="00D20CF7" w:rsidRPr="00ED0C21" w:rsidRDefault="00D20CF7">
            <w:pPr>
              <w:pStyle w:val="affffffff1"/>
              <w:pPrChange w:id="19804" w:author="Андрей П. Цинцадзе" w:date="2023-11-10T15:46:00Z">
                <w:pPr>
                  <w:spacing w:line="276" w:lineRule="auto"/>
                </w:pPr>
              </w:pPrChange>
            </w:pPr>
            <w:r w:rsidRPr="00ED0C21">
              <w:t>Результат проверки записи (TERAP_PN / PERSON / RESULT)</w:t>
            </w:r>
          </w:p>
        </w:tc>
      </w:tr>
      <w:tr w:rsidR="00D20CF7" w:rsidRPr="00ED0C21" w14:paraId="6F6637FF" w14:textId="77777777" w:rsidTr="00996BF2">
        <w:trPr>
          <w:trHeight w:val="291"/>
        </w:trPr>
        <w:tc>
          <w:tcPr>
            <w:tcW w:w="1418" w:type="dxa"/>
            <w:tcBorders>
              <w:bottom w:val="single" w:sz="4" w:space="0" w:color="auto"/>
            </w:tcBorders>
            <w:shd w:val="clear" w:color="auto" w:fill="BFBFBF"/>
          </w:tcPr>
          <w:p w14:paraId="4651632C" w14:textId="77777777" w:rsidR="00D20CF7" w:rsidRPr="00ED0C21" w:rsidRDefault="00D20CF7">
            <w:pPr>
              <w:pStyle w:val="affffffff1"/>
              <w:pPrChange w:id="19805" w:author="Андрей П. Цинцадзе" w:date="2023-11-10T15:46:00Z">
                <w:pPr>
                  <w:spacing w:line="276" w:lineRule="auto"/>
                </w:pPr>
              </w:pPrChange>
            </w:pPr>
            <w:r w:rsidRPr="00ED0C21">
              <w:t>RESULT</w:t>
            </w:r>
          </w:p>
        </w:tc>
        <w:tc>
          <w:tcPr>
            <w:tcW w:w="1701" w:type="dxa"/>
            <w:tcBorders>
              <w:bottom w:val="single" w:sz="4" w:space="0" w:color="auto"/>
            </w:tcBorders>
            <w:shd w:val="clear" w:color="auto" w:fill="FFFFFF"/>
          </w:tcPr>
          <w:p w14:paraId="3B566839" w14:textId="77777777" w:rsidR="00D20CF7" w:rsidRPr="00ED0C21" w:rsidRDefault="00D20CF7">
            <w:pPr>
              <w:pStyle w:val="affffffff1"/>
              <w:pPrChange w:id="19806" w:author="Андрей П. Цинцадзе" w:date="2023-11-10T15:46:00Z">
                <w:pPr>
                  <w:spacing w:line="276" w:lineRule="auto"/>
                </w:pPr>
              </w:pPrChange>
            </w:pPr>
            <w:r w:rsidRPr="00ED0C21">
              <w:t>RESULT_CODE</w:t>
            </w:r>
          </w:p>
        </w:tc>
        <w:tc>
          <w:tcPr>
            <w:tcW w:w="567" w:type="dxa"/>
            <w:tcBorders>
              <w:bottom w:val="single" w:sz="4" w:space="0" w:color="auto"/>
            </w:tcBorders>
            <w:shd w:val="clear" w:color="auto" w:fill="FFFFFF"/>
          </w:tcPr>
          <w:p w14:paraId="7CE9395B" w14:textId="77777777" w:rsidR="00D20CF7" w:rsidRPr="00ED0C21" w:rsidRDefault="00D20CF7">
            <w:pPr>
              <w:pStyle w:val="affffffff1"/>
              <w:pPrChange w:id="19807" w:author="Андрей П. Цинцадзе" w:date="2023-11-10T15:46:00Z">
                <w:pPr>
                  <w:spacing w:line="276" w:lineRule="auto"/>
                </w:pPr>
              </w:pPrChange>
            </w:pPr>
            <w:r w:rsidRPr="00ED0C21">
              <w:t>ОА</w:t>
            </w:r>
          </w:p>
        </w:tc>
        <w:tc>
          <w:tcPr>
            <w:tcW w:w="992" w:type="dxa"/>
            <w:tcBorders>
              <w:bottom w:val="single" w:sz="4" w:space="0" w:color="auto"/>
            </w:tcBorders>
            <w:shd w:val="clear" w:color="auto" w:fill="FFFFFF"/>
          </w:tcPr>
          <w:p w14:paraId="1A4A526B" w14:textId="77777777" w:rsidR="00D20CF7" w:rsidRPr="00ED0C21" w:rsidRDefault="00D20CF7">
            <w:pPr>
              <w:pStyle w:val="affffffff1"/>
              <w:pPrChange w:id="19808" w:author="Андрей П. Цинцадзе" w:date="2023-11-10T15:46:00Z">
                <w:pPr>
                  <w:spacing w:line="276" w:lineRule="auto"/>
                </w:pPr>
              </w:pPrChange>
            </w:pPr>
            <w:r w:rsidRPr="00ED0C21">
              <w:t>T(5)</w:t>
            </w:r>
          </w:p>
        </w:tc>
        <w:tc>
          <w:tcPr>
            <w:tcW w:w="2313" w:type="dxa"/>
            <w:tcBorders>
              <w:bottom w:val="single" w:sz="4" w:space="0" w:color="auto"/>
            </w:tcBorders>
            <w:shd w:val="clear" w:color="auto" w:fill="FFFFFF"/>
          </w:tcPr>
          <w:p w14:paraId="30489E2D" w14:textId="77777777" w:rsidR="00D20CF7" w:rsidRPr="00ED0C21" w:rsidRDefault="00D20CF7">
            <w:pPr>
              <w:pStyle w:val="affffffff1"/>
              <w:pPrChange w:id="19809" w:author="Андрей П. Цинцадзе" w:date="2023-11-10T15:46:00Z">
                <w:pPr>
                  <w:spacing w:line="276" w:lineRule="auto"/>
                </w:pPr>
              </w:pPrChange>
            </w:pPr>
            <w:r w:rsidRPr="00ED0C21">
              <w:t>Код результата проверки</w:t>
            </w:r>
          </w:p>
        </w:tc>
        <w:tc>
          <w:tcPr>
            <w:tcW w:w="3216" w:type="dxa"/>
            <w:tcBorders>
              <w:bottom w:val="single" w:sz="4" w:space="0" w:color="auto"/>
            </w:tcBorders>
            <w:shd w:val="clear" w:color="auto" w:fill="FFFFFF"/>
            <w:vAlign w:val="center"/>
          </w:tcPr>
          <w:p w14:paraId="27EBFC79" w14:textId="52C7E8C7" w:rsidR="00D20CF7" w:rsidRPr="00ED0C21" w:rsidRDefault="00D20CF7">
            <w:pPr>
              <w:pStyle w:val="affffffff1"/>
              <w:rPr>
                <w:rFonts w:eastAsia="Calibri"/>
              </w:rPr>
              <w:pPrChange w:id="19810" w:author="Андрей П. Цинцадзе" w:date="2023-11-10T15:46:00Z">
                <w:pPr>
                  <w:spacing w:line="276" w:lineRule="auto"/>
                </w:pPr>
              </w:pPrChange>
            </w:pPr>
            <w:r w:rsidRPr="00ED0C21">
              <w:rPr>
                <w:rFonts w:eastAsia="Calibri"/>
              </w:rPr>
              <w:t xml:space="preserve">4.1.1 – Не найден в </w:t>
            </w:r>
            <w:r w:rsidR="00297F9A">
              <w:rPr>
                <w:rFonts w:eastAsia="Calibri"/>
              </w:rPr>
              <w:t>ЕРЗЛ</w:t>
            </w:r>
            <w:r w:rsidRPr="00ED0C21">
              <w:rPr>
                <w:rFonts w:eastAsia="Calibri"/>
              </w:rPr>
              <w:t>;</w:t>
            </w:r>
          </w:p>
          <w:p w14:paraId="6CE8ECE0" w14:textId="23416362" w:rsidR="00D20CF7" w:rsidRPr="00ED0C21" w:rsidRDefault="00D20CF7">
            <w:pPr>
              <w:pStyle w:val="affffffff1"/>
              <w:rPr>
                <w:rFonts w:eastAsia="Calibri"/>
              </w:rPr>
              <w:pPrChange w:id="19811" w:author="Андрей П. Цинцадзе" w:date="2023-11-10T15:46:00Z">
                <w:pPr>
                  <w:spacing w:line="276" w:lineRule="auto"/>
                </w:pPr>
              </w:pPrChange>
            </w:pPr>
            <w:r w:rsidRPr="00ED0C21">
              <w:rPr>
                <w:rFonts w:eastAsia="Calibri"/>
              </w:rPr>
              <w:t>4.1.3 – Указан недействующий полис;</w:t>
            </w:r>
          </w:p>
          <w:p w14:paraId="16E67BE5" w14:textId="7BC214BF" w:rsidR="00D20CF7" w:rsidRPr="00ED0C21" w:rsidRDefault="00D20CF7">
            <w:pPr>
              <w:pStyle w:val="affffffff1"/>
              <w:rPr>
                <w:rFonts w:eastAsia="Calibri"/>
              </w:rPr>
              <w:pPrChange w:id="19812" w:author="Андрей П. Цинцадзе" w:date="2023-11-10T15:46:00Z">
                <w:pPr>
                  <w:spacing w:line="276" w:lineRule="auto"/>
                </w:pPr>
              </w:pPrChange>
            </w:pPr>
            <w:r w:rsidRPr="00ED0C21">
              <w:rPr>
                <w:rFonts w:eastAsia="Calibri"/>
              </w:rPr>
              <w:t xml:space="preserve">4.2 - Застрахованный найден в </w:t>
            </w:r>
            <w:r w:rsidR="00297F9A">
              <w:rPr>
                <w:rFonts w:eastAsia="Calibri"/>
              </w:rPr>
              <w:t>ЕРЗЛ</w:t>
            </w:r>
            <w:r w:rsidRPr="00ED0C21">
              <w:rPr>
                <w:rFonts w:eastAsia="Calibri"/>
              </w:rPr>
              <w:t xml:space="preserve"> с другими персональными данными (запись не принята);</w:t>
            </w:r>
          </w:p>
          <w:p w14:paraId="3ED446FC" w14:textId="5F869DF2" w:rsidR="00D20CF7" w:rsidRPr="00ED0C21" w:rsidRDefault="00D20CF7">
            <w:pPr>
              <w:pStyle w:val="affffffff1"/>
              <w:rPr>
                <w:rFonts w:eastAsia="Calibri"/>
              </w:rPr>
              <w:pPrChange w:id="19813" w:author="Андрей П. Цинцадзе" w:date="2023-11-10T15:46:00Z">
                <w:pPr>
                  <w:spacing w:line="276" w:lineRule="auto"/>
                </w:pPr>
              </w:pPrChange>
            </w:pPr>
            <w:r w:rsidRPr="00ED0C21">
              <w:rPr>
                <w:rFonts w:eastAsia="Calibri"/>
              </w:rPr>
              <w:t>4.3 - Запись уже присутствует в базе вашей МО, как застрахованный на др. территории;</w:t>
            </w:r>
          </w:p>
          <w:p w14:paraId="4A662674" w14:textId="78256F90" w:rsidR="00D20CF7" w:rsidRPr="00ED0C21" w:rsidRDefault="00D20CF7">
            <w:pPr>
              <w:pStyle w:val="affffffff1"/>
              <w:rPr>
                <w:rFonts w:eastAsia="Calibri"/>
              </w:rPr>
              <w:pPrChange w:id="19814" w:author="Андрей П. Цинцадзе" w:date="2023-11-10T15:46:00Z">
                <w:pPr>
                  <w:spacing w:line="276" w:lineRule="auto"/>
                </w:pPr>
              </w:pPrChange>
            </w:pPr>
            <w:r w:rsidRPr="00ED0C21">
              <w:rPr>
                <w:rFonts w:eastAsia="Calibri"/>
              </w:rPr>
              <w:t>4.3.3 – Запись уже присутствует в базе вашей МО. Данные обновлены;</w:t>
            </w:r>
          </w:p>
          <w:p w14:paraId="70B403E4" w14:textId="05C19919" w:rsidR="00D20CF7" w:rsidRPr="00ED0C21" w:rsidRDefault="00D20CF7">
            <w:pPr>
              <w:pStyle w:val="affffffff1"/>
              <w:rPr>
                <w:rFonts w:eastAsia="Calibri"/>
              </w:rPr>
              <w:pPrChange w:id="19815" w:author="Андрей П. Цинцадзе" w:date="2023-11-10T15:46:00Z">
                <w:pPr>
                  <w:spacing w:line="276" w:lineRule="auto"/>
                </w:pPr>
              </w:pPrChange>
            </w:pPr>
            <w:r w:rsidRPr="00ED0C21">
              <w:rPr>
                <w:rFonts w:eastAsia="Calibri"/>
              </w:rPr>
              <w:t>4.4 - Гражданин ранее был прикреплён в другой МО и не может быть определён к вашей МО, согласно действующему порядку прикрепления</w:t>
            </w:r>
          </w:p>
          <w:p w14:paraId="45063392" w14:textId="77777777" w:rsidR="00D20CF7" w:rsidRPr="00ED0C21" w:rsidRDefault="00D20CF7">
            <w:pPr>
              <w:pStyle w:val="affffffff1"/>
              <w:rPr>
                <w:rFonts w:eastAsia="Calibri"/>
              </w:rPr>
              <w:pPrChange w:id="19816" w:author="Андрей П. Цинцадзе" w:date="2023-11-10T15:46:00Z">
                <w:pPr>
                  <w:spacing w:line="276" w:lineRule="auto"/>
                </w:pPr>
              </w:pPrChange>
            </w:pPr>
            <w:r w:rsidRPr="00ED0C21">
              <w:rPr>
                <w:rFonts w:eastAsia="Calibri"/>
              </w:rPr>
              <w:t>5 – Гражданин застрахован за пределами Оренбургской области и определен к вашей МО.</w:t>
            </w:r>
          </w:p>
          <w:p w14:paraId="19F537B1" w14:textId="77777777" w:rsidR="00D20CF7" w:rsidRPr="00ED0C21" w:rsidRDefault="00D20CF7">
            <w:pPr>
              <w:pStyle w:val="affffffff1"/>
              <w:rPr>
                <w:rFonts w:eastAsia="Calibri"/>
              </w:rPr>
              <w:pPrChange w:id="19817" w:author="Андрей П. Цинцадзе" w:date="2023-11-10T15:46:00Z">
                <w:pPr>
                  <w:spacing w:line="276" w:lineRule="auto"/>
                </w:pPr>
              </w:pPrChange>
            </w:pPr>
            <w:r w:rsidRPr="00ED0C21">
              <w:rPr>
                <w:rFonts w:eastAsia="Calibri"/>
              </w:rPr>
              <w:t>5.1 – Гражданин ранее был прикреплен в другой МО и определен к вашей МО.</w:t>
            </w:r>
          </w:p>
        </w:tc>
      </w:tr>
      <w:tr w:rsidR="00D20CF7" w:rsidRPr="00ED0C21" w14:paraId="2E243955" w14:textId="77777777" w:rsidTr="00996BF2">
        <w:trPr>
          <w:trHeight w:val="291"/>
        </w:trPr>
        <w:tc>
          <w:tcPr>
            <w:tcW w:w="1418" w:type="dxa"/>
            <w:tcBorders>
              <w:bottom w:val="single" w:sz="4" w:space="0" w:color="auto"/>
            </w:tcBorders>
            <w:shd w:val="clear" w:color="auto" w:fill="BFBFBF"/>
            <w:vAlign w:val="center"/>
          </w:tcPr>
          <w:p w14:paraId="3F7F2267" w14:textId="77777777" w:rsidR="00D20CF7" w:rsidRPr="00ED0C21" w:rsidRDefault="00D20CF7">
            <w:pPr>
              <w:pStyle w:val="affffffff1"/>
              <w:pPrChange w:id="19818" w:author="Андрей П. Цинцадзе" w:date="2023-11-10T15:46:00Z">
                <w:pPr>
                  <w:spacing w:line="276" w:lineRule="auto"/>
                </w:pPr>
              </w:pPrChange>
            </w:pPr>
            <w:r w:rsidRPr="00ED0C21">
              <w:t>RESULT</w:t>
            </w:r>
          </w:p>
        </w:tc>
        <w:tc>
          <w:tcPr>
            <w:tcW w:w="1701" w:type="dxa"/>
            <w:tcBorders>
              <w:bottom w:val="single" w:sz="4" w:space="0" w:color="auto"/>
            </w:tcBorders>
            <w:shd w:val="clear" w:color="auto" w:fill="FFFFFF"/>
            <w:vAlign w:val="center"/>
          </w:tcPr>
          <w:p w14:paraId="0B57B17F" w14:textId="77777777" w:rsidR="00D20CF7" w:rsidRPr="00ED0C21" w:rsidRDefault="00D20CF7">
            <w:pPr>
              <w:pStyle w:val="affffffff1"/>
              <w:pPrChange w:id="19819" w:author="Андрей П. Цинцадзе" w:date="2023-11-10T15:46:00Z">
                <w:pPr>
                  <w:spacing w:line="276" w:lineRule="auto"/>
                </w:pPr>
              </w:pPrChange>
            </w:pPr>
            <w:r w:rsidRPr="00ED0C21">
              <w:t>DESCRIPTION</w:t>
            </w:r>
          </w:p>
        </w:tc>
        <w:tc>
          <w:tcPr>
            <w:tcW w:w="567" w:type="dxa"/>
            <w:tcBorders>
              <w:bottom w:val="single" w:sz="4" w:space="0" w:color="auto"/>
            </w:tcBorders>
            <w:shd w:val="clear" w:color="auto" w:fill="FFFFFF"/>
            <w:vAlign w:val="center"/>
          </w:tcPr>
          <w:p w14:paraId="3E411414" w14:textId="77777777" w:rsidR="00D20CF7" w:rsidRPr="00ED0C21" w:rsidRDefault="00D20CF7">
            <w:pPr>
              <w:pStyle w:val="affffffff1"/>
              <w:pPrChange w:id="19820" w:author="Андрей П. Цинцадзе" w:date="2023-11-10T15:46:00Z">
                <w:pPr>
                  <w:spacing w:line="276" w:lineRule="auto"/>
                </w:pPr>
              </w:pPrChange>
            </w:pPr>
            <w:r w:rsidRPr="00ED0C21">
              <w:t>ОА</w:t>
            </w:r>
          </w:p>
        </w:tc>
        <w:tc>
          <w:tcPr>
            <w:tcW w:w="992" w:type="dxa"/>
            <w:tcBorders>
              <w:bottom w:val="single" w:sz="4" w:space="0" w:color="auto"/>
            </w:tcBorders>
            <w:shd w:val="clear" w:color="auto" w:fill="FFFFFF"/>
            <w:vAlign w:val="center"/>
          </w:tcPr>
          <w:p w14:paraId="61AC0CEB" w14:textId="77777777" w:rsidR="00D20CF7" w:rsidRPr="00ED0C21" w:rsidRDefault="00D20CF7">
            <w:pPr>
              <w:pStyle w:val="affffffff1"/>
              <w:pPrChange w:id="19821" w:author="Андрей П. Цинцадзе" w:date="2023-11-10T15:46:00Z">
                <w:pPr>
                  <w:spacing w:line="276" w:lineRule="auto"/>
                </w:pPr>
              </w:pPrChange>
            </w:pPr>
            <w:r w:rsidRPr="00ED0C21">
              <w:t>Т(250)</w:t>
            </w:r>
          </w:p>
        </w:tc>
        <w:tc>
          <w:tcPr>
            <w:tcW w:w="2313" w:type="dxa"/>
            <w:tcBorders>
              <w:bottom w:val="single" w:sz="4" w:space="0" w:color="auto"/>
            </w:tcBorders>
            <w:shd w:val="clear" w:color="auto" w:fill="FFFFFF"/>
            <w:vAlign w:val="center"/>
          </w:tcPr>
          <w:p w14:paraId="2078826B" w14:textId="77777777" w:rsidR="00D20CF7" w:rsidRPr="00ED0C21" w:rsidRDefault="00D20CF7">
            <w:pPr>
              <w:pStyle w:val="affffffff1"/>
              <w:pPrChange w:id="19822" w:author="Андрей П. Цинцадзе" w:date="2023-11-10T15:46:00Z">
                <w:pPr>
                  <w:spacing w:line="276" w:lineRule="auto"/>
                </w:pPr>
              </w:pPrChange>
            </w:pPr>
            <w:r w:rsidRPr="00ED0C21">
              <w:t>Описание результата</w:t>
            </w:r>
          </w:p>
        </w:tc>
        <w:tc>
          <w:tcPr>
            <w:tcW w:w="3216" w:type="dxa"/>
            <w:tcBorders>
              <w:bottom w:val="single" w:sz="4" w:space="0" w:color="auto"/>
            </w:tcBorders>
            <w:shd w:val="clear" w:color="auto" w:fill="FFFFFF"/>
            <w:vAlign w:val="center"/>
          </w:tcPr>
          <w:p w14:paraId="4A2FFDB1" w14:textId="77777777" w:rsidR="00D20CF7" w:rsidRPr="00ED0C21" w:rsidRDefault="00D20CF7">
            <w:pPr>
              <w:pStyle w:val="affffffff1"/>
              <w:rPr>
                <w:rFonts w:eastAsia="Calibri"/>
              </w:rPr>
              <w:pPrChange w:id="19823" w:author="Андрей П. Цинцадзе" w:date="2023-11-10T15:46:00Z">
                <w:pPr>
                  <w:spacing w:line="276" w:lineRule="auto"/>
                </w:pPr>
              </w:pPrChange>
            </w:pPr>
          </w:p>
        </w:tc>
      </w:tr>
      <w:tr w:rsidR="00D20CF7" w:rsidRPr="00ED0C21" w14:paraId="4585BCB9" w14:textId="77777777" w:rsidTr="00996BF2">
        <w:trPr>
          <w:trHeight w:val="291"/>
        </w:trPr>
        <w:tc>
          <w:tcPr>
            <w:tcW w:w="1418" w:type="dxa"/>
            <w:tcBorders>
              <w:bottom w:val="single" w:sz="4" w:space="0" w:color="auto"/>
            </w:tcBorders>
            <w:shd w:val="clear" w:color="auto" w:fill="BFBFBF"/>
          </w:tcPr>
          <w:p w14:paraId="3EB8370A" w14:textId="77777777" w:rsidR="00D20CF7" w:rsidRPr="00ED0C21" w:rsidRDefault="00D20CF7">
            <w:pPr>
              <w:pStyle w:val="affffffff1"/>
              <w:pPrChange w:id="19824" w:author="Андрей П. Цинцадзе" w:date="2023-11-10T15:46:00Z">
                <w:pPr>
                  <w:spacing w:line="276" w:lineRule="auto"/>
                </w:pPr>
              </w:pPrChange>
            </w:pPr>
            <w:r w:rsidRPr="00ED0C21">
              <w:t>RESULT</w:t>
            </w:r>
          </w:p>
        </w:tc>
        <w:tc>
          <w:tcPr>
            <w:tcW w:w="1701" w:type="dxa"/>
            <w:tcBorders>
              <w:bottom w:val="single" w:sz="4" w:space="0" w:color="auto"/>
            </w:tcBorders>
            <w:shd w:val="clear" w:color="auto" w:fill="FFFFFF"/>
          </w:tcPr>
          <w:p w14:paraId="3C244736" w14:textId="77777777" w:rsidR="00D20CF7" w:rsidRPr="00ED0C21" w:rsidRDefault="00D20CF7">
            <w:pPr>
              <w:pStyle w:val="affffffff1"/>
              <w:pPrChange w:id="19825" w:author="Андрей П. Цинцадзе" w:date="2023-11-10T15:46:00Z">
                <w:pPr>
                  <w:spacing w:line="276" w:lineRule="auto"/>
                </w:pPr>
              </w:pPrChange>
            </w:pPr>
            <w:r w:rsidRPr="00ED0C21">
              <w:t>MO_INFO</w:t>
            </w:r>
          </w:p>
        </w:tc>
        <w:tc>
          <w:tcPr>
            <w:tcW w:w="567" w:type="dxa"/>
            <w:tcBorders>
              <w:bottom w:val="single" w:sz="4" w:space="0" w:color="auto"/>
            </w:tcBorders>
            <w:shd w:val="clear" w:color="auto" w:fill="FFFFFF"/>
          </w:tcPr>
          <w:p w14:paraId="56CCAE85" w14:textId="77777777" w:rsidR="00D20CF7" w:rsidRPr="00ED0C21" w:rsidRDefault="00D20CF7">
            <w:pPr>
              <w:pStyle w:val="affffffff1"/>
              <w:pPrChange w:id="19826" w:author="Андрей П. Цинцадзе" w:date="2023-11-10T15:46:00Z">
                <w:pPr>
                  <w:spacing w:line="276" w:lineRule="auto"/>
                </w:pPr>
              </w:pPrChange>
            </w:pPr>
            <w:r w:rsidRPr="00ED0C21">
              <w:t>УА</w:t>
            </w:r>
          </w:p>
        </w:tc>
        <w:tc>
          <w:tcPr>
            <w:tcW w:w="992" w:type="dxa"/>
            <w:tcBorders>
              <w:bottom w:val="single" w:sz="4" w:space="0" w:color="auto"/>
            </w:tcBorders>
            <w:shd w:val="clear" w:color="auto" w:fill="FFFFFF"/>
          </w:tcPr>
          <w:p w14:paraId="054FFE3C" w14:textId="77777777" w:rsidR="00D20CF7" w:rsidRPr="00ED0C21" w:rsidRDefault="00D20CF7">
            <w:pPr>
              <w:pStyle w:val="affffffff1"/>
              <w:pPrChange w:id="19827" w:author="Андрей П. Цинцадзе" w:date="2023-11-10T15:46:00Z">
                <w:pPr>
                  <w:spacing w:line="276" w:lineRule="auto"/>
                </w:pPr>
              </w:pPrChange>
            </w:pPr>
            <w:r w:rsidRPr="00ED0C21">
              <w:t>Т(6)</w:t>
            </w:r>
          </w:p>
        </w:tc>
        <w:tc>
          <w:tcPr>
            <w:tcW w:w="2313" w:type="dxa"/>
            <w:tcBorders>
              <w:bottom w:val="single" w:sz="4" w:space="0" w:color="auto"/>
            </w:tcBorders>
            <w:shd w:val="clear" w:color="auto" w:fill="FFFFFF"/>
          </w:tcPr>
          <w:p w14:paraId="68D8F612" w14:textId="77777777" w:rsidR="00D20CF7" w:rsidRPr="00ED0C21" w:rsidRDefault="00D20CF7">
            <w:pPr>
              <w:pStyle w:val="affffffff1"/>
              <w:pPrChange w:id="19828" w:author="Андрей П. Цинцадзе" w:date="2023-11-10T15:46:00Z">
                <w:pPr>
                  <w:spacing w:line="276" w:lineRule="auto"/>
                </w:pPr>
              </w:pPrChange>
            </w:pPr>
            <w:r w:rsidRPr="00ED0C21">
              <w:rPr>
                <w:rFonts w:eastAsia="Calibri"/>
              </w:rPr>
              <w:t>Код МО</w:t>
            </w:r>
          </w:p>
        </w:tc>
        <w:tc>
          <w:tcPr>
            <w:tcW w:w="3216" w:type="dxa"/>
            <w:tcBorders>
              <w:bottom w:val="single" w:sz="4" w:space="0" w:color="auto"/>
            </w:tcBorders>
            <w:shd w:val="clear" w:color="auto" w:fill="FFFFFF"/>
          </w:tcPr>
          <w:p w14:paraId="66650C2B" w14:textId="77777777" w:rsidR="00D20CF7" w:rsidRPr="00ED0C21" w:rsidRDefault="00D20CF7">
            <w:pPr>
              <w:pStyle w:val="affffffff1"/>
              <w:rPr>
                <w:rFonts w:eastAsia="Calibri"/>
              </w:rPr>
              <w:pPrChange w:id="19829" w:author="Андрей П. Цинцадзе" w:date="2023-11-10T15:46:00Z">
                <w:pPr>
                  <w:spacing w:line="276" w:lineRule="auto"/>
                </w:pPr>
              </w:pPrChange>
            </w:pPr>
            <w:r w:rsidRPr="00ED0C21">
              <w:rPr>
                <w:rFonts w:eastAsia="Calibri"/>
              </w:rPr>
              <w:t xml:space="preserve">При коде результата проверки - 2.4, указывается код МО текущего прикрепления пациента; </w:t>
            </w:r>
          </w:p>
          <w:p w14:paraId="4D90C295" w14:textId="77777777" w:rsidR="00D20CF7" w:rsidRPr="00ED0C21" w:rsidRDefault="00D20CF7">
            <w:pPr>
              <w:pStyle w:val="affffffff1"/>
              <w:rPr>
                <w:rFonts w:eastAsia="Calibri"/>
              </w:rPr>
              <w:pPrChange w:id="19830" w:author="Андрей П. Цинцадзе" w:date="2023-11-10T15:46:00Z">
                <w:pPr>
                  <w:spacing w:line="276" w:lineRule="auto"/>
                </w:pPr>
              </w:pPrChange>
            </w:pPr>
            <w:r w:rsidRPr="00ED0C21">
              <w:rPr>
                <w:rFonts w:eastAsia="Calibri"/>
              </w:rPr>
              <w:t>При кодах результата: 3.1, 3.1.1, указывается Код МО предыдущего прикрепления.</w:t>
            </w:r>
          </w:p>
        </w:tc>
      </w:tr>
    </w:tbl>
    <w:p w14:paraId="617FCBEE" w14:textId="77777777" w:rsidR="002B553E" w:rsidRPr="00ED0C21" w:rsidRDefault="002B553E" w:rsidP="00ED0C21">
      <w:pPr>
        <w:pStyle w:val="120"/>
        <w:spacing w:line="276" w:lineRule="auto"/>
        <w:rPr>
          <w:rFonts w:eastAsia="Calibri"/>
          <w:sz w:val="20"/>
          <w:lang w:eastAsia="en-US"/>
        </w:rPr>
      </w:pPr>
    </w:p>
    <w:p w14:paraId="27CFDC6A" w14:textId="6E729FDD" w:rsidR="003D2BAE" w:rsidRPr="00ED0C21" w:rsidRDefault="003D2BAE" w:rsidP="00ED0C21">
      <w:pPr>
        <w:spacing w:line="276" w:lineRule="auto"/>
        <w:rPr>
          <w:rFonts w:eastAsia="Calibri"/>
          <w:sz w:val="20"/>
          <w:szCs w:val="20"/>
          <w:lang w:eastAsia="en-US"/>
        </w:rPr>
      </w:pPr>
      <w:r w:rsidRPr="00ED0C21">
        <w:rPr>
          <w:rFonts w:eastAsia="Calibri"/>
          <w:sz w:val="20"/>
          <w:szCs w:val="20"/>
          <w:lang w:eastAsia="en-US"/>
        </w:rPr>
        <w:br w:type="page"/>
      </w:r>
    </w:p>
    <w:p w14:paraId="3FFE0B9C" w14:textId="0791746C" w:rsidR="00996BF2" w:rsidRPr="00ED0C21" w:rsidRDefault="00996BF2" w:rsidP="00ED0C21">
      <w:pPr>
        <w:pStyle w:val="41"/>
        <w:spacing w:line="276" w:lineRule="auto"/>
        <w:rPr>
          <w:sz w:val="20"/>
        </w:rPr>
      </w:pPr>
      <w:r w:rsidRPr="00ED0C21">
        <w:rPr>
          <w:sz w:val="20"/>
        </w:rPr>
        <w:t xml:space="preserve">Таблица </w:t>
      </w:r>
      <w:r w:rsidR="00414095">
        <w:rPr>
          <w:sz w:val="20"/>
        </w:rPr>
        <w:t>5</w:t>
      </w:r>
      <w:r w:rsidRPr="00ED0C21">
        <w:rPr>
          <w:sz w:val="20"/>
        </w:rPr>
        <w:t>.2 - Сведения о состоянии реестра ПН, направляемые в МО ежемесячно</w:t>
      </w:r>
      <w:r w:rsidR="004106F1">
        <w:rPr>
          <w:sz w:val="20"/>
        </w:rPr>
        <w:t xml:space="preserve"> </w:t>
      </w:r>
      <w:r w:rsidR="004106F1" w:rsidRPr="00ED0C21">
        <w:rPr>
          <w:sz w:val="20"/>
        </w:rPr>
        <w:t xml:space="preserve">(поток </w:t>
      </w:r>
      <w:r w:rsidR="004106F1">
        <w:rPr>
          <w:sz w:val="20"/>
          <w:lang w:val="en-US"/>
        </w:rPr>
        <w:t>Z</w:t>
      </w:r>
      <w:r w:rsidR="004106F1" w:rsidRPr="00ED0C21">
        <w:rPr>
          <w:sz w:val="20"/>
        </w:rPr>
        <w:t>).</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680"/>
        <w:gridCol w:w="546"/>
        <w:gridCol w:w="868"/>
        <w:gridCol w:w="2385"/>
        <w:gridCol w:w="3216"/>
      </w:tblGrid>
      <w:tr w:rsidR="00996BF2" w:rsidRPr="00ED0C21" w14:paraId="2CB4E642" w14:textId="77777777" w:rsidTr="00996BF2">
        <w:trPr>
          <w:trHeight w:val="360"/>
          <w:tblHeader/>
        </w:trPr>
        <w:tc>
          <w:tcPr>
            <w:tcW w:w="1512" w:type="dxa"/>
            <w:shd w:val="clear" w:color="auto" w:fill="F2F2F2"/>
            <w:vAlign w:val="center"/>
          </w:tcPr>
          <w:p w14:paraId="10104162" w14:textId="77777777" w:rsidR="00996BF2" w:rsidRPr="00ED0C21" w:rsidRDefault="00996BF2">
            <w:pPr>
              <w:pStyle w:val="affffffff1"/>
              <w:pPrChange w:id="19831" w:author="Андрей П. Цинцадзе" w:date="2023-11-10T15:46:00Z">
                <w:pPr>
                  <w:spacing w:line="276" w:lineRule="auto"/>
                  <w:jc w:val="center"/>
                </w:pPr>
              </w:pPrChange>
            </w:pPr>
            <w:r w:rsidRPr="00ED0C21">
              <w:t>Родитель</w:t>
            </w:r>
          </w:p>
        </w:tc>
        <w:tc>
          <w:tcPr>
            <w:tcW w:w="1680" w:type="dxa"/>
            <w:shd w:val="clear" w:color="auto" w:fill="F2F2F2"/>
            <w:vAlign w:val="center"/>
          </w:tcPr>
          <w:p w14:paraId="5AA8FAAE" w14:textId="77777777" w:rsidR="00996BF2" w:rsidRPr="00ED0C21" w:rsidRDefault="00996BF2">
            <w:pPr>
              <w:pStyle w:val="affffffff1"/>
              <w:pPrChange w:id="19832" w:author="Андрей П. Цинцадзе" w:date="2023-11-10T15:46:00Z">
                <w:pPr>
                  <w:spacing w:line="276" w:lineRule="auto"/>
                  <w:jc w:val="center"/>
                </w:pPr>
              </w:pPrChange>
            </w:pPr>
            <w:r w:rsidRPr="00ED0C21">
              <w:t>Код элемента</w:t>
            </w:r>
          </w:p>
        </w:tc>
        <w:tc>
          <w:tcPr>
            <w:tcW w:w="546" w:type="dxa"/>
            <w:shd w:val="clear" w:color="auto" w:fill="F2F2F2"/>
            <w:vAlign w:val="center"/>
          </w:tcPr>
          <w:p w14:paraId="1FA5DA40" w14:textId="77777777" w:rsidR="00996BF2" w:rsidRPr="00ED0C21" w:rsidRDefault="00996BF2">
            <w:pPr>
              <w:pStyle w:val="affffffff1"/>
              <w:pPrChange w:id="19833" w:author="Андрей П. Цинцадзе" w:date="2023-11-10T15:46:00Z">
                <w:pPr>
                  <w:spacing w:line="276" w:lineRule="auto"/>
                  <w:jc w:val="center"/>
                </w:pPr>
              </w:pPrChange>
            </w:pPr>
            <w:r w:rsidRPr="00ED0C21">
              <w:t>Тип</w:t>
            </w:r>
          </w:p>
        </w:tc>
        <w:tc>
          <w:tcPr>
            <w:tcW w:w="868" w:type="dxa"/>
            <w:shd w:val="clear" w:color="auto" w:fill="F2F2F2"/>
            <w:vAlign w:val="center"/>
          </w:tcPr>
          <w:p w14:paraId="38B29873" w14:textId="77777777" w:rsidR="00996BF2" w:rsidRPr="00ED0C21" w:rsidRDefault="00996BF2">
            <w:pPr>
              <w:pStyle w:val="affffffff1"/>
              <w:pPrChange w:id="19834" w:author="Андрей П. Цинцадзе" w:date="2023-11-10T15:46:00Z">
                <w:pPr>
                  <w:spacing w:line="276" w:lineRule="auto"/>
                  <w:jc w:val="center"/>
                </w:pPr>
              </w:pPrChange>
            </w:pPr>
            <w:r w:rsidRPr="00ED0C21">
              <w:t>Формат</w:t>
            </w:r>
          </w:p>
        </w:tc>
        <w:tc>
          <w:tcPr>
            <w:tcW w:w="2385" w:type="dxa"/>
            <w:shd w:val="clear" w:color="auto" w:fill="F2F2F2"/>
            <w:vAlign w:val="center"/>
          </w:tcPr>
          <w:p w14:paraId="368F4D64" w14:textId="77777777" w:rsidR="00996BF2" w:rsidRPr="00ED0C21" w:rsidRDefault="00996BF2">
            <w:pPr>
              <w:pStyle w:val="affffffff1"/>
              <w:pPrChange w:id="19835" w:author="Андрей П. Цинцадзе" w:date="2023-11-10T15:46:00Z">
                <w:pPr>
                  <w:spacing w:line="276" w:lineRule="auto"/>
                  <w:jc w:val="center"/>
                </w:pPr>
              </w:pPrChange>
            </w:pPr>
            <w:r w:rsidRPr="00ED0C21">
              <w:t>Наименование</w:t>
            </w:r>
          </w:p>
        </w:tc>
        <w:tc>
          <w:tcPr>
            <w:tcW w:w="3216" w:type="dxa"/>
            <w:shd w:val="clear" w:color="auto" w:fill="F2F2F2"/>
            <w:vAlign w:val="center"/>
          </w:tcPr>
          <w:p w14:paraId="3298D876" w14:textId="77777777" w:rsidR="00996BF2" w:rsidRPr="00ED0C21" w:rsidRDefault="00996BF2">
            <w:pPr>
              <w:pStyle w:val="affffffff1"/>
              <w:pPrChange w:id="19836" w:author="Андрей П. Цинцадзе" w:date="2023-11-10T15:46:00Z">
                <w:pPr>
                  <w:spacing w:line="276" w:lineRule="auto"/>
                  <w:jc w:val="center"/>
                </w:pPr>
              </w:pPrChange>
            </w:pPr>
            <w:r w:rsidRPr="00ED0C21">
              <w:rPr>
                <w:rFonts w:eastAsia="Calibri"/>
              </w:rPr>
              <w:t>Дополнительная информация</w:t>
            </w:r>
          </w:p>
        </w:tc>
      </w:tr>
      <w:tr w:rsidR="00996BF2" w:rsidRPr="00ED0C21" w14:paraId="126AB896" w14:textId="77777777" w:rsidTr="00996BF2">
        <w:trPr>
          <w:trHeight w:val="291"/>
        </w:trPr>
        <w:tc>
          <w:tcPr>
            <w:tcW w:w="10207" w:type="dxa"/>
            <w:gridSpan w:val="6"/>
            <w:vAlign w:val="center"/>
          </w:tcPr>
          <w:p w14:paraId="32F23F14" w14:textId="77777777" w:rsidR="00996BF2" w:rsidRPr="00ED0C21" w:rsidRDefault="00996BF2">
            <w:pPr>
              <w:pStyle w:val="affffffff1"/>
              <w:pPrChange w:id="19837" w:author="Андрей П. Цинцадзе" w:date="2023-11-10T15:46:00Z">
                <w:pPr>
                  <w:spacing w:line="276" w:lineRule="auto"/>
                </w:pPr>
              </w:pPrChange>
            </w:pPr>
            <w:r w:rsidRPr="00ED0C21">
              <w:t>Корневой элемент (DATA_PN)</w:t>
            </w:r>
          </w:p>
        </w:tc>
      </w:tr>
      <w:tr w:rsidR="00996BF2" w:rsidRPr="00ED0C21" w14:paraId="6560111B" w14:textId="77777777" w:rsidTr="00996BF2">
        <w:trPr>
          <w:trHeight w:val="291"/>
        </w:trPr>
        <w:tc>
          <w:tcPr>
            <w:tcW w:w="1512" w:type="dxa"/>
            <w:shd w:val="clear" w:color="auto" w:fill="BFBFBF"/>
          </w:tcPr>
          <w:p w14:paraId="23380F90" w14:textId="77777777" w:rsidR="00996BF2" w:rsidRPr="00ED0C21" w:rsidRDefault="00996BF2">
            <w:pPr>
              <w:pStyle w:val="affffffff1"/>
              <w:pPrChange w:id="19838" w:author="Андрей П. Цинцадзе" w:date="2023-11-10T15:46:00Z">
                <w:pPr>
                  <w:spacing w:line="276" w:lineRule="auto"/>
                </w:pPr>
              </w:pPrChange>
            </w:pPr>
            <w:r w:rsidRPr="00ED0C21">
              <w:t>DATA_PN</w:t>
            </w:r>
          </w:p>
        </w:tc>
        <w:tc>
          <w:tcPr>
            <w:tcW w:w="1680" w:type="dxa"/>
          </w:tcPr>
          <w:p w14:paraId="38B9BC36" w14:textId="77777777" w:rsidR="00996BF2" w:rsidRPr="00ED0C21" w:rsidRDefault="00996BF2">
            <w:pPr>
              <w:pStyle w:val="affffffff1"/>
              <w:pPrChange w:id="19839" w:author="Андрей П. Цинцадзе" w:date="2023-11-10T15:46:00Z">
                <w:pPr>
                  <w:spacing w:line="276" w:lineRule="auto"/>
                </w:pPr>
              </w:pPrChange>
            </w:pPr>
            <w:r w:rsidRPr="00ED0C21">
              <w:t>ZGLV</w:t>
            </w:r>
          </w:p>
        </w:tc>
        <w:tc>
          <w:tcPr>
            <w:tcW w:w="546" w:type="dxa"/>
          </w:tcPr>
          <w:p w14:paraId="48764699" w14:textId="77777777" w:rsidR="00996BF2" w:rsidRPr="00ED0C21" w:rsidRDefault="00996BF2">
            <w:pPr>
              <w:pStyle w:val="affffffff1"/>
              <w:pPrChange w:id="19840" w:author="Андрей П. Цинцадзе" w:date="2023-11-10T15:46:00Z">
                <w:pPr>
                  <w:spacing w:line="276" w:lineRule="auto"/>
                </w:pPr>
              </w:pPrChange>
            </w:pPr>
            <w:r w:rsidRPr="00ED0C21">
              <w:t>О</w:t>
            </w:r>
          </w:p>
        </w:tc>
        <w:tc>
          <w:tcPr>
            <w:tcW w:w="868" w:type="dxa"/>
          </w:tcPr>
          <w:p w14:paraId="7C7F3365" w14:textId="77777777" w:rsidR="00996BF2" w:rsidRPr="00ED0C21" w:rsidRDefault="00996BF2">
            <w:pPr>
              <w:pStyle w:val="affffffff1"/>
              <w:pPrChange w:id="19841" w:author="Андрей П. Цинцадзе" w:date="2023-11-10T15:46:00Z">
                <w:pPr>
                  <w:spacing w:line="276" w:lineRule="auto"/>
                </w:pPr>
              </w:pPrChange>
            </w:pPr>
            <w:r w:rsidRPr="00ED0C21">
              <w:t>S</w:t>
            </w:r>
          </w:p>
        </w:tc>
        <w:tc>
          <w:tcPr>
            <w:tcW w:w="2385" w:type="dxa"/>
          </w:tcPr>
          <w:p w14:paraId="36E3A566" w14:textId="77777777" w:rsidR="00996BF2" w:rsidRPr="00ED0C21" w:rsidRDefault="00996BF2">
            <w:pPr>
              <w:pStyle w:val="affffffff1"/>
              <w:pPrChange w:id="19842" w:author="Андрей П. Цинцадзе" w:date="2023-11-10T15:46:00Z">
                <w:pPr>
                  <w:spacing w:line="276" w:lineRule="auto"/>
                </w:pPr>
              </w:pPrChange>
            </w:pPr>
            <w:r w:rsidRPr="00ED0C21">
              <w:t>Заголовок файла</w:t>
            </w:r>
          </w:p>
        </w:tc>
        <w:tc>
          <w:tcPr>
            <w:tcW w:w="3216" w:type="dxa"/>
          </w:tcPr>
          <w:p w14:paraId="564D0FB2" w14:textId="77777777" w:rsidR="00996BF2" w:rsidRPr="00ED0C21" w:rsidRDefault="00996BF2">
            <w:pPr>
              <w:pStyle w:val="affffffff1"/>
              <w:pPrChange w:id="19843" w:author="Андрей П. Цинцадзе" w:date="2023-11-10T15:46:00Z">
                <w:pPr>
                  <w:spacing w:line="276" w:lineRule="auto"/>
                </w:pPr>
              </w:pPrChange>
            </w:pPr>
          </w:p>
        </w:tc>
      </w:tr>
      <w:tr w:rsidR="00996BF2" w:rsidRPr="00ED0C21" w14:paraId="0E983AC5" w14:textId="77777777" w:rsidTr="00996BF2">
        <w:trPr>
          <w:trHeight w:val="291"/>
        </w:trPr>
        <w:tc>
          <w:tcPr>
            <w:tcW w:w="1512" w:type="dxa"/>
            <w:shd w:val="clear" w:color="auto" w:fill="BFBFBF"/>
          </w:tcPr>
          <w:p w14:paraId="317D12CC" w14:textId="77777777" w:rsidR="00996BF2" w:rsidRPr="00ED0C21" w:rsidRDefault="00996BF2">
            <w:pPr>
              <w:pStyle w:val="affffffff1"/>
              <w:pPrChange w:id="19844" w:author="Андрей П. Цинцадзе" w:date="2023-11-10T15:46:00Z">
                <w:pPr>
                  <w:spacing w:line="276" w:lineRule="auto"/>
                </w:pPr>
              </w:pPrChange>
            </w:pPr>
            <w:r w:rsidRPr="00ED0C21">
              <w:t>DATA_PN</w:t>
            </w:r>
          </w:p>
        </w:tc>
        <w:tc>
          <w:tcPr>
            <w:tcW w:w="1680" w:type="dxa"/>
          </w:tcPr>
          <w:p w14:paraId="2646FBB8" w14:textId="77777777" w:rsidR="00996BF2" w:rsidRPr="00ED0C21" w:rsidRDefault="00996BF2">
            <w:pPr>
              <w:pStyle w:val="affffffff1"/>
              <w:pPrChange w:id="19845" w:author="Андрей П. Цинцадзе" w:date="2023-11-10T15:46:00Z">
                <w:pPr>
                  <w:spacing w:line="276" w:lineRule="auto"/>
                </w:pPr>
              </w:pPrChange>
            </w:pPr>
            <w:r w:rsidRPr="00ED0C21">
              <w:t>TERAP_PN</w:t>
            </w:r>
          </w:p>
        </w:tc>
        <w:tc>
          <w:tcPr>
            <w:tcW w:w="546" w:type="dxa"/>
          </w:tcPr>
          <w:p w14:paraId="0C3392FF" w14:textId="77777777" w:rsidR="00996BF2" w:rsidRPr="00ED0C21" w:rsidRDefault="00996BF2">
            <w:pPr>
              <w:pStyle w:val="affffffff1"/>
              <w:pPrChange w:id="19846" w:author="Андрей П. Цинцадзе" w:date="2023-11-10T15:46:00Z">
                <w:pPr>
                  <w:spacing w:line="276" w:lineRule="auto"/>
                </w:pPr>
              </w:pPrChange>
            </w:pPr>
            <w:r w:rsidRPr="00ED0C21">
              <w:t>Н</w:t>
            </w:r>
          </w:p>
        </w:tc>
        <w:tc>
          <w:tcPr>
            <w:tcW w:w="868" w:type="dxa"/>
          </w:tcPr>
          <w:p w14:paraId="319AE940" w14:textId="77777777" w:rsidR="00996BF2" w:rsidRPr="00ED0C21" w:rsidRDefault="00996BF2">
            <w:pPr>
              <w:pStyle w:val="affffffff1"/>
              <w:pPrChange w:id="19847" w:author="Андрей П. Цинцадзе" w:date="2023-11-10T15:46:00Z">
                <w:pPr>
                  <w:spacing w:line="276" w:lineRule="auto"/>
                </w:pPr>
              </w:pPrChange>
            </w:pPr>
            <w:r w:rsidRPr="00ED0C21">
              <w:t>S</w:t>
            </w:r>
          </w:p>
        </w:tc>
        <w:tc>
          <w:tcPr>
            <w:tcW w:w="2385" w:type="dxa"/>
          </w:tcPr>
          <w:p w14:paraId="1EF300F6" w14:textId="5F63D6A6" w:rsidR="00996BF2" w:rsidRPr="00ED0C21" w:rsidRDefault="00996BF2">
            <w:pPr>
              <w:pStyle w:val="affffffff1"/>
              <w:pPrChange w:id="19848" w:author="Андрей П. Цинцадзе" w:date="2023-11-10T15:46:00Z">
                <w:pPr>
                  <w:spacing w:line="276" w:lineRule="auto"/>
                </w:pPr>
              </w:pPrChange>
            </w:pPr>
            <w:r w:rsidRPr="00ED0C21">
              <w:t>Данные о прикрепл</w:t>
            </w:r>
            <w:r w:rsidR="005A6B0F" w:rsidRPr="00ED0C21">
              <w:t>енных</w:t>
            </w:r>
            <w:r w:rsidRPr="00ED0C21">
              <w:t xml:space="preserve"> по терапевтическому признаку лицах</w:t>
            </w:r>
          </w:p>
        </w:tc>
        <w:tc>
          <w:tcPr>
            <w:tcW w:w="3216" w:type="dxa"/>
          </w:tcPr>
          <w:p w14:paraId="6B78A67F" w14:textId="228775DA" w:rsidR="00996BF2" w:rsidRPr="00ED0C21" w:rsidRDefault="00996BF2">
            <w:pPr>
              <w:pStyle w:val="affffffff1"/>
              <w:pPrChange w:id="19849" w:author="Андрей П. Цинцадзе" w:date="2023-11-10T15:46:00Z">
                <w:pPr>
                  <w:spacing w:line="276" w:lineRule="auto"/>
                </w:pPr>
              </w:pPrChange>
            </w:pPr>
            <w:r w:rsidRPr="00ED0C21">
              <w:t>Список застрахованных лиц</w:t>
            </w:r>
            <w:r w:rsidR="008446C7" w:rsidRPr="00ED0C21">
              <w:t>,</w:t>
            </w:r>
            <w:r w:rsidRPr="00ED0C21">
              <w:t xml:space="preserve"> </w:t>
            </w:r>
            <w:r w:rsidR="005A6B0F" w:rsidRPr="00ED0C21">
              <w:t>прикрепленных</w:t>
            </w:r>
            <w:r w:rsidRPr="00ED0C21">
              <w:t xml:space="preserve"> мед. организацией для получения АПП помощи, за исключением стоматологической.</w:t>
            </w:r>
          </w:p>
        </w:tc>
      </w:tr>
      <w:tr w:rsidR="00996BF2" w:rsidRPr="00ED0C21" w14:paraId="36BC3718" w14:textId="77777777" w:rsidTr="00996BF2">
        <w:trPr>
          <w:trHeight w:val="291"/>
        </w:trPr>
        <w:tc>
          <w:tcPr>
            <w:tcW w:w="1512" w:type="dxa"/>
            <w:shd w:val="clear" w:color="auto" w:fill="BFBFBF"/>
          </w:tcPr>
          <w:p w14:paraId="011348F3" w14:textId="77777777" w:rsidR="00996BF2" w:rsidRPr="00ED0C21" w:rsidRDefault="00996BF2">
            <w:pPr>
              <w:pStyle w:val="affffffff1"/>
              <w:pPrChange w:id="19850" w:author="Андрей П. Цинцадзе" w:date="2023-11-10T15:46:00Z">
                <w:pPr>
                  <w:spacing w:line="276" w:lineRule="auto"/>
                </w:pPr>
              </w:pPrChange>
            </w:pPr>
            <w:r w:rsidRPr="00ED0C21">
              <w:t>DATA_PN</w:t>
            </w:r>
          </w:p>
        </w:tc>
        <w:tc>
          <w:tcPr>
            <w:tcW w:w="1680" w:type="dxa"/>
          </w:tcPr>
          <w:p w14:paraId="5BE23A4A" w14:textId="77777777" w:rsidR="00996BF2" w:rsidRPr="00ED0C21" w:rsidRDefault="00996BF2">
            <w:pPr>
              <w:pStyle w:val="affffffff1"/>
              <w:pPrChange w:id="19851" w:author="Андрей П. Цинцадзе" w:date="2023-11-10T15:46:00Z">
                <w:pPr>
                  <w:spacing w:line="276" w:lineRule="auto"/>
                </w:pPr>
              </w:pPrChange>
            </w:pPr>
            <w:r w:rsidRPr="00ED0C21">
              <w:t>STOM_PN</w:t>
            </w:r>
          </w:p>
        </w:tc>
        <w:tc>
          <w:tcPr>
            <w:tcW w:w="546" w:type="dxa"/>
          </w:tcPr>
          <w:p w14:paraId="10E30294" w14:textId="0F3AECAE" w:rsidR="00996BF2" w:rsidRPr="00ED0C21" w:rsidRDefault="009307BE">
            <w:pPr>
              <w:pStyle w:val="affffffff1"/>
              <w:pPrChange w:id="19852" w:author="Андрей П. Цинцадзе" w:date="2023-11-10T15:46:00Z">
                <w:pPr>
                  <w:spacing w:line="276" w:lineRule="auto"/>
                </w:pPr>
              </w:pPrChange>
            </w:pPr>
            <w:r w:rsidRPr="00ED0C21">
              <w:t>Н</w:t>
            </w:r>
          </w:p>
        </w:tc>
        <w:tc>
          <w:tcPr>
            <w:tcW w:w="868" w:type="dxa"/>
          </w:tcPr>
          <w:p w14:paraId="6FE69099" w14:textId="77777777" w:rsidR="00996BF2" w:rsidRPr="00ED0C21" w:rsidRDefault="00996BF2">
            <w:pPr>
              <w:pStyle w:val="affffffff1"/>
              <w:pPrChange w:id="19853" w:author="Андрей П. Цинцадзе" w:date="2023-11-10T15:46:00Z">
                <w:pPr>
                  <w:spacing w:line="276" w:lineRule="auto"/>
                </w:pPr>
              </w:pPrChange>
            </w:pPr>
            <w:r w:rsidRPr="00ED0C21">
              <w:t>S</w:t>
            </w:r>
          </w:p>
        </w:tc>
        <w:tc>
          <w:tcPr>
            <w:tcW w:w="2385" w:type="dxa"/>
          </w:tcPr>
          <w:p w14:paraId="7B463D8E" w14:textId="6D0CAB15" w:rsidR="00996BF2" w:rsidRPr="00ED0C21" w:rsidRDefault="00996BF2">
            <w:pPr>
              <w:pStyle w:val="affffffff1"/>
              <w:pPrChange w:id="19854" w:author="Андрей П. Цинцадзе" w:date="2023-11-10T15:46:00Z">
                <w:pPr>
                  <w:spacing w:line="276" w:lineRule="auto"/>
                </w:pPr>
              </w:pPrChange>
            </w:pPr>
            <w:r w:rsidRPr="00ED0C21">
              <w:t>Данные о прикрепл</w:t>
            </w:r>
            <w:r w:rsidR="005A6B0F" w:rsidRPr="00ED0C21">
              <w:t>енных</w:t>
            </w:r>
            <w:r w:rsidRPr="00ED0C21">
              <w:t xml:space="preserve"> по стоматологическому признаку лицах</w:t>
            </w:r>
          </w:p>
        </w:tc>
        <w:tc>
          <w:tcPr>
            <w:tcW w:w="3216" w:type="dxa"/>
          </w:tcPr>
          <w:p w14:paraId="50B47A14" w14:textId="55393803" w:rsidR="00996BF2" w:rsidRPr="00ED0C21" w:rsidRDefault="00996BF2">
            <w:pPr>
              <w:pStyle w:val="affffffff1"/>
              <w:pPrChange w:id="19855" w:author="Андрей П. Цинцадзе" w:date="2023-11-10T15:46:00Z">
                <w:pPr>
                  <w:spacing w:line="276" w:lineRule="auto"/>
                </w:pPr>
              </w:pPrChange>
            </w:pPr>
            <w:r w:rsidRPr="00ED0C21">
              <w:t>Список застрахованных лиц</w:t>
            </w:r>
            <w:r w:rsidR="008446C7" w:rsidRPr="00ED0C21">
              <w:t>,</w:t>
            </w:r>
            <w:r w:rsidRPr="00ED0C21">
              <w:t xml:space="preserve"> </w:t>
            </w:r>
            <w:r w:rsidR="005A6B0F" w:rsidRPr="00ED0C21">
              <w:t>прикрепленных</w:t>
            </w:r>
            <w:r w:rsidRPr="00ED0C21">
              <w:t xml:space="preserve"> мед. организацией для получения стоматологической помощи.</w:t>
            </w:r>
          </w:p>
        </w:tc>
      </w:tr>
      <w:tr w:rsidR="00BC3FBC" w:rsidRPr="00ED0C21" w14:paraId="63BA93DC" w14:textId="77777777" w:rsidTr="00996BF2">
        <w:trPr>
          <w:trHeight w:val="291"/>
        </w:trPr>
        <w:tc>
          <w:tcPr>
            <w:tcW w:w="1512" w:type="dxa"/>
            <w:shd w:val="clear" w:color="auto" w:fill="BFBFBF"/>
          </w:tcPr>
          <w:p w14:paraId="1D183283" w14:textId="311B8655" w:rsidR="00BC3FBC" w:rsidRPr="00ED0C21" w:rsidRDefault="00BC3FBC">
            <w:pPr>
              <w:pStyle w:val="affffffff1"/>
              <w:pPrChange w:id="19856" w:author="Андрей П. Цинцадзе" w:date="2023-11-10T15:46:00Z">
                <w:pPr>
                  <w:spacing w:line="276" w:lineRule="auto"/>
                </w:pPr>
              </w:pPrChange>
            </w:pPr>
            <w:r w:rsidRPr="00ED0C21">
              <w:t>DATA_PN</w:t>
            </w:r>
          </w:p>
        </w:tc>
        <w:tc>
          <w:tcPr>
            <w:tcW w:w="1680" w:type="dxa"/>
          </w:tcPr>
          <w:p w14:paraId="44567BC5" w14:textId="07FD3343" w:rsidR="00BC3FBC" w:rsidRPr="00AD032A" w:rsidRDefault="00BC3FBC">
            <w:pPr>
              <w:pStyle w:val="affffffff1"/>
              <w:pPrChange w:id="19857" w:author="Андрей П. Цинцадзе" w:date="2023-11-10T15:46:00Z">
                <w:pPr>
                  <w:spacing w:line="276" w:lineRule="auto"/>
                </w:pPr>
              </w:pPrChange>
            </w:pPr>
            <w:r w:rsidRPr="00AD032A">
              <w:rPr>
                <w:lang w:val="en-US"/>
              </w:rPr>
              <w:t>GINEKOL</w:t>
            </w:r>
            <w:r w:rsidRPr="00AD032A">
              <w:t>_PN</w:t>
            </w:r>
          </w:p>
        </w:tc>
        <w:tc>
          <w:tcPr>
            <w:tcW w:w="546" w:type="dxa"/>
          </w:tcPr>
          <w:p w14:paraId="44D7068A" w14:textId="17A456A7" w:rsidR="00BC3FBC" w:rsidRPr="00AD032A" w:rsidRDefault="00BC3FBC">
            <w:pPr>
              <w:pStyle w:val="affffffff1"/>
              <w:pPrChange w:id="19858" w:author="Андрей П. Цинцадзе" w:date="2023-11-10T15:46:00Z">
                <w:pPr>
                  <w:spacing w:line="276" w:lineRule="auto"/>
                </w:pPr>
              </w:pPrChange>
            </w:pPr>
            <w:r w:rsidRPr="00AD032A">
              <w:t>Н</w:t>
            </w:r>
          </w:p>
        </w:tc>
        <w:tc>
          <w:tcPr>
            <w:tcW w:w="868" w:type="dxa"/>
          </w:tcPr>
          <w:p w14:paraId="0822AB09" w14:textId="169CF8D2" w:rsidR="00BC3FBC" w:rsidRPr="00AD032A" w:rsidRDefault="00BC3FBC">
            <w:pPr>
              <w:pStyle w:val="affffffff1"/>
              <w:pPrChange w:id="19859" w:author="Андрей П. Цинцадзе" w:date="2023-11-10T15:46:00Z">
                <w:pPr>
                  <w:spacing w:line="276" w:lineRule="auto"/>
                </w:pPr>
              </w:pPrChange>
            </w:pPr>
            <w:r w:rsidRPr="00AD032A">
              <w:t>S</w:t>
            </w:r>
          </w:p>
        </w:tc>
        <w:tc>
          <w:tcPr>
            <w:tcW w:w="2385" w:type="dxa"/>
          </w:tcPr>
          <w:p w14:paraId="35083603" w14:textId="07CBE16A" w:rsidR="00BC3FBC" w:rsidRPr="00AD032A" w:rsidRDefault="00BC3FBC">
            <w:pPr>
              <w:pStyle w:val="affffffff1"/>
              <w:pPrChange w:id="19860" w:author="Андрей П. Цинцадзе" w:date="2023-11-10T15:46:00Z">
                <w:pPr>
                  <w:spacing w:line="276" w:lineRule="auto"/>
                </w:pPr>
              </w:pPrChange>
            </w:pPr>
            <w:r w:rsidRPr="00AD032A">
              <w:t>Данные о прикрепл</w:t>
            </w:r>
            <w:r w:rsidR="005A6B0F" w:rsidRPr="00AD032A">
              <w:t>енных</w:t>
            </w:r>
            <w:r w:rsidRPr="00AD032A">
              <w:t xml:space="preserve"> по </w:t>
            </w:r>
            <w:r w:rsidR="005A6B0F" w:rsidRPr="00AD032A">
              <w:t>гинекологическому</w:t>
            </w:r>
            <w:r w:rsidRPr="00AD032A">
              <w:t xml:space="preserve"> признаку лицах</w:t>
            </w:r>
          </w:p>
        </w:tc>
        <w:tc>
          <w:tcPr>
            <w:tcW w:w="3216" w:type="dxa"/>
          </w:tcPr>
          <w:p w14:paraId="375B6BF1" w14:textId="3AE2F786" w:rsidR="00BC3FBC" w:rsidRPr="00AD032A" w:rsidRDefault="00BC3FBC">
            <w:pPr>
              <w:pStyle w:val="affffffff1"/>
              <w:pPrChange w:id="19861" w:author="Андрей П. Цинцадзе" w:date="2023-11-10T15:46:00Z">
                <w:pPr>
                  <w:spacing w:line="276" w:lineRule="auto"/>
                </w:pPr>
              </w:pPrChange>
            </w:pPr>
            <w:r w:rsidRPr="00AD032A">
              <w:t xml:space="preserve">Список </w:t>
            </w:r>
            <w:r w:rsidR="008446C7" w:rsidRPr="00AD032A">
              <w:t>застрахованных лиц,</w:t>
            </w:r>
            <w:r w:rsidRPr="00AD032A">
              <w:t xml:space="preserve"> </w:t>
            </w:r>
            <w:r w:rsidR="005A6B0F" w:rsidRPr="00AD032A">
              <w:t>прикрепленных</w:t>
            </w:r>
            <w:r w:rsidRPr="00AD032A">
              <w:t xml:space="preserve"> мед. организацией для получения гинекологической помощи.</w:t>
            </w:r>
          </w:p>
          <w:p w14:paraId="170CDE58" w14:textId="4948CE26" w:rsidR="00BC3FBC" w:rsidRPr="00AD032A" w:rsidRDefault="00BC3FBC">
            <w:pPr>
              <w:pStyle w:val="affffffff1"/>
              <w:pPrChange w:id="19862" w:author="Андрей П. Цинцадзе" w:date="2023-11-10T15:46:00Z">
                <w:pPr>
                  <w:spacing w:line="276" w:lineRule="auto"/>
                </w:pPr>
              </w:pPrChange>
            </w:pPr>
            <w:r w:rsidRPr="00AD032A">
              <w:rPr>
                <w:lang w:val="en-US"/>
              </w:rPr>
              <w:t>(</w:t>
            </w:r>
            <w:r w:rsidRPr="00AD032A">
              <w:t>Действует с 01.01.2022</w:t>
            </w:r>
            <w:r w:rsidRPr="00AD032A">
              <w:rPr>
                <w:lang w:val="en-US"/>
              </w:rPr>
              <w:t>)</w:t>
            </w:r>
          </w:p>
        </w:tc>
      </w:tr>
      <w:tr w:rsidR="00BC3FBC" w:rsidRPr="00ED0C21" w14:paraId="578C8294" w14:textId="77777777" w:rsidTr="00996BF2">
        <w:trPr>
          <w:trHeight w:val="291"/>
        </w:trPr>
        <w:tc>
          <w:tcPr>
            <w:tcW w:w="10207" w:type="dxa"/>
            <w:gridSpan w:val="6"/>
            <w:shd w:val="clear" w:color="auto" w:fill="auto"/>
            <w:vAlign w:val="center"/>
          </w:tcPr>
          <w:p w14:paraId="6D9A67C9" w14:textId="77777777" w:rsidR="00BC3FBC" w:rsidRPr="00ED0C21" w:rsidRDefault="00BC3FBC">
            <w:pPr>
              <w:pStyle w:val="affffffff1"/>
              <w:pPrChange w:id="19863" w:author="Андрей П. Цинцадзе" w:date="2023-11-10T15:46:00Z">
                <w:pPr>
                  <w:spacing w:line="276" w:lineRule="auto"/>
                </w:pPr>
              </w:pPrChange>
            </w:pPr>
            <w:r w:rsidRPr="00ED0C21">
              <w:t>Заголовок файла (ZGLV)</w:t>
            </w:r>
          </w:p>
        </w:tc>
      </w:tr>
      <w:tr w:rsidR="00BC3FBC" w:rsidRPr="00ED0C21" w14:paraId="3774F515" w14:textId="77777777" w:rsidTr="00996BF2">
        <w:trPr>
          <w:trHeight w:val="291"/>
        </w:trPr>
        <w:tc>
          <w:tcPr>
            <w:tcW w:w="1512" w:type="dxa"/>
            <w:shd w:val="clear" w:color="auto" w:fill="BFBFBF"/>
          </w:tcPr>
          <w:p w14:paraId="447A4BA5" w14:textId="77777777" w:rsidR="00BC3FBC" w:rsidRPr="00ED0C21" w:rsidRDefault="00BC3FBC">
            <w:pPr>
              <w:pStyle w:val="affffffff1"/>
              <w:pPrChange w:id="19864" w:author="Андрей П. Цинцадзе" w:date="2023-11-10T15:46:00Z">
                <w:pPr>
                  <w:spacing w:line="276" w:lineRule="auto"/>
                </w:pPr>
              </w:pPrChange>
            </w:pPr>
            <w:r w:rsidRPr="00ED0C21">
              <w:t>ZGLV</w:t>
            </w:r>
          </w:p>
        </w:tc>
        <w:tc>
          <w:tcPr>
            <w:tcW w:w="1680" w:type="dxa"/>
          </w:tcPr>
          <w:p w14:paraId="22B4D7A7" w14:textId="77777777" w:rsidR="00BC3FBC" w:rsidRPr="00ED0C21" w:rsidRDefault="00BC3FBC">
            <w:pPr>
              <w:pStyle w:val="affffffff1"/>
              <w:pPrChange w:id="19865" w:author="Андрей П. Цинцадзе" w:date="2023-11-10T15:46:00Z">
                <w:pPr>
                  <w:spacing w:line="276" w:lineRule="auto"/>
                </w:pPr>
              </w:pPrChange>
            </w:pPr>
            <w:r w:rsidRPr="00ED0C21">
              <w:t>VER</w:t>
            </w:r>
          </w:p>
        </w:tc>
        <w:tc>
          <w:tcPr>
            <w:tcW w:w="546" w:type="dxa"/>
          </w:tcPr>
          <w:p w14:paraId="0EC1EBED" w14:textId="77777777" w:rsidR="00BC3FBC" w:rsidRPr="00ED0C21" w:rsidRDefault="00BC3FBC">
            <w:pPr>
              <w:pStyle w:val="affffffff1"/>
              <w:pPrChange w:id="19866" w:author="Андрей П. Цинцадзе" w:date="2023-11-10T15:46:00Z">
                <w:pPr>
                  <w:spacing w:line="276" w:lineRule="auto"/>
                </w:pPr>
              </w:pPrChange>
            </w:pPr>
            <w:r w:rsidRPr="00ED0C21">
              <w:t>ОА</w:t>
            </w:r>
          </w:p>
        </w:tc>
        <w:tc>
          <w:tcPr>
            <w:tcW w:w="868" w:type="dxa"/>
          </w:tcPr>
          <w:p w14:paraId="408496CC" w14:textId="77777777" w:rsidR="00BC3FBC" w:rsidRPr="00ED0C21" w:rsidRDefault="00BC3FBC">
            <w:pPr>
              <w:pStyle w:val="affffffff1"/>
              <w:pPrChange w:id="19867" w:author="Андрей П. Цинцадзе" w:date="2023-11-10T15:46:00Z">
                <w:pPr>
                  <w:spacing w:line="276" w:lineRule="auto"/>
                </w:pPr>
              </w:pPrChange>
            </w:pPr>
            <w:r w:rsidRPr="00ED0C21">
              <w:t>T(3)</w:t>
            </w:r>
          </w:p>
        </w:tc>
        <w:tc>
          <w:tcPr>
            <w:tcW w:w="2385" w:type="dxa"/>
          </w:tcPr>
          <w:p w14:paraId="3999F6B0" w14:textId="77777777" w:rsidR="00BC3FBC" w:rsidRPr="00ED0C21" w:rsidRDefault="00BC3FBC">
            <w:pPr>
              <w:pStyle w:val="affffffff1"/>
              <w:pPrChange w:id="19868" w:author="Андрей П. Цинцадзе" w:date="2023-11-10T15:46:00Z">
                <w:pPr>
                  <w:spacing w:line="276" w:lineRule="auto"/>
                </w:pPr>
              </w:pPrChange>
            </w:pPr>
            <w:r w:rsidRPr="00ED0C21">
              <w:t>Версия формата взаимодействия</w:t>
            </w:r>
          </w:p>
        </w:tc>
        <w:tc>
          <w:tcPr>
            <w:tcW w:w="3216" w:type="dxa"/>
          </w:tcPr>
          <w:p w14:paraId="62998AF6" w14:textId="77777777" w:rsidR="00BC3FBC" w:rsidRPr="00ED0C21" w:rsidRDefault="00BC3FBC">
            <w:pPr>
              <w:pStyle w:val="affffffff1"/>
              <w:pPrChange w:id="19869" w:author="Андрей П. Цинцадзе" w:date="2023-11-10T15:46:00Z">
                <w:pPr>
                  <w:spacing w:line="276" w:lineRule="auto"/>
                </w:pPr>
              </w:pPrChange>
            </w:pPr>
            <w:r w:rsidRPr="00ED0C21">
              <w:t>Текущая версия «1.0»</w:t>
            </w:r>
          </w:p>
        </w:tc>
      </w:tr>
      <w:tr w:rsidR="00BC3FBC" w:rsidRPr="00ED0C21" w14:paraId="23471972" w14:textId="77777777" w:rsidTr="00996BF2">
        <w:trPr>
          <w:trHeight w:val="291"/>
        </w:trPr>
        <w:tc>
          <w:tcPr>
            <w:tcW w:w="1512" w:type="dxa"/>
            <w:tcBorders>
              <w:bottom w:val="single" w:sz="4" w:space="0" w:color="auto"/>
            </w:tcBorders>
            <w:shd w:val="clear" w:color="auto" w:fill="BFBFBF"/>
          </w:tcPr>
          <w:p w14:paraId="1CEAE7D2" w14:textId="77777777" w:rsidR="00BC3FBC" w:rsidRPr="00ED0C21" w:rsidRDefault="00BC3FBC">
            <w:pPr>
              <w:pStyle w:val="affffffff1"/>
              <w:pPrChange w:id="19870" w:author="Андрей П. Цинцадзе" w:date="2023-11-10T15:46:00Z">
                <w:pPr>
                  <w:spacing w:line="276" w:lineRule="auto"/>
                </w:pPr>
              </w:pPrChange>
            </w:pPr>
            <w:r w:rsidRPr="00ED0C21">
              <w:t>ZGLV</w:t>
            </w:r>
          </w:p>
        </w:tc>
        <w:tc>
          <w:tcPr>
            <w:tcW w:w="1680" w:type="dxa"/>
            <w:tcBorders>
              <w:bottom w:val="single" w:sz="4" w:space="0" w:color="auto"/>
            </w:tcBorders>
          </w:tcPr>
          <w:p w14:paraId="7ACC17CF" w14:textId="77777777" w:rsidR="00BC3FBC" w:rsidRPr="00ED0C21" w:rsidRDefault="00BC3FBC">
            <w:pPr>
              <w:pStyle w:val="affffffff1"/>
              <w:pPrChange w:id="19871" w:author="Андрей П. Цинцадзе" w:date="2023-11-10T15:46:00Z">
                <w:pPr>
                  <w:spacing w:line="276" w:lineRule="auto"/>
                </w:pPr>
              </w:pPrChange>
            </w:pPr>
            <w:r w:rsidRPr="00ED0C21">
              <w:t>STREAM_CODE</w:t>
            </w:r>
          </w:p>
        </w:tc>
        <w:tc>
          <w:tcPr>
            <w:tcW w:w="546" w:type="dxa"/>
            <w:tcBorders>
              <w:bottom w:val="single" w:sz="4" w:space="0" w:color="auto"/>
            </w:tcBorders>
          </w:tcPr>
          <w:p w14:paraId="02BA6D12" w14:textId="77777777" w:rsidR="00BC3FBC" w:rsidRPr="00ED0C21" w:rsidRDefault="00BC3FBC">
            <w:pPr>
              <w:pStyle w:val="affffffff1"/>
              <w:pPrChange w:id="19872" w:author="Андрей П. Цинцадзе" w:date="2023-11-10T15:46:00Z">
                <w:pPr>
                  <w:spacing w:line="276" w:lineRule="auto"/>
                </w:pPr>
              </w:pPrChange>
            </w:pPr>
            <w:r w:rsidRPr="00ED0C21">
              <w:t>ОА</w:t>
            </w:r>
          </w:p>
        </w:tc>
        <w:tc>
          <w:tcPr>
            <w:tcW w:w="868" w:type="dxa"/>
            <w:tcBorders>
              <w:bottom w:val="single" w:sz="4" w:space="0" w:color="auto"/>
            </w:tcBorders>
          </w:tcPr>
          <w:p w14:paraId="44F6EB3C" w14:textId="77777777" w:rsidR="00BC3FBC" w:rsidRPr="00ED0C21" w:rsidRDefault="00BC3FBC">
            <w:pPr>
              <w:pStyle w:val="affffffff1"/>
              <w:pPrChange w:id="19873" w:author="Андрей П. Цинцадзе" w:date="2023-11-10T15:46:00Z">
                <w:pPr>
                  <w:spacing w:line="276" w:lineRule="auto"/>
                </w:pPr>
              </w:pPrChange>
            </w:pPr>
            <w:r w:rsidRPr="00ED0C21">
              <w:t>T(50)</w:t>
            </w:r>
          </w:p>
        </w:tc>
        <w:tc>
          <w:tcPr>
            <w:tcW w:w="2385" w:type="dxa"/>
            <w:tcBorders>
              <w:bottom w:val="single" w:sz="4" w:space="0" w:color="auto"/>
            </w:tcBorders>
          </w:tcPr>
          <w:p w14:paraId="4FAB3045" w14:textId="77777777" w:rsidR="00BC3FBC" w:rsidRPr="00ED0C21" w:rsidRDefault="00BC3FBC">
            <w:pPr>
              <w:pStyle w:val="affffffff1"/>
              <w:pPrChange w:id="19874" w:author="Андрей П. Цинцадзе" w:date="2023-11-10T15:46:00Z">
                <w:pPr>
                  <w:spacing w:line="276" w:lineRule="auto"/>
                </w:pPr>
              </w:pPrChange>
            </w:pPr>
            <w:r w:rsidRPr="00ED0C21">
              <w:t>Код потока взаимодействия</w:t>
            </w:r>
          </w:p>
        </w:tc>
        <w:tc>
          <w:tcPr>
            <w:tcW w:w="3216" w:type="dxa"/>
            <w:tcBorders>
              <w:bottom w:val="single" w:sz="4" w:space="0" w:color="auto"/>
            </w:tcBorders>
          </w:tcPr>
          <w:p w14:paraId="75679EE1" w14:textId="77777777" w:rsidR="00BC3FBC" w:rsidRPr="00ED0C21" w:rsidRDefault="00BC3FBC">
            <w:pPr>
              <w:pStyle w:val="affffffff1"/>
              <w:pPrChange w:id="19875" w:author="Андрей П. Цинцадзе" w:date="2023-11-10T15:46:00Z">
                <w:pPr>
                  <w:spacing w:line="276" w:lineRule="auto"/>
                </w:pPr>
              </w:pPrChange>
            </w:pPr>
            <w:r w:rsidRPr="00ED0C21">
              <w:t>Указывается код «Z» - ежемесячные показатели по реестру ПН.</w:t>
            </w:r>
          </w:p>
        </w:tc>
      </w:tr>
      <w:tr w:rsidR="00BC3FBC" w:rsidRPr="00ED0C21" w14:paraId="332CE8AF" w14:textId="77777777" w:rsidTr="00996BF2">
        <w:trPr>
          <w:trHeight w:val="291"/>
        </w:trPr>
        <w:tc>
          <w:tcPr>
            <w:tcW w:w="1512" w:type="dxa"/>
            <w:shd w:val="clear" w:color="auto" w:fill="BFBFBF"/>
          </w:tcPr>
          <w:p w14:paraId="79A8000E" w14:textId="77777777" w:rsidR="00BC3FBC" w:rsidRPr="00ED0C21" w:rsidRDefault="00BC3FBC">
            <w:pPr>
              <w:pStyle w:val="affffffff1"/>
              <w:pPrChange w:id="19876" w:author="Андрей П. Цинцадзе" w:date="2023-11-10T15:46:00Z">
                <w:pPr>
                  <w:spacing w:line="276" w:lineRule="auto"/>
                </w:pPr>
              </w:pPrChange>
            </w:pPr>
            <w:r w:rsidRPr="00ED0C21">
              <w:t>ZGLV</w:t>
            </w:r>
          </w:p>
        </w:tc>
        <w:tc>
          <w:tcPr>
            <w:tcW w:w="1680" w:type="dxa"/>
          </w:tcPr>
          <w:p w14:paraId="3D170A87" w14:textId="77777777" w:rsidR="00BC3FBC" w:rsidRPr="00ED0C21" w:rsidRDefault="00BC3FBC">
            <w:pPr>
              <w:pStyle w:val="affffffff1"/>
              <w:pPrChange w:id="19877" w:author="Андрей П. Цинцадзе" w:date="2023-11-10T15:46:00Z">
                <w:pPr>
                  <w:spacing w:line="276" w:lineRule="auto"/>
                </w:pPr>
              </w:pPrChange>
            </w:pPr>
            <w:r w:rsidRPr="00ED0C21">
              <w:t>MO</w:t>
            </w:r>
          </w:p>
        </w:tc>
        <w:tc>
          <w:tcPr>
            <w:tcW w:w="546" w:type="dxa"/>
          </w:tcPr>
          <w:p w14:paraId="37FBB72F" w14:textId="77777777" w:rsidR="00BC3FBC" w:rsidRPr="00ED0C21" w:rsidRDefault="00BC3FBC">
            <w:pPr>
              <w:pStyle w:val="affffffff1"/>
              <w:pPrChange w:id="19878" w:author="Андрей П. Цинцадзе" w:date="2023-11-10T15:46:00Z">
                <w:pPr>
                  <w:spacing w:line="276" w:lineRule="auto"/>
                </w:pPr>
              </w:pPrChange>
            </w:pPr>
            <w:r w:rsidRPr="00ED0C21">
              <w:t>ОА</w:t>
            </w:r>
          </w:p>
        </w:tc>
        <w:tc>
          <w:tcPr>
            <w:tcW w:w="868" w:type="dxa"/>
          </w:tcPr>
          <w:p w14:paraId="4EAF4D41" w14:textId="77777777" w:rsidR="00BC3FBC" w:rsidRPr="00ED0C21" w:rsidRDefault="00BC3FBC">
            <w:pPr>
              <w:pStyle w:val="affffffff1"/>
              <w:pPrChange w:id="19879" w:author="Андрей П. Цинцадзе" w:date="2023-11-10T15:46:00Z">
                <w:pPr>
                  <w:spacing w:line="276" w:lineRule="auto"/>
                </w:pPr>
              </w:pPrChange>
            </w:pPr>
            <w:r w:rsidRPr="00ED0C21">
              <w:t>T(6)</w:t>
            </w:r>
          </w:p>
        </w:tc>
        <w:tc>
          <w:tcPr>
            <w:tcW w:w="2385" w:type="dxa"/>
          </w:tcPr>
          <w:p w14:paraId="3633A5E2" w14:textId="77777777" w:rsidR="00BC3FBC" w:rsidRPr="00ED0C21" w:rsidRDefault="00BC3FBC">
            <w:pPr>
              <w:pStyle w:val="affffffff1"/>
              <w:pPrChange w:id="19880" w:author="Андрей П. Цинцадзе" w:date="2023-11-10T15:46:00Z">
                <w:pPr>
                  <w:spacing w:line="276" w:lineRule="auto"/>
                </w:pPr>
              </w:pPrChange>
            </w:pPr>
            <w:r w:rsidRPr="00ED0C21">
              <w:rPr>
                <w:rFonts w:eastAsia="Calibri"/>
              </w:rPr>
              <w:t>Реестровый номер медицинской организации</w:t>
            </w:r>
          </w:p>
        </w:tc>
        <w:tc>
          <w:tcPr>
            <w:tcW w:w="3216" w:type="dxa"/>
          </w:tcPr>
          <w:p w14:paraId="766F9ED3" w14:textId="77777777" w:rsidR="00BC3FBC" w:rsidRPr="00ED0C21" w:rsidRDefault="00BC3FBC">
            <w:pPr>
              <w:pStyle w:val="affffffff1"/>
              <w:pPrChange w:id="19881" w:author="Андрей П. Цинцадзе" w:date="2023-11-10T15:46:00Z">
                <w:pPr>
                  <w:spacing w:line="276" w:lineRule="auto"/>
                </w:pPr>
              </w:pPrChange>
            </w:pPr>
            <w:r w:rsidRPr="00ED0C21">
              <w:t>Код МО из справочника МО.</w:t>
            </w:r>
          </w:p>
        </w:tc>
      </w:tr>
      <w:tr w:rsidR="00BC3FBC" w:rsidRPr="00ED0C21" w14:paraId="2DAFED71" w14:textId="77777777" w:rsidTr="00996BF2">
        <w:trPr>
          <w:trHeight w:val="291"/>
        </w:trPr>
        <w:tc>
          <w:tcPr>
            <w:tcW w:w="1512" w:type="dxa"/>
            <w:tcBorders>
              <w:bottom w:val="single" w:sz="4" w:space="0" w:color="auto"/>
            </w:tcBorders>
            <w:shd w:val="clear" w:color="auto" w:fill="BFBFBF"/>
          </w:tcPr>
          <w:p w14:paraId="5CE747EE" w14:textId="77777777" w:rsidR="00BC3FBC" w:rsidRPr="00ED0C21" w:rsidRDefault="00BC3FBC">
            <w:pPr>
              <w:pStyle w:val="affffffff1"/>
              <w:pPrChange w:id="19882" w:author="Андрей П. Цинцадзе" w:date="2023-11-10T15:46:00Z">
                <w:pPr>
                  <w:spacing w:line="276" w:lineRule="auto"/>
                </w:pPr>
              </w:pPrChange>
            </w:pPr>
            <w:r w:rsidRPr="00ED0C21">
              <w:t>ZGLV</w:t>
            </w:r>
          </w:p>
        </w:tc>
        <w:tc>
          <w:tcPr>
            <w:tcW w:w="1680" w:type="dxa"/>
            <w:tcBorders>
              <w:bottom w:val="single" w:sz="4" w:space="0" w:color="auto"/>
            </w:tcBorders>
          </w:tcPr>
          <w:p w14:paraId="2FBF64CE" w14:textId="77777777" w:rsidR="00BC3FBC" w:rsidRPr="00ED0C21" w:rsidRDefault="00BC3FBC">
            <w:pPr>
              <w:pStyle w:val="affffffff1"/>
              <w:pPrChange w:id="19883" w:author="Андрей П. Цинцадзе" w:date="2023-11-10T15:46:00Z">
                <w:pPr>
                  <w:spacing w:line="276" w:lineRule="auto"/>
                </w:pPr>
              </w:pPrChange>
            </w:pPr>
            <w:r w:rsidRPr="00ED0C21">
              <w:t>DATE</w:t>
            </w:r>
          </w:p>
        </w:tc>
        <w:tc>
          <w:tcPr>
            <w:tcW w:w="546" w:type="dxa"/>
            <w:tcBorders>
              <w:bottom w:val="single" w:sz="4" w:space="0" w:color="auto"/>
            </w:tcBorders>
          </w:tcPr>
          <w:p w14:paraId="5C8B0987" w14:textId="77777777" w:rsidR="00BC3FBC" w:rsidRPr="00ED0C21" w:rsidRDefault="00BC3FBC">
            <w:pPr>
              <w:pStyle w:val="affffffff1"/>
              <w:pPrChange w:id="19884" w:author="Андрей П. Цинцадзе" w:date="2023-11-10T15:46:00Z">
                <w:pPr>
                  <w:spacing w:line="276" w:lineRule="auto"/>
                </w:pPr>
              </w:pPrChange>
            </w:pPr>
            <w:r w:rsidRPr="00ED0C21">
              <w:t>ОА</w:t>
            </w:r>
          </w:p>
        </w:tc>
        <w:tc>
          <w:tcPr>
            <w:tcW w:w="868" w:type="dxa"/>
            <w:tcBorders>
              <w:bottom w:val="single" w:sz="4" w:space="0" w:color="auto"/>
            </w:tcBorders>
          </w:tcPr>
          <w:p w14:paraId="5CF95FF3" w14:textId="77777777" w:rsidR="00BC3FBC" w:rsidRPr="00ED0C21" w:rsidRDefault="00BC3FBC">
            <w:pPr>
              <w:pStyle w:val="affffffff1"/>
              <w:pPrChange w:id="19885" w:author="Андрей П. Цинцадзе" w:date="2023-11-10T15:46:00Z">
                <w:pPr>
                  <w:spacing w:line="276" w:lineRule="auto"/>
                </w:pPr>
              </w:pPrChange>
            </w:pPr>
            <w:r w:rsidRPr="00ED0C21">
              <w:t>D</w:t>
            </w:r>
          </w:p>
        </w:tc>
        <w:tc>
          <w:tcPr>
            <w:tcW w:w="2385" w:type="dxa"/>
            <w:tcBorders>
              <w:bottom w:val="single" w:sz="4" w:space="0" w:color="auto"/>
            </w:tcBorders>
          </w:tcPr>
          <w:p w14:paraId="65E2DA4C" w14:textId="77777777" w:rsidR="00BC3FBC" w:rsidRPr="00ED0C21" w:rsidRDefault="00BC3FBC">
            <w:pPr>
              <w:pStyle w:val="affffffff1"/>
              <w:pPrChange w:id="19886" w:author="Андрей П. Цинцадзе" w:date="2023-11-10T15:46:00Z">
                <w:pPr>
                  <w:spacing w:line="276" w:lineRule="auto"/>
                </w:pPr>
              </w:pPrChange>
            </w:pPr>
            <w:r w:rsidRPr="00ED0C21">
              <w:t>Дата сведений</w:t>
            </w:r>
          </w:p>
        </w:tc>
        <w:tc>
          <w:tcPr>
            <w:tcW w:w="3216" w:type="dxa"/>
            <w:tcBorders>
              <w:bottom w:val="single" w:sz="4" w:space="0" w:color="auto"/>
            </w:tcBorders>
          </w:tcPr>
          <w:p w14:paraId="4ADD7A76" w14:textId="77777777" w:rsidR="00BC3FBC" w:rsidRPr="00ED0C21" w:rsidRDefault="00BC3FBC">
            <w:pPr>
              <w:pStyle w:val="affffffff1"/>
              <w:pPrChange w:id="19887" w:author="Андрей П. Цинцадзе" w:date="2023-11-10T15:46:00Z">
                <w:pPr>
                  <w:spacing w:line="276" w:lineRule="auto"/>
                </w:pPr>
              </w:pPrChange>
            </w:pPr>
            <w:r w:rsidRPr="00ED0C21">
              <w:t>Дата на которую были сформированы показатели за месяц.</w:t>
            </w:r>
          </w:p>
        </w:tc>
      </w:tr>
      <w:tr w:rsidR="00BC3FBC" w:rsidRPr="00ED0C21" w14:paraId="501701DE" w14:textId="77777777" w:rsidTr="00FF1EFD">
        <w:trPr>
          <w:trHeight w:val="291"/>
        </w:trPr>
        <w:tc>
          <w:tcPr>
            <w:tcW w:w="10207" w:type="dxa"/>
            <w:gridSpan w:val="6"/>
            <w:tcBorders>
              <w:left w:val="nil"/>
              <w:bottom w:val="single" w:sz="4" w:space="0" w:color="auto"/>
              <w:right w:val="nil"/>
            </w:tcBorders>
            <w:shd w:val="clear" w:color="auto" w:fill="FFFFFF" w:themeFill="background1"/>
            <w:vAlign w:val="center"/>
          </w:tcPr>
          <w:p w14:paraId="5134C318" w14:textId="77777777" w:rsidR="00BC3FBC" w:rsidRPr="00ED0C21" w:rsidRDefault="00BC3FBC">
            <w:pPr>
              <w:pStyle w:val="affffffff1"/>
              <w:rPr>
                <w:bCs/>
              </w:rPr>
              <w:pPrChange w:id="19888" w:author="Андрей П. Цинцадзе" w:date="2023-11-10T15:46:00Z">
                <w:pPr>
                  <w:pStyle w:val="120"/>
                  <w:spacing w:line="276" w:lineRule="auto"/>
                </w:pPr>
              </w:pPrChange>
            </w:pPr>
          </w:p>
          <w:p w14:paraId="702D4EA6" w14:textId="77777777" w:rsidR="00BC3FBC" w:rsidRPr="00ED0C21" w:rsidRDefault="00BC3FBC">
            <w:pPr>
              <w:pStyle w:val="affffffff1"/>
              <w:rPr>
                <w:bCs/>
              </w:rPr>
              <w:pPrChange w:id="19889" w:author="Андрей П. Цинцадзе" w:date="2023-11-10T15:46:00Z">
                <w:pPr>
                  <w:pStyle w:val="120"/>
                  <w:spacing w:line="276" w:lineRule="auto"/>
                </w:pPr>
              </w:pPrChange>
            </w:pPr>
            <w:r w:rsidRPr="00ED0C21">
              <w:rPr>
                <w:rFonts w:eastAsia="Calibri"/>
                <w:bCs/>
                <w:lang w:eastAsia="en-US"/>
              </w:rPr>
              <w:t xml:space="preserve">Описание элементов ветви </w:t>
            </w:r>
            <w:r w:rsidRPr="00ED0C21">
              <w:rPr>
                <w:bCs/>
                <w:lang w:val="en-US"/>
              </w:rPr>
              <w:t>TERAP</w:t>
            </w:r>
            <w:r w:rsidRPr="00ED0C21">
              <w:rPr>
                <w:bCs/>
              </w:rPr>
              <w:t>_</w:t>
            </w:r>
            <w:r w:rsidRPr="00ED0C21">
              <w:rPr>
                <w:bCs/>
                <w:lang w:val="en-US"/>
              </w:rPr>
              <w:t>PN</w:t>
            </w:r>
          </w:p>
          <w:p w14:paraId="152F3BD4" w14:textId="77777777" w:rsidR="00BC3FBC" w:rsidRPr="00ED0C21" w:rsidRDefault="00BC3FBC">
            <w:pPr>
              <w:pStyle w:val="affffffff1"/>
              <w:rPr>
                <w:bCs/>
              </w:rPr>
              <w:pPrChange w:id="19890" w:author="Андрей П. Цинцадзе" w:date="2023-11-10T15:46:00Z">
                <w:pPr>
                  <w:pStyle w:val="120"/>
                  <w:spacing w:line="276" w:lineRule="auto"/>
                </w:pPr>
              </w:pPrChange>
            </w:pPr>
          </w:p>
        </w:tc>
      </w:tr>
      <w:tr w:rsidR="00BC3FBC" w:rsidRPr="00ED0C21" w14:paraId="6E8BEE50" w14:textId="77777777" w:rsidTr="00996BF2">
        <w:trPr>
          <w:trHeight w:val="291"/>
        </w:trPr>
        <w:tc>
          <w:tcPr>
            <w:tcW w:w="10207" w:type="dxa"/>
            <w:gridSpan w:val="6"/>
            <w:shd w:val="clear" w:color="auto" w:fill="auto"/>
            <w:vAlign w:val="center"/>
          </w:tcPr>
          <w:p w14:paraId="1DAF70ED" w14:textId="77777777" w:rsidR="00BC3FBC" w:rsidRPr="00ED0C21" w:rsidRDefault="00BC3FBC">
            <w:pPr>
              <w:pStyle w:val="affffffff1"/>
              <w:pPrChange w:id="19891" w:author="Андрей П. Цинцадзе" w:date="2023-11-10T15:46:00Z">
                <w:pPr>
                  <w:spacing w:line="276" w:lineRule="auto"/>
                </w:pPr>
              </w:pPrChange>
            </w:pPr>
            <w:r w:rsidRPr="00ED0C21">
              <w:t>Прикрепленные по терапевтическому признаку (TERAP_PN)</w:t>
            </w:r>
          </w:p>
        </w:tc>
      </w:tr>
      <w:tr w:rsidR="00BC3FBC" w:rsidRPr="00ED0C21" w14:paraId="4FE36B8C" w14:textId="77777777" w:rsidTr="00996BF2">
        <w:trPr>
          <w:trHeight w:val="291"/>
        </w:trPr>
        <w:tc>
          <w:tcPr>
            <w:tcW w:w="1512" w:type="dxa"/>
            <w:shd w:val="clear" w:color="auto" w:fill="BFBFBF"/>
          </w:tcPr>
          <w:p w14:paraId="09427870" w14:textId="77777777" w:rsidR="00BC3FBC" w:rsidRPr="00ED0C21" w:rsidRDefault="00BC3FBC">
            <w:pPr>
              <w:pStyle w:val="affffffff1"/>
              <w:pPrChange w:id="19892" w:author="Андрей П. Цинцадзе" w:date="2023-11-10T15:46:00Z">
                <w:pPr>
                  <w:spacing w:line="276" w:lineRule="auto"/>
                </w:pPr>
              </w:pPrChange>
            </w:pPr>
            <w:r w:rsidRPr="00ED0C21">
              <w:t>TERAP_PN</w:t>
            </w:r>
          </w:p>
        </w:tc>
        <w:tc>
          <w:tcPr>
            <w:tcW w:w="1680" w:type="dxa"/>
            <w:shd w:val="clear" w:color="auto" w:fill="auto"/>
          </w:tcPr>
          <w:p w14:paraId="56132073" w14:textId="77777777" w:rsidR="00BC3FBC" w:rsidRPr="00ED0C21" w:rsidRDefault="00BC3FBC">
            <w:pPr>
              <w:pStyle w:val="affffffff1"/>
              <w:pPrChange w:id="19893" w:author="Андрей П. Цинцадзе" w:date="2023-11-10T15:46:00Z">
                <w:pPr>
                  <w:spacing w:line="276" w:lineRule="auto"/>
                </w:pPr>
              </w:pPrChange>
            </w:pPr>
            <w:r w:rsidRPr="00ED0C21">
              <w:t>PRIN</w:t>
            </w:r>
          </w:p>
        </w:tc>
        <w:tc>
          <w:tcPr>
            <w:tcW w:w="546" w:type="dxa"/>
            <w:shd w:val="clear" w:color="auto" w:fill="auto"/>
          </w:tcPr>
          <w:p w14:paraId="36D0CBB9" w14:textId="77777777" w:rsidR="00BC3FBC" w:rsidRPr="00ED0C21" w:rsidRDefault="00BC3FBC">
            <w:pPr>
              <w:pStyle w:val="affffffff1"/>
              <w:pPrChange w:id="19894" w:author="Андрей П. Цинцадзе" w:date="2023-11-10T15:46:00Z">
                <w:pPr>
                  <w:spacing w:line="276" w:lineRule="auto"/>
                </w:pPr>
              </w:pPrChange>
            </w:pPr>
            <w:r w:rsidRPr="00ED0C21">
              <w:t>Н</w:t>
            </w:r>
          </w:p>
        </w:tc>
        <w:tc>
          <w:tcPr>
            <w:tcW w:w="868" w:type="dxa"/>
            <w:shd w:val="clear" w:color="auto" w:fill="auto"/>
          </w:tcPr>
          <w:p w14:paraId="032439EC" w14:textId="77777777" w:rsidR="00BC3FBC" w:rsidRPr="00ED0C21" w:rsidRDefault="00BC3FBC">
            <w:pPr>
              <w:pStyle w:val="affffffff1"/>
              <w:pPrChange w:id="19895" w:author="Андрей П. Цинцадзе" w:date="2023-11-10T15:46:00Z">
                <w:pPr>
                  <w:spacing w:line="276" w:lineRule="auto"/>
                </w:pPr>
              </w:pPrChange>
            </w:pPr>
            <w:r w:rsidRPr="00ED0C21">
              <w:t>S</w:t>
            </w:r>
          </w:p>
        </w:tc>
        <w:tc>
          <w:tcPr>
            <w:tcW w:w="2385" w:type="dxa"/>
            <w:shd w:val="clear" w:color="auto" w:fill="auto"/>
          </w:tcPr>
          <w:p w14:paraId="1FCED1AD" w14:textId="77777777" w:rsidR="00BC3FBC" w:rsidRPr="00ED0C21" w:rsidRDefault="00BC3FBC">
            <w:pPr>
              <w:pStyle w:val="affffffff1"/>
              <w:pPrChange w:id="19896" w:author="Андрей П. Цинцадзе" w:date="2023-11-10T15:46:00Z">
                <w:pPr>
                  <w:spacing w:line="276" w:lineRule="auto"/>
                </w:pPr>
              </w:pPrChange>
            </w:pPr>
          </w:p>
        </w:tc>
        <w:tc>
          <w:tcPr>
            <w:tcW w:w="3216" w:type="dxa"/>
            <w:shd w:val="clear" w:color="auto" w:fill="auto"/>
          </w:tcPr>
          <w:p w14:paraId="5C4EA381" w14:textId="77777777" w:rsidR="00BC3FBC" w:rsidRPr="00ED0C21" w:rsidRDefault="00BC3FBC">
            <w:pPr>
              <w:pStyle w:val="affffffff1"/>
              <w:pPrChange w:id="19897" w:author="Андрей П. Цинцадзе" w:date="2023-11-10T15:46:00Z">
                <w:pPr>
                  <w:spacing w:line="276" w:lineRule="auto"/>
                </w:pPr>
              </w:pPrChange>
            </w:pPr>
          </w:p>
        </w:tc>
      </w:tr>
      <w:tr w:rsidR="00BC3FBC" w:rsidRPr="00ED0C21" w14:paraId="27596195" w14:textId="77777777" w:rsidTr="00996BF2">
        <w:trPr>
          <w:trHeight w:val="291"/>
        </w:trPr>
        <w:tc>
          <w:tcPr>
            <w:tcW w:w="1512" w:type="dxa"/>
            <w:shd w:val="clear" w:color="auto" w:fill="BFBFBF"/>
          </w:tcPr>
          <w:p w14:paraId="62A1B1F9" w14:textId="77777777" w:rsidR="00BC3FBC" w:rsidRPr="00ED0C21" w:rsidRDefault="00BC3FBC">
            <w:pPr>
              <w:pStyle w:val="affffffff1"/>
              <w:pPrChange w:id="19898" w:author="Андрей П. Цинцадзе" w:date="2023-11-10T15:46:00Z">
                <w:pPr>
                  <w:spacing w:line="276" w:lineRule="auto"/>
                </w:pPr>
              </w:pPrChange>
            </w:pPr>
            <w:r w:rsidRPr="00ED0C21">
              <w:t>TERAP_PN</w:t>
            </w:r>
          </w:p>
        </w:tc>
        <w:tc>
          <w:tcPr>
            <w:tcW w:w="1680" w:type="dxa"/>
            <w:shd w:val="clear" w:color="auto" w:fill="auto"/>
          </w:tcPr>
          <w:p w14:paraId="70358EAC" w14:textId="77777777" w:rsidR="00BC3FBC" w:rsidRPr="00ED0C21" w:rsidRDefault="00BC3FBC">
            <w:pPr>
              <w:pStyle w:val="affffffff1"/>
              <w:pPrChange w:id="19899" w:author="Андрей П. Цинцадзе" w:date="2023-11-10T15:46:00Z">
                <w:pPr>
                  <w:spacing w:line="276" w:lineRule="auto"/>
                </w:pPr>
              </w:pPrChange>
            </w:pPr>
            <w:r w:rsidRPr="00ED0C21">
              <w:t>PRIN_MT</w:t>
            </w:r>
          </w:p>
        </w:tc>
        <w:tc>
          <w:tcPr>
            <w:tcW w:w="546" w:type="dxa"/>
            <w:shd w:val="clear" w:color="auto" w:fill="auto"/>
          </w:tcPr>
          <w:p w14:paraId="51AF47EE" w14:textId="77777777" w:rsidR="00BC3FBC" w:rsidRPr="00ED0C21" w:rsidRDefault="00BC3FBC">
            <w:pPr>
              <w:pStyle w:val="affffffff1"/>
              <w:pPrChange w:id="19900" w:author="Андрей П. Цинцадзе" w:date="2023-11-10T15:46:00Z">
                <w:pPr>
                  <w:spacing w:line="276" w:lineRule="auto"/>
                </w:pPr>
              </w:pPrChange>
            </w:pPr>
            <w:r w:rsidRPr="00ED0C21">
              <w:t>Н</w:t>
            </w:r>
          </w:p>
        </w:tc>
        <w:tc>
          <w:tcPr>
            <w:tcW w:w="868" w:type="dxa"/>
            <w:shd w:val="clear" w:color="auto" w:fill="auto"/>
          </w:tcPr>
          <w:p w14:paraId="4C676195" w14:textId="77777777" w:rsidR="00BC3FBC" w:rsidRPr="00ED0C21" w:rsidRDefault="00BC3FBC">
            <w:pPr>
              <w:pStyle w:val="affffffff1"/>
              <w:pPrChange w:id="19901" w:author="Андрей П. Цинцадзе" w:date="2023-11-10T15:46:00Z">
                <w:pPr>
                  <w:spacing w:line="276" w:lineRule="auto"/>
                </w:pPr>
              </w:pPrChange>
            </w:pPr>
            <w:r w:rsidRPr="00ED0C21">
              <w:t>S</w:t>
            </w:r>
          </w:p>
        </w:tc>
        <w:tc>
          <w:tcPr>
            <w:tcW w:w="2385" w:type="dxa"/>
            <w:shd w:val="clear" w:color="auto" w:fill="auto"/>
          </w:tcPr>
          <w:p w14:paraId="35176F17" w14:textId="77777777" w:rsidR="00BC3FBC" w:rsidRPr="00ED0C21" w:rsidRDefault="00BC3FBC">
            <w:pPr>
              <w:pStyle w:val="affffffff1"/>
              <w:pPrChange w:id="19902" w:author="Андрей П. Цинцадзе" w:date="2023-11-10T15:46:00Z">
                <w:pPr>
                  <w:spacing w:line="276" w:lineRule="auto"/>
                </w:pPr>
              </w:pPrChange>
            </w:pPr>
          </w:p>
        </w:tc>
        <w:tc>
          <w:tcPr>
            <w:tcW w:w="3216" w:type="dxa"/>
            <w:shd w:val="clear" w:color="auto" w:fill="auto"/>
          </w:tcPr>
          <w:p w14:paraId="5F0D96A7" w14:textId="77777777" w:rsidR="00BC3FBC" w:rsidRPr="00ED0C21" w:rsidRDefault="00BC3FBC">
            <w:pPr>
              <w:pStyle w:val="affffffff1"/>
              <w:pPrChange w:id="19903" w:author="Андрей П. Цинцадзе" w:date="2023-11-10T15:46:00Z">
                <w:pPr>
                  <w:spacing w:line="276" w:lineRule="auto"/>
                </w:pPr>
              </w:pPrChange>
            </w:pPr>
          </w:p>
        </w:tc>
      </w:tr>
      <w:tr w:rsidR="00BC3FBC" w:rsidRPr="00ED0C21" w14:paraId="32847803" w14:textId="77777777" w:rsidTr="00996BF2">
        <w:trPr>
          <w:trHeight w:val="291"/>
        </w:trPr>
        <w:tc>
          <w:tcPr>
            <w:tcW w:w="1512" w:type="dxa"/>
            <w:tcBorders>
              <w:bottom w:val="single" w:sz="4" w:space="0" w:color="auto"/>
            </w:tcBorders>
            <w:shd w:val="clear" w:color="auto" w:fill="BFBFBF"/>
          </w:tcPr>
          <w:p w14:paraId="2B014D99" w14:textId="77777777" w:rsidR="00BC3FBC" w:rsidRPr="00ED0C21" w:rsidRDefault="00BC3FBC">
            <w:pPr>
              <w:pStyle w:val="affffffff1"/>
              <w:pPrChange w:id="19904" w:author="Андрей П. Цинцадзе" w:date="2023-11-10T15:46:00Z">
                <w:pPr>
                  <w:spacing w:line="276" w:lineRule="auto"/>
                </w:pPr>
              </w:pPrChange>
            </w:pPr>
            <w:r w:rsidRPr="00ED0C21">
              <w:t>TERAP_PN</w:t>
            </w:r>
          </w:p>
        </w:tc>
        <w:tc>
          <w:tcPr>
            <w:tcW w:w="1680" w:type="dxa"/>
            <w:tcBorders>
              <w:bottom w:val="single" w:sz="4" w:space="0" w:color="auto"/>
            </w:tcBorders>
            <w:shd w:val="clear" w:color="auto" w:fill="auto"/>
          </w:tcPr>
          <w:p w14:paraId="6C0AB075" w14:textId="77777777" w:rsidR="00BC3FBC" w:rsidRPr="00ED0C21" w:rsidRDefault="00BC3FBC">
            <w:pPr>
              <w:pStyle w:val="affffffff1"/>
              <w:pPrChange w:id="19905" w:author="Андрей П. Цинцадзе" w:date="2023-11-10T15:46:00Z">
                <w:pPr>
                  <w:spacing w:line="276" w:lineRule="auto"/>
                </w:pPr>
              </w:pPrChange>
            </w:pPr>
            <w:r w:rsidRPr="00ED0C21">
              <w:t>UMER</w:t>
            </w:r>
          </w:p>
        </w:tc>
        <w:tc>
          <w:tcPr>
            <w:tcW w:w="546" w:type="dxa"/>
            <w:tcBorders>
              <w:bottom w:val="single" w:sz="4" w:space="0" w:color="auto"/>
            </w:tcBorders>
            <w:shd w:val="clear" w:color="auto" w:fill="auto"/>
          </w:tcPr>
          <w:p w14:paraId="71207C73" w14:textId="77777777" w:rsidR="00BC3FBC" w:rsidRPr="00ED0C21" w:rsidRDefault="00BC3FBC">
            <w:pPr>
              <w:pStyle w:val="affffffff1"/>
              <w:pPrChange w:id="19906" w:author="Андрей П. Цинцадзе" w:date="2023-11-10T15:46:00Z">
                <w:pPr>
                  <w:spacing w:line="276" w:lineRule="auto"/>
                </w:pPr>
              </w:pPrChange>
            </w:pPr>
            <w:r w:rsidRPr="00ED0C21">
              <w:t>Н</w:t>
            </w:r>
          </w:p>
        </w:tc>
        <w:tc>
          <w:tcPr>
            <w:tcW w:w="868" w:type="dxa"/>
            <w:tcBorders>
              <w:bottom w:val="single" w:sz="4" w:space="0" w:color="auto"/>
            </w:tcBorders>
            <w:shd w:val="clear" w:color="auto" w:fill="auto"/>
          </w:tcPr>
          <w:p w14:paraId="0653430A" w14:textId="77777777" w:rsidR="00BC3FBC" w:rsidRPr="00ED0C21" w:rsidRDefault="00BC3FBC">
            <w:pPr>
              <w:pStyle w:val="affffffff1"/>
              <w:pPrChange w:id="19907" w:author="Андрей П. Цинцадзе" w:date="2023-11-10T15:46:00Z">
                <w:pPr>
                  <w:spacing w:line="276" w:lineRule="auto"/>
                </w:pPr>
              </w:pPrChange>
            </w:pPr>
            <w:r w:rsidRPr="00ED0C21">
              <w:t>S</w:t>
            </w:r>
          </w:p>
        </w:tc>
        <w:tc>
          <w:tcPr>
            <w:tcW w:w="2385" w:type="dxa"/>
            <w:tcBorders>
              <w:bottom w:val="single" w:sz="4" w:space="0" w:color="auto"/>
            </w:tcBorders>
            <w:shd w:val="clear" w:color="auto" w:fill="auto"/>
          </w:tcPr>
          <w:p w14:paraId="433F8277" w14:textId="77777777" w:rsidR="00BC3FBC" w:rsidRPr="00ED0C21" w:rsidRDefault="00BC3FBC">
            <w:pPr>
              <w:pStyle w:val="affffffff1"/>
              <w:pPrChange w:id="19908" w:author="Андрей П. Цинцадзе" w:date="2023-11-10T15:46:00Z">
                <w:pPr>
                  <w:spacing w:line="276" w:lineRule="auto"/>
                </w:pPr>
              </w:pPrChange>
            </w:pPr>
          </w:p>
        </w:tc>
        <w:tc>
          <w:tcPr>
            <w:tcW w:w="3216" w:type="dxa"/>
            <w:tcBorders>
              <w:bottom w:val="single" w:sz="4" w:space="0" w:color="auto"/>
            </w:tcBorders>
            <w:shd w:val="clear" w:color="auto" w:fill="auto"/>
          </w:tcPr>
          <w:p w14:paraId="767CF308" w14:textId="77777777" w:rsidR="00BC3FBC" w:rsidRPr="00ED0C21" w:rsidRDefault="00BC3FBC">
            <w:pPr>
              <w:pStyle w:val="affffffff1"/>
              <w:pPrChange w:id="19909" w:author="Андрей П. Цинцадзе" w:date="2023-11-10T15:46:00Z">
                <w:pPr>
                  <w:spacing w:line="276" w:lineRule="auto"/>
                </w:pPr>
              </w:pPrChange>
            </w:pPr>
          </w:p>
        </w:tc>
      </w:tr>
      <w:tr w:rsidR="00BC3FBC" w:rsidRPr="00ED0C21" w14:paraId="2FDAAC03" w14:textId="77777777" w:rsidTr="00996BF2">
        <w:trPr>
          <w:trHeight w:val="291"/>
        </w:trPr>
        <w:tc>
          <w:tcPr>
            <w:tcW w:w="1512" w:type="dxa"/>
            <w:tcBorders>
              <w:bottom w:val="single" w:sz="4" w:space="0" w:color="auto"/>
            </w:tcBorders>
            <w:shd w:val="clear" w:color="auto" w:fill="BFBFBF"/>
          </w:tcPr>
          <w:p w14:paraId="1EFCD98B" w14:textId="77777777" w:rsidR="00BC3FBC" w:rsidRPr="00ED0C21" w:rsidRDefault="00BC3FBC">
            <w:pPr>
              <w:pStyle w:val="affffffff1"/>
              <w:pPrChange w:id="19910" w:author="Андрей П. Цинцадзе" w:date="2023-11-10T15:46:00Z">
                <w:pPr>
                  <w:spacing w:line="276" w:lineRule="auto"/>
                </w:pPr>
              </w:pPrChange>
            </w:pPr>
            <w:r w:rsidRPr="00ED0C21">
              <w:t>TERAP_PN</w:t>
            </w:r>
          </w:p>
        </w:tc>
        <w:tc>
          <w:tcPr>
            <w:tcW w:w="1680" w:type="dxa"/>
            <w:tcBorders>
              <w:bottom w:val="single" w:sz="4" w:space="0" w:color="auto"/>
            </w:tcBorders>
            <w:shd w:val="clear" w:color="auto" w:fill="auto"/>
          </w:tcPr>
          <w:p w14:paraId="653263CA" w14:textId="77777777" w:rsidR="00BC3FBC" w:rsidRPr="00ED0C21" w:rsidRDefault="00BC3FBC">
            <w:pPr>
              <w:pStyle w:val="affffffff1"/>
              <w:pPrChange w:id="19911" w:author="Андрей П. Цинцадзе" w:date="2023-11-10T15:46:00Z">
                <w:pPr>
                  <w:spacing w:line="276" w:lineRule="auto"/>
                </w:pPr>
              </w:pPrChange>
            </w:pPr>
            <w:r w:rsidRPr="00ED0C21">
              <w:t>SMEN</w:t>
            </w:r>
          </w:p>
        </w:tc>
        <w:tc>
          <w:tcPr>
            <w:tcW w:w="546" w:type="dxa"/>
            <w:tcBorders>
              <w:bottom w:val="single" w:sz="4" w:space="0" w:color="auto"/>
            </w:tcBorders>
            <w:shd w:val="clear" w:color="auto" w:fill="auto"/>
          </w:tcPr>
          <w:p w14:paraId="592B225C" w14:textId="77777777" w:rsidR="00BC3FBC" w:rsidRPr="00ED0C21" w:rsidRDefault="00BC3FBC">
            <w:pPr>
              <w:pStyle w:val="affffffff1"/>
              <w:pPrChange w:id="19912" w:author="Андрей П. Цинцадзе" w:date="2023-11-10T15:46:00Z">
                <w:pPr>
                  <w:spacing w:line="276" w:lineRule="auto"/>
                </w:pPr>
              </w:pPrChange>
            </w:pPr>
            <w:r w:rsidRPr="00ED0C21">
              <w:t>Н</w:t>
            </w:r>
          </w:p>
        </w:tc>
        <w:tc>
          <w:tcPr>
            <w:tcW w:w="868" w:type="dxa"/>
            <w:tcBorders>
              <w:bottom w:val="single" w:sz="4" w:space="0" w:color="auto"/>
            </w:tcBorders>
            <w:shd w:val="clear" w:color="auto" w:fill="auto"/>
          </w:tcPr>
          <w:p w14:paraId="66D2056D" w14:textId="77777777" w:rsidR="00BC3FBC" w:rsidRPr="00ED0C21" w:rsidRDefault="00BC3FBC">
            <w:pPr>
              <w:pStyle w:val="affffffff1"/>
              <w:pPrChange w:id="19913" w:author="Андрей П. Цинцадзе" w:date="2023-11-10T15:46:00Z">
                <w:pPr>
                  <w:spacing w:line="276" w:lineRule="auto"/>
                </w:pPr>
              </w:pPrChange>
            </w:pPr>
            <w:r w:rsidRPr="00ED0C21">
              <w:t>S</w:t>
            </w:r>
          </w:p>
        </w:tc>
        <w:tc>
          <w:tcPr>
            <w:tcW w:w="2385" w:type="dxa"/>
            <w:tcBorders>
              <w:bottom w:val="single" w:sz="4" w:space="0" w:color="auto"/>
            </w:tcBorders>
            <w:shd w:val="clear" w:color="auto" w:fill="auto"/>
          </w:tcPr>
          <w:p w14:paraId="222716EB" w14:textId="77777777" w:rsidR="00BC3FBC" w:rsidRPr="00ED0C21" w:rsidRDefault="00BC3FBC">
            <w:pPr>
              <w:pStyle w:val="affffffff1"/>
              <w:pPrChange w:id="19914" w:author="Андрей П. Цинцадзе" w:date="2023-11-10T15:46:00Z">
                <w:pPr>
                  <w:spacing w:line="276" w:lineRule="auto"/>
                </w:pPr>
              </w:pPrChange>
            </w:pPr>
          </w:p>
        </w:tc>
        <w:tc>
          <w:tcPr>
            <w:tcW w:w="3216" w:type="dxa"/>
            <w:tcBorders>
              <w:bottom w:val="single" w:sz="4" w:space="0" w:color="auto"/>
            </w:tcBorders>
            <w:shd w:val="clear" w:color="auto" w:fill="auto"/>
          </w:tcPr>
          <w:p w14:paraId="50A6F390" w14:textId="77777777" w:rsidR="00BC3FBC" w:rsidRPr="00ED0C21" w:rsidRDefault="00BC3FBC">
            <w:pPr>
              <w:pStyle w:val="affffffff1"/>
              <w:pPrChange w:id="19915" w:author="Андрей П. Цинцадзе" w:date="2023-11-10T15:46:00Z">
                <w:pPr>
                  <w:spacing w:line="276" w:lineRule="auto"/>
                </w:pPr>
              </w:pPrChange>
            </w:pPr>
          </w:p>
        </w:tc>
      </w:tr>
      <w:tr w:rsidR="00BC3FBC" w:rsidRPr="00ED0C21" w14:paraId="5870815B" w14:textId="77777777" w:rsidTr="00996BF2">
        <w:trPr>
          <w:trHeight w:val="291"/>
        </w:trPr>
        <w:tc>
          <w:tcPr>
            <w:tcW w:w="1512" w:type="dxa"/>
            <w:tcBorders>
              <w:bottom w:val="single" w:sz="4" w:space="0" w:color="auto"/>
            </w:tcBorders>
            <w:shd w:val="clear" w:color="auto" w:fill="BFBFBF"/>
          </w:tcPr>
          <w:p w14:paraId="7305BA9D" w14:textId="77777777" w:rsidR="00BC3FBC" w:rsidRPr="00ED0C21" w:rsidRDefault="00BC3FBC">
            <w:pPr>
              <w:pStyle w:val="affffffff1"/>
              <w:pPrChange w:id="19916" w:author="Андрей П. Цинцадзе" w:date="2023-11-10T15:46:00Z">
                <w:pPr>
                  <w:spacing w:line="276" w:lineRule="auto"/>
                </w:pPr>
              </w:pPrChange>
            </w:pPr>
            <w:r w:rsidRPr="00ED0C21">
              <w:t>TERAP_PN</w:t>
            </w:r>
          </w:p>
        </w:tc>
        <w:tc>
          <w:tcPr>
            <w:tcW w:w="1680" w:type="dxa"/>
            <w:tcBorders>
              <w:bottom w:val="single" w:sz="4" w:space="0" w:color="auto"/>
            </w:tcBorders>
            <w:shd w:val="clear" w:color="auto" w:fill="auto"/>
          </w:tcPr>
          <w:p w14:paraId="3DD51CD6" w14:textId="77777777" w:rsidR="00BC3FBC" w:rsidRPr="00ED0C21" w:rsidRDefault="00BC3FBC">
            <w:pPr>
              <w:pStyle w:val="affffffff1"/>
              <w:pPrChange w:id="19917" w:author="Андрей П. Цинцадзе" w:date="2023-11-10T15:46:00Z">
                <w:pPr>
                  <w:spacing w:line="276" w:lineRule="auto"/>
                </w:pPr>
              </w:pPrChange>
            </w:pPr>
            <w:r w:rsidRPr="00ED0C21">
              <w:t>CLOSE_POLIS</w:t>
            </w:r>
          </w:p>
        </w:tc>
        <w:tc>
          <w:tcPr>
            <w:tcW w:w="546" w:type="dxa"/>
            <w:tcBorders>
              <w:bottom w:val="single" w:sz="4" w:space="0" w:color="auto"/>
            </w:tcBorders>
            <w:shd w:val="clear" w:color="auto" w:fill="auto"/>
          </w:tcPr>
          <w:p w14:paraId="33C004B3" w14:textId="77777777" w:rsidR="00BC3FBC" w:rsidRPr="00ED0C21" w:rsidRDefault="00BC3FBC">
            <w:pPr>
              <w:pStyle w:val="affffffff1"/>
              <w:pPrChange w:id="19918" w:author="Андрей П. Цинцадзе" w:date="2023-11-10T15:46:00Z">
                <w:pPr>
                  <w:spacing w:line="276" w:lineRule="auto"/>
                </w:pPr>
              </w:pPrChange>
            </w:pPr>
            <w:r w:rsidRPr="00ED0C21">
              <w:t>Н</w:t>
            </w:r>
          </w:p>
        </w:tc>
        <w:tc>
          <w:tcPr>
            <w:tcW w:w="868" w:type="dxa"/>
            <w:tcBorders>
              <w:bottom w:val="single" w:sz="4" w:space="0" w:color="auto"/>
            </w:tcBorders>
            <w:shd w:val="clear" w:color="auto" w:fill="auto"/>
          </w:tcPr>
          <w:p w14:paraId="68812164" w14:textId="77777777" w:rsidR="00BC3FBC" w:rsidRPr="00ED0C21" w:rsidRDefault="00BC3FBC">
            <w:pPr>
              <w:pStyle w:val="affffffff1"/>
              <w:pPrChange w:id="19919" w:author="Андрей П. Цинцадзе" w:date="2023-11-10T15:46:00Z">
                <w:pPr>
                  <w:spacing w:line="276" w:lineRule="auto"/>
                </w:pPr>
              </w:pPrChange>
            </w:pPr>
            <w:r w:rsidRPr="00ED0C21">
              <w:t>S</w:t>
            </w:r>
          </w:p>
        </w:tc>
        <w:tc>
          <w:tcPr>
            <w:tcW w:w="2385" w:type="dxa"/>
            <w:tcBorders>
              <w:bottom w:val="single" w:sz="4" w:space="0" w:color="auto"/>
            </w:tcBorders>
            <w:shd w:val="clear" w:color="auto" w:fill="auto"/>
          </w:tcPr>
          <w:p w14:paraId="3CEAD56A" w14:textId="77777777" w:rsidR="00BC3FBC" w:rsidRPr="00ED0C21" w:rsidRDefault="00BC3FBC">
            <w:pPr>
              <w:pStyle w:val="affffffff1"/>
              <w:pPrChange w:id="19920" w:author="Андрей П. Цинцадзе" w:date="2023-11-10T15:46:00Z">
                <w:pPr>
                  <w:spacing w:line="276" w:lineRule="auto"/>
                </w:pPr>
              </w:pPrChange>
            </w:pPr>
          </w:p>
        </w:tc>
        <w:tc>
          <w:tcPr>
            <w:tcW w:w="3216" w:type="dxa"/>
            <w:tcBorders>
              <w:bottom w:val="single" w:sz="4" w:space="0" w:color="auto"/>
            </w:tcBorders>
            <w:shd w:val="clear" w:color="auto" w:fill="auto"/>
          </w:tcPr>
          <w:p w14:paraId="180A266A" w14:textId="77777777" w:rsidR="00BC3FBC" w:rsidRPr="00ED0C21" w:rsidRDefault="00BC3FBC">
            <w:pPr>
              <w:pStyle w:val="affffffff1"/>
              <w:pPrChange w:id="19921" w:author="Андрей П. Цинцадзе" w:date="2023-11-10T15:46:00Z">
                <w:pPr>
                  <w:spacing w:line="276" w:lineRule="auto"/>
                </w:pPr>
              </w:pPrChange>
            </w:pPr>
          </w:p>
        </w:tc>
      </w:tr>
      <w:tr w:rsidR="00BC3FBC" w:rsidRPr="00ED0C21" w14:paraId="1AA4C64F" w14:textId="77777777" w:rsidTr="00996BF2">
        <w:trPr>
          <w:trHeight w:val="291"/>
        </w:trPr>
        <w:tc>
          <w:tcPr>
            <w:tcW w:w="1512" w:type="dxa"/>
            <w:tcBorders>
              <w:bottom w:val="single" w:sz="4" w:space="0" w:color="auto"/>
            </w:tcBorders>
            <w:shd w:val="clear" w:color="auto" w:fill="BFBFBF"/>
          </w:tcPr>
          <w:p w14:paraId="6F1F5985" w14:textId="77777777" w:rsidR="00BC3FBC" w:rsidRPr="00ED0C21" w:rsidRDefault="00BC3FBC">
            <w:pPr>
              <w:pStyle w:val="affffffff1"/>
              <w:pPrChange w:id="19922" w:author="Андрей П. Цинцадзе" w:date="2023-11-10T15:46:00Z">
                <w:pPr>
                  <w:spacing w:line="276" w:lineRule="auto"/>
                </w:pPr>
              </w:pPrChange>
            </w:pPr>
            <w:r w:rsidRPr="00ED0C21">
              <w:t>TERAP_PN</w:t>
            </w:r>
          </w:p>
        </w:tc>
        <w:tc>
          <w:tcPr>
            <w:tcW w:w="1680" w:type="dxa"/>
            <w:tcBorders>
              <w:bottom w:val="single" w:sz="4" w:space="0" w:color="auto"/>
            </w:tcBorders>
            <w:shd w:val="clear" w:color="auto" w:fill="auto"/>
          </w:tcPr>
          <w:p w14:paraId="20BA3EE0" w14:textId="77777777" w:rsidR="00BC3FBC" w:rsidRPr="00ED0C21" w:rsidRDefault="00BC3FBC">
            <w:pPr>
              <w:pStyle w:val="affffffff1"/>
              <w:pPrChange w:id="19923" w:author="Андрей П. Цинцадзе" w:date="2023-11-10T15:46:00Z">
                <w:pPr>
                  <w:spacing w:line="276" w:lineRule="auto"/>
                </w:pPr>
              </w:pPrChange>
            </w:pPr>
            <w:r w:rsidRPr="00ED0C21">
              <w:t>OPEN_POLIS</w:t>
            </w:r>
          </w:p>
        </w:tc>
        <w:tc>
          <w:tcPr>
            <w:tcW w:w="546" w:type="dxa"/>
            <w:tcBorders>
              <w:bottom w:val="single" w:sz="4" w:space="0" w:color="auto"/>
            </w:tcBorders>
            <w:shd w:val="clear" w:color="auto" w:fill="auto"/>
          </w:tcPr>
          <w:p w14:paraId="240ADF15" w14:textId="77777777" w:rsidR="00BC3FBC" w:rsidRPr="00ED0C21" w:rsidRDefault="00BC3FBC">
            <w:pPr>
              <w:pStyle w:val="affffffff1"/>
              <w:pPrChange w:id="19924" w:author="Андрей П. Цинцадзе" w:date="2023-11-10T15:46:00Z">
                <w:pPr>
                  <w:spacing w:line="276" w:lineRule="auto"/>
                </w:pPr>
              </w:pPrChange>
            </w:pPr>
            <w:r w:rsidRPr="00ED0C21">
              <w:t>Н</w:t>
            </w:r>
          </w:p>
        </w:tc>
        <w:tc>
          <w:tcPr>
            <w:tcW w:w="868" w:type="dxa"/>
            <w:tcBorders>
              <w:bottom w:val="single" w:sz="4" w:space="0" w:color="auto"/>
            </w:tcBorders>
            <w:shd w:val="clear" w:color="auto" w:fill="auto"/>
          </w:tcPr>
          <w:p w14:paraId="501CFBF3" w14:textId="77777777" w:rsidR="00BC3FBC" w:rsidRPr="00ED0C21" w:rsidRDefault="00BC3FBC">
            <w:pPr>
              <w:pStyle w:val="affffffff1"/>
              <w:pPrChange w:id="19925" w:author="Андрей П. Цинцадзе" w:date="2023-11-10T15:46:00Z">
                <w:pPr>
                  <w:spacing w:line="276" w:lineRule="auto"/>
                </w:pPr>
              </w:pPrChange>
            </w:pPr>
            <w:r w:rsidRPr="00ED0C21">
              <w:t>S</w:t>
            </w:r>
          </w:p>
        </w:tc>
        <w:tc>
          <w:tcPr>
            <w:tcW w:w="2385" w:type="dxa"/>
            <w:tcBorders>
              <w:bottom w:val="single" w:sz="4" w:space="0" w:color="auto"/>
            </w:tcBorders>
            <w:shd w:val="clear" w:color="auto" w:fill="auto"/>
          </w:tcPr>
          <w:p w14:paraId="02FA7285" w14:textId="77777777" w:rsidR="00BC3FBC" w:rsidRPr="00ED0C21" w:rsidRDefault="00BC3FBC">
            <w:pPr>
              <w:pStyle w:val="affffffff1"/>
              <w:pPrChange w:id="19926" w:author="Андрей П. Цинцадзе" w:date="2023-11-10T15:46:00Z">
                <w:pPr>
                  <w:spacing w:line="276" w:lineRule="auto"/>
                </w:pPr>
              </w:pPrChange>
            </w:pPr>
          </w:p>
        </w:tc>
        <w:tc>
          <w:tcPr>
            <w:tcW w:w="3216" w:type="dxa"/>
            <w:tcBorders>
              <w:bottom w:val="single" w:sz="4" w:space="0" w:color="auto"/>
            </w:tcBorders>
            <w:shd w:val="clear" w:color="auto" w:fill="auto"/>
          </w:tcPr>
          <w:p w14:paraId="5D08189A" w14:textId="77777777" w:rsidR="00BC3FBC" w:rsidRPr="00ED0C21" w:rsidRDefault="00BC3FBC">
            <w:pPr>
              <w:pStyle w:val="affffffff1"/>
              <w:pPrChange w:id="19927" w:author="Андрей П. Цинцадзе" w:date="2023-11-10T15:46:00Z">
                <w:pPr>
                  <w:spacing w:line="276" w:lineRule="auto"/>
                </w:pPr>
              </w:pPrChange>
            </w:pPr>
          </w:p>
        </w:tc>
      </w:tr>
      <w:tr w:rsidR="00BC3FBC" w:rsidRPr="00ED0C21" w14:paraId="4644D330" w14:textId="77777777" w:rsidTr="00996BF2">
        <w:trPr>
          <w:trHeight w:val="475"/>
        </w:trPr>
        <w:tc>
          <w:tcPr>
            <w:tcW w:w="10207" w:type="dxa"/>
            <w:gridSpan w:val="6"/>
            <w:tcBorders>
              <w:bottom w:val="single" w:sz="4" w:space="0" w:color="auto"/>
            </w:tcBorders>
            <w:shd w:val="clear" w:color="auto" w:fill="auto"/>
          </w:tcPr>
          <w:p w14:paraId="3E588091" w14:textId="77777777" w:rsidR="00BC3FBC" w:rsidRPr="00ED0C21" w:rsidRDefault="00BC3FBC">
            <w:pPr>
              <w:pStyle w:val="affffffff1"/>
              <w:rPr>
                <w:bCs/>
              </w:rPr>
              <w:pPrChange w:id="19928" w:author="Андрей П. Цинцадзе" w:date="2023-11-10T15:46:00Z">
                <w:pPr>
                  <w:spacing w:line="276" w:lineRule="auto"/>
                  <w:jc w:val="both"/>
                </w:pPr>
              </w:pPrChange>
            </w:pPr>
          </w:p>
          <w:p w14:paraId="64491988" w14:textId="77777777" w:rsidR="00BC3FBC" w:rsidRPr="00ED0C21" w:rsidRDefault="00BC3FBC">
            <w:pPr>
              <w:pStyle w:val="affffffff1"/>
              <w:rPr>
                <w:bCs/>
                <w:lang w:val="en-US"/>
              </w:rPr>
              <w:pPrChange w:id="19929" w:author="Андрей П. Цинцадзе" w:date="2023-11-10T15:46:00Z">
                <w:pPr>
                  <w:spacing w:line="276" w:lineRule="auto"/>
                  <w:jc w:val="both"/>
                </w:pPr>
              </w:pPrChange>
            </w:pPr>
            <w:r w:rsidRPr="00ED0C21">
              <w:rPr>
                <w:bCs/>
              </w:rPr>
              <w:t xml:space="preserve">Описание ветви </w:t>
            </w:r>
            <w:r w:rsidRPr="00ED0C21">
              <w:rPr>
                <w:bCs/>
                <w:lang w:val="en-US"/>
              </w:rPr>
              <w:t>PRIN</w:t>
            </w:r>
          </w:p>
          <w:p w14:paraId="636574F5" w14:textId="77777777" w:rsidR="00BC3FBC" w:rsidRPr="00ED0C21" w:rsidRDefault="00BC3FBC">
            <w:pPr>
              <w:pStyle w:val="affffffff1"/>
              <w:rPr>
                <w:bCs/>
                <w:lang w:val="en-US"/>
              </w:rPr>
              <w:pPrChange w:id="19930" w:author="Андрей П. Цинцадзе" w:date="2023-11-10T15:46:00Z">
                <w:pPr>
                  <w:spacing w:line="276" w:lineRule="auto"/>
                  <w:jc w:val="both"/>
                </w:pPr>
              </w:pPrChange>
            </w:pPr>
          </w:p>
        </w:tc>
      </w:tr>
      <w:tr w:rsidR="00BC3FBC" w:rsidRPr="00ED0C21" w14:paraId="55D7882F" w14:textId="77777777" w:rsidTr="00996BF2">
        <w:trPr>
          <w:trHeight w:val="291"/>
        </w:trPr>
        <w:tc>
          <w:tcPr>
            <w:tcW w:w="10207" w:type="dxa"/>
            <w:gridSpan w:val="6"/>
            <w:tcBorders>
              <w:bottom w:val="single" w:sz="4" w:space="0" w:color="auto"/>
            </w:tcBorders>
            <w:shd w:val="clear" w:color="auto" w:fill="auto"/>
          </w:tcPr>
          <w:p w14:paraId="5966BFC3" w14:textId="77777777" w:rsidR="00BC3FBC" w:rsidRPr="00ED0C21" w:rsidRDefault="00BC3FBC">
            <w:pPr>
              <w:pStyle w:val="affffffff1"/>
              <w:pPrChange w:id="19931" w:author="Андрей П. Цинцадзе" w:date="2023-11-10T15:46:00Z">
                <w:pPr>
                  <w:spacing w:line="276" w:lineRule="auto"/>
                </w:pPr>
              </w:pPrChange>
            </w:pPr>
            <w:r w:rsidRPr="00ED0C21">
              <w:t>Принятые за месяц (PRIN)</w:t>
            </w:r>
          </w:p>
        </w:tc>
      </w:tr>
      <w:tr w:rsidR="00BC3FBC" w:rsidRPr="00ED0C21" w14:paraId="030D5EB1" w14:textId="77777777" w:rsidTr="00996BF2">
        <w:trPr>
          <w:trHeight w:val="291"/>
        </w:trPr>
        <w:tc>
          <w:tcPr>
            <w:tcW w:w="1512" w:type="dxa"/>
            <w:shd w:val="clear" w:color="auto" w:fill="BFBFBF"/>
          </w:tcPr>
          <w:p w14:paraId="489065F0" w14:textId="77777777" w:rsidR="00BC3FBC" w:rsidRPr="00ED0C21" w:rsidRDefault="00BC3FBC">
            <w:pPr>
              <w:pStyle w:val="affffffff1"/>
              <w:pPrChange w:id="19932" w:author="Андрей П. Цинцадзе" w:date="2023-11-10T15:46:00Z">
                <w:pPr>
                  <w:spacing w:line="276" w:lineRule="auto"/>
                </w:pPr>
              </w:pPrChange>
            </w:pPr>
            <w:r w:rsidRPr="00ED0C21">
              <w:t>PRIN</w:t>
            </w:r>
          </w:p>
        </w:tc>
        <w:tc>
          <w:tcPr>
            <w:tcW w:w="1680" w:type="dxa"/>
            <w:shd w:val="clear" w:color="auto" w:fill="auto"/>
          </w:tcPr>
          <w:p w14:paraId="66A3937C" w14:textId="77777777" w:rsidR="00BC3FBC" w:rsidRPr="00ED0C21" w:rsidRDefault="00BC3FBC">
            <w:pPr>
              <w:pStyle w:val="affffffff1"/>
              <w:pPrChange w:id="19933" w:author="Андрей П. Цинцадзе" w:date="2023-11-10T15:46:00Z">
                <w:pPr>
                  <w:spacing w:line="276" w:lineRule="auto"/>
                </w:pPr>
              </w:pPrChange>
            </w:pPr>
            <w:r w:rsidRPr="00ED0C21">
              <w:t>PERSON</w:t>
            </w:r>
          </w:p>
        </w:tc>
        <w:tc>
          <w:tcPr>
            <w:tcW w:w="546" w:type="dxa"/>
            <w:shd w:val="clear" w:color="auto" w:fill="auto"/>
          </w:tcPr>
          <w:p w14:paraId="2C5DDA15" w14:textId="77777777" w:rsidR="00BC3FBC" w:rsidRPr="00ED0C21" w:rsidRDefault="00BC3FBC">
            <w:pPr>
              <w:pStyle w:val="affffffff1"/>
              <w:pPrChange w:id="19934" w:author="Андрей П. Цинцадзе" w:date="2023-11-10T15:46:00Z">
                <w:pPr>
                  <w:spacing w:line="276" w:lineRule="auto"/>
                </w:pPr>
              </w:pPrChange>
            </w:pPr>
            <w:r w:rsidRPr="00ED0C21">
              <w:t>ОМ</w:t>
            </w:r>
          </w:p>
        </w:tc>
        <w:tc>
          <w:tcPr>
            <w:tcW w:w="868" w:type="dxa"/>
            <w:shd w:val="clear" w:color="auto" w:fill="auto"/>
          </w:tcPr>
          <w:p w14:paraId="27842FE5" w14:textId="77777777" w:rsidR="00BC3FBC" w:rsidRPr="00ED0C21" w:rsidRDefault="00BC3FBC">
            <w:pPr>
              <w:pStyle w:val="affffffff1"/>
              <w:pPrChange w:id="19935" w:author="Андрей П. Цинцадзе" w:date="2023-11-10T15:46:00Z">
                <w:pPr>
                  <w:spacing w:line="276" w:lineRule="auto"/>
                </w:pPr>
              </w:pPrChange>
            </w:pPr>
            <w:r w:rsidRPr="00ED0C21">
              <w:t>S</w:t>
            </w:r>
          </w:p>
        </w:tc>
        <w:tc>
          <w:tcPr>
            <w:tcW w:w="2385" w:type="dxa"/>
            <w:shd w:val="clear" w:color="auto" w:fill="auto"/>
          </w:tcPr>
          <w:p w14:paraId="152E3CFC" w14:textId="77777777" w:rsidR="00BC3FBC" w:rsidRPr="00ED0C21" w:rsidRDefault="00BC3FBC">
            <w:pPr>
              <w:pStyle w:val="affffffff1"/>
              <w:pPrChange w:id="19936" w:author="Андрей П. Цинцадзе" w:date="2023-11-10T15:46:00Z">
                <w:pPr>
                  <w:spacing w:line="276" w:lineRule="auto"/>
                </w:pPr>
              </w:pPrChange>
            </w:pPr>
          </w:p>
        </w:tc>
        <w:tc>
          <w:tcPr>
            <w:tcW w:w="3216" w:type="dxa"/>
            <w:shd w:val="clear" w:color="auto" w:fill="auto"/>
          </w:tcPr>
          <w:p w14:paraId="29E64C64" w14:textId="77777777" w:rsidR="00BC3FBC" w:rsidRPr="00ED0C21" w:rsidRDefault="00BC3FBC">
            <w:pPr>
              <w:pStyle w:val="affffffff1"/>
              <w:pPrChange w:id="19937" w:author="Андрей П. Цинцадзе" w:date="2023-11-10T15:46:00Z">
                <w:pPr>
                  <w:spacing w:line="276" w:lineRule="auto"/>
                </w:pPr>
              </w:pPrChange>
            </w:pPr>
          </w:p>
        </w:tc>
      </w:tr>
      <w:tr w:rsidR="00BC3FBC" w:rsidRPr="00ED0C21" w14:paraId="2E3E6411" w14:textId="77777777" w:rsidTr="00996BF2">
        <w:trPr>
          <w:trHeight w:val="291"/>
        </w:trPr>
        <w:tc>
          <w:tcPr>
            <w:tcW w:w="10207" w:type="dxa"/>
            <w:gridSpan w:val="6"/>
            <w:tcBorders>
              <w:bottom w:val="single" w:sz="4" w:space="0" w:color="auto"/>
            </w:tcBorders>
            <w:shd w:val="clear" w:color="auto" w:fill="auto"/>
          </w:tcPr>
          <w:p w14:paraId="32F64EEB" w14:textId="77777777" w:rsidR="00BC3FBC" w:rsidRPr="00ED0C21" w:rsidRDefault="00BC3FBC">
            <w:pPr>
              <w:pStyle w:val="affffffff1"/>
              <w:pPrChange w:id="19938" w:author="Андрей П. Цинцадзе" w:date="2023-11-10T15:46:00Z">
                <w:pPr>
                  <w:spacing w:line="276" w:lineRule="auto"/>
                </w:pPr>
              </w:pPrChange>
            </w:pPr>
            <w:r w:rsidRPr="00ED0C21">
              <w:t>Информация о ЗЛ, прикрепленных по Терапевтическому признаку за месяц (TERAP_PN / PRIN / PERSON)</w:t>
            </w:r>
          </w:p>
        </w:tc>
      </w:tr>
      <w:tr w:rsidR="00BC3FBC" w:rsidRPr="00ED0C21" w14:paraId="713B3F6D" w14:textId="77777777" w:rsidTr="00996BF2">
        <w:trPr>
          <w:trHeight w:val="291"/>
        </w:trPr>
        <w:tc>
          <w:tcPr>
            <w:tcW w:w="1512" w:type="dxa"/>
            <w:tcBorders>
              <w:bottom w:val="single" w:sz="4" w:space="0" w:color="auto"/>
            </w:tcBorders>
            <w:shd w:val="clear" w:color="auto" w:fill="BFBFBF"/>
          </w:tcPr>
          <w:p w14:paraId="2A91B0BA" w14:textId="77777777" w:rsidR="00BC3FBC" w:rsidRPr="00ED0C21" w:rsidRDefault="00BC3FBC">
            <w:pPr>
              <w:pStyle w:val="affffffff1"/>
              <w:pPrChange w:id="19939" w:author="Андрей П. Цинцадзе" w:date="2023-11-10T15:46:00Z">
                <w:pPr>
                  <w:spacing w:line="276" w:lineRule="auto"/>
                </w:pPr>
              </w:pPrChange>
            </w:pPr>
            <w:r w:rsidRPr="00ED0C21">
              <w:t>PERSON</w:t>
            </w:r>
          </w:p>
        </w:tc>
        <w:tc>
          <w:tcPr>
            <w:tcW w:w="1680" w:type="dxa"/>
            <w:shd w:val="clear" w:color="auto" w:fill="auto"/>
          </w:tcPr>
          <w:p w14:paraId="32358D2A" w14:textId="77777777" w:rsidR="00BC3FBC" w:rsidRPr="00ED0C21" w:rsidRDefault="00BC3FBC">
            <w:pPr>
              <w:pStyle w:val="affffffff1"/>
              <w:pPrChange w:id="19940" w:author="Андрей П. Цинцадзе" w:date="2023-11-10T15:46:00Z">
                <w:pPr>
                  <w:spacing w:line="276" w:lineRule="auto"/>
                </w:pPr>
              </w:pPrChange>
            </w:pPr>
            <w:r w:rsidRPr="00ED0C21">
              <w:t>ID</w:t>
            </w:r>
          </w:p>
        </w:tc>
        <w:tc>
          <w:tcPr>
            <w:tcW w:w="546" w:type="dxa"/>
            <w:shd w:val="clear" w:color="auto" w:fill="auto"/>
          </w:tcPr>
          <w:p w14:paraId="4B754392" w14:textId="77777777" w:rsidR="00BC3FBC" w:rsidRPr="00ED0C21" w:rsidRDefault="00BC3FBC">
            <w:pPr>
              <w:pStyle w:val="affffffff1"/>
              <w:pPrChange w:id="19941" w:author="Андрей П. Цинцадзе" w:date="2023-11-10T15:46:00Z">
                <w:pPr>
                  <w:spacing w:line="276" w:lineRule="auto"/>
                </w:pPr>
              </w:pPrChange>
            </w:pPr>
            <w:r w:rsidRPr="00ED0C21">
              <w:t>ОА</w:t>
            </w:r>
          </w:p>
        </w:tc>
        <w:tc>
          <w:tcPr>
            <w:tcW w:w="868" w:type="dxa"/>
            <w:shd w:val="clear" w:color="auto" w:fill="auto"/>
          </w:tcPr>
          <w:p w14:paraId="6CAE2488" w14:textId="77777777" w:rsidR="00BC3FBC" w:rsidRPr="00ED0C21" w:rsidRDefault="00BC3FBC">
            <w:pPr>
              <w:pStyle w:val="affffffff1"/>
              <w:pPrChange w:id="19942" w:author="Андрей П. Цинцадзе" w:date="2023-11-10T15:46:00Z">
                <w:pPr>
                  <w:spacing w:line="276" w:lineRule="auto"/>
                </w:pPr>
              </w:pPrChange>
            </w:pPr>
            <w:r w:rsidRPr="00ED0C21">
              <w:t>N(6)</w:t>
            </w:r>
          </w:p>
        </w:tc>
        <w:tc>
          <w:tcPr>
            <w:tcW w:w="2385" w:type="dxa"/>
            <w:shd w:val="clear" w:color="auto" w:fill="auto"/>
          </w:tcPr>
          <w:p w14:paraId="6FBC7635" w14:textId="77777777" w:rsidR="00BC3FBC" w:rsidRPr="00ED0C21" w:rsidRDefault="00BC3FBC">
            <w:pPr>
              <w:pStyle w:val="affffffff1"/>
              <w:pPrChange w:id="19943" w:author="Андрей П. Цинцадзе" w:date="2023-11-10T15:46:00Z">
                <w:pPr>
                  <w:spacing w:line="276" w:lineRule="auto"/>
                </w:pPr>
              </w:pPrChange>
            </w:pPr>
            <w:r w:rsidRPr="00ED0C21">
              <w:t>Порядковый номер записи</w:t>
            </w:r>
          </w:p>
        </w:tc>
        <w:tc>
          <w:tcPr>
            <w:tcW w:w="3216" w:type="dxa"/>
            <w:shd w:val="clear" w:color="auto" w:fill="auto"/>
          </w:tcPr>
          <w:p w14:paraId="2C0FB263" w14:textId="77777777" w:rsidR="00BC3FBC" w:rsidRPr="00ED0C21" w:rsidRDefault="00BC3FBC">
            <w:pPr>
              <w:pStyle w:val="affffffff1"/>
              <w:pPrChange w:id="19944"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BC3FBC" w:rsidRPr="00ED0C21" w14:paraId="3B5C7E97" w14:textId="77777777" w:rsidTr="00996BF2">
        <w:trPr>
          <w:trHeight w:val="291"/>
        </w:trPr>
        <w:tc>
          <w:tcPr>
            <w:tcW w:w="1512" w:type="dxa"/>
            <w:tcBorders>
              <w:bottom w:val="single" w:sz="4" w:space="0" w:color="auto"/>
            </w:tcBorders>
            <w:shd w:val="clear" w:color="auto" w:fill="BFBFBF"/>
          </w:tcPr>
          <w:p w14:paraId="08FD3309" w14:textId="77777777" w:rsidR="00BC3FBC" w:rsidRPr="00ED0C21" w:rsidRDefault="00BC3FBC">
            <w:pPr>
              <w:pStyle w:val="affffffff1"/>
              <w:pPrChange w:id="19945" w:author="Андрей П. Цинцадзе" w:date="2023-11-10T15:46:00Z">
                <w:pPr>
                  <w:spacing w:line="276" w:lineRule="auto"/>
                </w:pPr>
              </w:pPrChange>
            </w:pPr>
            <w:r w:rsidRPr="00ED0C21">
              <w:t>PERSON</w:t>
            </w:r>
          </w:p>
        </w:tc>
        <w:tc>
          <w:tcPr>
            <w:tcW w:w="1680" w:type="dxa"/>
            <w:shd w:val="clear" w:color="auto" w:fill="auto"/>
          </w:tcPr>
          <w:p w14:paraId="749B8C40" w14:textId="77777777" w:rsidR="00BC3FBC" w:rsidRPr="00ED0C21" w:rsidRDefault="00BC3FBC">
            <w:pPr>
              <w:pStyle w:val="affffffff1"/>
              <w:pPrChange w:id="19946" w:author="Андрей П. Цинцадзе" w:date="2023-11-10T15:46:00Z">
                <w:pPr>
                  <w:spacing w:line="276" w:lineRule="auto"/>
                </w:pPr>
              </w:pPrChange>
            </w:pPr>
            <w:r w:rsidRPr="00ED0C21">
              <w:t xml:space="preserve">UNICUM         </w:t>
            </w:r>
          </w:p>
        </w:tc>
        <w:tc>
          <w:tcPr>
            <w:tcW w:w="546" w:type="dxa"/>
            <w:shd w:val="clear" w:color="auto" w:fill="auto"/>
          </w:tcPr>
          <w:p w14:paraId="0E6064FF" w14:textId="77777777" w:rsidR="00BC3FBC" w:rsidRPr="00ED0C21" w:rsidRDefault="00BC3FBC">
            <w:pPr>
              <w:pStyle w:val="affffffff1"/>
              <w:pPrChange w:id="19947" w:author="Андрей П. Цинцадзе" w:date="2023-11-10T15:46:00Z">
                <w:pPr>
                  <w:spacing w:line="276" w:lineRule="auto"/>
                </w:pPr>
              </w:pPrChange>
            </w:pPr>
            <w:r w:rsidRPr="00ED0C21">
              <w:t>ОА</w:t>
            </w:r>
          </w:p>
        </w:tc>
        <w:tc>
          <w:tcPr>
            <w:tcW w:w="868" w:type="dxa"/>
            <w:shd w:val="clear" w:color="auto" w:fill="auto"/>
          </w:tcPr>
          <w:p w14:paraId="230F33ED" w14:textId="77777777" w:rsidR="00BC3FBC" w:rsidRPr="00ED0C21" w:rsidRDefault="00BC3FBC">
            <w:pPr>
              <w:pStyle w:val="affffffff1"/>
              <w:pPrChange w:id="19948" w:author="Андрей П. Цинцадзе" w:date="2023-11-10T15:46:00Z">
                <w:pPr>
                  <w:spacing w:line="276" w:lineRule="auto"/>
                </w:pPr>
              </w:pPrChange>
            </w:pPr>
            <w:r w:rsidRPr="00ED0C21">
              <w:t>T(36)</w:t>
            </w:r>
          </w:p>
        </w:tc>
        <w:tc>
          <w:tcPr>
            <w:tcW w:w="2385" w:type="dxa"/>
            <w:shd w:val="clear" w:color="auto" w:fill="auto"/>
          </w:tcPr>
          <w:p w14:paraId="1947C1CC" w14:textId="4C580084" w:rsidR="00BC3FBC" w:rsidRPr="00ED0C21" w:rsidRDefault="00BC3FBC">
            <w:pPr>
              <w:pStyle w:val="affffffff1"/>
              <w:pPrChange w:id="19949" w:author="Андрей П. Цинцадзе" w:date="2023-11-10T15:46:00Z">
                <w:pPr>
                  <w:spacing w:line="276" w:lineRule="auto"/>
                </w:pPr>
              </w:pPrChange>
            </w:pPr>
            <w:r w:rsidRPr="00ED0C21">
              <w:t xml:space="preserve">Уникальный идентификатор в пределах МО </w:t>
            </w:r>
          </w:p>
        </w:tc>
        <w:tc>
          <w:tcPr>
            <w:tcW w:w="3216" w:type="dxa"/>
            <w:shd w:val="clear" w:color="auto" w:fill="auto"/>
          </w:tcPr>
          <w:p w14:paraId="70E27983" w14:textId="77777777" w:rsidR="00BC3FBC" w:rsidRPr="00ED0C21" w:rsidRDefault="00BC3FBC">
            <w:pPr>
              <w:pStyle w:val="affffffff1"/>
              <w:pPrChange w:id="19950" w:author="Андрей П. Цинцадзе" w:date="2023-11-10T15:46:00Z">
                <w:pPr>
                  <w:spacing w:line="276" w:lineRule="auto"/>
                </w:pPr>
              </w:pPrChange>
            </w:pPr>
          </w:p>
        </w:tc>
      </w:tr>
      <w:tr w:rsidR="00BC3FBC" w:rsidRPr="00ED0C21" w14:paraId="7ECA02E5" w14:textId="77777777" w:rsidTr="00996BF2">
        <w:trPr>
          <w:trHeight w:val="291"/>
        </w:trPr>
        <w:tc>
          <w:tcPr>
            <w:tcW w:w="1512" w:type="dxa"/>
            <w:tcBorders>
              <w:bottom w:val="single" w:sz="4" w:space="0" w:color="auto"/>
            </w:tcBorders>
            <w:shd w:val="clear" w:color="auto" w:fill="BFBFBF"/>
          </w:tcPr>
          <w:p w14:paraId="66714530" w14:textId="77777777" w:rsidR="00BC3FBC" w:rsidRPr="00ED0C21" w:rsidRDefault="00BC3FBC">
            <w:pPr>
              <w:pStyle w:val="affffffff1"/>
              <w:pPrChange w:id="19951" w:author="Андрей П. Цинцадзе" w:date="2023-11-10T15:46:00Z">
                <w:pPr>
                  <w:spacing w:line="276" w:lineRule="auto"/>
                </w:pPr>
              </w:pPrChange>
            </w:pPr>
            <w:r w:rsidRPr="00ED0C21">
              <w:t>PERSON</w:t>
            </w:r>
          </w:p>
        </w:tc>
        <w:tc>
          <w:tcPr>
            <w:tcW w:w="1680" w:type="dxa"/>
            <w:shd w:val="clear" w:color="auto" w:fill="auto"/>
          </w:tcPr>
          <w:p w14:paraId="22783694" w14:textId="77777777" w:rsidR="00BC3FBC" w:rsidRPr="00ED0C21" w:rsidRDefault="00BC3FBC">
            <w:pPr>
              <w:pStyle w:val="affffffff1"/>
              <w:pPrChange w:id="19952" w:author="Андрей П. Цинцадзе" w:date="2023-11-10T15:46:00Z">
                <w:pPr>
                  <w:spacing w:line="276" w:lineRule="auto"/>
                </w:pPr>
              </w:pPrChange>
            </w:pPr>
            <w:r w:rsidRPr="00ED0C21">
              <w:t>FAM</w:t>
            </w:r>
          </w:p>
        </w:tc>
        <w:tc>
          <w:tcPr>
            <w:tcW w:w="546" w:type="dxa"/>
            <w:shd w:val="clear" w:color="auto" w:fill="auto"/>
          </w:tcPr>
          <w:p w14:paraId="78D29411" w14:textId="77777777" w:rsidR="00BC3FBC" w:rsidRPr="00ED0C21" w:rsidRDefault="00BC3FBC">
            <w:pPr>
              <w:pStyle w:val="affffffff1"/>
              <w:pPrChange w:id="19953" w:author="Андрей П. Цинцадзе" w:date="2023-11-10T15:46:00Z">
                <w:pPr>
                  <w:spacing w:line="276" w:lineRule="auto"/>
                </w:pPr>
              </w:pPrChange>
            </w:pPr>
            <w:r w:rsidRPr="00ED0C21">
              <w:t>ОА</w:t>
            </w:r>
          </w:p>
        </w:tc>
        <w:tc>
          <w:tcPr>
            <w:tcW w:w="868" w:type="dxa"/>
            <w:shd w:val="clear" w:color="auto" w:fill="auto"/>
          </w:tcPr>
          <w:p w14:paraId="41875B3E" w14:textId="77777777" w:rsidR="00BC3FBC" w:rsidRPr="00ED0C21" w:rsidRDefault="00BC3FBC">
            <w:pPr>
              <w:pStyle w:val="affffffff1"/>
              <w:pPrChange w:id="19954" w:author="Андрей П. Цинцадзе" w:date="2023-11-10T15:46:00Z">
                <w:pPr>
                  <w:spacing w:line="276" w:lineRule="auto"/>
                </w:pPr>
              </w:pPrChange>
            </w:pPr>
            <w:r w:rsidRPr="00ED0C21">
              <w:t>T(50)</w:t>
            </w:r>
          </w:p>
        </w:tc>
        <w:tc>
          <w:tcPr>
            <w:tcW w:w="2385" w:type="dxa"/>
            <w:shd w:val="clear" w:color="auto" w:fill="auto"/>
          </w:tcPr>
          <w:p w14:paraId="00C43829" w14:textId="394C9952" w:rsidR="00BC3FBC" w:rsidRPr="00ED0C21" w:rsidRDefault="00BC3FBC">
            <w:pPr>
              <w:pStyle w:val="affffffff1"/>
              <w:pPrChange w:id="19955" w:author="Андрей П. Цинцадзе" w:date="2023-11-10T15:46:00Z">
                <w:pPr>
                  <w:spacing w:line="276" w:lineRule="auto"/>
                </w:pPr>
              </w:pPrChange>
            </w:pPr>
            <w:r w:rsidRPr="00ED0C21">
              <w:t xml:space="preserve">Фамилия </w:t>
            </w:r>
          </w:p>
        </w:tc>
        <w:tc>
          <w:tcPr>
            <w:tcW w:w="3216" w:type="dxa"/>
            <w:shd w:val="clear" w:color="auto" w:fill="auto"/>
          </w:tcPr>
          <w:p w14:paraId="02AB402F" w14:textId="77777777" w:rsidR="00BC3FBC" w:rsidRPr="00ED0C21" w:rsidRDefault="00BC3FBC">
            <w:pPr>
              <w:pStyle w:val="affffffff1"/>
              <w:pPrChange w:id="19956" w:author="Андрей П. Цинцадзе" w:date="2023-11-10T15:46:00Z">
                <w:pPr>
                  <w:spacing w:line="276" w:lineRule="auto"/>
                </w:pPr>
              </w:pPrChange>
            </w:pPr>
          </w:p>
        </w:tc>
      </w:tr>
      <w:tr w:rsidR="00BC3FBC" w:rsidRPr="00ED0C21" w14:paraId="5A051F4D" w14:textId="77777777" w:rsidTr="00996BF2">
        <w:trPr>
          <w:trHeight w:val="291"/>
        </w:trPr>
        <w:tc>
          <w:tcPr>
            <w:tcW w:w="1512" w:type="dxa"/>
            <w:tcBorders>
              <w:bottom w:val="single" w:sz="4" w:space="0" w:color="auto"/>
            </w:tcBorders>
            <w:shd w:val="clear" w:color="auto" w:fill="BFBFBF"/>
          </w:tcPr>
          <w:p w14:paraId="26DDFCE5" w14:textId="77777777" w:rsidR="00BC3FBC" w:rsidRPr="00ED0C21" w:rsidRDefault="00BC3FBC">
            <w:pPr>
              <w:pStyle w:val="affffffff1"/>
              <w:pPrChange w:id="19957" w:author="Андрей П. Цинцадзе" w:date="2023-11-10T15:46:00Z">
                <w:pPr>
                  <w:spacing w:line="276" w:lineRule="auto"/>
                </w:pPr>
              </w:pPrChange>
            </w:pPr>
            <w:r w:rsidRPr="00ED0C21">
              <w:t>PERSON</w:t>
            </w:r>
          </w:p>
        </w:tc>
        <w:tc>
          <w:tcPr>
            <w:tcW w:w="1680" w:type="dxa"/>
            <w:shd w:val="clear" w:color="auto" w:fill="auto"/>
          </w:tcPr>
          <w:p w14:paraId="2D3BA580" w14:textId="77777777" w:rsidR="00BC3FBC" w:rsidRPr="00ED0C21" w:rsidRDefault="00BC3FBC">
            <w:pPr>
              <w:pStyle w:val="affffffff1"/>
              <w:pPrChange w:id="19958" w:author="Андрей П. Цинцадзе" w:date="2023-11-10T15:46:00Z">
                <w:pPr>
                  <w:spacing w:line="276" w:lineRule="auto"/>
                </w:pPr>
              </w:pPrChange>
            </w:pPr>
            <w:r w:rsidRPr="00ED0C21">
              <w:t>IM</w:t>
            </w:r>
          </w:p>
        </w:tc>
        <w:tc>
          <w:tcPr>
            <w:tcW w:w="546" w:type="dxa"/>
            <w:shd w:val="clear" w:color="auto" w:fill="auto"/>
          </w:tcPr>
          <w:p w14:paraId="6448DDD7" w14:textId="77777777" w:rsidR="00BC3FBC" w:rsidRPr="00ED0C21" w:rsidRDefault="00BC3FBC">
            <w:pPr>
              <w:pStyle w:val="affffffff1"/>
              <w:pPrChange w:id="19959" w:author="Андрей П. Цинцадзе" w:date="2023-11-10T15:46:00Z">
                <w:pPr>
                  <w:spacing w:line="276" w:lineRule="auto"/>
                </w:pPr>
              </w:pPrChange>
            </w:pPr>
            <w:r w:rsidRPr="00ED0C21">
              <w:t>ОА</w:t>
            </w:r>
          </w:p>
        </w:tc>
        <w:tc>
          <w:tcPr>
            <w:tcW w:w="868" w:type="dxa"/>
            <w:shd w:val="clear" w:color="auto" w:fill="auto"/>
          </w:tcPr>
          <w:p w14:paraId="5A735FBD" w14:textId="77777777" w:rsidR="00BC3FBC" w:rsidRPr="00ED0C21" w:rsidRDefault="00BC3FBC">
            <w:pPr>
              <w:pStyle w:val="affffffff1"/>
              <w:pPrChange w:id="19960" w:author="Андрей П. Цинцадзе" w:date="2023-11-10T15:46:00Z">
                <w:pPr>
                  <w:spacing w:line="276" w:lineRule="auto"/>
                </w:pPr>
              </w:pPrChange>
            </w:pPr>
            <w:r w:rsidRPr="00ED0C21">
              <w:t>T(50)</w:t>
            </w:r>
          </w:p>
        </w:tc>
        <w:tc>
          <w:tcPr>
            <w:tcW w:w="2385" w:type="dxa"/>
            <w:shd w:val="clear" w:color="auto" w:fill="auto"/>
          </w:tcPr>
          <w:p w14:paraId="172CBF50" w14:textId="78F7B54F" w:rsidR="00BC3FBC" w:rsidRPr="00ED0C21" w:rsidRDefault="00BC3FBC">
            <w:pPr>
              <w:pStyle w:val="affffffff1"/>
              <w:pPrChange w:id="19961" w:author="Андрей П. Цинцадзе" w:date="2023-11-10T15:46:00Z">
                <w:pPr>
                  <w:spacing w:line="276" w:lineRule="auto"/>
                </w:pPr>
              </w:pPrChange>
            </w:pPr>
            <w:r w:rsidRPr="00ED0C21">
              <w:t xml:space="preserve">Имя </w:t>
            </w:r>
          </w:p>
        </w:tc>
        <w:tc>
          <w:tcPr>
            <w:tcW w:w="3216" w:type="dxa"/>
            <w:shd w:val="clear" w:color="auto" w:fill="auto"/>
          </w:tcPr>
          <w:p w14:paraId="2AB417E3" w14:textId="77777777" w:rsidR="00BC3FBC" w:rsidRPr="00ED0C21" w:rsidRDefault="00BC3FBC">
            <w:pPr>
              <w:pStyle w:val="affffffff1"/>
              <w:pPrChange w:id="19962" w:author="Андрей П. Цинцадзе" w:date="2023-11-10T15:46:00Z">
                <w:pPr>
                  <w:spacing w:line="276" w:lineRule="auto"/>
                </w:pPr>
              </w:pPrChange>
            </w:pPr>
          </w:p>
        </w:tc>
      </w:tr>
      <w:tr w:rsidR="00BC3FBC" w:rsidRPr="00ED0C21" w14:paraId="3FCD8E7D" w14:textId="77777777" w:rsidTr="00996BF2">
        <w:trPr>
          <w:trHeight w:val="291"/>
        </w:trPr>
        <w:tc>
          <w:tcPr>
            <w:tcW w:w="1512" w:type="dxa"/>
            <w:shd w:val="clear" w:color="auto" w:fill="BFBFBF"/>
          </w:tcPr>
          <w:p w14:paraId="118EC3E3" w14:textId="77777777" w:rsidR="00BC3FBC" w:rsidRPr="00ED0C21" w:rsidRDefault="00BC3FBC">
            <w:pPr>
              <w:pStyle w:val="affffffff1"/>
              <w:pPrChange w:id="19963" w:author="Андрей П. Цинцадзе" w:date="2023-11-10T15:46:00Z">
                <w:pPr>
                  <w:spacing w:line="276" w:lineRule="auto"/>
                </w:pPr>
              </w:pPrChange>
            </w:pPr>
            <w:r w:rsidRPr="00ED0C21">
              <w:t>PERSON</w:t>
            </w:r>
          </w:p>
        </w:tc>
        <w:tc>
          <w:tcPr>
            <w:tcW w:w="1680" w:type="dxa"/>
            <w:shd w:val="clear" w:color="auto" w:fill="auto"/>
          </w:tcPr>
          <w:p w14:paraId="2CFD990F" w14:textId="77777777" w:rsidR="00BC3FBC" w:rsidRPr="00ED0C21" w:rsidRDefault="00BC3FBC">
            <w:pPr>
              <w:pStyle w:val="affffffff1"/>
              <w:pPrChange w:id="19964" w:author="Андрей П. Цинцадзе" w:date="2023-11-10T15:46:00Z">
                <w:pPr>
                  <w:spacing w:line="276" w:lineRule="auto"/>
                </w:pPr>
              </w:pPrChange>
            </w:pPr>
            <w:r w:rsidRPr="00ED0C21">
              <w:t>OT</w:t>
            </w:r>
          </w:p>
        </w:tc>
        <w:tc>
          <w:tcPr>
            <w:tcW w:w="546" w:type="dxa"/>
            <w:shd w:val="clear" w:color="auto" w:fill="auto"/>
          </w:tcPr>
          <w:p w14:paraId="17E593C4" w14:textId="77777777" w:rsidR="00BC3FBC" w:rsidRPr="00ED0C21" w:rsidRDefault="00BC3FBC">
            <w:pPr>
              <w:pStyle w:val="affffffff1"/>
              <w:pPrChange w:id="19965" w:author="Андрей П. Цинцадзе" w:date="2023-11-10T15:46:00Z">
                <w:pPr>
                  <w:spacing w:line="276" w:lineRule="auto"/>
                </w:pPr>
              </w:pPrChange>
            </w:pPr>
            <w:r w:rsidRPr="00ED0C21">
              <w:t>ОА</w:t>
            </w:r>
          </w:p>
        </w:tc>
        <w:tc>
          <w:tcPr>
            <w:tcW w:w="868" w:type="dxa"/>
            <w:shd w:val="clear" w:color="auto" w:fill="auto"/>
          </w:tcPr>
          <w:p w14:paraId="5D628C56" w14:textId="77777777" w:rsidR="00BC3FBC" w:rsidRPr="00ED0C21" w:rsidRDefault="00BC3FBC">
            <w:pPr>
              <w:pStyle w:val="affffffff1"/>
              <w:pPrChange w:id="19966" w:author="Андрей П. Цинцадзе" w:date="2023-11-10T15:46:00Z">
                <w:pPr>
                  <w:spacing w:line="276" w:lineRule="auto"/>
                </w:pPr>
              </w:pPrChange>
            </w:pPr>
            <w:r w:rsidRPr="00ED0C21">
              <w:t>T(50)</w:t>
            </w:r>
          </w:p>
        </w:tc>
        <w:tc>
          <w:tcPr>
            <w:tcW w:w="2385" w:type="dxa"/>
            <w:shd w:val="clear" w:color="auto" w:fill="auto"/>
          </w:tcPr>
          <w:p w14:paraId="28AE99AF" w14:textId="7274D2D2" w:rsidR="00BC3FBC" w:rsidRPr="00ED0C21" w:rsidRDefault="00BC3FBC">
            <w:pPr>
              <w:pStyle w:val="affffffff1"/>
              <w:pPrChange w:id="19967" w:author="Андрей П. Цинцадзе" w:date="2023-11-10T15:46:00Z">
                <w:pPr>
                  <w:spacing w:line="276" w:lineRule="auto"/>
                </w:pPr>
              </w:pPrChange>
            </w:pPr>
            <w:r w:rsidRPr="00ED0C21">
              <w:t xml:space="preserve">Отчество </w:t>
            </w:r>
          </w:p>
        </w:tc>
        <w:tc>
          <w:tcPr>
            <w:tcW w:w="3216" w:type="dxa"/>
            <w:shd w:val="clear" w:color="auto" w:fill="auto"/>
          </w:tcPr>
          <w:p w14:paraId="4D4A8B44" w14:textId="77777777" w:rsidR="00BC3FBC" w:rsidRPr="00ED0C21" w:rsidRDefault="00BC3FBC">
            <w:pPr>
              <w:pStyle w:val="affffffff1"/>
              <w:pPrChange w:id="19968" w:author="Андрей П. Цинцадзе" w:date="2023-11-10T15:46:00Z">
                <w:pPr>
                  <w:spacing w:line="276" w:lineRule="auto"/>
                </w:pPr>
              </w:pPrChange>
            </w:pPr>
          </w:p>
        </w:tc>
      </w:tr>
      <w:tr w:rsidR="00BC3FBC" w:rsidRPr="00ED0C21" w14:paraId="6C619023" w14:textId="77777777" w:rsidTr="00996BF2">
        <w:trPr>
          <w:trHeight w:val="291"/>
        </w:trPr>
        <w:tc>
          <w:tcPr>
            <w:tcW w:w="1512" w:type="dxa"/>
            <w:tcBorders>
              <w:bottom w:val="single" w:sz="4" w:space="0" w:color="auto"/>
            </w:tcBorders>
            <w:shd w:val="clear" w:color="auto" w:fill="BFBFBF"/>
          </w:tcPr>
          <w:p w14:paraId="4BE022A2" w14:textId="77777777" w:rsidR="00BC3FBC" w:rsidRPr="00ED0C21" w:rsidRDefault="00BC3FBC">
            <w:pPr>
              <w:pStyle w:val="affffffff1"/>
              <w:pPrChange w:id="19969" w:author="Андрей П. Цинцадзе" w:date="2023-11-10T15:46:00Z">
                <w:pPr>
                  <w:spacing w:line="276" w:lineRule="auto"/>
                </w:pPr>
              </w:pPrChange>
            </w:pPr>
            <w:r w:rsidRPr="00ED0C21">
              <w:t>PERSON</w:t>
            </w:r>
          </w:p>
        </w:tc>
        <w:tc>
          <w:tcPr>
            <w:tcW w:w="1680" w:type="dxa"/>
            <w:shd w:val="clear" w:color="auto" w:fill="auto"/>
          </w:tcPr>
          <w:p w14:paraId="709D76CB" w14:textId="77777777" w:rsidR="00BC3FBC" w:rsidRPr="00ED0C21" w:rsidRDefault="00BC3FBC">
            <w:pPr>
              <w:pStyle w:val="affffffff1"/>
              <w:pPrChange w:id="19970" w:author="Андрей П. Цинцадзе" w:date="2023-11-10T15:46:00Z">
                <w:pPr>
                  <w:spacing w:line="276" w:lineRule="auto"/>
                </w:pPr>
              </w:pPrChange>
            </w:pPr>
            <w:r w:rsidRPr="00ED0C21">
              <w:t>DR</w:t>
            </w:r>
          </w:p>
        </w:tc>
        <w:tc>
          <w:tcPr>
            <w:tcW w:w="546" w:type="dxa"/>
            <w:shd w:val="clear" w:color="auto" w:fill="auto"/>
          </w:tcPr>
          <w:p w14:paraId="63E330B2" w14:textId="77777777" w:rsidR="00BC3FBC" w:rsidRPr="00ED0C21" w:rsidRDefault="00BC3FBC">
            <w:pPr>
              <w:pStyle w:val="affffffff1"/>
              <w:pPrChange w:id="19971" w:author="Андрей П. Цинцадзе" w:date="2023-11-10T15:46:00Z">
                <w:pPr>
                  <w:spacing w:line="276" w:lineRule="auto"/>
                </w:pPr>
              </w:pPrChange>
            </w:pPr>
            <w:r w:rsidRPr="00ED0C21">
              <w:t>ОА</w:t>
            </w:r>
          </w:p>
        </w:tc>
        <w:tc>
          <w:tcPr>
            <w:tcW w:w="868" w:type="dxa"/>
            <w:shd w:val="clear" w:color="auto" w:fill="auto"/>
          </w:tcPr>
          <w:p w14:paraId="1DD00CAF" w14:textId="77777777" w:rsidR="00BC3FBC" w:rsidRPr="00ED0C21" w:rsidRDefault="00BC3FBC">
            <w:pPr>
              <w:pStyle w:val="affffffff1"/>
              <w:pPrChange w:id="19972" w:author="Андрей П. Цинцадзе" w:date="2023-11-10T15:46:00Z">
                <w:pPr>
                  <w:spacing w:line="276" w:lineRule="auto"/>
                </w:pPr>
              </w:pPrChange>
            </w:pPr>
            <w:r w:rsidRPr="00ED0C21">
              <w:t>D</w:t>
            </w:r>
          </w:p>
        </w:tc>
        <w:tc>
          <w:tcPr>
            <w:tcW w:w="2385" w:type="dxa"/>
            <w:shd w:val="clear" w:color="auto" w:fill="auto"/>
          </w:tcPr>
          <w:p w14:paraId="51835E41" w14:textId="1725198E" w:rsidR="00BC3FBC" w:rsidRPr="00ED0C21" w:rsidRDefault="00BC3FBC">
            <w:pPr>
              <w:pStyle w:val="affffffff1"/>
              <w:pPrChange w:id="19973" w:author="Андрей П. Цинцадзе" w:date="2023-11-10T15:46:00Z">
                <w:pPr>
                  <w:spacing w:line="276" w:lineRule="auto"/>
                </w:pPr>
              </w:pPrChange>
            </w:pPr>
            <w:r w:rsidRPr="00ED0C21">
              <w:t xml:space="preserve">Дата рождения </w:t>
            </w:r>
          </w:p>
        </w:tc>
        <w:tc>
          <w:tcPr>
            <w:tcW w:w="3216" w:type="dxa"/>
            <w:shd w:val="clear" w:color="auto" w:fill="auto"/>
          </w:tcPr>
          <w:p w14:paraId="37C3C4CC" w14:textId="77777777" w:rsidR="00BC3FBC" w:rsidRPr="00ED0C21" w:rsidRDefault="00BC3FBC">
            <w:pPr>
              <w:pStyle w:val="affffffff1"/>
              <w:pPrChange w:id="19974" w:author="Андрей П. Цинцадзе" w:date="2023-11-10T15:46:00Z">
                <w:pPr>
                  <w:spacing w:line="276" w:lineRule="auto"/>
                </w:pPr>
              </w:pPrChange>
            </w:pPr>
          </w:p>
        </w:tc>
      </w:tr>
      <w:tr w:rsidR="00BC3FBC" w:rsidRPr="00ED0C21" w14:paraId="33E9DCD7" w14:textId="77777777" w:rsidTr="00996BF2">
        <w:trPr>
          <w:trHeight w:val="291"/>
        </w:trPr>
        <w:tc>
          <w:tcPr>
            <w:tcW w:w="1512" w:type="dxa"/>
            <w:tcBorders>
              <w:bottom w:val="single" w:sz="4" w:space="0" w:color="auto"/>
            </w:tcBorders>
            <w:shd w:val="clear" w:color="auto" w:fill="BFBFBF"/>
          </w:tcPr>
          <w:p w14:paraId="75E37A3C" w14:textId="77777777" w:rsidR="00BC3FBC" w:rsidRPr="00ED0C21" w:rsidRDefault="00BC3FBC">
            <w:pPr>
              <w:pStyle w:val="affffffff1"/>
              <w:pPrChange w:id="19975"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shd w:val="clear" w:color="auto" w:fill="auto"/>
          </w:tcPr>
          <w:p w14:paraId="32D542D0" w14:textId="77777777" w:rsidR="00BC3FBC" w:rsidRPr="00ED0C21" w:rsidRDefault="00BC3FBC">
            <w:pPr>
              <w:pStyle w:val="affffffff1"/>
              <w:pPrChange w:id="19976" w:author="Андрей П. Цинцадзе" w:date="2023-11-10T15:46:00Z">
                <w:pPr>
                  <w:spacing w:line="276" w:lineRule="auto"/>
                </w:pPr>
              </w:pPrChange>
            </w:pPr>
            <w:r w:rsidRPr="00ED0C21">
              <w:t>GENDER</w:t>
            </w:r>
          </w:p>
        </w:tc>
        <w:tc>
          <w:tcPr>
            <w:tcW w:w="546" w:type="dxa"/>
            <w:tcBorders>
              <w:top w:val="single" w:sz="4" w:space="0" w:color="auto"/>
              <w:left w:val="single" w:sz="4" w:space="0" w:color="auto"/>
              <w:bottom w:val="single" w:sz="4" w:space="0" w:color="auto"/>
              <w:right w:val="single" w:sz="4" w:space="0" w:color="auto"/>
            </w:tcBorders>
            <w:shd w:val="clear" w:color="auto" w:fill="auto"/>
          </w:tcPr>
          <w:p w14:paraId="3A70F882" w14:textId="77777777" w:rsidR="00BC3FBC" w:rsidRPr="00ED0C21" w:rsidRDefault="00BC3FBC">
            <w:pPr>
              <w:pStyle w:val="affffffff1"/>
              <w:pPrChange w:id="19977" w:author="Андрей П. Цинцадзе" w:date="2023-11-10T15:46:00Z">
                <w:pPr>
                  <w:spacing w:line="276" w:lineRule="auto"/>
                </w:pPr>
              </w:pPrChange>
            </w:pPr>
            <w:r w:rsidRPr="00ED0C21">
              <w:t>ОА</w:t>
            </w:r>
          </w:p>
        </w:tc>
        <w:tc>
          <w:tcPr>
            <w:tcW w:w="868" w:type="dxa"/>
            <w:tcBorders>
              <w:top w:val="single" w:sz="4" w:space="0" w:color="auto"/>
              <w:left w:val="single" w:sz="4" w:space="0" w:color="auto"/>
              <w:bottom w:val="single" w:sz="4" w:space="0" w:color="auto"/>
              <w:right w:val="single" w:sz="4" w:space="0" w:color="auto"/>
            </w:tcBorders>
            <w:shd w:val="clear" w:color="auto" w:fill="auto"/>
          </w:tcPr>
          <w:p w14:paraId="1AFA6FFE" w14:textId="77777777" w:rsidR="00BC3FBC" w:rsidRPr="00ED0C21" w:rsidRDefault="00BC3FBC">
            <w:pPr>
              <w:pStyle w:val="affffffff1"/>
              <w:pPrChange w:id="19978"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shd w:val="clear" w:color="auto" w:fill="auto"/>
          </w:tcPr>
          <w:p w14:paraId="14A711CF" w14:textId="77777777" w:rsidR="00BC3FBC" w:rsidRPr="00ED0C21" w:rsidRDefault="00BC3FBC">
            <w:pPr>
              <w:pStyle w:val="affffffff1"/>
              <w:pPrChange w:id="19979"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shd w:val="clear" w:color="auto" w:fill="auto"/>
          </w:tcPr>
          <w:p w14:paraId="6862DDF5" w14:textId="77777777" w:rsidR="00BC3FBC" w:rsidRPr="00ED0C21" w:rsidRDefault="00BC3FBC">
            <w:pPr>
              <w:pStyle w:val="affffffff1"/>
              <w:pPrChange w:id="19980" w:author="Андрей П. Цинцадзе" w:date="2023-11-10T15:46:00Z">
                <w:pPr>
                  <w:spacing w:line="276" w:lineRule="auto"/>
                </w:pPr>
              </w:pPrChange>
            </w:pPr>
          </w:p>
        </w:tc>
      </w:tr>
      <w:tr w:rsidR="00BC3FBC" w:rsidRPr="00ED0C21" w14:paraId="04CBB90D" w14:textId="77777777" w:rsidTr="00996BF2">
        <w:trPr>
          <w:trHeight w:val="291"/>
        </w:trPr>
        <w:tc>
          <w:tcPr>
            <w:tcW w:w="1512" w:type="dxa"/>
            <w:tcBorders>
              <w:bottom w:val="single" w:sz="4" w:space="0" w:color="auto"/>
            </w:tcBorders>
            <w:shd w:val="clear" w:color="auto" w:fill="BFBFBF"/>
          </w:tcPr>
          <w:p w14:paraId="2DC9FFF8" w14:textId="77777777" w:rsidR="00BC3FBC" w:rsidRPr="00ED0C21" w:rsidRDefault="00BC3FBC">
            <w:pPr>
              <w:pStyle w:val="affffffff1"/>
              <w:pPrChange w:id="19981"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shd w:val="clear" w:color="auto" w:fill="auto"/>
          </w:tcPr>
          <w:p w14:paraId="396D9B18" w14:textId="77777777" w:rsidR="00BC3FBC" w:rsidRPr="00ED0C21" w:rsidRDefault="00BC3FBC">
            <w:pPr>
              <w:pStyle w:val="affffffff1"/>
              <w:pPrChange w:id="19982" w:author="Андрей П. Цинцадзе" w:date="2023-11-10T15:46:00Z">
                <w:pPr>
                  <w:spacing w:line="276" w:lineRule="auto"/>
                </w:pPr>
              </w:pPrChange>
            </w:pPr>
            <w:r w:rsidRPr="00ED0C21">
              <w:t>SNILS</w:t>
            </w:r>
          </w:p>
        </w:tc>
        <w:tc>
          <w:tcPr>
            <w:tcW w:w="546" w:type="dxa"/>
            <w:tcBorders>
              <w:top w:val="single" w:sz="4" w:space="0" w:color="auto"/>
              <w:left w:val="single" w:sz="4" w:space="0" w:color="auto"/>
              <w:bottom w:val="single" w:sz="4" w:space="0" w:color="auto"/>
              <w:right w:val="single" w:sz="4" w:space="0" w:color="auto"/>
            </w:tcBorders>
            <w:shd w:val="clear" w:color="auto" w:fill="auto"/>
          </w:tcPr>
          <w:p w14:paraId="3CE3C4EE" w14:textId="77777777" w:rsidR="00BC3FBC" w:rsidRPr="00ED0C21" w:rsidRDefault="00BC3FBC">
            <w:pPr>
              <w:pStyle w:val="affffffff1"/>
              <w:pPrChange w:id="19983" w:author="Андрей П. Цинцадзе" w:date="2023-11-10T15:46:00Z">
                <w:pPr>
                  <w:spacing w:line="276" w:lineRule="auto"/>
                </w:pPr>
              </w:pPrChange>
            </w:pPr>
            <w:r w:rsidRPr="00ED0C21">
              <w:t>НА</w:t>
            </w:r>
          </w:p>
        </w:tc>
        <w:tc>
          <w:tcPr>
            <w:tcW w:w="868" w:type="dxa"/>
            <w:tcBorders>
              <w:top w:val="single" w:sz="4" w:space="0" w:color="auto"/>
              <w:left w:val="single" w:sz="4" w:space="0" w:color="auto"/>
              <w:bottom w:val="single" w:sz="4" w:space="0" w:color="auto"/>
              <w:right w:val="single" w:sz="4" w:space="0" w:color="auto"/>
            </w:tcBorders>
            <w:shd w:val="clear" w:color="auto" w:fill="auto"/>
          </w:tcPr>
          <w:p w14:paraId="0906B6CE" w14:textId="77777777" w:rsidR="00BC3FBC" w:rsidRPr="00ED0C21" w:rsidRDefault="00BC3FBC">
            <w:pPr>
              <w:pStyle w:val="affffffff1"/>
              <w:pPrChange w:id="19984"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shd w:val="clear" w:color="auto" w:fill="auto"/>
          </w:tcPr>
          <w:p w14:paraId="619FB63B" w14:textId="77777777" w:rsidR="00BC3FBC" w:rsidRPr="00ED0C21" w:rsidRDefault="00BC3FBC">
            <w:pPr>
              <w:pStyle w:val="affffffff1"/>
              <w:pPrChange w:id="19985"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shd w:val="clear" w:color="auto" w:fill="auto"/>
          </w:tcPr>
          <w:p w14:paraId="471ED484" w14:textId="77777777" w:rsidR="00BC3FBC" w:rsidRPr="00ED0C21" w:rsidRDefault="00BC3FBC">
            <w:pPr>
              <w:pStyle w:val="affffffff1"/>
              <w:pPrChange w:id="19986" w:author="Андрей П. Цинцадзе" w:date="2023-11-10T15:46:00Z">
                <w:pPr>
                  <w:spacing w:line="276" w:lineRule="auto"/>
                </w:pPr>
              </w:pPrChange>
            </w:pPr>
            <w:r w:rsidRPr="00ED0C21">
              <w:t>Формат: «000-000-000 00»</w:t>
            </w:r>
          </w:p>
        </w:tc>
      </w:tr>
      <w:tr w:rsidR="00BC3FBC" w:rsidRPr="00ED0C21" w14:paraId="5BC2D182" w14:textId="77777777" w:rsidTr="00996BF2">
        <w:trPr>
          <w:trHeight w:val="291"/>
        </w:trPr>
        <w:tc>
          <w:tcPr>
            <w:tcW w:w="1512" w:type="dxa"/>
            <w:tcBorders>
              <w:bottom w:val="single" w:sz="4" w:space="0" w:color="auto"/>
            </w:tcBorders>
            <w:shd w:val="clear" w:color="auto" w:fill="BFBFBF"/>
          </w:tcPr>
          <w:p w14:paraId="1686ED2F" w14:textId="77777777" w:rsidR="00BC3FBC" w:rsidRPr="00ED0C21" w:rsidRDefault="00BC3FBC">
            <w:pPr>
              <w:pStyle w:val="affffffff1"/>
              <w:pPrChange w:id="19987" w:author="Андрей П. Цинцадзе" w:date="2023-11-10T15:46:00Z">
                <w:pPr>
                  <w:spacing w:line="276" w:lineRule="auto"/>
                </w:pPr>
              </w:pPrChange>
            </w:pPr>
            <w:r w:rsidRPr="00ED0C21">
              <w:t>PERSON</w:t>
            </w:r>
          </w:p>
        </w:tc>
        <w:tc>
          <w:tcPr>
            <w:tcW w:w="1680" w:type="dxa"/>
            <w:shd w:val="clear" w:color="auto" w:fill="auto"/>
          </w:tcPr>
          <w:p w14:paraId="5145E629" w14:textId="77777777" w:rsidR="00BC3FBC" w:rsidRPr="00ED0C21" w:rsidRDefault="00BC3FBC">
            <w:pPr>
              <w:pStyle w:val="affffffff1"/>
              <w:pPrChange w:id="19988" w:author="Андрей П. Цинцадзе" w:date="2023-11-10T15:46:00Z">
                <w:pPr>
                  <w:spacing w:line="276" w:lineRule="auto"/>
                </w:pPr>
              </w:pPrChange>
            </w:pPr>
            <w:r w:rsidRPr="00ED0C21">
              <w:t>POLIS</w:t>
            </w:r>
          </w:p>
        </w:tc>
        <w:tc>
          <w:tcPr>
            <w:tcW w:w="546" w:type="dxa"/>
            <w:shd w:val="clear" w:color="auto" w:fill="auto"/>
          </w:tcPr>
          <w:p w14:paraId="019B94AE" w14:textId="77777777" w:rsidR="00BC3FBC" w:rsidRPr="00ED0C21" w:rsidRDefault="00BC3FBC">
            <w:pPr>
              <w:pStyle w:val="affffffff1"/>
              <w:pPrChange w:id="19989" w:author="Андрей П. Цинцадзе" w:date="2023-11-10T15:46:00Z">
                <w:pPr>
                  <w:spacing w:line="276" w:lineRule="auto"/>
                </w:pPr>
              </w:pPrChange>
            </w:pPr>
            <w:r w:rsidRPr="00ED0C21">
              <w:t>О</w:t>
            </w:r>
          </w:p>
        </w:tc>
        <w:tc>
          <w:tcPr>
            <w:tcW w:w="868" w:type="dxa"/>
            <w:shd w:val="clear" w:color="auto" w:fill="auto"/>
          </w:tcPr>
          <w:p w14:paraId="48A38C43" w14:textId="77777777" w:rsidR="00BC3FBC" w:rsidRPr="00ED0C21" w:rsidRDefault="00BC3FBC">
            <w:pPr>
              <w:pStyle w:val="affffffff1"/>
              <w:pPrChange w:id="19990" w:author="Андрей П. Цинцадзе" w:date="2023-11-10T15:46:00Z">
                <w:pPr>
                  <w:spacing w:line="276" w:lineRule="auto"/>
                </w:pPr>
              </w:pPrChange>
            </w:pPr>
            <w:r w:rsidRPr="00ED0C21">
              <w:t>S</w:t>
            </w:r>
          </w:p>
        </w:tc>
        <w:tc>
          <w:tcPr>
            <w:tcW w:w="2385" w:type="dxa"/>
            <w:shd w:val="clear" w:color="auto" w:fill="auto"/>
          </w:tcPr>
          <w:p w14:paraId="4548B0E5" w14:textId="77777777" w:rsidR="00BC3FBC" w:rsidRPr="00ED0C21" w:rsidRDefault="00BC3FBC">
            <w:pPr>
              <w:pStyle w:val="affffffff1"/>
              <w:pPrChange w:id="19991" w:author="Андрей П. Цинцадзе" w:date="2023-11-10T15:46:00Z">
                <w:pPr>
                  <w:spacing w:line="276" w:lineRule="auto"/>
                </w:pPr>
              </w:pPrChange>
            </w:pPr>
            <w:r w:rsidRPr="00ED0C21">
              <w:t>Данные полиса ОМС</w:t>
            </w:r>
          </w:p>
        </w:tc>
        <w:tc>
          <w:tcPr>
            <w:tcW w:w="3216" w:type="dxa"/>
            <w:shd w:val="clear" w:color="auto" w:fill="auto"/>
          </w:tcPr>
          <w:p w14:paraId="10B71C3C" w14:textId="77777777" w:rsidR="00BC3FBC" w:rsidRPr="00ED0C21" w:rsidRDefault="00BC3FBC">
            <w:pPr>
              <w:pStyle w:val="affffffff1"/>
              <w:pPrChange w:id="19992" w:author="Андрей П. Цинцадзе" w:date="2023-11-10T15:46:00Z">
                <w:pPr>
                  <w:spacing w:line="276" w:lineRule="auto"/>
                </w:pPr>
              </w:pPrChange>
            </w:pPr>
          </w:p>
        </w:tc>
      </w:tr>
      <w:tr w:rsidR="00BC3FBC" w:rsidRPr="00ED0C21" w14:paraId="554FAD6F" w14:textId="77777777" w:rsidTr="00996BF2">
        <w:trPr>
          <w:trHeight w:val="291"/>
        </w:trPr>
        <w:tc>
          <w:tcPr>
            <w:tcW w:w="1512" w:type="dxa"/>
            <w:shd w:val="clear" w:color="auto" w:fill="BFBFBF"/>
          </w:tcPr>
          <w:p w14:paraId="5BEC4C68" w14:textId="77777777" w:rsidR="00BC3FBC" w:rsidRPr="00ED0C21" w:rsidRDefault="00BC3FBC">
            <w:pPr>
              <w:pStyle w:val="affffffff1"/>
              <w:pPrChange w:id="19993" w:author="Андрей П. Цинцадзе" w:date="2023-11-10T15:46:00Z">
                <w:pPr>
                  <w:spacing w:line="276" w:lineRule="auto"/>
                </w:pPr>
              </w:pPrChange>
            </w:pPr>
            <w:r w:rsidRPr="00ED0C21">
              <w:t>PERSON</w:t>
            </w:r>
          </w:p>
        </w:tc>
        <w:tc>
          <w:tcPr>
            <w:tcW w:w="1680" w:type="dxa"/>
            <w:shd w:val="clear" w:color="auto" w:fill="auto"/>
          </w:tcPr>
          <w:p w14:paraId="133C0601" w14:textId="77777777" w:rsidR="00BC3FBC" w:rsidRPr="00ED0C21" w:rsidRDefault="00BC3FBC">
            <w:pPr>
              <w:pStyle w:val="affffffff1"/>
              <w:pPrChange w:id="19994" w:author="Андрей П. Цинцадзе" w:date="2023-11-10T15:46:00Z">
                <w:pPr>
                  <w:spacing w:line="276" w:lineRule="auto"/>
                </w:pPr>
              </w:pPrChange>
            </w:pPr>
            <w:r w:rsidRPr="00ED0C21">
              <w:t>PR_INFO</w:t>
            </w:r>
          </w:p>
        </w:tc>
        <w:tc>
          <w:tcPr>
            <w:tcW w:w="546" w:type="dxa"/>
            <w:shd w:val="clear" w:color="auto" w:fill="auto"/>
          </w:tcPr>
          <w:p w14:paraId="00BF0E23" w14:textId="77777777" w:rsidR="00BC3FBC" w:rsidRPr="00ED0C21" w:rsidRDefault="00BC3FBC">
            <w:pPr>
              <w:pStyle w:val="affffffff1"/>
              <w:pPrChange w:id="19995" w:author="Андрей П. Цинцадзе" w:date="2023-11-10T15:46:00Z">
                <w:pPr>
                  <w:spacing w:line="276" w:lineRule="auto"/>
                </w:pPr>
              </w:pPrChange>
            </w:pPr>
            <w:r w:rsidRPr="00ED0C21">
              <w:t>О</w:t>
            </w:r>
          </w:p>
        </w:tc>
        <w:tc>
          <w:tcPr>
            <w:tcW w:w="868" w:type="dxa"/>
            <w:shd w:val="clear" w:color="auto" w:fill="auto"/>
          </w:tcPr>
          <w:p w14:paraId="3C8E09EA" w14:textId="77777777" w:rsidR="00BC3FBC" w:rsidRPr="00ED0C21" w:rsidRDefault="00BC3FBC">
            <w:pPr>
              <w:pStyle w:val="affffffff1"/>
              <w:pPrChange w:id="19996" w:author="Андрей П. Цинцадзе" w:date="2023-11-10T15:46:00Z">
                <w:pPr>
                  <w:spacing w:line="276" w:lineRule="auto"/>
                </w:pPr>
              </w:pPrChange>
            </w:pPr>
            <w:r w:rsidRPr="00ED0C21">
              <w:t>S</w:t>
            </w:r>
          </w:p>
        </w:tc>
        <w:tc>
          <w:tcPr>
            <w:tcW w:w="2385" w:type="dxa"/>
            <w:shd w:val="clear" w:color="auto" w:fill="auto"/>
          </w:tcPr>
          <w:p w14:paraId="301F2E80" w14:textId="77777777" w:rsidR="00BC3FBC" w:rsidRPr="00ED0C21" w:rsidRDefault="00BC3FBC">
            <w:pPr>
              <w:pStyle w:val="affffffff1"/>
              <w:pPrChange w:id="19997" w:author="Андрей П. Цинцадзе" w:date="2023-11-10T15:46:00Z">
                <w:pPr>
                  <w:spacing w:line="276" w:lineRule="auto"/>
                </w:pPr>
              </w:pPrChange>
            </w:pPr>
            <w:r w:rsidRPr="00ED0C21">
              <w:t>Информация о прикреплении</w:t>
            </w:r>
          </w:p>
        </w:tc>
        <w:tc>
          <w:tcPr>
            <w:tcW w:w="3216" w:type="dxa"/>
            <w:shd w:val="clear" w:color="auto" w:fill="auto"/>
          </w:tcPr>
          <w:p w14:paraId="3747B74C" w14:textId="77777777" w:rsidR="00BC3FBC" w:rsidRPr="00ED0C21" w:rsidRDefault="00BC3FBC">
            <w:pPr>
              <w:pStyle w:val="affffffff1"/>
              <w:pPrChange w:id="19998" w:author="Андрей П. Цинцадзе" w:date="2023-11-10T15:46:00Z">
                <w:pPr>
                  <w:spacing w:line="276" w:lineRule="auto"/>
                </w:pPr>
              </w:pPrChange>
            </w:pPr>
          </w:p>
        </w:tc>
      </w:tr>
      <w:tr w:rsidR="00BC3FBC" w:rsidRPr="004B3713" w14:paraId="36F7783D" w14:textId="77777777" w:rsidTr="00996BF2">
        <w:trPr>
          <w:trHeight w:val="291"/>
        </w:trPr>
        <w:tc>
          <w:tcPr>
            <w:tcW w:w="10207" w:type="dxa"/>
            <w:gridSpan w:val="6"/>
            <w:tcBorders>
              <w:bottom w:val="single" w:sz="4" w:space="0" w:color="auto"/>
            </w:tcBorders>
            <w:shd w:val="clear" w:color="auto" w:fill="auto"/>
            <w:vAlign w:val="center"/>
          </w:tcPr>
          <w:p w14:paraId="6CBD5875" w14:textId="77777777" w:rsidR="00BC3FBC" w:rsidRPr="00ED0C21" w:rsidRDefault="00BC3FBC">
            <w:pPr>
              <w:pStyle w:val="affffffff1"/>
              <w:rPr>
                <w:lang w:val="en-US"/>
              </w:rPr>
              <w:pPrChange w:id="19999"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_PN / PRIN / PERSON / POLIS)</w:t>
            </w:r>
          </w:p>
        </w:tc>
      </w:tr>
      <w:tr w:rsidR="00BC3FBC" w:rsidRPr="00ED0C21" w14:paraId="68B3C340" w14:textId="77777777" w:rsidTr="00996BF2">
        <w:trPr>
          <w:trHeight w:val="291"/>
        </w:trPr>
        <w:tc>
          <w:tcPr>
            <w:tcW w:w="1512" w:type="dxa"/>
            <w:tcBorders>
              <w:bottom w:val="single" w:sz="4" w:space="0" w:color="auto"/>
            </w:tcBorders>
            <w:shd w:val="clear" w:color="auto" w:fill="BFBFBF"/>
          </w:tcPr>
          <w:p w14:paraId="4ECCA030" w14:textId="77777777" w:rsidR="00BC3FBC" w:rsidRPr="00ED0C21" w:rsidRDefault="00BC3FBC">
            <w:pPr>
              <w:pStyle w:val="affffffff1"/>
              <w:pPrChange w:id="20000" w:author="Андрей П. Цинцадзе" w:date="2023-11-10T15:46:00Z">
                <w:pPr>
                  <w:spacing w:line="276" w:lineRule="auto"/>
                </w:pPr>
              </w:pPrChange>
            </w:pPr>
            <w:r w:rsidRPr="00ED0C21">
              <w:t>POLIS</w:t>
            </w:r>
          </w:p>
        </w:tc>
        <w:tc>
          <w:tcPr>
            <w:tcW w:w="1680" w:type="dxa"/>
            <w:tcBorders>
              <w:bottom w:val="single" w:sz="4" w:space="0" w:color="auto"/>
            </w:tcBorders>
            <w:shd w:val="clear" w:color="auto" w:fill="auto"/>
          </w:tcPr>
          <w:p w14:paraId="1B2A3E16" w14:textId="77777777" w:rsidR="00BC3FBC" w:rsidRPr="00ED0C21" w:rsidRDefault="00BC3FBC">
            <w:pPr>
              <w:pStyle w:val="affffffff1"/>
              <w:pPrChange w:id="20001" w:author="Андрей П. Цинцадзе" w:date="2023-11-10T15:46:00Z">
                <w:pPr>
                  <w:spacing w:line="276" w:lineRule="auto"/>
                </w:pPr>
              </w:pPrChange>
            </w:pPr>
            <w:r w:rsidRPr="00ED0C21">
              <w:t>SMO</w:t>
            </w:r>
          </w:p>
        </w:tc>
        <w:tc>
          <w:tcPr>
            <w:tcW w:w="546" w:type="dxa"/>
            <w:tcBorders>
              <w:bottom w:val="single" w:sz="4" w:space="0" w:color="auto"/>
            </w:tcBorders>
            <w:shd w:val="clear" w:color="auto" w:fill="auto"/>
          </w:tcPr>
          <w:p w14:paraId="3E9C9401" w14:textId="77777777" w:rsidR="00BC3FBC" w:rsidRPr="00ED0C21" w:rsidRDefault="00BC3FBC">
            <w:pPr>
              <w:pStyle w:val="affffffff1"/>
              <w:pPrChange w:id="20002" w:author="Андрей П. Цинцадзе" w:date="2023-11-10T15:46:00Z">
                <w:pPr>
                  <w:spacing w:line="276" w:lineRule="auto"/>
                </w:pPr>
              </w:pPrChange>
            </w:pPr>
            <w:r w:rsidRPr="00ED0C21">
              <w:t>ОА</w:t>
            </w:r>
          </w:p>
        </w:tc>
        <w:tc>
          <w:tcPr>
            <w:tcW w:w="868" w:type="dxa"/>
            <w:tcBorders>
              <w:bottom w:val="single" w:sz="4" w:space="0" w:color="auto"/>
            </w:tcBorders>
            <w:shd w:val="clear" w:color="auto" w:fill="auto"/>
          </w:tcPr>
          <w:p w14:paraId="17E6C52E" w14:textId="77777777" w:rsidR="00BC3FBC" w:rsidRPr="00ED0C21" w:rsidRDefault="00BC3FBC">
            <w:pPr>
              <w:pStyle w:val="affffffff1"/>
              <w:pPrChange w:id="20003" w:author="Андрей П. Цинцадзе" w:date="2023-11-10T15:46:00Z">
                <w:pPr>
                  <w:spacing w:line="276" w:lineRule="auto"/>
                </w:pPr>
              </w:pPrChange>
            </w:pPr>
            <w:r w:rsidRPr="00ED0C21">
              <w:t>Т(5)</w:t>
            </w:r>
          </w:p>
        </w:tc>
        <w:tc>
          <w:tcPr>
            <w:tcW w:w="2385" w:type="dxa"/>
            <w:tcBorders>
              <w:bottom w:val="single" w:sz="4" w:space="0" w:color="auto"/>
            </w:tcBorders>
            <w:shd w:val="clear" w:color="auto" w:fill="auto"/>
          </w:tcPr>
          <w:p w14:paraId="0B272EE3" w14:textId="77777777" w:rsidR="00BC3FBC" w:rsidRPr="00ED0C21" w:rsidRDefault="00BC3FBC">
            <w:pPr>
              <w:pStyle w:val="affffffff1"/>
              <w:pPrChange w:id="20004"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shd w:val="clear" w:color="auto" w:fill="auto"/>
          </w:tcPr>
          <w:p w14:paraId="793E5E47" w14:textId="77777777" w:rsidR="00BC3FBC" w:rsidRPr="00ED0C21" w:rsidRDefault="00BC3FBC">
            <w:pPr>
              <w:pStyle w:val="affffffff1"/>
              <w:pPrChange w:id="20005"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BC3FBC" w:rsidRPr="00ED0C21" w14:paraId="5A176566" w14:textId="77777777" w:rsidTr="00996BF2">
        <w:trPr>
          <w:trHeight w:val="291"/>
        </w:trPr>
        <w:tc>
          <w:tcPr>
            <w:tcW w:w="1512" w:type="dxa"/>
            <w:tcBorders>
              <w:bottom w:val="single" w:sz="4" w:space="0" w:color="auto"/>
            </w:tcBorders>
            <w:shd w:val="clear" w:color="auto" w:fill="BFBFBF"/>
          </w:tcPr>
          <w:p w14:paraId="53565906" w14:textId="77777777" w:rsidR="00BC3FBC" w:rsidRPr="00ED0C21" w:rsidRDefault="00BC3FBC">
            <w:pPr>
              <w:pStyle w:val="affffffff1"/>
              <w:pPrChange w:id="20006" w:author="Андрей П. Цинцадзе" w:date="2023-11-10T15:46:00Z">
                <w:pPr>
                  <w:spacing w:line="276" w:lineRule="auto"/>
                </w:pPr>
              </w:pPrChange>
            </w:pPr>
            <w:r w:rsidRPr="00ED0C21">
              <w:t>POLIS</w:t>
            </w:r>
          </w:p>
        </w:tc>
        <w:tc>
          <w:tcPr>
            <w:tcW w:w="1680" w:type="dxa"/>
            <w:tcBorders>
              <w:bottom w:val="single" w:sz="4" w:space="0" w:color="auto"/>
            </w:tcBorders>
            <w:shd w:val="clear" w:color="auto" w:fill="auto"/>
          </w:tcPr>
          <w:p w14:paraId="32A20ECD" w14:textId="77777777" w:rsidR="00BC3FBC" w:rsidRPr="00ED0C21" w:rsidRDefault="00BC3FBC">
            <w:pPr>
              <w:pStyle w:val="affffffff1"/>
              <w:pPrChange w:id="20007" w:author="Андрей П. Цинцадзе" w:date="2023-11-10T15:46:00Z">
                <w:pPr>
                  <w:spacing w:line="276" w:lineRule="auto"/>
                </w:pPr>
              </w:pPrChange>
            </w:pPr>
            <w:r w:rsidRPr="00ED0C21">
              <w:t>POLIS_TYPE</w:t>
            </w:r>
          </w:p>
        </w:tc>
        <w:tc>
          <w:tcPr>
            <w:tcW w:w="546" w:type="dxa"/>
            <w:tcBorders>
              <w:bottom w:val="single" w:sz="4" w:space="0" w:color="auto"/>
            </w:tcBorders>
            <w:shd w:val="clear" w:color="auto" w:fill="auto"/>
          </w:tcPr>
          <w:p w14:paraId="0E1E9D3A" w14:textId="77777777" w:rsidR="00BC3FBC" w:rsidRPr="00ED0C21" w:rsidRDefault="00BC3FBC">
            <w:pPr>
              <w:pStyle w:val="affffffff1"/>
              <w:pPrChange w:id="20008" w:author="Андрей П. Цинцадзе" w:date="2023-11-10T15:46:00Z">
                <w:pPr>
                  <w:spacing w:line="276" w:lineRule="auto"/>
                </w:pPr>
              </w:pPrChange>
            </w:pPr>
            <w:r w:rsidRPr="00ED0C21">
              <w:t>ОА</w:t>
            </w:r>
          </w:p>
        </w:tc>
        <w:tc>
          <w:tcPr>
            <w:tcW w:w="868" w:type="dxa"/>
            <w:tcBorders>
              <w:bottom w:val="single" w:sz="4" w:space="0" w:color="auto"/>
            </w:tcBorders>
            <w:shd w:val="clear" w:color="auto" w:fill="auto"/>
          </w:tcPr>
          <w:p w14:paraId="478269E0" w14:textId="77777777" w:rsidR="00BC3FBC" w:rsidRPr="00ED0C21" w:rsidRDefault="00BC3FBC">
            <w:pPr>
              <w:pStyle w:val="affffffff1"/>
              <w:pPrChange w:id="20009" w:author="Андрей П. Цинцадзе" w:date="2023-11-10T15:46:00Z">
                <w:pPr>
                  <w:spacing w:line="276" w:lineRule="auto"/>
                </w:pPr>
              </w:pPrChange>
            </w:pPr>
            <w:r w:rsidRPr="00ED0C21">
              <w:t>N(1)</w:t>
            </w:r>
          </w:p>
        </w:tc>
        <w:tc>
          <w:tcPr>
            <w:tcW w:w="2385" w:type="dxa"/>
            <w:tcBorders>
              <w:bottom w:val="single" w:sz="4" w:space="0" w:color="auto"/>
            </w:tcBorders>
            <w:shd w:val="clear" w:color="auto" w:fill="auto"/>
          </w:tcPr>
          <w:p w14:paraId="71248BDE" w14:textId="77777777" w:rsidR="00BC3FBC" w:rsidRPr="00ED0C21" w:rsidRDefault="00BC3FBC">
            <w:pPr>
              <w:pStyle w:val="affffffff1"/>
              <w:pPrChange w:id="20010" w:author="Андрей П. Цинцадзе" w:date="2023-11-10T15:46:00Z">
                <w:pPr>
                  <w:spacing w:line="276" w:lineRule="auto"/>
                </w:pPr>
              </w:pPrChange>
            </w:pPr>
            <w:r w:rsidRPr="00ED0C21">
              <w:t>Тип полиса</w:t>
            </w:r>
          </w:p>
        </w:tc>
        <w:tc>
          <w:tcPr>
            <w:tcW w:w="3216" w:type="dxa"/>
            <w:tcBorders>
              <w:bottom w:val="single" w:sz="4" w:space="0" w:color="auto"/>
            </w:tcBorders>
            <w:shd w:val="clear" w:color="auto" w:fill="auto"/>
          </w:tcPr>
          <w:p w14:paraId="2216A728" w14:textId="77777777" w:rsidR="00BC3FBC" w:rsidRPr="00ED0C21" w:rsidRDefault="00BC3FBC">
            <w:pPr>
              <w:pStyle w:val="affffffff1"/>
              <w:pPrChange w:id="20011" w:author="Андрей П. Цинцадзе" w:date="2023-11-10T15:46:00Z">
                <w:pPr>
                  <w:spacing w:line="276" w:lineRule="auto"/>
                </w:pPr>
              </w:pPrChange>
            </w:pPr>
            <w:r w:rsidRPr="00ED0C21">
              <w:t>Заполняется в соответствии с F008</w:t>
            </w:r>
          </w:p>
        </w:tc>
      </w:tr>
      <w:tr w:rsidR="00BC3FBC" w:rsidRPr="00ED0C21" w14:paraId="1D6A13F6" w14:textId="77777777" w:rsidTr="00996BF2">
        <w:trPr>
          <w:trHeight w:val="291"/>
        </w:trPr>
        <w:tc>
          <w:tcPr>
            <w:tcW w:w="1512" w:type="dxa"/>
            <w:tcBorders>
              <w:bottom w:val="single" w:sz="4" w:space="0" w:color="auto"/>
            </w:tcBorders>
            <w:shd w:val="clear" w:color="auto" w:fill="BFBFBF"/>
          </w:tcPr>
          <w:p w14:paraId="4E99D8EA" w14:textId="77777777" w:rsidR="00BC3FBC" w:rsidRPr="00ED0C21" w:rsidRDefault="00BC3FBC">
            <w:pPr>
              <w:pStyle w:val="affffffff1"/>
              <w:pPrChange w:id="20012" w:author="Андрей П. Цинцадзе" w:date="2023-11-10T15:46:00Z">
                <w:pPr>
                  <w:spacing w:line="276" w:lineRule="auto"/>
                </w:pPr>
              </w:pPrChange>
            </w:pPr>
            <w:r w:rsidRPr="00ED0C21">
              <w:t>POLIS</w:t>
            </w:r>
          </w:p>
        </w:tc>
        <w:tc>
          <w:tcPr>
            <w:tcW w:w="1680" w:type="dxa"/>
            <w:tcBorders>
              <w:bottom w:val="single" w:sz="4" w:space="0" w:color="auto"/>
            </w:tcBorders>
            <w:shd w:val="clear" w:color="auto" w:fill="auto"/>
          </w:tcPr>
          <w:p w14:paraId="7F236132" w14:textId="77777777" w:rsidR="00BC3FBC" w:rsidRPr="00ED0C21" w:rsidRDefault="00BC3FBC">
            <w:pPr>
              <w:pStyle w:val="affffffff1"/>
              <w:pPrChange w:id="20013" w:author="Андрей П. Цинцадзе" w:date="2023-11-10T15:46:00Z">
                <w:pPr>
                  <w:spacing w:line="276" w:lineRule="auto"/>
                </w:pPr>
              </w:pPrChange>
            </w:pPr>
            <w:r w:rsidRPr="00ED0C21">
              <w:t>ENP</w:t>
            </w:r>
          </w:p>
        </w:tc>
        <w:tc>
          <w:tcPr>
            <w:tcW w:w="546" w:type="dxa"/>
            <w:tcBorders>
              <w:bottom w:val="single" w:sz="4" w:space="0" w:color="auto"/>
            </w:tcBorders>
            <w:shd w:val="clear" w:color="auto" w:fill="auto"/>
          </w:tcPr>
          <w:p w14:paraId="0B54B35A" w14:textId="77777777" w:rsidR="00BC3FBC" w:rsidRPr="00ED0C21" w:rsidRDefault="00BC3FBC">
            <w:pPr>
              <w:pStyle w:val="affffffff1"/>
              <w:pPrChange w:id="20014" w:author="Андрей П. Цинцадзе" w:date="2023-11-10T15:46:00Z">
                <w:pPr>
                  <w:spacing w:line="276" w:lineRule="auto"/>
                </w:pPr>
              </w:pPrChange>
            </w:pPr>
            <w:r w:rsidRPr="00ED0C21">
              <w:t>УА</w:t>
            </w:r>
          </w:p>
        </w:tc>
        <w:tc>
          <w:tcPr>
            <w:tcW w:w="868" w:type="dxa"/>
            <w:tcBorders>
              <w:bottom w:val="single" w:sz="4" w:space="0" w:color="auto"/>
            </w:tcBorders>
            <w:shd w:val="clear" w:color="auto" w:fill="auto"/>
          </w:tcPr>
          <w:p w14:paraId="4B7144A8" w14:textId="77777777" w:rsidR="00BC3FBC" w:rsidRPr="00ED0C21" w:rsidRDefault="00BC3FBC">
            <w:pPr>
              <w:pStyle w:val="affffffff1"/>
              <w:pPrChange w:id="20015" w:author="Андрей П. Цинцадзе" w:date="2023-11-10T15:46:00Z">
                <w:pPr>
                  <w:spacing w:line="276" w:lineRule="auto"/>
                </w:pPr>
              </w:pPrChange>
            </w:pPr>
            <w:r w:rsidRPr="00ED0C21">
              <w:t>Т(16)</w:t>
            </w:r>
          </w:p>
        </w:tc>
        <w:tc>
          <w:tcPr>
            <w:tcW w:w="2385" w:type="dxa"/>
            <w:tcBorders>
              <w:bottom w:val="single" w:sz="4" w:space="0" w:color="auto"/>
            </w:tcBorders>
            <w:shd w:val="clear" w:color="auto" w:fill="auto"/>
          </w:tcPr>
          <w:p w14:paraId="5363CD60" w14:textId="77777777" w:rsidR="00BC3FBC" w:rsidRPr="00ED0C21" w:rsidRDefault="00BC3FBC">
            <w:pPr>
              <w:pStyle w:val="affffffff1"/>
              <w:pPrChange w:id="20016" w:author="Андрей П. Цинцадзе" w:date="2023-11-10T15:46:00Z">
                <w:pPr>
                  <w:spacing w:line="276" w:lineRule="auto"/>
                </w:pPr>
              </w:pPrChange>
            </w:pPr>
            <w:r w:rsidRPr="00ED0C21">
              <w:t>ЕНП</w:t>
            </w:r>
          </w:p>
        </w:tc>
        <w:tc>
          <w:tcPr>
            <w:tcW w:w="3216" w:type="dxa"/>
            <w:tcBorders>
              <w:bottom w:val="single" w:sz="4" w:space="0" w:color="auto"/>
            </w:tcBorders>
            <w:shd w:val="clear" w:color="auto" w:fill="auto"/>
          </w:tcPr>
          <w:p w14:paraId="36CACEBE" w14:textId="77777777" w:rsidR="00BC3FBC" w:rsidRPr="00ED0C21" w:rsidRDefault="00BC3FBC">
            <w:pPr>
              <w:pStyle w:val="affffffff1"/>
              <w:pPrChange w:id="20017" w:author="Андрей П. Цинцадзе" w:date="2023-11-10T15:46:00Z">
                <w:pPr>
                  <w:spacing w:line="276" w:lineRule="auto"/>
                </w:pPr>
              </w:pPrChange>
            </w:pPr>
          </w:p>
        </w:tc>
      </w:tr>
      <w:tr w:rsidR="00BC3FBC" w:rsidRPr="00ED0C21" w14:paraId="0EF89532" w14:textId="77777777" w:rsidTr="00996BF2">
        <w:trPr>
          <w:trHeight w:val="291"/>
        </w:trPr>
        <w:tc>
          <w:tcPr>
            <w:tcW w:w="1512" w:type="dxa"/>
            <w:tcBorders>
              <w:bottom w:val="single" w:sz="4" w:space="0" w:color="auto"/>
            </w:tcBorders>
            <w:shd w:val="clear" w:color="auto" w:fill="BFBFBF"/>
          </w:tcPr>
          <w:p w14:paraId="098C7C0B" w14:textId="77777777" w:rsidR="00BC3FBC" w:rsidRPr="00ED0C21" w:rsidRDefault="00BC3FBC">
            <w:pPr>
              <w:pStyle w:val="affffffff1"/>
              <w:pPrChange w:id="20018" w:author="Андрей П. Цинцадзе" w:date="2023-11-10T15:46:00Z">
                <w:pPr>
                  <w:spacing w:line="276" w:lineRule="auto"/>
                </w:pPr>
              </w:pPrChange>
            </w:pPr>
            <w:r w:rsidRPr="00ED0C21">
              <w:t>POLIS</w:t>
            </w:r>
          </w:p>
        </w:tc>
        <w:tc>
          <w:tcPr>
            <w:tcW w:w="1680" w:type="dxa"/>
            <w:tcBorders>
              <w:bottom w:val="single" w:sz="4" w:space="0" w:color="auto"/>
            </w:tcBorders>
            <w:shd w:val="clear" w:color="auto" w:fill="auto"/>
          </w:tcPr>
          <w:p w14:paraId="6D7F63E5" w14:textId="77777777" w:rsidR="00BC3FBC" w:rsidRPr="00ED0C21" w:rsidRDefault="00BC3FBC">
            <w:pPr>
              <w:pStyle w:val="affffffff1"/>
              <w:pPrChange w:id="20019" w:author="Андрей П. Цинцадзе" w:date="2023-11-10T15:46:00Z">
                <w:pPr>
                  <w:spacing w:line="276" w:lineRule="auto"/>
                </w:pPr>
              </w:pPrChange>
            </w:pPr>
            <w:r w:rsidRPr="00ED0C21">
              <w:t>SER_NUM</w:t>
            </w:r>
          </w:p>
        </w:tc>
        <w:tc>
          <w:tcPr>
            <w:tcW w:w="546" w:type="dxa"/>
            <w:tcBorders>
              <w:bottom w:val="single" w:sz="4" w:space="0" w:color="auto"/>
            </w:tcBorders>
            <w:shd w:val="clear" w:color="auto" w:fill="auto"/>
          </w:tcPr>
          <w:p w14:paraId="4B284758" w14:textId="2A22C416" w:rsidR="00BC3FBC" w:rsidRPr="00ED0C21" w:rsidRDefault="007927D4">
            <w:pPr>
              <w:pStyle w:val="affffffff1"/>
              <w:pPrChange w:id="20020" w:author="Андрей П. Цинцадзе" w:date="2023-11-10T15:46:00Z">
                <w:pPr>
                  <w:spacing w:line="276" w:lineRule="auto"/>
                </w:pPr>
              </w:pPrChange>
            </w:pPr>
            <w:r>
              <w:t>У</w:t>
            </w:r>
            <w:r w:rsidRPr="00ED0C21">
              <w:t>А</w:t>
            </w:r>
          </w:p>
        </w:tc>
        <w:tc>
          <w:tcPr>
            <w:tcW w:w="868" w:type="dxa"/>
            <w:tcBorders>
              <w:bottom w:val="single" w:sz="4" w:space="0" w:color="auto"/>
            </w:tcBorders>
            <w:shd w:val="clear" w:color="auto" w:fill="auto"/>
          </w:tcPr>
          <w:p w14:paraId="6345DE3F" w14:textId="77777777" w:rsidR="00BC3FBC" w:rsidRPr="00ED0C21" w:rsidRDefault="00BC3FBC">
            <w:pPr>
              <w:pStyle w:val="affffffff1"/>
              <w:pPrChange w:id="20021" w:author="Андрей П. Цинцадзе" w:date="2023-11-10T15:46:00Z">
                <w:pPr>
                  <w:spacing w:line="276" w:lineRule="auto"/>
                </w:pPr>
              </w:pPrChange>
            </w:pPr>
            <w:r w:rsidRPr="00ED0C21">
              <w:t>Т(20)</w:t>
            </w:r>
          </w:p>
        </w:tc>
        <w:tc>
          <w:tcPr>
            <w:tcW w:w="2385" w:type="dxa"/>
            <w:tcBorders>
              <w:bottom w:val="single" w:sz="4" w:space="0" w:color="auto"/>
            </w:tcBorders>
            <w:shd w:val="clear" w:color="auto" w:fill="auto"/>
          </w:tcPr>
          <w:p w14:paraId="0A6C0A94" w14:textId="77777777" w:rsidR="00BC3FBC" w:rsidRPr="00ED0C21" w:rsidRDefault="00BC3FBC">
            <w:pPr>
              <w:pStyle w:val="affffffff1"/>
              <w:pPrChange w:id="20022"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shd w:val="clear" w:color="auto" w:fill="auto"/>
          </w:tcPr>
          <w:p w14:paraId="29E32B11" w14:textId="77777777" w:rsidR="007927D4" w:rsidRPr="00AD032A" w:rsidRDefault="007927D4">
            <w:pPr>
              <w:pStyle w:val="affffffff1"/>
              <w:pPrChange w:id="20023"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0AF7FEB9" w14:textId="77777777" w:rsidR="007927D4" w:rsidRPr="00AD032A" w:rsidRDefault="007927D4">
            <w:pPr>
              <w:pStyle w:val="affffffff1"/>
              <w:pPrChange w:id="20024"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6DDE949F" w14:textId="7243FE29" w:rsidR="00BC3FBC" w:rsidRPr="00ED0C21" w:rsidRDefault="007927D4">
            <w:pPr>
              <w:pStyle w:val="affffffff1"/>
              <w:pPrChange w:id="20025"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BC3FBC" w:rsidRPr="00ED0C21" w14:paraId="6356AA98" w14:textId="77777777" w:rsidTr="00996BF2">
        <w:trPr>
          <w:trHeight w:val="291"/>
        </w:trPr>
        <w:tc>
          <w:tcPr>
            <w:tcW w:w="10207" w:type="dxa"/>
            <w:gridSpan w:val="6"/>
            <w:tcBorders>
              <w:bottom w:val="single" w:sz="4" w:space="0" w:color="auto"/>
            </w:tcBorders>
            <w:shd w:val="clear" w:color="auto" w:fill="auto"/>
            <w:vAlign w:val="center"/>
          </w:tcPr>
          <w:p w14:paraId="71805556" w14:textId="77777777" w:rsidR="00BC3FBC" w:rsidRPr="00ED0C21" w:rsidRDefault="00BC3FBC">
            <w:pPr>
              <w:pStyle w:val="affffffff1"/>
              <w:pPrChange w:id="20026" w:author="Андрей П. Цинцадзе" w:date="2023-11-10T15:46:00Z">
                <w:pPr>
                  <w:spacing w:line="276" w:lineRule="auto"/>
                </w:pPr>
              </w:pPrChange>
            </w:pPr>
            <w:r w:rsidRPr="00ED0C21">
              <w:t>Информация о прикреплении (TERAP _PN / PRIN / PERSON / PR_INFO)</w:t>
            </w:r>
          </w:p>
        </w:tc>
      </w:tr>
      <w:tr w:rsidR="00BC3FBC" w:rsidRPr="00ED0C21" w14:paraId="0FB6EEC0" w14:textId="77777777" w:rsidTr="00996BF2">
        <w:trPr>
          <w:trHeight w:val="291"/>
        </w:trPr>
        <w:tc>
          <w:tcPr>
            <w:tcW w:w="1512" w:type="dxa"/>
            <w:shd w:val="clear" w:color="auto" w:fill="BFBFBF"/>
          </w:tcPr>
          <w:p w14:paraId="0EDB67DB" w14:textId="77777777" w:rsidR="00BC3FBC" w:rsidRPr="00ED0C21" w:rsidRDefault="00BC3FBC">
            <w:pPr>
              <w:pStyle w:val="affffffff1"/>
              <w:pPrChange w:id="20027" w:author="Андрей П. Цинцадзе" w:date="2023-11-10T15:46:00Z">
                <w:pPr>
                  <w:spacing w:line="276" w:lineRule="auto"/>
                </w:pPr>
              </w:pPrChange>
            </w:pPr>
            <w:r w:rsidRPr="00ED0C21">
              <w:t>PR_INFO</w:t>
            </w:r>
          </w:p>
        </w:tc>
        <w:tc>
          <w:tcPr>
            <w:tcW w:w="1680" w:type="dxa"/>
            <w:shd w:val="clear" w:color="auto" w:fill="auto"/>
          </w:tcPr>
          <w:p w14:paraId="122BFFD9" w14:textId="77777777" w:rsidR="00BC3FBC" w:rsidRPr="00ED0C21" w:rsidRDefault="00BC3FBC">
            <w:pPr>
              <w:pStyle w:val="affffffff1"/>
              <w:pPrChange w:id="20028" w:author="Андрей П. Цинцадзе" w:date="2023-11-10T15:46:00Z">
                <w:pPr>
                  <w:spacing w:line="276" w:lineRule="auto"/>
                </w:pPr>
              </w:pPrChange>
            </w:pPr>
            <w:r w:rsidRPr="00ED0C21">
              <w:t>START_DATE</w:t>
            </w:r>
          </w:p>
        </w:tc>
        <w:tc>
          <w:tcPr>
            <w:tcW w:w="546" w:type="dxa"/>
            <w:shd w:val="clear" w:color="auto" w:fill="auto"/>
          </w:tcPr>
          <w:p w14:paraId="3D02DFA7" w14:textId="77777777" w:rsidR="00BC3FBC" w:rsidRPr="00ED0C21" w:rsidRDefault="00BC3FBC">
            <w:pPr>
              <w:pStyle w:val="affffffff1"/>
              <w:pPrChange w:id="20029" w:author="Андрей П. Цинцадзе" w:date="2023-11-10T15:46:00Z">
                <w:pPr>
                  <w:spacing w:line="276" w:lineRule="auto"/>
                </w:pPr>
              </w:pPrChange>
            </w:pPr>
            <w:r w:rsidRPr="00ED0C21">
              <w:t>ОА</w:t>
            </w:r>
          </w:p>
        </w:tc>
        <w:tc>
          <w:tcPr>
            <w:tcW w:w="868" w:type="dxa"/>
            <w:shd w:val="clear" w:color="auto" w:fill="auto"/>
          </w:tcPr>
          <w:p w14:paraId="324AEFDF" w14:textId="77777777" w:rsidR="00BC3FBC" w:rsidRPr="00ED0C21" w:rsidRDefault="00BC3FBC">
            <w:pPr>
              <w:pStyle w:val="affffffff1"/>
              <w:pPrChange w:id="20030" w:author="Андрей П. Цинцадзе" w:date="2023-11-10T15:46:00Z">
                <w:pPr>
                  <w:spacing w:line="276" w:lineRule="auto"/>
                </w:pPr>
              </w:pPrChange>
            </w:pPr>
            <w:r w:rsidRPr="00ED0C21">
              <w:t>D</w:t>
            </w:r>
          </w:p>
        </w:tc>
        <w:tc>
          <w:tcPr>
            <w:tcW w:w="2385" w:type="dxa"/>
            <w:shd w:val="clear" w:color="auto" w:fill="auto"/>
          </w:tcPr>
          <w:p w14:paraId="7FE10E8E" w14:textId="77777777" w:rsidR="00BC3FBC" w:rsidRPr="00ED0C21" w:rsidRDefault="00BC3FBC">
            <w:pPr>
              <w:pStyle w:val="affffffff1"/>
              <w:pPrChange w:id="20031" w:author="Андрей П. Цинцадзе" w:date="2023-11-10T15:46:00Z">
                <w:pPr>
                  <w:spacing w:line="276" w:lineRule="auto"/>
                </w:pPr>
              </w:pPrChange>
            </w:pPr>
            <w:r w:rsidRPr="00ED0C21">
              <w:t>Дата заявления</w:t>
            </w:r>
          </w:p>
        </w:tc>
        <w:tc>
          <w:tcPr>
            <w:tcW w:w="3216" w:type="dxa"/>
            <w:shd w:val="clear" w:color="auto" w:fill="auto"/>
          </w:tcPr>
          <w:p w14:paraId="77F867E7" w14:textId="77777777" w:rsidR="00BC3FBC" w:rsidRPr="00ED0C21" w:rsidRDefault="00BC3FBC">
            <w:pPr>
              <w:pStyle w:val="affffffff1"/>
              <w:pPrChange w:id="20032" w:author="Андрей П. Цинцадзе" w:date="2023-11-10T15:46:00Z">
                <w:pPr>
                  <w:spacing w:line="276" w:lineRule="auto"/>
                </w:pPr>
              </w:pPrChange>
            </w:pPr>
          </w:p>
        </w:tc>
      </w:tr>
      <w:tr w:rsidR="00BC3FBC" w:rsidRPr="00ED0C21" w14:paraId="7C7FA034" w14:textId="77777777" w:rsidTr="00996BF2">
        <w:trPr>
          <w:trHeight w:val="291"/>
        </w:trPr>
        <w:tc>
          <w:tcPr>
            <w:tcW w:w="1512" w:type="dxa"/>
            <w:tcBorders>
              <w:bottom w:val="single" w:sz="4" w:space="0" w:color="auto"/>
            </w:tcBorders>
            <w:shd w:val="clear" w:color="auto" w:fill="BFBFBF"/>
          </w:tcPr>
          <w:p w14:paraId="77F1E987" w14:textId="77777777" w:rsidR="00BC3FBC" w:rsidRPr="00ED0C21" w:rsidRDefault="00BC3FBC">
            <w:pPr>
              <w:pStyle w:val="affffffff1"/>
              <w:pPrChange w:id="20033" w:author="Андрей П. Цинцадзе" w:date="2023-11-10T15:46:00Z">
                <w:pPr>
                  <w:spacing w:line="276" w:lineRule="auto"/>
                </w:pPr>
              </w:pPrChange>
            </w:pPr>
            <w:r w:rsidRPr="00ED0C21">
              <w:t>PR_INFO</w:t>
            </w:r>
          </w:p>
        </w:tc>
        <w:tc>
          <w:tcPr>
            <w:tcW w:w="1680" w:type="dxa"/>
            <w:tcBorders>
              <w:bottom w:val="single" w:sz="4" w:space="0" w:color="auto"/>
            </w:tcBorders>
            <w:shd w:val="clear" w:color="auto" w:fill="auto"/>
          </w:tcPr>
          <w:p w14:paraId="1698DF93" w14:textId="77777777" w:rsidR="00BC3FBC" w:rsidRPr="00ED0C21" w:rsidRDefault="00BC3FBC">
            <w:pPr>
              <w:pStyle w:val="affffffff1"/>
              <w:pPrChange w:id="20034" w:author="Андрей П. Цинцадзе" w:date="2023-11-10T15:46:00Z">
                <w:pPr>
                  <w:spacing w:line="276" w:lineRule="auto"/>
                </w:pPr>
              </w:pPrChange>
            </w:pPr>
            <w:r w:rsidRPr="00ED0C21">
              <w:t>START_TFOMS</w:t>
            </w:r>
          </w:p>
        </w:tc>
        <w:tc>
          <w:tcPr>
            <w:tcW w:w="546" w:type="dxa"/>
            <w:tcBorders>
              <w:bottom w:val="single" w:sz="4" w:space="0" w:color="auto"/>
            </w:tcBorders>
            <w:shd w:val="clear" w:color="auto" w:fill="auto"/>
          </w:tcPr>
          <w:p w14:paraId="01C5C3E0" w14:textId="77777777" w:rsidR="00BC3FBC" w:rsidRPr="00ED0C21" w:rsidRDefault="00BC3FBC">
            <w:pPr>
              <w:pStyle w:val="affffffff1"/>
              <w:pPrChange w:id="20035" w:author="Андрей П. Цинцадзе" w:date="2023-11-10T15:46:00Z">
                <w:pPr>
                  <w:spacing w:line="276" w:lineRule="auto"/>
                </w:pPr>
              </w:pPrChange>
            </w:pPr>
            <w:r w:rsidRPr="00ED0C21">
              <w:t>ОА</w:t>
            </w:r>
          </w:p>
        </w:tc>
        <w:tc>
          <w:tcPr>
            <w:tcW w:w="868" w:type="dxa"/>
            <w:tcBorders>
              <w:bottom w:val="single" w:sz="4" w:space="0" w:color="auto"/>
            </w:tcBorders>
            <w:shd w:val="clear" w:color="auto" w:fill="auto"/>
          </w:tcPr>
          <w:p w14:paraId="1AF82811" w14:textId="77777777" w:rsidR="00BC3FBC" w:rsidRPr="00ED0C21" w:rsidRDefault="00BC3FBC">
            <w:pPr>
              <w:pStyle w:val="affffffff1"/>
              <w:pPrChange w:id="20036" w:author="Андрей П. Цинцадзе" w:date="2023-11-10T15:46:00Z">
                <w:pPr>
                  <w:spacing w:line="276" w:lineRule="auto"/>
                </w:pPr>
              </w:pPrChange>
            </w:pPr>
            <w:r w:rsidRPr="00ED0C21">
              <w:t>D</w:t>
            </w:r>
          </w:p>
        </w:tc>
        <w:tc>
          <w:tcPr>
            <w:tcW w:w="2385" w:type="dxa"/>
            <w:tcBorders>
              <w:bottom w:val="single" w:sz="4" w:space="0" w:color="auto"/>
            </w:tcBorders>
            <w:shd w:val="clear" w:color="auto" w:fill="auto"/>
          </w:tcPr>
          <w:p w14:paraId="3D25D6CA" w14:textId="77777777" w:rsidR="00BC3FBC" w:rsidRPr="00ED0C21" w:rsidRDefault="00BC3FBC">
            <w:pPr>
              <w:pStyle w:val="affffffff1"/>
              <w:pPrChange w:id="20037"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shd w:val="clear" w:color="auto" w:fill="auto"/>
          </w:tcPr>
          <w:p w14:paraId="6FADE037" w14:textId="77777777" w:rsidR="00BC3FBC" w:rsidRPr="00ED0C21" w:rsidRDefault="00BC3FBC">
            <w:pPr>
              <w:pStyle w:val="affffffff1"/>
              <w:rPr>
                <w:rFonts w:eastAsia="Calibri"/>
              </w:rPr>
              <w:pPrChange w:id="20038" w:author="Андрей П. Цинцадзе" w:date="2023-11-10T15:46:00Z">
                <w:pPr>
                  <w:spacing w:line="276" w:lineRule="auto"/>
                </w:pPr>
              </w:pPrChange>
            </w:pPr>
            <w:r w:rsidRPr="00ED0C21">
              <w:rPr>
                <w:rFonts w:eastAsia="Calibri"/>
              </w:rPr>
              <w:t>Дата прикрепления по данным ТФ ОМС.</w:t>
            </w:r>
          </w:p>
        </w:tc>
      </w:tr>
      <w:tr w:rsidR="00BC3FBC" w:rsidRPr="00ED0C21" w14:paraId="39EFA87A" w14:textId="77777777" w:rsidTr="00996BF2">
        <w:trPr>
          <w:trHeight w:val="291"/>
        </w:trPr>
        <w:tc>
          <w:tcPr>
            <w:tcW w:w="1512" w:type="dxa"/>
            <w:tcBorders>
              <w:bottom w:val="single" w:sz="4" w:space="0" w:color="auto"/>
            </w:tcBorders>
            <w:shd w:val="clear" w:color="auto" w:fill="BFBFBF"/>
          </w:tcPr>
          <w:p w14:paraId="4731DF67" w14:textId="77777777" w:rsidR="00BC3FBC" w:rsidRPr="00ED0C21" w:rsidRDefault="00BC3FBC">
            <w:pPr>
              <w:pStyle w:val="affffffff1"/>
              <w:pPrChange w:id="20039" w:author="Андрей П. Цинцадзе" w:date="2023-11-10T15:46:00Z">
                <w:pPr>
                  <w:spacing w:line="276" w:lineRule="auto"/>
                </w:pPr>
              </w:pPrChange>
            </w:pPr>
            <w:r w:rsidRPr="00ED0C21">
              <w:t>PR_INFO</w:t>
            </w:r>
          </w:p>
        </w:tc>
        <w:tc>
          <w:tcPr>
            <w:tcW w:w="1680" w:type="dxa"/>
            <w:tcBorders>
              <w:bottom w:val="single" w:sz="4" w:space="0" w:color="auto"/>
            </w:tcBorders>
            <w:shd w:val="clear" w:color="auto" w:fill="auto"/>
          </w:tcPr>
          <w:p w14:paraId="5F545DA4" w14:textId="77777777" w:rsidR="00BC3FBC" w:rsidRPr="00ED0C21" w:rsidRDefault="00BC3FBC">
            <w:pPr>
              <w:pStyle w:val="affffffff1"/>
              <w:pPrChange w:id="20040" w:author="Андрей П. Цинцадзе" w:date="2023-11-10T15:46:00Z">
                <w:pPr>
                  <w:spacing w:line="276" w:lineRule="auto"/>
                </w:pPr>
              </w:pPrChange>
            </w:pPr>
            <w:r w:rsidRPr="00ED0C21">
              <w:t>NOMPOD</w:t>
            </w:r>
          </w:p>
        </w:tc>
        <w:tc>
          <w:tcPr>
            <w:tcW w:w="546" w:type="dxa"/>
            <w:tcBorders>
              <w:bottom w:val="single" w:sz="4" w:space="0" w:color="auto"/>
            </w:tcBorders>
            <w:shd w:val="clear" w:color="auto" w:fill="auto"/>
          </w:tcPr>
          <w:p w14:paraId="429933A5" w14:textId="77777777" w:rsidR="00BC3FBC" w:rsidRPr="00ED0C21" w:rsidRDefault="00BC3FBC">
            <w:pPr>
              <w:pStyle w:val="affffffff1"/>
              <w:pPrChange w:id="20041" w:author="Андрей П. Цинцадзе" w:date="2023-11-10T15:46:00Z">
                <w:pPr>
                  <w:spacing w:line="276" w:lineRule="auto"/>
                </w:pPr>
              </w:pPrChange>
            </w:pPr>
            <w:r w:rsidRPr="00ED0C21">
              <w:t>ОА</w:t>
            </w:r>
          </w:p>
        </w:tc>
        <w:tc>
          <w:tcPr>
            <w:tcW w:w="868" w:type="dxa"/>
            <w:tcBorders>
              <w:bottom w:val="single" w:sz="4" w:space="0" w:color="auto"/>
            </w:tcBorders>
            <w:shd w:val="clear" w:color="auto" w:fill="auto"/>
          </w:tcPr>
          <w:p w14:paraId="0A5F1D55" w14:textId="10C618F3" w:rsidR="00BC3FBC" w:rsidRPr="00ED0C21" w:rsidRDefault="00BC3FBC">
            <w:pPr>
              <w:pStyle w:val="affffffff1"/>
              <w:pPrChange w:id="20042" w:author="Андрей П. Цинцадзе" w:date="2023-11-10T15:46:00Z">
                <w:pPr>
                  <w:spacing w:line="276" w:lineRule="auto"/>
                </w:pPr>
              </w:pPrChange>
            </w:pPr>
            <w:r w:rsidRPr="00ED0C21">
              <w:t>Т(2)</w:t>
            </w:r>
          </w:p>
        </w:tc>
        <w:tc>
          <w:tcPr>
            <w:tcW w:w="2385" w:type="dxa"/>
            <w:tcBorders>
              <w:bottom w:val="single" w:sz="4" w:space="0" w:color="auto"/>
            </w:tcBorders>
            <w:shd w:val="clear" w:color="auto" w:fill="auto"/>
          </w:tcPr>
          <w:p w14:paraId="7DF4F7ED" w14:textId="77777777" w:rsidR="00BC3FBC" w:rsidRPr="00ED0C21" w:rsidRDefault="00BC3FBC">
            <w:pPr>
              <w:pStyle w:val="affffffff1"/>
              <w:pPrChange w:id="20043" w:author="Андрей П. Цинцадзе" w:date="2023-11-10T15:46:00Z">
                <w:pPr>
                  <w:spacing w:line="276" w:lineRule="auto"/>
                </w:pPr>
              </w:pPrChange>
            </w:pPr>
            <w:r w:rsidRPr="00ED0C21">
              <w:t>Код подразделения</w:t>
            </w:r>
          </w:p>
        </w:tc>
        <w:tc>
          <w:tcPr>
            <w:tcW w:w="3216" w:type="dxa"/>
            <w:tcBorders>
              <w:bottom w:val="single" w:sz="4" w:space="0" w:color="auto"/>
            </w:tcBorders>
            <w:shd w:val="clear" w:color="auto" w:fill="auto"/>
          </w:tcPr>
          <w:p w14:paraId="39D84C30" w14:textId="77777777" w:rsidR="00BC3FBC" w:rsidRPr="00ED0C21" w:rsidRDefault="00BC3FBC">
            <w:pPr>
              <w:pStyle w:val="affffffff1"/>
              <w:pPrChange w:id="20044" w:author="Андрей П. Цинцадзе" w:date="2023-11-10T15:46:00Z">
                <w:pPr>
                  <w:spacing w:line="276" w:lineRule="auto"/>
                </w:pPr>
              </w:pPrChange>
            </w:pPr>
          </w:p>
        </w:tc>
      </w:tr>
      <w:tr w:rsidR="00BC3FBC" w:rsidRPr="00ED0C21" w14:paraId="42B85DBE" w14:textId="77777777" w:rsidTr="00996BF2">
        <w:trPr>
          <w:trHeight w:val="291"/>
        </w:trPr>
        <w:tc>
          <w:tcPr>
            <w:tcW w:w="1512" w:type="dxa"/>
            <w:tcBorders>
              <w:bottom w:val="single" w:sz="4" w:space="0" w:color="auto"/>
            </w:tcBorders>
            <w:shd w:val="clear" w:color="auto" w:fill="BFBFBF"/>
          </w:tcPr>
          <w:p w14:paraId="3A1F1E65" w14:textId="77777777" w:rsidR="00BC3FBC" w:rsidRPr="00ED0C21" w:rsidRDefault="00BC3FBC">
            <w:pPr>
              <w:pStyle w:val="affffffff1"/>
              <w:pPrChange w:id="20045" w:author="Андрей П. Цинцадзе" w:date="2023-11-10T15:46:00Z">
                <w:pPr>
                  <w:spacing w:line="276" w:lineRule="auto"/>
                </w:pPr>
              </w:pPrChange>
            </w:pPr>
            <w:r w:rsidRPr="00ED0C21">
              <w:t>PR_INFO</w:t>
            </w:r>
          </w:p>
        </w:tc>
        <w:tc>
          <w:tcPr>
            <w:tcW w:w="1680" w:type="dxa"/>
            <w:tcBorders>
              <w:bottom w:val="single" w:sz="4" w:space="0" w:color="auto"/>
            </w:tcBorders>
            <w:shd w:val="clear" w:color="auto" w:fill="auto"/>
          </w:tcPr>
          <w:p w14:paraId="56DDECDF" w14:textId="77777777" w:rsidR="00BC3FBC" w:rsidRPr="00ED0C21" w:rsidRDefault="00BC3FBC">
            <w:pPr>
              <w:pStyle w:val="affffffff1"/>
              <w:pPrChange w:id="20046" w:author="Андрей П. Цинцадзе" w:date="2023-11-10T15:46:00Z">
                <w:pPr>
                  <w:spacing w:line="276" w:lineRule="auto"/>
                </w:pPr>
              </w:pPrChange>
            </w:pPr>
            <w:r w:rsidRPr="00ED0C21">
              <w:t>AREA_CODE</w:t>
            </w:r>
          </w:p>
        </w:tc>
        <w:tc>
          <w:tcPr>
            <w:tcW w:w="546" w:type="dxa"/>
            <w:tcBorders>
              <w:bottom w:val="single" w:sz="4" w:space="0" w:color="auto"/>
            </w:tcBorders>
            <w:shd w:val="clear" w:color="auto" w:fill="auto"/>
          </w:tcPr>
          <w:p w14:paraId="1AD4FB3C" w14:textId="77777777" w:rsidR="00BC3FBC" w:rsidRPr="00ED0C21" w:rsidRDefault="00BC3FBC">
            <w:pPr>
              <w:pStyle w:val="affffffff1"/>
              <w:pPrChange w:id="20047" w:author="Андрей П. Цинцадзе" w:date="2023-11-10T15:46:00Z">
                <w:pPr>
                  <w:spacing w:line="276" w:lineRule="auto"/>
                </w:pPr>
              </w:pPrChange>
            </w:pPr>
            <w:r w:rsidRPr="00ED0C21">
              <w:t>ОА</w:t>
            </w:r>
          </w:p>
        </w:tc>
        <w:tc>
          <w:tcPr>
            <w:tcW w:w="868" w:type="dxa"/>
            <w:tcBorders>
              <w:bottom w:val="single" w:sz="4" w:space="0" w:color="auto"/>
            </w:tcBorders>
            <w:shd w:val="clear" w:color="auto" w:fill="auto"/>
          </w:tcPr>
          <w:p w14:paraId="77B6E690" w14:textId="77777777" w:rsidR="00BC3FBC" w:rsidRPr="00ED0C21" w:rsidRDefault="00BC3FBC">
            <w:pPr>
              <w:pStyle w:val="affffffff1"/>
              <w:pPrChange w:id="20048" w:author="Андрей П. Цинцадзе" w:date="2023-11-10T15:46:00Z">
                <w:pPr>
                  <w:spacing w:line="276" w:lineRule="auto"/>
                </w:pPr>
              </w:pPrChange>
            </w:pPr>
            <w:r w:rsidRPr="00ED0C21">
              <w:t>Т(5)</w:t>
            </w:r>
          </w:p>
        </w:tc>
        <w:tc>
          <w:tcPr>
            <w:tcW w:w="2385" w:type="dxa"/>
            <w:tcBorders>
              <w:bottom w:val="single" w:sz="4" w:space="0" w:color="auto"/>
            </w:tcBorders>
            <w:shd w:val="clear" w:color="auto" w:fill="auto"/>
          </w:tcPr>
          <w:p w14:paraId="3EB8243D" w14:textId="77777777" w:rsidR="00BC3FBC" w:rsidRPr="00ED0C21" w:rsidRDefault="00BC3FBC">
            <w:pPr>
              <w:pStyle w:val="affffffff1"/>
              <w:pPrChange w:id="20049" w:author="Андрей П. Цинцадзе" w:date="2023-11-10T15:46:00Z">
                <w:pPr>
                  <w:spacing w:line="276" w:lineRule="auto"/>
                </w:pPr>
              </w:pPrChange>
            </w:pPr>
            <w:r w:rsidRPr="00ED0C21">
              <w:t>Код участка</w:t>
            </w:r>
          </w:p>
        </w:tc>
        <w:tc>
          <w:tcPr>
            <w:tcW w:w="3216" w:type="dxa"/>
            <w:tcBorders>
              <w:bottom w:val="single" w:sz="4" w:space="0" w:color="auto"/>
            </w:tcBorders>
            <w:shd w:val="clear" w:color="auto" w:fill="auto"/>
          </w:tcPr>
          <w:p w14:paraId="395310CD" w14:textId="77777777" w:rsidR="00BC3FBC" w:rsidRPr="00ED0C21" w:rsidRDefault="00BC3FBC">
            <w:pPr>
              <w:pStyle w:val="affffffff1"/>
              <w:pPrChange w:id="20050" w:author="Андрей П. Цинцадзе" w:date="2023-11-10T15:46:00Z">
                <w:pPr>
                  <w:spacing w:line="276" w:lineRule="auto"/>
                </w:pPr>
              </w:pPrChange>
            </w:pPr>
          </w:p>
        </w:tc>
      </w:tr>
      <w:tr w:rsidR="00BC3FBC" w:rsidRPr="00ED0C21" w14:paraId="51F709F0" w14:textId="77777777" w:rsidTr="00996BF2">
        <w:trPr>
          <w:trHeight w:val="291"/>
        </w:trPr>
        <w:tc>
          <w:tcPr>
            <w:tcW w:w="1512" w:type="dxa"/>
            <w:tcBorders>
              <w:bottom w:val="single" w:sz="4" w:space="0" w:color="auto"/>
            </w:tcBorders>
            <w:shd w:val="clear" w:color="auto" w:fill="BFBFBF"/>
          </w:tcPr>
          <w:p w14:paraId="35F110A0" w14:textId="77777777" w:rsidR="00BC3FBC" w:rsidRPr="00ED0C21" w:rsidRDefault="00BC3FBC">
            <w:pPr>
              <w:pStyle w:val="affffffff1"/>
              <w:pPrChange w:id="20051" w:author="Андрей П. Цинцадзе" w:date="2023-11-10T15:46:00Z">
                <w:pPr>
                  <w:spacing w:line="276" w:lineRule="auto"/>
                </w:pPr>
              </w:pPrChange>
            </w:pPr>
            <w:r w:rsidRPr="00ED0C21">
              <w:t>PR_INFO</w:t>
            </w:r>
          </w:p>
        </w:tc>
        <w:tc>
          <w:tcPr>
            <w:tcW w:w="1680" w:type="dxa"/>
            <w:tcBorders>
              <w:bottom w:val="single" w:sz="4" w:space="0" w:color="auto"/>
            </w:tcBorders>
            <w:shd w:val="clear" w:color="auto" w:fill="auto"/>
          </w:tcPr>
          <w:p w14:paraId="7C17925A" w14:textId="77777777" w:rsidR="00BC3FBC" w:rsidRPr="00ED0C21" w:rsidRDefault="00BC3FBC">
            <w:pPr>
              <w:pStyle w:val="affffffff1"/>
              <w:pPrChange w:id="20052" w:author="Андрей П. Цинцадзе" w:date="2023-11-10T15:46:00Z">
                <w:pPr>
                  <w:spacing w:line="276" w:lineRule="auto"/>
                </w:pPr>
              </w:pPrChange>
            </w:pPr>
            <w:r w:rsidRPr="00ED0C21">
              <w:t>FAP</w:t>
            </w:r>
          </w:p>
        </w:tc>
        <w:tc>
          <w:tcPr>
            <w:tcW w:w="546" w:type="dxa"/>
            <w:tcBorders>
              <w:bottom w:val="single" w:sz="4" w:space="0" w:color="auto"/>
            </w:tcBorders>
            <w:shd w:val="clear" w:color="auto" w:fill="auto"/>
          </w:tcPr>
          <w:p w14:paraId="2F568ACC" w14:textId="77777777" w:rsidR="00BC3FBC" w:rsidRPr="00ED0C21" w:rsidRDefault="00BC3FBC">
            <w:pPr>
              <w:pStyle w:val="affffffff1"/>
              <w:pPrChange w:id="20053" w:author="Андрей П. Цинцадзе" w:date="2023-11-10T15:46:00Z">
                <w:pPr>
                  <w:spacing w:line="276" w:lineRule="auto"/>
                </w:pPr>
              </w:pPrChange>
            </w:pPr>
            <w:r w:rsidRPr="00ED0C21">
              <w:t>УА</w:t>
            </w:r>
          </w:p>
        </w:tc>
        <w:tc>
          <w:tcPr>
            <w:tcW w:w="868" w:type="dxa"/>
            <w:tcBorders>
              <w:bottom w:val="single" w:sz="4" w:space="0" w:color="auto"/>
            </w:tcBorders>
            <w:shd w:val="clear" w:color="auto" w:fill="auto"/>
          </w:tcPr>
          <w:p w14:paraId="26177094" w14:textId="77777777" w:rsidR="00BC3FBC" w:rsidRPr="00ED0C21" w:rsidRDefault="00BC3FBC">
            <w:pPr>
              <w:pStyle w:val="affffffff1"/>
              <w:pPrChange w:id="20054" w:author="Андрей П. Цинцадзе" w:date="2023-11-10T15:46:00Z">
                <w:pPr>
                  <w:spacing w:line="276" w:lineRule="auto"/>
                </w:pPr>
              </w:pPrChange>
            </w:pPr>
            <w:r w:rsidRPr="00ED0C21">
              <w:t>Т(2)</w:t>
            </w:r>
          </w:p>
        </w:tc>
        <w:tc>
          <w:tcPr>
            <w:tcW w:w="2385" w:type="dxa"/>
            <w:tcBorders>
              <w:bottom w:val="single" w:sz="4" w:space="0" w:color="auto"/>
            </w:tcBorders>
            <w:shd w:val="clear" w:color="auto" w:fill="auto"/>
          </w:tcPr>
          <w:p w14:paraId="6C46A7A4" w14:textId="77777777" w:rsidR="00BC3FBC" w:rsidRPr="00ED0C21" w:rsidRDefault="00BC3FBC">
            <w:pPr>
              <w:pStyle w:val="affffffff1"/>
              <w:pPrChange w:id="20055" w:author="Андрей П. Цинцадзе" w:date="2023-11-10T15:46:00Z">
                <w:pPr>
                  <w:spacing w:line="276" w:lineRule="auto"/>
                </w:pPr>
              </w:pPrChange>
            </w:pPr>
            <w:r w:rsidRPr="00ED0C21">
              <w:t>Код ФАП</w:t>
            </w:r>
          </w:p>
        </w:tc>
        <w:tc>
          <w:tcPr>
            <w:tcW w:w="3216" w:type="dxa"/>
            <w:tcBorders>
              <w:bottom w:val="single" w:sz="4" w:space="0" w:color="auto"/>
            </w:tcBorders>
            <w:shd w:val="clear" w:color="auto" w:fill="auto"/>
          </w:tcPr>
          <w:p w14:paraId="6D9A4286" w14:textId="77777777" w:rsidR="00BC3FBC" w:rsidRPr="00ED0C21" w:rsidRDefault="00BC3FBC">
            <w:pPr>
              <w:pStyle w:val="affffffff1"/>
              <w:pPrChange w:id="20056" w:author="Андрей П. Цинцадзе" w:date="2023-11-10T15:46:00Z">
                <w:pPr>
                  <w:spacing w:line="276" w:lineRule="auto"/>
                </w:pPr>
              </w:pPrChange>
            </w:pPr>
          </w:p>
        </w:tc>
      </w:tr>
      <w:tr w:rsidR="00BC3FBC" w:rsidRPr="00ED0C21" w14:paraId="14D64F2D" w14:textId="77777777" w:rsidTr="00996BF2">
        <w:trPr>
          <w:trHeight w:val="291"/>
        </w:trPr>
        <w:tc>
          <w:tcPr>
            <w:tcW w:w="1512" w:type="dxa"/>
            <w:tcBorders>
              <w:bottom w:val="single" w:sz="4" w:space="0" w:color="auto"/>
            </w:tcBorders>
            <w:shd w:val="clear" w:color="auto" w:fill="BFBFBF"/>
          </w:tcPr>
          <w:p w14:paraId="0D450E63" w14:textId="77777777" w:rsidR="00BC3FBC" w:rsidRPr="00ED0C21" w:rsidRDefault="00BC3FBC">
            <w:pPr>
              <w:pStyle w:val="affffffff1"/>
              <w:pPrChange w:id="20057" w:author="Андрей П. Цинцадзе" w:date="2023-11-10T15:46:00Z">
                <w:pPr>
                  <w:spacing w:line="276" w:lineRule="auto"/>
                </w:pPr>
              </w:pPrChange>
            </w:pPr>
            <w:r w:rsidRPr="00ED0C21">
              <w:t>PR_INFO</w:t>
            </w:r>
          </w:p>
        </w:tc>
        <w:tc>
          <w:tcPr>
            <w:tcW w:w="1680" w:type="dxa"/>
            <w:tcBorders>
              <w:bottom w:val="single" w:sz="4" w:space="0" w:color="auto"/>
            </w:tcBorders>
            <w:shd w:val="clear" w:color="auto" w:fill="auto"/>
          </w:tcPr>
          <w:p w14:paraId="2D45A968" w14:textId="77777777" w:rsidR="00BC3FBC" w:rsidRPr="00ED0C21" w:rsidRDefault="00BC3FBC">
            <w:pPr>
              <w:pStyle w:val="affffffff1"/>
              <w:pPrChange w:id="20058" w:author="Андрей П. Цинцадзе" w:date="2023-11-10T15:46:00Z">
                <w:pPr>
                  <w:spacing w:line="276" w:lineRule="auto"/>
                </w:pPr>
              </w:pPrChange>
            </w:pPr>
            <w:r w:rsidRPr="00ED0C21">
              <w:t>PRED_MO</w:t>
            </w:r>
          </w:p>
        </w:tc>
        <w:tc>
          <w:tcPr>
            <w:tcW w:w="546" w:type="dxa"/>
            <w:tcBorders>
              <w:bottom w:val="single" w:sz="4" w:space="0" w:color="auto"/>
            </w:tcBorders>
            <w:shd w:val="clear" w:color="auto" w:fill="auto"/>
          </w:tcPr>
          <w:p w14:paraId="6480D285" w14:textId="77777777" w:rsidR="00BC3FBC" w:rsidRPr="00ED0C21" w:rsidRDefault="00BC3FBC">
            <w:pPr>
              <w:pStyle w:val="affffffff1"/>
              <w:pPrChange w:id="20059" w:author="Андрей П. Цинцадзе" w:date="2023-11-10T15:46:00Z">
                <w:pPr>
                  <w:spacing w:line="276" w:lineRule="auto"/>
                </w:pPr>
              </w:pPrChange>
            </w:pPr>
            <w:r w:rsidRPr="00ED0C21">
              <w:t>УА</w:t>
            </w:r>
          </w:p>
        </w:tc>
        <w:tc>
          <w:tcPr>
            <w:tcW w:w="868" w:type="dxa"/>
            <w:tcBorders>
              <w:bottom w:val="single" w:sz="4" w:space="0" w:color="auto"/>
            </w:tcBorders>
            <w:shd w:val="clear" w:color="auto" w:fill="auto"/>
          </w:tcPr>
          <w:p w14:paraId="3D192D0E" w14:textId="77777777" w:rsidR="00BC3FBC" w:rsidRPr="00ED0C21" w:rsidRDefault="00BC3FBC">
            <w:pPr>
              <w:pStyle w:val="affffffff1"/>
              <w:pPrChange w:id="20060" w:author="Андрей П. Цинцадзе" w:date="2023-11-10T15:46:00Z">
                <w:pPr>
                  <w:spacing w:line="276" w:lineRule="auto"/>
                </w:pPr>
              </w:pPrChange>
            </w:pPr>
            <w:r w:rsidRPr="00ED0C21">
              <w:t>Т(6)</w:t>
            </w:r>
          </w:p>
        </w:tc>
        <w:tc>
          <w:tcPr>
            <w:tcW w:w="2385" w:type="dxa"/>
            <w:tcBorders>
              <w:bottom w:val="single" w:sz="4" w:space="0" w:color="auto"/>
            </w:tcBorders>
            <w:shd w:val="clear" w:color="auto" w:fill="auto"/>
          </w:tcPr>
          <w:p w14:paraId="09E24BC7" w14:textId="77777777" w:rsidR="00BC3FBC" w:rsidRPr="00ED0C21" w:rsidRDefault="00BC3FBC">
            <w:pPr>
              <w:pStyle w:val="affffffff1"/>
              <w:pPrChange w:id="20061" w:author="Андрей П. Цинцадзе" w:date="2023-11-10T15:46:00Z">
                <w:pPr>
                  <w:spacing w:line="276" w:lineRule="auto"/>
                </w:pPr>
              </w:pPrChange>
            </w:pPr>
            <w:r w:rsidRPr="00ED0C21">
              <w:t>Код МО предыдущего прикрепления</w:t>
            </w:r>
          </w:p>
        </w:tc>
        <w:tc>
          <w:tcPr>
            <w:tcW w:w="3216" w:type="dxa"/>
            <w:tcBorders>
              <w:bottom w:val="single" w:sz="4" w:space="0" w:color="auto"/>
            </w:tcBorders>
            <w:shd w:val="clear" w:color="auto" w:fill="auto"/>
          </w:tcPr>
          <w:p w14:paraId="4981D507" w14:textId="77777777" w:rsidR="00BC3FBC" w:rsidRPr="00ED0C21" w:rsidRDefault="00BC3FBC">
            <w:pPr>
              <w:pStyle w:val="affffffff1"/>
              <w:pPrChange w:id="20062" w:author="Андрей П. Цинцадзе" w:date="2023-11-10T15:46:00Z">
                <w:pPr>
                  <w:spacing w:line="276" w:lineRule="auto"/>
                </w:pPr>
              </w:pPrChange>
            </w:pPr>
          </w:p>
        </w:tc>
      </w:tr>
      <w:tr w:rsidR="00BC3FBC" w:rsidRPr="00ED0C21" w14:paraId="589761F3" w14:textId="77777777" w:rsidTr="00996BF2">
        <w:trPr>
          <w:trHeight w:val="475"/>
        </w:trPr>
        <w:tc>
          <w:tcPr>
            <w:tcW w:w="10207" w:type="dxa"/>
            <w:gridSpan w:val="6"/>
            <w:tcBorders>
              <w:bottom w:val="single" w:sz="4" w:space="0" w:color="auto"/>
            </w:tcBorders>
            <w:shd w:val="clear" w:color="auto" w:fill="auto"/>
          </w:tcPr>
          <w:p w14:paraId="7CA83ED2" w14:textId="77777777" w:rsidR="00BC3FBC" w:rsidRPr="00ED0C21" w:rsidRDefault="00BC3FBC">
            <w:pPr>
              <w:pStyle w:val="affffffff1"/>
              <w:rPr>
                <w:bCs/>
              </w:rPr>
              <w:pPrChange w:id="20063" w:author="Андрей П. Цинцадзе" w:date="2023-11-10T15:46:00Z">
                <w:pPr>
                  <w:spacing w:line="276" w:lineRule="auto"/>
                  <w:jc w:val="both"/>
                </w:pPr>
              </w:pPrChange>
            </w:pPr>
          </w:p>
          <w:p w14:paraId="5D7EF772" w14:textId="77777777" w:rsidR="00BC3FBC" w:rsidRPr="00ED0C21" w:rsidRDefault="00BC3FBC">
            <w:pPr>
              <w:pStyle w:val="affffffff1"/>
              <w:rPr>
                <w:bCs/>
                <w:lang w:val="en-US"/>
              </w:rPr>
              <w:pPrChange w:id="20064" w:author="Андрей П. Цинцадзе" w:date="2023-11-10T15:46:00Z">
                <w:pPr>
                  <w:spacing w:line="276" w:lineRule="auto"/>
                  <w:jc w:val="both"/>
                </w:pPr>
              </w:pPrChange>
            </w:pPr>
            <w:r w:rsidRPr="00ED0C21">
              <w:rPr>
                <w:bCs/>
              </w:rPr>
              <w:t xml:space="preserve">Описание ветви </w:t>
            </w:r>
            <w:r w:rsidRPr="00ED0C21">
              <w:rPr>
                <w:bCs/>
                <w:lang w:val="en-US"/>
              </w:rPr>
              <w:t>PRIN_MT</w:t>
            </w:r>
          </w:p>
          <w:p w14:paraId="6AE7C5AD" w14:textId="77777777" w:rsidR="00BC3FBC" w:rsidRPr="00ED0C21" w:rsidRDefault="00BC3FBC">
            <w:pPr>
              <w:pStyle w:val="affffffff1"/>
              <w:rPr>
                <w:bCs/>
                <w:lang w:val="en-US"/>
              </w:rPr>
              <w:pPrChange w:id="20065" w:author="Андрей П. Цинцадзе" w:date="2023-11-10T15:46:00Z">
                <w:pPr>
                  <w:spacing w:line="276" w:lineRule="auto"/>
                  <w:jc w:val="both"/>
                </w:pPr>
              </w:pPrChange>
            </w:pPr>
          </w:p>
        </w:tc>
      </w:tr>
      <w:tr w:rsidR="00BC3FBC" w:rsidRPr="00ED0C21" w14:paraId="00640116" w14:textId="77777777" w:rsidTr="00996BF2">
        <w:trPr>
          <w:trHeight w:val="291"/>
        </w:trPr>
        <w:tc>
          <w:tcPr>
            <w:tcW w:w="10207" w:type="dxa"/>
            <w:gridSpan w:val="6"/>
            <w:tcBorders>
              <w:bottom w:val="single" w:sz="4" w:space="0" w:color="auto"/>
            </w:tcBorders>
            <w:shd w:val="clear" w:color="auto" w:fill="auto"/>
          </w:tcPr>
          <w:p w14:paraId="42959AE4" w14:textId="77777777" w:rsidR="00BC3FBC" w:rsidRPr="00ED0C21" w:rsidRDefault="00BC3FBC">
            <w:pPr>
              <w:pStyle w:val="affffffff1"/>
              <w:pPrChange w:id="20066" w:author="Андрей П. Цинцадзе" w:date="2023-11-10T15:46:00Z">
                <w:pPr>
                  <w:spacing w:line="276" w:lineRule="auto"/>
                </w:pPr>
              </w:pPrChange>
            </w:pPr>
            <w:r w:rsidRPr="00ED0C21">
              <w:t>Принятые за месяц из числа застрахованных на др. территориях (PRIN_MT)</w:t>
            </w:r>
          </w:p>
        </w:tc>
      </w:tr>
      <w:tr w:rsidR="00BC3FBC" w:rsidRPr="00ED0C21" w14:paraId="0D17378C" w14:textId="77777777" w:rsidTr="00996BF2">
        <w:trPr>
          <w:trHeight w:val="291"/>
        </w:trPr>
        <w:tc>
          <w:tcPr>
            <w:tcW w:w="1512" w:type="dxa"/>
            <w:shd w:val="clear" w:color="auto" w:fill="BFBFBF"/>
          </w:tcPr>
          <w:p w14:paraId="178A5DD2" w14:textId="77777777" w:rsidR="00BC3FBC" w:rsidRPr="00ED0C21" w:rsidRDefault="00BC3FBC">
            <w:pPr>
              <w:pStyle w:val="affffffff1"/>
              <w:pPrChange w:id="20067" w:author="Андрей П. Цинцадзе" w:date="2023-11-10T15:46:00Z">
                <w:pPr>
                  <w:spacing w:line="276" w:lineRule="auto"/>
                </w:pPr>
              </w:pPrChange>
            </w:pPr>
            <w:r w:rsidRPr="00ED0C21">
              <w:t>PRIN</w:t>
            </w:r>
          </w:p>
        </w:tc>
        <w:tc>
          <w:tcPr>
            <w:tcW w:w="1680" w:type="dxa"/>
            <w:shd w:val="clear" w:color="auto" w:fill="auto"/>
          </w:tcPr>
          <w:p w14:paraId="323DF6F1" w14:textId="77777777" w:rsidR="00BC3FBC" w:rsidRPr="00ED0C21" w:rsidRDefault="00BC3FBC">
            <w:pPr>
              <w:pStyle w:val="affffffff1"/>
              <w:pPrChange w:id="20068" w:author="Андрей П. Цинцадзе" w:date="2023-11-10T15:46:00Z">
                <w:pPr>
                  <w:spacing w:line="276" w:lineRule="auto"/>
                </w:pPr>
              </w:pPrChange>
            </w:pPr>
            <w:r w:rsidRPr="00ED0C21">
              <w:t>PERSON</w:t>
            </w:r>
          </w:p>
        </w:tc>
        <w:tc>
          <w:tcPr>
            <w:tcW w:w="546" w:type="dxa"/>
            <w:shd w:val="clear" w:color="auto" w:fill="auto"/>
          </w:tcPr>
          <w:p w14:paraId="0E373F7F" w14:textId="77777777" w:rsidR="00BC3FBC" w:rsidRPr="00ED0C21" w:rsidRDefault="00BC3FBC">
            <w:pPr>
              <w:pStyle w:val="affffffff1"/>
              <w:pPrChange w:id="20069" w:author="Андрей П. Цинцадзе" w:date="2023-11-10T15:46:00Z">
                <w:pPr>
                  <w:spacing w:line="276" w:lineRule="auto"/>
                </w:pPr>
              </w:pPrChange>
            </w:pPr>
            <w:r w:rsidRPr="00ED0C21">
              <w:t>ОМ</w:t>
            </w:r>
          </w:p>
        </w:tc>
        <w:tc>
          <w:tcPr>
            <w:tcW w:w="868" w:type="dxa"/>
            <w:shd w:val="clear" w:color="auto" w:fill="auto"/>
          </w:tcPr>
          <w:p w14:paraId="788B9CD0" w14:textId="77777777" w:rsidR="00BC3FBC" w:rsidRPr="00ED0C21" w:rsidRDefault="00BC3FBC">
            <w:pPr>
              <w:pStyle w:val="affffffff1"/>
              <w:pPrChange w:id="20070" w:author="Андрей П. Цинцадзе" w:date="2023-11-10T15:46:00Z">
                <w:pPr>
                  <w:spacing w:line="276" w:lineRule="auto"/>
                </w:pPr>
              </w:pPrChange>
            </w:pPr>
            <w:r w:rsidRPr="00ED0C21">
              <w:t>S</w:t>
            </w:r>
          </w:p>
        </w:tc>
        <w:tc>
          <w:tcPr>
            <w:tcW w:w="2385" w:type="dxa"/>
            <w:shd w:val="clear" w:color="auto" w:fill="auto"/>
          </w:tcPr>
          <w:p w14:paraId="1F0BC1D0" w14:textId="77777777" w:rsidR="00BC3FBC" w:rsidRPr="00ED0C21" w:rsidRDefault="00BC3FBC">
            <w:pPr>
              <w:pStyle w:val="affffffff1"/>
              <w:pPrChange w:id="20071" w:author="Андрей П. Цинцадзе" w:date="2023-11-10T15:46:00Z">
                <w:pPr>
                  <w:spacing w:line="276" w:lineRule="auto"/>
                </w:pPr>
              </w:pPrChange>
            </w:pPr>
          </w:p>
        </w:tc>
        <w:tc>
          <w:tcPr>
            <w:tcW w:w="3216" w:type="dxa"/>
            <w:shd w:val="clear" w:color="auto" w:fill="auto"/>
          </w:tcPr>
          <w:p w14:paraId="211711EB" w14:textId="77777777" w:rsidR="00BC3FBC" w:rsidRPr="00ED0C21" w:rsidRDefault="00BC3FBC">
            <w:pPr>
              <w:pStyle w:val="affffffff1"/>
              <w:pPrChange w:id="20072" w:author="Андрей П. Цинцадзе" w:date="2023-11-10T15:46:00Z">
                <w:pPr>
                  <w:spacing w:line="276" w:lineRule="auto"/>
                </w:pPr>
              </w:pPrChange>
            </w:pPr>
          </w:p>
        </w:tc>
      </w:tr>
      <w:tr w:rsidR="00BC3FBC" w:rsidRPr="00ED0C21" w14:paraId="67D17300" w14:textId="77777777" w:rsidTr="00996BF2">
        <w:trPr>
          <w:trHeight w:val="291"/>
        </w:trPr>
        <w:tc>
          <w:tcPr>
            <w:tcW w:w="10207" w:type="dxa"/>
            <w:gridSpan w:val="6"/>
            <w:tcBorders>
              <w:bottom w:val="single" w:sz="4" w:space="0" w:color="auto"/>
            </w:tcBorders>
            <w:shd w:val="clear" w:color="auto" w:fill="auto"/>
          </w:tcPr>
          <w:p w14:paraId="4EBA9ACC" w14:textId="77777777" w:rsidR="00BC3FBC" w:rsidRPr="00ED0C21" w:rsidRDefault="00BC3FBC">
            <w:pPr>
              <w:pStyle w:val="affffffff1"/>
              <w:pPrChange w:id="20073" w:author="Андрей П. Цинцадзе" w:date="2023-11-10T15:46:00Z">
                <w:pPr>
                  <w:spacing w:line="276" w:lineRule="auto"/>
                </w:pPr>
              </w:pPrChange>
            </w:pPr>
            <w:r w:rsidRPr="00ED0C21">
              <w:t>Информация о лицах, застрахованных на др. территориях и прикрепленных по Терапевтическому признаку за месяц (TERAP_PN / PRIN_MT / PERSON)</w:t>
            </w:r>
          </w:p>
        </w:tc>
      </w:tr>
      <w:tr w:rsidR="00BC3FBC" w:rsidRPr="00ED0C21" w14:paraId="42CFAEBB" w14:textId="77777777" w:rsidTr="00996BF2">
        <w:trPr>
          <w:trHeight w:val="291"/>
        </w:trPr>
        <w:tc>
          <w:tcPr>
            <w:tcW w:w="1512" w:type="dxa"/>
            <w:tcBorders>
              <w:bottom w:val="single" w:sz="4" w:space="0" w:color="auto"/>
            </w:tcBorders>
            <w:shd w:val="clear" w:color="auto" w:fill="BFBFBF"/>
          </w:tcPr>
          <w:p w14:paraId="6935C09B" w14:textId="77777777" w:rsidR="00BC3FBC" w:rsidRPr="00ED0C21" w:rsidRDefault="00BC3FBC">
            <w:pPr>
              <w:pStyle w:val="affffffff1"/>
              <w:pPrChange w:id="20074" w:author="Андрей П. Цинцадзе" w:date="2023-11-10T15:46:00Z">
                <w:pPr>
                  <w:spacing w:line="276" w:lineRule="auto"/>
                </w:pPr>
              </w:pPrChange>
            </w:pPr>
            <w:r w:rsidRPr="00ED0C21">
              <w:t>PERSON</w:t>
            </w:r>
          </w:p>
        </w:tc>
        <w:tc>
          <w:tcPr>
            <w:tcW w:w="1680" w:type="dxa"/>
            <w:shd w:val="clear" w:color="auto" w:fill="auto"/>
          </w:tcPr>
          <w:p w14:paraId="4E2AF2F1" w14:textId="77777777" w:rsidR="00BC3FBC" w:rsidRPr="00ED0C21" w:rsidRDefault="00BC3FBC">
            <w:pPr>
              <w:pStyle w:val="affffffff1"/>
              <w:pPrChange w:id="20075" w:author="Андрей П. Цинцадзе" w:date="2023-11-10T15:46:00Z">
                <w:pPr>
                  <w:spacing w:line="276" w:lineRule="auto"/>
                </w:pPr>
              </w:pPrChange>
            </w:pPr>
            <w:r w:rsidRPr="00ED0C21">
              <w:t>ID</w:t>
            </w:r>
          </w:p>
        </w:tc>
        <w:tc>
          <w:tcPr>
            <w:tcW w:w="546" w:type="dxa"/>
            <w:shd w:val="clear" w:color="auto" w:fill="auto"/>
          </w:tcPr>
          <w:p w14:paraId="60B6F252" w14:textId="77777777" w:rsidR="00BC3FBC" w:rsidRPr="00ED0C21" w:rsidRDefault="00BC3FBC">
            <w:pPr>
              <w:pStyle w:val="affffffff1"/>
              <w:pPrChange w:id="20076" w:author="Андрей П. Цинцадзе" w:date="2023-11-10T15:46:00Z">
                <w:pPr>
                  <w:spacing w:line="276" w:lineRule="auto"/>
                </w:pPr>
              </w:pPrChange>
            </w:pPr>
            <w:r w:rsidRPr="00ED0C21">
              <w:t>ОА</w:t>
            </w:r>
          </w:p>
        </w:tc>
        <w:tc>
          <w:tcPr>
            <w:tcW w:w="868" w:type="dxa"/>
            <w:shd w:val="clear" w:color="auto" w:fill="auto"/>
          </w:tcPr>
          <w:p w14:paraId="657B2DC5" w14:textId="77777777" w:rsidR="00BC3FBC" w:rsidRPr="00ED0C21" w:rsidRDefault="00BC3FBC">
            <w:pPr>
              <w:pStyle w:val="affffffff1"/>
              <w:pPrChange w:id="20077" w:author="Андрей П. Цинцадзе" w:date="2023-11-10T15:46:00Z">
                <w:pPr>
                  <w:spacing w:line="276" w:lineRule="auto"/>
                </w:pPr>
              </w:pPrChange>
            </w:pPr>
            <w:r w:rsidRPr="00ED0C21">
              <w:t>N(6)</w:t>
            </w:r>
          </w:p>
        </w:tc>
        <w:tc>
          <w:tcPr>
            <w:tcW w:w="2385" w:type="dxa"/>
            <w:shd w:val="clear" w:color="auto" w:fill="auto"/>
          </w:tcPr>
          <w:p w14:paraId="4197D3AE" w14:textId="77777777" w:rsidR="00BC3FBC" w:rsidRPr="00ED0C21" w:rsidRDefault="00BC3FBC">
            <w:pPr>
              <w:pStyle w:val="affffffff1"/>
              <w:pPrChange w:id="20078" w:author="Андрей П. Цинцадзе" w:date="2023-11-10T15:46:00Z">
                <w:pPr>
                  <w:spacing w:line="276" w:lineRule="auto"/>
                </w:pPr>
              </w:pPrChange>
            </w:pPr>
            <w:r w:rsidRPr="00ED0C21">
              <w:t>Порядковый номер записи</w:t>
            </w:r>
          </w:p>
        </w:tc>
        <w:tc>
          <w:tcPr>
            <w:tcW w:w="3216" w:type="dxa"/>
            <w:shd w:val="clear" w:color="auto" w:fill="auto"/>
          </w:tcPr>
          <w:p w14:paraId="78A09060" w14:textId="77777777" w:rsidR="00BC3FBC" w:rsidRPr="00ED0C21" w:rsidRDefault="00BC3FBC">
            <w:pPr>
              <w:pStyle w:val="affffffff1"/>
              <w:pPrChange w:id="20079"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BC3FBC" w:rsidRPr="00ED0C21" w14:paraId="24C49CAA" w14:textId="77777777" w:rsidTr="00996BF2">
        <w:trPr>
          <w:trHeight w:val="291"/>
        </w:trPr>
        <w:tc>
          <w:tcPr>
            <w:tcW w:w="1512" w:type="dxa"/>
            <w:tcBorders>
              <w:bottom w:val="single" w:sz="4" w:space="0" w:color="auto"/>
            </w:tcBorders>
            <w:shd w:val="clear" w:color="auto" w:fill="BFBFBF"/>
          </w:tcPr>
          <w:p w14:paraId="346F1F84" w14:textId="77777777" w:rsidR="00BC3FBC" w:rsidRPr="00ED0C21" w:rsidRDefault="00BC3FBC">
            <w:pPr>
              <w:pStyle w:val="affffffff1"/>
              <w:pPrChange w:id="20080" w:author="Андрей П. Цинцадзе" w:date="2023-11-10T15:46:00Z">
                <w:pPr>
                  <w:spacing w:line="276" w:lineRule="auto"/>
                </w:pPr>
              </w:pPrChange>
            </w:pPr>
            <w:r w:rsidRPr="00ED0C21">
              <w:t>PERSON</w:t>
            </w:r>
          </w:p>
        </w:tc>
        <w:tc>
          <w:tcPr>
            <w:tcW w:w="1680" w:type="dxa"/>
            <w:shd w:val="clear" w:color="auto" w:fill="auto"/>
          </w:tcPr>
          <w:p w14:paraId="2618CDCB" w14:textId="304FB603" w:rsidR="00BC3FBC" w:rsidRPr="00ED0C21" w:rsidRDefault="00BC3FBC">
            <w:pPr>
              <w:pStyle w:val="affffffff1"/>
              <w:pPrChange w:id="20081" w:author="Андрей П. Цинцадзе" w:date="2023-11-10T15:46:00Z">
                <w:pPr>
                  <w:spacing w:line="276" w:lineRule="auto"/>
                </w:pPr>
              </w:pPrChange>
            </w:pPr>
            <w:r w:rsidRPr="00ED0C21">
              <w:t xml:space="preserve">UNICUM </w:t>
            </w:r>
          </w:p>
        </w:tc>
        <w:tc>
          <w:tcPr>
            <w:tcW w:w="546" w:type="dxa"/>
            <w:shd w:val="clear" w:color="auto" w:fill="auto"/>
          </w:tcPr>
          <w:p w14:paraId="209B9920" w14:textId="77777777" w:rsidR="00BC3FBC" w:rsidRPr="00ED0C21" w:rsidRDefault="00BC3FBC">
            <w:pPr>
              <w:pStyle w:val="affffffff1"/>
              <w:pPrChange w:id="20082" w:author="Андрей П. Цинцадзе" w:date="2023-11-10T15:46:00Z">
                <w:pPr>
                  <w:spacing w:line="276" w:lineRule="auto"/>
                </w:pPr>
              </w:pPrChange>
            </w:pPr>
            <w:r w:rsidRPr="00ED0C21">
              <w:t>ОА</w:t>
            </w:r>
          </w:p>
        </w:tc>
        <w:tc>
          <w:tcPr>
            <w:tcW w:w="868" w:type="dxa"/>
            <w:shd w:val="clear" w:color="auto" w:fill="auto"/>
          </w:tcPr>
          <w:p w14:paraId="0C4E12D5" w14:textId="77777777" w:rsidR="00BC3FBC" w:rsidRPr="00ED0C21" w:rsidRDefault="00BC3FBC">
            <w:pPr>
              <w:pStyle w:val="affffffff1"/>
              <w:pPrChange w:id="20083" w:author="Андрей П. Цинцадзе" w:date="2023-11-10T15:46:00Z">
                <w:pPr>
                  <w:spacing w:line="276" w:lineRule="auto"/>
                </w:pPr>
              </w:pPrChange>
            </w:pPr>
            <w:r w:rsidRPr="00ED0C21">
              <w:t>T(36)</w:t>
            </w:r>
          </w:p>
        </w:tc>
        <w:tc>
          <w:tcPr>
            <w:tcW w:w="2385" w:type="dxa"/>
            <w:shd w:val="clear" w:color="auto" w:fill="auto"/>
          </w:tcPr>
          <w:p w14:paraId="2A351D51" w14:textId="77777777" w:rsidR="00BC3FBC" w:rsidRPr="00ED0C21" w:rsidRDefault="00BC3FBC">
            <w:pPr>
              <w:pStyle w:val="affffffff1"/>
              <w:pPrChange w:id="20084" w:author="Андрей П. Цинцадзе" w:date="2023-11-10T15:46:00Z">
                <w:pPr>
                  <w:spacing w:line="276" w:lineRule="auto"/>
                </w:pPr>
              </w:pPrChange>
            </w:pPr>
            <w:r w:rsidRPr="00ED0C21">
              <w:t xml:space="preserve">Уникальный идентификатор в пределах МО    </w:t>
            </w:r>
          </w:p>
        </w:tc>
        <w:tc>
          <w:tcPr>
            <w:tcW w:w="3216" w:type="dxa"/>
            <w:shd w:val="clear" w:color="auto" w:fill="auto"/>
          </w:tcPr>
          <w:p w14:paraId="52B27F25" w14:textId="77777777" w:rsidR="00BC3FBC" w:rsidRPr="00ED0C21" w:rsidRDefault="00BC3FBC">
            <w:pPr>
              <w:pStyle w:val="affffffff1"/>
              <w:pPrChange w:id="20085" w:author="Андрей П. Цинцадзе" w:date="2023-11-10T15:46:00Z">
                <w:pPr>
                  <w:spacing w:line="276" w:lineRule="auto"/>
                </w:pPr>
              </w:pPrChange>
            </w:pPr>
          </w:p>
        </w:tc>
      </w:tr>
      <w:tr w:rsidR="00BC3FBC" w:rsidRPr="00ED0C21" w14:paraId="70C54E65" w14:textId="77777777" w:rsidTr="00996BF2">
        <w:trPr>
          <w:trHeight w:val="291"/>
        </w:trPr>
        <w:tc>
          <w:tcPr>
            <w:tcW w:w="1512" w:type="dxa"/>
            <w:tcBorders>
              <w:bottom w:val="single" w:sz="4" w:space="0" w:color="auto"/>
            </w:tcBorders>
            <w:shd w:val="clear" w:color="auto" w:fill="BFBFBF"/>
          </w:tcPr>
          <w:p w14:paraId="25BAE0A7" w14:textId="77777777" w:rsidR="00BC3FBC" w:rsidRPr="00ED0C21" w:rsidRDefault="00BC3FBC">
            <w:pPr>
              <w:pStyle w:val="affffffff1"/>
              <w:pPrChange w:id="20086" w:author="Андрей П. Цинцадзе" w:date="2023-11-10T15:46:00Z">
                <w:pPr>
                  <w:spacing w:line="276" w:lineRule="auto"/>
                </w:pPr>
              </w:pPrChange>
            </w:pPr>
            <w:r w:rsidRPr="00ED0C21">
              <w:t>PERSON</w:t>
            </w:r>
          </w:p>
        </w:tc>
        <w:tc>
          <w:tcPr>
            <w:tcW w:w="1680" w:type="dxa"/>
            <w:shd w:val="clear" w:color="auto" w:fill="auto"/>
          </w:tcPr>
          <w:p w14:paraId="0D4937AB" w14:textId="77777777" w:rsidR="00BC3FBC" w:rsidRPr="00ED0C21" w:rsidRDefault="00BC3FBC">
            <w:pPr>
              <w:pStyle w:val="affffffff1"/>
              <w:pPrChange w:id="20087" w:author="Андрей П. Цинцадзе" w:date="2023-11-10T15:46:00Z">
                <w:pPr>
                  <w:spacing w:line="276" w:lineRule="auto"/>
                </w:pPr>
              </w:pPrChange>
            </w:pPr>
            <w:r w:rsidRPr="00ED0C21">
              <w:t>FAM</w:t>
            </w:r>
          </w:p>
        </w:tc>
        <w:tc>
          <w:tcPr>
            <w:tcW w:w="546" w:type="dxa"/>
            <w:shd w:val="clear" w:color="auto" w:fill="auto"/>
          </w:tcPr>
          <w:p w14:paraId="4CE95C29" w14:textId="77777777" w:rsidR="00BC3FBC" w:rsidRPr="00ED0C21" w:rsidRDefault="00BC3FBC">
            <w:pPr>
              <w:pStyle w:val="affffffff1"/>
              <w:pPrChange w:id="20088" w:author="Андрей П. Цинцадзе" w:date="2023-11-10T15:46:00Z">
                <w:pPr>
                  <w:spacing w:line="276" w:lineRule="auto"/>
                </w:pPr>
              </w:pPrChange>
            </w:pPr>
            <w:r w:rsidRPr="00ED0C21">
              <w:t>ОА</w:t>
            </w:r>
          </w:p>
        </w:tc>
        <w:tc>
          <w:tcPr>
            <w:tcW w:w="868" w:type="dxa"/>
            <w:shd w:val="clear" w:color="auto" w:fill="auto"/>
          </w:tcPr>
          <w:p w14:paraId="2F815DD9" w14:textId="77777777" w:rsidR="00BC3FBC" w:rsidRPr="00ED0C21" w:rsidRDefault="00BC3FBC">
            <w:pPr>
              <w:pStyle w:val="affffffff1"/>
              <w:pPrChange w:id="20089" w:author="Андрей П. Цинцадзе" w:date="2023-11-10T15:46:00Z">
                <w:pPr>
                  <w:spacing w:line="276" w:lineRule="auto"/>
                </w:pPr>
              </w:pPrChange>
            </w:pPr>
            <w:r w:rsidRPr="00ED0C21">
              <w:t>T(50)</w:t>
            </w:r>
          </w:p>
        </w:tc>
        <w:tc>
          <w:tcPr>
            <w:tcW w:w="2385" w:type="dxa"/>
            <w:shd w:val="clear" w:color="auto" w:fill="auto"/>
          </w:tcPr>
          <w:p w14:paraId="10FA1637" w14:textId="2C9FDDAB" w:rsidR="00BC3FBC" w:rsidRPr="00ED0C21" w:rsidRDefault="00BC3FBC">
            <w:pPr>
              <w:pStyle w:val="affffffff1"/>
              <w:pPrChange w:id="20090" w:author="Андрей П. Цинцадзе" w:date="2023-11-10T15:46:00Z">
                <w:pPr>
                  <w:spacing w:line="276" w:lineRule="auto"/>
                </w:pPr>
              </w:pPrChange>
            </w:pPr>
            <w:r w:rsidRPr="00ED0C21">
              <w:t xml:space="preserve">Фамилия  </w:t>
            </w:r>
          </w:p>
        </w:tc>
        <w:tc>
          <w:tcPr>
            <w:tcW w:w="3216" w:type="dxa"/>
            <w:shd w:val="clear" w:color="auto" w:fill="auto"/>
          </w:tcPr>
          <w:p w14:paraId="6533014A" w14:textId="77777777" w:rsidR="00BC3FBC" w:rsidRPr="00ED0C21" w:rsidRDefault="00BC3FBC">
            <w:pPr>
              <w:pStyle w:val="affffffff1"/>
              <w:pPrChange w:id="20091" w:author="Андрей П. Цинцадзе" w:date="2023-11-10T15:46:00Z">
                <w:pPr>
                  <w:spacing w:line="276" w:lineRule="auto"/>
                </w:pPr>
              </w:pPrChange>
            </w:pPr>
          </w:p>
        </w:tc>
      </w:tr>
      <w:tr w:rsidR="00BC3FBC" w:rsidRPr="00ED0C21" w14:paraId="668EFBCB" w14:textId="77777777" w:rsidTr="00996BF2">
        <w:trPr>
          <w:trHeight w:val="291"/>
        </w:trPr>
        <w:tc>
          <w:tcPr>
            <w:tcW w:w="1512" w:type="dxa"/>
            <w:tcBorders>
              <w:bottom w:val="single" w:sz="4" w:space="0" w:color="auto"/>
            </w:tcBorders>
            <w:shd w:val="clear" w:color="auto" w:fill="BFBFBF"/>
          </w:tcPr>
          <w:p w14:paraId="5C5D62B7" w14:textId="77777777" w:rsidR="00BC3FBC" w:rsidRPr="00ED0C21" w:rsidRDefault="00BC3FBC">
            <w:pPr>
              <w:pStyle w:val="affffffff1"/>
              <w:pPrChange w:id="20092" w:author="Андрей П. Цинцадзе" w:date="2023-11-10T15:46:00Z">
                <w:pPr>
                  <w:spacing w:line="276" w:lineRule="auto"/>
                </w:pPr>
              </w:pPrChange>
            </w:pPr>
            <w:r w:rsidRPr="00ED0C21">
              <w:t>PERSON</w:t>
            </w:r>
          </w:p>
        </w:tc>
        <w:tc>
          <w:tcPr>
            <w:tcW w:w="1680" w:type="dxa"/>
            <w:shd w:val="clear" w:color="auto" w:fill="auto"/>
          </w:tcPr>
          <w:p w14:paraId="05A0E139" w14:textId="77777777" w:rsidR="00BC3FBC" w:rsidRPr="00ED0C21" w:rsidRDefault="00BC3FBC">
            <w:pPr>
              <w:pStyle w:val="affffffff1"/>
              <w:pPrChange w:id="20093" w:author="Андрей П. Цинцадзе" w:date="2023-11-10T15:46:00Z">
                <w:pPr>
                  <w:spacing w:line="276" w:lineRule="auto"/>
                </w:pPr>
              </w:pPrChange>
            </w:pPr>
            <w:r w:rsidRPr="00ED0C21">
              <w:t>IM</w:t>
            </w:r>
          </w:p>
        </w:tc>
        <w:tc>
          <w:tcPr>
            <w:tcW w:w="546" w:type="dxa"/>
            <w:shd w:val="clear" w:color="auto" w:fill="auto"/>
          </w:tcPr>
          <w:p w14:paraId="07ECF9EA" w14:textId="77777777" w:rsidR="00BC3FBC" w:rsidRPr="00ED0C21" w:rsidRDefault="00BC3FBC">
            <w:pPr>
              <w:pStyle w:val="affffffff1"/>
              <w:pPrChange w:id="20094" w:author="Андрей П. Цинцадзе" w:date="2023-11-10T15:46:00Z">
                <w:pPr>
                  <w:spacing w:line="276" w:lineRule="auto"/>
                </w:pPr>
              </w:pPrChange>
            </w:pPr>
            <w:r w:rsidRPr="00ED0C21">
              <w:t>ОА</w:t>
            </w:r>
          </w:p>
        </w:tc>
        <w:tc>
          <w:tcPr>
            <w:tcW w:w="868" w:type="dxa"/>
            <w:shd w:val="clear" w:color="auto" w:fill="auto"/>
          </w:tcPr>
          <w:p w14:paraId="293C2DF2" w14:textId="77777777" w:rsidR="00BC3FBC" w:rsidRPr="00ED0C21" w:rsidRDefault="00BC3FBC">
            <w:pPr>
              <w:pStyle w:val="affffffff1"/>
              <w:pPrChange w:id="20095" w:author="Андрей П. Цинцадзе" w:date="2023-11-10T15:46:00Z">
                <w:pPr>
                  <w:spacing w:line="276" w:lineRule="auto"/>
                </w:pPr>
              </w:pPrChange>
            </w:pPr>
            <w:r w:rsidRPr="00ED0C21">
              <w:t>T(50)</w:t>
            </w:r>
          </w:p>
        </w:tc>
        <w:tc>
          <w:tcPr>
            <w:tcW w:w="2385" w:type="dxa"/>
            <w:shd w:val="clear" w:color="auto" w:fill="auto"/>
          </w:tcPr>
          <w:p w14:paraId="04BB6FA4" w14:textId="6F321B13" w:rsidR="00BC3FBC" w:rsidRPr="00ED0C21" w:rsidRDefault="00BC3FBC">
            <w:pPr>
              <w:pStyle w:val="affffffff1"/>
              <w:pPrChange w:id="20096" w:author="Андрей П. Цинцадзе" w:date="2023-11-10T15:46:00Z">
                <w:pPr>
                  <w:spacing w:line="276" w:lineRule="auto"/>
                </w:pPr>
              </w:pPrChange>
            </w:pPr>
            <w:r w:rsidRPr="00ED0C21">
              <w:t xml:space="preserve">Имя </w:t>
            </w:r>
          </w:p>
        </w:tc>
        <w:tc>
          <w:tcPr>
            <w:tcW w:w="3216" w:type="dxa"/>
            <w:shd w:val="clear" w:color="auto" w:fill="auto"/>
          </w:tcPr>
          <w:p w14:paraId="25B68813" w14:textId="77777777" w:rsidR="00BC3FBC" w:rsidRPr="00ED0C21" w:rsidRDefault="00BC3FBC">
            <w:pPr>
              <w:pStyle w:val="affffffff1"/>
              <w:pPrChange w:id="20097" w:author="Андрей П. Цинцадзе" w:date="2023-11-10T15:46:00Z">
                <w:pPr>
                  <w:spacing w:line="276" w:lineRule="auto"/>
                </w:pPr>
              </w:pPrChange>
            </w:pPr>
          </w:p>
        </w:tc>
      </w:tr>
      <w:tr w:rsidR="00BC3FBC" w:rsidRPr="00ED0C21" w14:paraId="21A407C1" w14:textId="77777777" w:rsidTr="00996BF2">
        <w:trPr>
          <w:trHeight w:val="291"/>
        </w:trPr>
        <w:tc>
          <w:tcPr>
            <w:tcW w:w="1512" w:type="dxa"/>
            <w:shd w:val="clear" w:color="auto" w:fill="BFBFBF"/>
          </w:tcPr>
          <w:p w14:paraId="165E921C" w14:textId="77777777" w:rsidR="00BC3FBC" w:rsidRPr="00ED0C21" w:rsidRDefault="00BC3FBC">
            <w:pPr>
              <w:pStyle w:val="affffffff1"/>
              <w:pPrChange w:id="20098" w:author="Андрей П. Цинцадзе" w:date="2023-11-10T15:46:00Z">
                <w:pPr>
                  <w:spacing w:line="276" w:lineRule="auto"/>
                </w:pPr>
              </w:pPrChange>
            </w:pPr>
            <w:r w:rsidRPr="00ED0C21">
              <w:t>PERSON</w:t>
            </w:r>
          </w:p>
        </w:tc>
        <w:tc>
          <w:tcPr>
            <w:tcW w:w="1680" w:type="dxa"/>
            <w:shd w:val="clear" w:color="auto" w:fill="auto"/>
          </w:tcPr>
          <w:p w14:paraId="4517FD36" w14:textId="77777777" w:rsidR="00BC3FBC" w:rsidRPr="00ED0C21" w:rsidRDefault="00BC3FBC">
            <w:pPr>
              <w:pStyle w:val="affffffff1"/>
              <w:pPrChange w:id="20099" w:author="Андрей П. Цинцадзе" w:date="2023-11-10T15:46:00Z">
                <w:pPr>
                  <w:spacing w:line="276" w:lineRule="auto"/>
                </w:pPr>
              </w:pPrChange>
            </w:pPr>
            <w:r w:rsidRPr="00ED0C21">
              <w:t>OT</w:t>
            </w:r>
          </w:p>
        </w:tc>
        <w:tc>
          <w:tcPr>
            <w:tcW w:w="546" w:type="dxa"/>
            <w:shd w:val="clear" w:color="auto" w:fill="auto"/>
          </w:tcPr>
          <w:p w14:paraId="4459CD92" w14:textId="77777777" w:rsidR="00BC3FBC" w:rsidRPr="00ED0C21" w:rsidRDefault="00BC3FBC">
            <w:pPr>
              <w:pStyle w:val="affffffff1"/>
              <w:pPrChange w:id="20100" w:author="Андрей П. Цинцадзе" w:date="2023-11-10T15:46:00Z">
                <w:pPr>
                  <w:spacing w:line="276" w:lineRule="auto"/>
                </w:pPr>
              </w:pPrChange>
            </w:pPr>
            <w:r w:rsidRPr="00ED0C21">
              <w:t>ОА</w:t>
            </w:r>
          </w:p>
        </w:tc>
        <w:tc>
          <w:tcPr>
            <w:tcW w:w="868" w:type="dxa"/>
            <w:shd w:val="clear" w:color="auto" w:fill="auto"/>
          </w:tcPr>
          <w:p w14:paraId="4430226B" w14:textId="77777777" w:rsidR="00BC3FBC" w:rsidRPr="00ED0C21" w:rsidRDefault="00BC3FBC">
            <w:pPr>
              <w:pStyle w:val="affffffff1"/>
              <w:pPrChange w:id="20101" w:author="Андрей П. Цинцадзе" w:date="2023-11-10T15:46:00Z">
                <w:pPr>
                  <w:spacing w:line="276" w:lineRule="auto"/>
                </w:pPr>
              </w:pPrChange>
            </w:pPr>
            <w:r w:rsidRPr="00ED0C21">
              <w:t>T(50)</w:t>
            </w:r>
          </w:p>
        </w:tc>
        <w:tc>
          <w:tcPr>
            <w:tcW w:w="2385" w:type="dxa"/>
            <w:shd w:val="clear" w:color="auto" w:fill="auto"/>
          </w:tcPr>
          <w:p w14:paraId="05A54E8C" w14:textId="58397F36" w:rsidR="00BC3FBC" w:rsidRPr="00ED0C21" w:rsidRDefault="00BC3FBC">
            <w:pPr>
              <w:pStyle w:val="affffffff1"/>
              <w:pPrChange w:id="20102" w:author="Андрей П. Цинцадзе" w:date="2023-11-10T15:46:00Z">
                <w:pPr>
                  <w:spacing w:line="276" w:lineRule="auto"/>
                </w:pPr>
              </w:pPrChange>
            </w:pPr>
            <w:r w:rsidRPr="00ED0C21">
              <w:t xml:space="preserve">Отчество </w:t>
            </w:r>
          </w:p>
        </w:tc>
        <w:tc>
          <w:tcPr>
            <w:tcW w:w="3216" w:type="dxa"/>
            <w:shd w:val="clear" w:color="auto" w:fill="auto"/>
          </w:tcPr>
          <w:p w14:paraId="31C30503" w14:textId="77777777" w:rsidR="00BC3FBC" w:rsidRPr="00ED0C21" w:rsidRDefault="00BC3FBC">
            <w:pPr>
              <w:pStyle w:val="affffffff1"/>
              <w:pPrChange w:id="20103" w:author="Андрей П. Цинцадзе" w:date="2023-11-10T15:46:00Z">
                <w:pPr>
                  <w:spacing w:line="276" w:lineRule="auto"/>
                </w:pPr>
              </w:pPrChange>
            </w:pPr>
          </w:p>
        </w:tc>
      </w:tr>
      <w:tr w:rsidR="00BC3FBC" w:rsidRPr="00ED0C21" w14:paraId="0C88E26F" w14:textId="77777777" w:rsidTr="00996BF2">
        <w:trPr>
          <w:trHeight w:val="291"/>
        </w:trPr>
        <w:tc>
          <w:tcPr>
            <w:tcW w:w="1512" w:type="dxa"/>
            <w:tcBorders>
              <w:bottom w:val="single" w:sz="4" w:space="0" w:color="auto"/>
            </w:tcBorders>
            <w:shd w:val="clear" w:color="auto" w:fill="BFBFBF"/>
          </w:tcPr>
          <w:p w14:paraId="2CCA2B6A" w14:textId="77777777" w:rsidR="00BC3FBC" w:rsidRPr="00ED0C21" w:rsidRDefault="00BC3FBC">
            <w:pPr>
              <w:pStyle w:val="affffffff1"/>
              <w:pPrChange w:id="20104" w:author="Андрей П. Цинцадзе" w:date="2023-11-10T15:46:00Z">
                <w:pPr>
                  <w:spacing w:line="276" w:lineRule="auto"/>
                </w:pPr>
              </w:pPrChange>
            </w:pPr>
            <w:r w:rsidRPr="00ED0C21">
              <w:t>PERSON</w:t>
            </w:r>
          </w:p>
        </w:tc>
        <w:tc>
          <w:tcPr>
            <w:tcW w:w="1680" w:type="dxa"/>
            <w:shd w:val="clear" w:color="auto" w:fill="auto"/>
          </w:tcPr>
          <w:p w14:paraId="62F0531A" w14:textId="77777777" w:rsidR="00BC3FBC" w:rsidRPr="00ED0C21" w:rsidRDefault="00BC3FBC">
            <w:pPr>
              <w:pStyle w:val="affffffff1"/>
              <w:pPrChange w:id="20105" w:author="Андрей П. Цинцадзе" w:date="2023-11-10T15:46:00Z">
                <w:pPr>
                  <w:spacing w:line="276" w:lineRule="auto"/>
                </w:pPr>
              </w:pPrChange>
            </w:pPr>
            <w:r w:rsidRPr="00ED0C21">
              <w:t>DR</w:t>
            </w:r>
          </w:p>
        </w:tc>
        <w:tc>
          <w:tcPr>
            <w:tcW w:w="546" w:type="dxa"/>
            <w:shd w:val="clear" w:color="auto" w:fill="auto"/>
          </w:tcPr>
          <w:p w14:paraId="38B1053B" w14:textId="77777777" w:rsidR="00BC3FBC" w:rsidRPr="00ED0C21" w:rsidRDefault="00BC3FBC">
            <w:pPr>
              <w:pStyle w:val="affffffff1"/>
              <w:pPrChange w:id="20106" w:author="Андрей П. Цинцадзе" w:date="2023-11-10T15:46:00Z">
                <w:pPr>
                  <w:spacing w:line="276" w:lineRule="auto"/>
                </w:pPr>
              </w:pPrChange>
            </w:pPr>
            <w:r w:rsidRPr="00ED0C21">
              <w:t>ОА</w:t>
            </w:r>
          </w:p>
        </w:tc>
        <w:tc>
          <w:tcPr>
            <w:tcW w:w="868" w:type="dxa"/>
            <w:shd w:val="clear" w:color="auto" w:fill="auto"/>
          </w:tcPr>
          <w:p w14:paraId="7A227AC7" w14:textId="77777777" w:rsidR="00BC3FBC" w:rsidRPr="00ED0C21" w:rsidRDefault="00BC3FBC">
            <w:pPr>
              <w:pStyle w:val="affffffff1"/>
              <w:pPrChange w:id="20107" w:author="Андрей П. Цинцадзе" w:date="2023-11-10T15:46:00Z">
                <w:pPr>
                  <w:spacing w:line="276" w:lineRule="auto"/>
                </w:pPr>
              </w:pPrChange>
            </w:pPr>
            <w:r w:rsidRPr="00ED0C21">
              <w:t>D</w:t>
            </w:r>
          </w:p>
        </w:tc>
        <w:tc>
          <w:tcPr>
            <w:tcW w:w="2385" w:type="dxa"/>
            <w:shd w:val="clear" w:color="auto" w:fill="auto"/>
          </w:tcPr>
          <w:p w14:paraId="17CD1609" w14:textId="77777777" w:rsidR="00BC3FBC" w:rsidRPr="00ED0C21" w:rsidRDefault="00BC3FBC">
            <w:pPr>
              <w:pStyle w:val="affffffff1"/>
              <w:pPrChange w:id="20108" w:author="Андрей П. Цинцадзе" w:date="2023-11-10T15:46:00Z">
                <w:pPr>
                  <w:spacing w:line="276" w:lineRule="auto"/>
                </w:pPr>
              </w:pPrChange>
            </w:pPr>
            <w:r w:rsidRPr="00ED0C21">
              <w:t xml:space="preserve">Дата рождения     </w:t>
            </w:r>
          </w:p>
        </w:tc>
        <w:tc>
          <w:tcPr>
            <w:tcW w:w="3216" w:type="dxa"/>
            <w:shd w:val="clear" w:color="auto" w:fill="auto"/>
          </w:tcPr>
          <w:p w14:paraId="31D326EB" w14:textId="77777777" w:rsidR="00BC3FBC" w:rsidRPr="00ED0C21" w:rsidRDefault="00BC3FBC">
            <w:pPr>
              <w:pStyle w:val="affffffff1"/>
              <w:pPrChange w:id="20109" w:author="Андрей П. Цинцадзе" w:date="2023-11-10T15:46:00Z">
                <w:pPr>
                  <w:spacing w:line="276" w:lineRule="auto"/>
                </w:pPr>
              </w:pPrChange>
            </w:pPr>
          </w:p>
        </w:tc>
      </w:tr>
      <w:tr w:rsidR="00BC3FBC" w:rsidRPr="00ED0C21" w14:paraId="7AAE3287" w14:textId="77777777" w:rsidTr="00996BF2">
        <w:trPr>
          <w:trHeight w:val="291"/>
        </w:trPr>
        <w:tc>
          <w:tcPr>
            <w:tcW w:w="1512" w:type="dxa"/>
            <w:tcBorders>
              <w:bottom w:val="single" w:sz="4" w:space="0" w:color="auto"/>
            </w:tcBorders>
            <w:shd w:val="clear" w:color="auto" w:fill="BFBFBF"/>
          </w:tcPr>
          <w:p w14:paraId="7A6386BA" w14:textId="77777777" w:rsidR="00BC3FBC" w:rsidRPr="00ED0C21" w:rsidRDefault="00BC3FBC">
            <w:pPr>
              <w:pStyle w:val="affffffff1"/>
              <w:pPrChange w:id="20110"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shd w:val="clear" w:color="auto" w:fill="auto"/>
          </w:tcPr>
          <w:p w14:paraId="57347592" w14:textId="77777777" w:rsidR="00BC3FBC" w:rsidRPr="00ED0C21" w:rsidRDefault="00BC3FBC">
            <w:pPr>
              <w:pStyle w:val="affffffff1"/>
              <w:pPrChange w:id="20111" w:author="Андрей П. Цинцадзе" w:date="2023-11-10T15:46:00Z">
                <w:pPr>
                  <w:spacing w:line="276" w:lineRule="auto"/>
                </w:pPr>
              </w:pPrChange>
            </w:pPr>
            <w:r w:rsidRPr="00ED0C21">
              <w:t>GENDER</w:t>
            </w:r>
          </w:p>
        </w:tc>
        <w:tc>
          <w:tcPr>
            <w:tcW w:w="546" w:type="dxa"/>
            <w:tcBorders>
              <w:top w:val="single" w:sz="4" w:space="0" w:color="auto"/>
              <w:left w:val="single" w:sz="4" w:space="0" w:color="auto"/>
              <w:bottom w:val="single" w:sz="4" w:space="0" w:color="auto"/>
              <w:right w:val="single" w:sz="4" w:space="0" w:color="auto"/>
            </w:tcBorders>
            <w:shd w:val="clear" w:color="auto" w:fill="auto"/>
          </w:tcPr>
          <w:p w14:paraId="128F4060" w14:textId="77777777" w:rsidR="00BC3FBC" w:rsidRPr="00ED0C21" w:rsidRDefault="00BC3FBC">
            <w:pPr>
              <w:pStyle w:val="affffffff1"/>
              <w:pPrChange w:id="20112" w:author="Андрей П. Цинцадзе" w:date="2023-11-10T15:46:00Z">
                <w:pPr>
                  <w:spacing w:line="276" w:lineRule="auto"/>
                </w:pPr>
              </w:pPrChange>
            </w:pPr>
            <w:r w:rsidRPr="00ED0C21">
              <w:t>ОА</w:t>
            </w:r>
          </w:p>
        </w:tc>
        <w:tc>
          <w:tcPr>
            <w:tcW w:w="868" w:type="dxa"/>
            <w:tcBorders>
              <w:top w:val="single" w:sz="4" w:space="0" w:color="auto"/>
              <w:left w:val="single" w:sz="4" w:space="0" w:color="auto"/>
              <w:bottom w:val="single" w:sz="4" w:space="0" w:color="auto"/>
              <w:right w:val="single" w:sz="4" w:space="0" w:color="auto"/>
            </w:tcBorders>
            <w:shd w:val="clear" w:color="auto" w:fill="auto"/>
          </w:tcPr>
          <w:p w14:paraId="1CA570A7" w14:textId="77777777" w:rsidR="00BC3FBC" w:rsidRPr="00ED0C21" w:rsidRDefault="00BC3FBC">
            <w:pPr>
              <w:pStyle w:val="affffffff1"/>
              <w:pPrChange w:id="20113"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shd w:val="clear" w:color="auto" w:fill="auto"/>
          </w:tcPr>
          <w:p w14:paraId="11DF7EFA" w14:textId="77777777" w:rsidR="00BC3FBC" w:rsidRPr="00ED0C21" w:rsidRDefault="00BC3FBC">
            <w:pPr>
              <w:pStyle w:val="affffffff1"/>
              <w:pPrChange w:id="20114"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shd w:val="clear" w:color="auto" w:fill="auto"/>
          </w:tcPr>
          <w:p w14:paraId="4616FB29" w14:textId="77777777" w:rsidR="00BC3FBC" w:rsidRPr="00ED0C21" w:rsidRDefault="00BC3FBC">
            <w:pPr>
              <w:pStyle w:val="affffffff1"/>
              <w:pPrChange w:id="20115" w:author="Андрей П. Цинцадзе" w:date="2023-11-10T15:46:00Z">
                <w:pPr>
                  <w:spacing w:line="276" w:lineRule="auto"/>
                </w:pPr>
              </w:pPrChange>
            </w:pPr>
          </w:p>
        </w:tc>
      </w:tr>
      <w:tr w:rsidR="00BC3FBC" w:rsidRPr="00ED0C21" w14:paraId="790EB2B7" w14:textId="77777777" w:rsidTr="00996BF2">
        <w:trPr>
          <w:trHeight w:val="291"/>
        </w:trPr>
        <w:tc>
          <w:tcPr>
            <w:tcW w:w="1512" w:type="dxa"/>
            <w:tcBorders>
              <w:bottom w:val="single" w:sz="4" w:space="0" w:color="auto"/>
            </w:tcBorders>
            <w:shd w:val="clear" w:color="auto" w:fill="BFBFBF"/>
          </w:tcPr>
          <w:p w14:paraId="07D54EB2" w14:textId="77777777" w:rsidR="00BC3FBC" w:rsidRPr="00ED0C21" w:rsidRDefault="00BC3FBC">
            <w:pPr>
              <w:pStyle w:val="affffffff1"/>
              <w:pPrChange w:id="20116"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shd w:val="clear" w:color="auto" w:fill="auto"/>
          </w:tcPr>
          <w:p w14:paraId="1D38BAA3" w14:textId="77777777" w:rsidR="00BC3FBC" w:rsidRPr="00ED0C21" w:rsidRDefault="00BC3FBC">
            <w:pPr>
              <w:pStyle w:val="affffffff1"/>
              <w:pPrChange w:id="20117" w:author="Андрей П. Цинцадзе" w:date="2023-11-10T15:46:00Z">
                <w:pPr>
                  <w:spacing w:line="276" w:lineRule="auto"/>
                </w:pPr>
              </w:pPrChange>
            </w:pPr>
            <w:r w:rsidRPr="00ED0C21">
              <w:t>SNILS</w:t>
            </w:r>
          </w:p>
        </w:tc>
        <w:tc>
          <w:tcPr>
            <w:tcW w:w="546" w:type="dxa"/>
            <w:tcBorders>
              <w:top w:val="single" w:sz="4" w:space="0" w:color="auto"/>
              <w:left w:val="single" w:sz="4" w:space="0" w:color="auto"/>
              <w:bottom w:val="single" w:sz="4" w:space="0" w:color="auto"/>
              <w:right w:val="single" w:sz="4" w:space="0" w:color="auto"/>
            </w:tcBorders>
            <w:shd w:val="clear" w:color="auto" w:fill="auto"/>
          </w:tcPr>
          <w:p w14:paraId="245CCCFE" w14:textId="77777777" w:rsidR="00BC3FBC" w:rsidRPr="00ED0C21" w:rsidRDefault="00BC3FBC">
            <w:pPr>
              <w:pStyle w:val="affffffff1"/>
              <w:pPrChange w:id="20118" w:author="Андрей П. Цинцадзе" w:date="2023-11-10T15:46:00Z">
                <w:pPr>
                  <w:spacing w:line="276" w:lineRule="auto"/>
                </w:pPr>
              </w:pPrChange>
            </w:pPr>
            <w:r w:rsidRPr="00ED0C21">
              <w:t>НА</w:t>
            </w:r>
          </w:p>
        </w:tc>
        <w:tc>
          <w:tcPr>
            <w:tcW w:w="868" w:type="dxa"/>
            <w:tcBorders>
              <w:top w:val="single" w:sz="4" w:space="0" w:color="auto"/>
              <w:left w:val="single" w:sz="4" w:space="0" w:color="auto"/>
              <w:bottom w:val="single" w:sz="4" w:space="0" w:color="auto"/>
              <w:right w:val="single" w:sz="4" w:space="0" w:color="auto"/>
            </w:tcBorders>
            <w:shd w:val="clear" w:color="auto" w:fill="auto"/>
          </w:tcPr>
          <w:p w14:paraId="1730F495" w14:textId="77777777" w:rsidR="00BC3FBC" w:rsidRPr="00ED0C21" w:rsidRDefault="00BC3FBC">
            <w:pPr>
              <w:pStyle w:val="affffffff1"/>
              <w:pPrChange w:id="20119"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shd w:val="clear" w:color="auto" w:fill="auto"/>
          </w:tcPr>
          <w:p w14:paraId="4C23B678" w14:textId="77777777" w:rsidR="00BC3FBC" w:rsidRPr="00ED0C21" w:rsidRDefault="00BC3FBC">
            <w:pPr>
              <w:pStyle w:val="affffffff1"/>
              <w:pPrChange w:id="20120"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shd w:val="clear" w:color="auto" w:fill="auto"/>
          </w:tcPr>
          <w:p w14:paraId="111BF83B" w14:textId="77777777" w:rsidR="00BC3FBC" w:rsidRPr="00ED0C21" w:rsidRDefault="00BC3FBC">
            <w:pPr>
              <w:pStyle w:val="affffffff1"/>
              <w:pPrChange w:id="20121" w:author="Андрей П. Цинцадзе" w:date="2023-11-10T15:46:00Z">
                <w:pPr>
                  <w:spacing w:line="276" w:lineRule="auto"/>
                </w:pPr>
              </w:pPrChange>
            </w:pPr>
            <w:r w:rsidRPr="00ED0C21">
              <w:t>Формат: «000-000-000 00»</w:t>
            </w:r>
          </w:p>
        </w:tc>
      </w:tr>
      <w:tr w:rsidR="00BC3FBC" w:rsidRPr="00ED0C21" w14:paraId="383B3B33" w14:textId="77777777" w:rsidTr="00996BF2">
        <w:trPr>
          <w:trHeight w:val="291"/>
        </w:trPr>
        <w:tc>
          <w:tcPr>
            <w:tcW w:w="1512" w:type="dxa"/>
            <w:tcBorders>
              <w:bottom w:val="single" w:sz="4" w:space="0" w:color="auto"/>
            </w:tcBorders>
            <w:shd w:val="clear" w:color="auto" w:fill="BFBFBF"/>
          </w:tcPr>
          <w:p w14:paraId="43EB1B07" w14:textId="77777777" w:rsidR="00BC3FBC" w:rsidRPr="00ED0C21" w:rsidRDefault="00BC3FBC">
            <w:pPr>
              <w:pStyle w:val="affffffff1"/>
              <w:pPrChange w:id="20122" w:author="Андрей П. Цинцадзе" w:date="2023-11-10T15:46:00Z">
                <w:pPr>
                  <w:spacing w:line="276" w:lineRule="auto"/>
                </w:pPr>
              </w:pPrChange>
            </w:pPr>
            <w:r w:rsidRPr="00ED0C21">
              <w:t>PERSON</w:t>
            </w:r>
          </w:p>
        </w:tc>
        <w:tc>
          <w:tcPr>
            <w:tcW w:w="1680" w:type="dxa"/>
            <w:shd w:val="clear" w:color="auto" w:fill="auto"/>
          </w:tcPr>
          <w:p w14:paraId="2D78C1D2" w14:textId="77777777" w:rsidR="00BC3FBC" w:rsidRPr="00ED0C21" w:rsidRDefault="00BC3FBC">
            <w:pPr>
              <w:pStyle w:val="affffffff1"/>
              <w:pPrChange w:id="20123" w:author="Андрей П. Цинцадзе" w:date="2023-11-10T15:46:00Z">
                <w:pPr>
                  <w:spacing w:line="276" w:lineRule="auto"/>
                </w:pPr>
              </w:pPrChange>
            </w:pPr>
            <w:r w:rsidRPr="00ED0C21">
              <w:t>POLIS</w:t>
            </w:r>
          </w:p>
        </w:tc>
        <w:tc>
          <w:tcPr>
            <w:tcW w:w="546" w:type="dxa"/>
            <w:shd w:val="clear" w:color="auto" w:fill="auto"/>
          </w:tcPr>
          <w:p w14:paraId="0CB06CCF" w14:textId="77777777" w:rsidR="00BC3FBC" w:rsidRPr="00ED0C21" w:rsidRDefault="00BC3FBC">
            <w:pPr>
              <w:pStyle w:val="affffffff1"/>
              <w:pPrChange w:id="20124" w:author="Андрей П. Цинцадзе" w:date="2023-11-10T15:46:00Z">
                <w:pPr>
                  <w:spacing w:line="276" w:lineRule="auto"/>
                </w:pPr>
              </w:pPrChange>
            </w:pPr>
            <w:r w:rsidRPr="00ED0C21">
              <w:t>О</w:t>
            </w:r>
          </w:p>
        </w:tc>
        <w:tc>
          <w:tcPr>
            <w:tcW w:w="868" w:type="dxa"/>
            <w:shd w:val="clear" w:color="auto" w:fill="auto"/>
          </w:tcPr>
          <w:p w14:paraId="674AFAAB" w14:textId="77777777" w:rsidR="00BC3FBC" w:rsidRPr="00ED0C21" w:rsidRDefault="00BC3FBC">
            <w:pPr>
              <w:pStyle w:val="affffffff1"/>
              <w:pPrChange w:id="20125" w:author="Андрей П. Цинцадзе" w:date="2023-11-10T15:46:00Z">
                <w:pPr>
                  <w:spacing w:line="276" w:lineRule="auto"/>
                </w:pPr>
              </w:pPrChange>
            </w:pPr>
            <w:r w:rsidRPr="00ED0C21">
              <w:t>S</w:t>
            </w:r>
          </w:p>
        </w:tc>
        <w:tc>
          <w:tcPr>
            <w:tcW w:w="2385" w:type="dxa"/>
            <w:shd w:val="clear" w:color="auto" w:fill="auto"/>
          </w:tcPr>
          <w:p w14:paraId="427F582C" w14:textId="77777777" w:rsidR="00BC3FBC" w:rsidRPr="00ED0C21" w:rsidRDefault="00BC3FBC">
            <w:pPr>
              <w:pStyle w:val="affffffff1"/>
              <w:pPrChange w:id="20126" w:author="Андрей П. Цинцадзе" w:date="2023-11-10T15:46:00Z">
                <w:pPr>
                  <w:spacing w:line="276" w:lineRule="auto"/>
                </w:pPr>
              </w:pPrChange>
            </w:pPr>
            <w:r w:rsidRPr="00ED0C21">
              <w:t>Данные полиса ОМС</w:t>
            </w:r>
          </w:p>
        </w:tc>
        <w:tc>
          <w:tcPr>
            <w:tcW w:w="3216" w:type="dxa"/>
            <w:shd w:val="clear" w:color="auto" w:fill="auto"/>
          </w:tcPr>
          <w:p w14:paraId="2A6678F6" w14:textId="77777777" w:rsidR="00BC3FBC" w:rsidRPr="00ED0C21" w:rsidRDefault="00BC3FBC">
            <w:pPr>
              <w:pStyle w:val="affffffff1"/>
              <w:pPrChange w:id="20127" w:author="Андрей П. Цинцадзе" w:date="2023-11-10T15:46:00Z">
                <w:pPr>
                  <w:spacing w:line="276" w:lineRule="auto"/>
                </w:pPr>
              </w:pPrChange>
            </w:pPr>
          </w:p>
        </w:tc>
      </w:tr>
      <w:tr w:rsidR="00BC3FBC" w:rsidRPr="00ED0C21" w14:paraId="12688D29" w14:textId="77777777" w:rsidTr="00996BF2">
        <w:trPr>
          <w:trHeight w:val="291"/>
        </w:trPr>
        <w:tc>
          <w:tcPr>
            <w:tcW w:w="1512" w:type="dxa"/>
            <w:shd w:val="clear" w:color="auto" w:fill="BFBFBF"/>
          </w:tcPr>
          <w:p w14:paraId="535AF874" w14:textId="77777777" w:rsidR="00BC3FBC" w:rsidRPr="00ED0C21" w:rsidRDefault="00BC3FBC">
            <w:pPr>
              <w:pStyle w:val="affffffff1"/>
              <w:pPrChange w:id="20128" w:author="Андрей П. Цинцадзе" w:date="2023-11-10T15:46:00Z">
                <w:pPr>
                  <w:spacing w:line="276" w:lineRule="auto"/>
                </w:pPr>
              </w:pPrChange>
            </w:pPr>
            <w:r w:rsidRPr="00ED0C21">
              <w:t>PERSON</w:t>
            </w:r>
          </w:p>
        </w:tc>
        <w:tc>
          <w:tcPr>
            <w:tcW w:w="1680" w:type="dxa"/>
            <w:shd w:val="clear" w:color="auto" w:fill="auto"/>
          </w:tcPr>
          <w:p w14:paraId="63FA6DAE" w14:textId="77777777" w:rsidR="00BC3FBC" w:rsidRPr="00ED0C21" w:rsidRDefault="00BC3FBC">
            <w:pPr>
              <w:pStyle w:val="affffffff1"/>
              <w:pPrChange w:id="20129" w:author="Андрей П. Цинцадзе" w:date="2023-11-10T15:46:00Z">
                <w:pPr>
                  <w:spacing w:line="276" w:lineRule="auto"/>
                </w:pPr>
              </w:pPrChange>
            </w:pPr>
            <w:r w:rsidRPr="00ED0C21">
              <w:t>PR_INFO</w:t>
            </w:r>
          </w:p>
        </w:tc>
        <w:tc>
          <w:tcPr>
            <w:tcW w:w="546" w:type="dxa"/>
            <w:shd w:val="clear" w:color="auto" w:fill="auto"/>
          </w:tcPr>
          <w:p w14:paraId="194E8980" w14:textId="77777777" w:rsidR="00BC3FBC" w:rsidRPr="00ED0C21" w:rsidRDefault="00BC3FBC">
            <w:pPr>
              <w:pStyle w:val="affffffff1"/>
              <w:pPrChange w:id="20130" w:author="Андрей П. Цинцадзе" w:date="2023-11-10T15:46:00Z">
                <w:pPr>
                  <w:spacing w:line="276" w:lineRule="auto"/>
                </w:pPr>
              </w:pPrChange>
            </w:pPr>
            <w:r w:rsidRPr="00ED0C21">
              <w:t>О</w:t>
            </w:r>
          </w:p>
        </w:tc>
        <w:tc>
          <w:tcPr>
            <w:tcW w:w="868" w:type="dxa"/>
            <w:shd w:val="clear" w:color="auto" w:fill="auto"/>
          </w:tcPr>
          <w:p w14:paraId="74FDAC71" w14:textId="77777777" w:rsidR="00BC3FBC" w:rsidRPr="00ED0C21" w:rsidRDefault="00BC3FBC">
            <w:pPr>
              <w:pStyle w:val="affffffff1"/>
              <w:pPrChange w:id="20131" w:author="Андрей П. Цинцадзе" w:date="2023-11-10T15:46:00Z">
                <w:pPr>
                  <w:spacing w:line="276" w:lineRule="auto"/>
                </w:pPr>
              </w:pPrChange>
            </w:pPr>
            <w:r w:rsidRPr="00ED0C21">
              <w:t>S</w:t>
            </w:r>
          </w:p>
        </w:tc>
        <w:tc>
          <w:tcPr>
            <w:tcW w:w="2385" w:type="dxa"/>
            <w:shd w:val="clear" w:color="auto" w:fill="auto"/>
          </w:tcPr>
          <w:p w14:paraId="42CD6D0D" w14:textId="77777777" w:rsidR="00BC3FBC" w:rsidRPr="00ED0C21" w:rsidRDefault="00BC3FBC">
            <w:pPr>
              <w:pStyle w:val="affffffff1"/>
              <w:pPrChange w:id="20132" w:author="Андрей П. Цинцадзе" w:date="2023-11-10T15:46:00Z">
                <w:pPr>
                  <w:spacing w:line="276" w:lineRule="auto"/>
                </w:pPr>
              </w:pPrChange>
            </w:pPr>
            <w:r w:rsidRPr="00ED0C21">
              <w:t>Информация о прикреплении</w:t>
            </w:r>
          </w:p>
        </w:tc>
        <w:tc>
          <w:tcPr>
            <w:tcW w:w="3216" w:type="dxa"/>
            <w:shd w:val="clear" w:color="auto" w:fill="auto"/>
          </w:tcPr>
          <w:p w14:paraId="5DDD6B41" w14:textId="77777777" w:rsidR="00BC3FBC" w:rsidRPr="00ED0C21" w:rsidRDefault="00BC3FBC">
            <w:pPr>
              <w:pStyle w:val="affffffff1"/>
              <w:pPrChange w:id="20133" w:author="Андрей П. Цинцадзе" w:date="2023-11-10T15:46:00Z">
                <w:pPr>
                  <w:spacing w:line="276" w:lineRule="auto"/>
                </w:pPr>
              </w:pPrChange>
            </w:pPr>
          </w:p>
        </w:tc>
      </w:tr>
      <w:tr w:rsidR="00BC3FBC" w:rsidRPr="004B3713" w14:paraId="133086D3" w14:textId="77777777" w:rsidTr="00996BF2">
        <w:trPr>
          <w:trHeight w:val="291"/>
        </w:trPr>
        <w:tc>
          <w:tcPr>
            <w:tcW w:w="10207" w:type="dxa"/>
            <w:gridSpan w:val="6"/>
            <w:tcBorders>
              <w:bottom w:val="single" w:sz="4" w:space="0" w:color="auto"/>
            </w:tcBorders>
            <w:shd w:val="clear" w:color="auto" w:fill="auto"/>
            <w:vAlign w:val="center"/>
          </w:tcPr>
          <w:p w14:paraId="4FFC0AA0" w14:textId="77777777" w:rsidR="00BC3FBC" w:rsidRPr="00ED0C21" w:rsidRDefault="00BC3FBC">
            <w:pPr>
              <w:pStyle w:val="affffffff1"/>
              <w:rPr>
                <w:lang w:val="en-US"/>
              </w:rPr>
              <w:pPrChange w:id="20134"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_PN / PRIN_MT / PERSON / POLIS)</w:t>
            </w:r>
          </w:p>
        </w:tc>
      </w:tr>
      <w:tr w:rsidR="00BC3FBC" w:rsidRPr="00ED0C21" w14:paraId="67E46D34" w14:textId="77777777" w:rsidTr="00996BF2">
        <w:trPr>
          <w:trHeight w:val="291"/>
        </w:trPr>
        <w:tc>
          <w:tcPr>
            <w:tcW w:w="1512" w:type="dxa"/>
            <w:tcBorders>
              <w:bottom w:val="single" w:sz="4" w:space="0" w:color="auto"/>
            </w:tcBorders>
            <w:shd w:val="clear" w:color="auto" w:fill="BFBFBF"/>
          </w:tcPr>
          <w:p w14:paraId="47B1194E" w14:textId="77777777" w:rsidR="00BC3FBC" w:rsidRPr="00ED0C21" w:rsidRDefault="00BC3FBC">
            <w:pPr>
              <w:pStyle w:val="affffffff1"/>
              <w:pPrChange w:id="20135" w:author="Андрей П. Цинцадзе" w:date="2023-11-10T15:46:00Z">
                <w:pPr>
                  <w:spacing w:line="276" w:lineRule="auto"/>
                </w:pPr>
              </w:pPrChange>
            </w:pPr>
            <w:r w:rsidRPr="00ED0C21">
              <w:t>POLIS</w:t>
            </w:r>
          </w:p>
        </w:tc>
        <w:tc>
          <w:tcPr>
            <w:tcW w:w="1680" w:type="dxa"/>
            <w:tcBorders>
              <w:bottom w:val="single" w:sz="4" w:space="0" w:color="auto"/>
            </w:tcBorders>
            <w:shd w:val="clear" w:color="auto" w:fill="auto"/>
          </w:tcPr>
          <w:p w14:paraId="70249834" w14:textId="77777777" w:rsidR="00BC3FBC" w:rsidRPr="00ED0C21" w:rsidRDefault="00BC3FBC">
            <w:pPr>
              <w:pStyle w:val="affffffff1"/>
              <w:pPrChange w:id="20136" w:author="Андрей П. Цинцадзе" w:date="2023-11-10T15:46:00Z">
                <w:pPr>
                  <w:spacing w:line="276" w:lineRule="auto"/>
                </w:pPr>
              </w:pPrChange>
            </w:pPr>
            <w:r w:rsidRPr="00ED0C21">
              <w:t>SMO</w:t>
            </w:r>
          </w:p>
        </w:tc>
        <w:tc>
          <w:tcPr>
            <w:tcW w:w="546" w:type="dxa"/>
            <w:tcBorders>
              <w:bottom w:val="single" w:sz="4" w:space="0" w:color="auto"/>
            </w:tcBorders>
            <w:shd w:val="clear" w:color="auto" w:fill="auto"/>
          </w:tcPr>
          <w:p w14:paraId="46EFFF0C" w14:textId="77777777" w:rsidR="00BC3FBC" w:rsidRPr="00ED0C21" w:rsidRDefault="00BC3FBC">
            <w:pPr>
              <w:pStyle w:val="affffffff1"/>
              <w:pPrChange w:id="20137" w:author="Андрей П. Цинцадзе" w:date="2023-11-10T15:46:00Z">
                <w:pPr>
                  <w:spacing w:line="276" w:lineRule="auto"/>
                </w:pPr>
              </w:pPrChange>
            </w:pPr>
            <w:r w:rsidRPr="00ED0C21">
              <w:t>ОА</w:t>
            </w:r>
          </w:p>
        </w:tc>
        <w:tc>
          <w:tcPr>
            <w:tcW w:w="868" w:type="dxa"/>
            <w:tcBorders>
              <w:bottom w:val="single" w:sz="4" w:space="0" w:color="auto"/>
            </w:tcBorders>
            <w:shd w:val="clear" w:color="auto" w:fill="auto"/>
          </w:tcPr>
          <w:p w14:paraId="00184874" w14:textId="77777777" w:rsidR="00BC3FBC" w:rsidRPr="00ED0C21" w:rsidRDefault="00BC3FBC">
            <w:pPr>
              <w:pStyle w:val="affffffff1"/>
              <w:pPrChange w:id="20138" w:author="Андрей П. Цинцадзе" w:date="2023-11-10T15:46:00Z">
                <w:pPr>
                  <w:spacing w:line="276" w:lineRule="auto"/>
                </w:pPr>
              </w:pPrChange>
            </w:pPr>
            <w:r w:rsidRPr="00ED0C21">
              <w:t>Т(5)</w:t>
            </w:r>
          </w:p>
        </w:tc>
        <w:tc>
          <w:tcPr>
            <w:tcW w:w="2385" w:type="dxa"/>
            <w:tcBorders>
              <w:bottom w:val="single" w:sz="4" w:space="0" w:color="auto"/>
            </w:tcBorders>
            <w:shd w:val="clear" w:color="auto" w:fill="auto"/>
          </w:tcPr>
          <w:p w14:paraId="3EA03C7E" w14:textId="77777777" w:rsidR="00BC3FBC" w:rsidRPr="00ED0C21" w:rsidRDefault="00BC3FBC">
            <w:pPr>
              <w:pStyle w:val="affffffff1"/>
              <w:pPrChange w:id="20139"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shd w:val="clear" w:color="auto" w:fill="auto"/>
          </w:tcPr>
          <w:p w14:paraId="243D8A03" w14:textId="77777777" w:rsidR="00BC3FBC" w:rsidRPr="00ED0C21" w:rsidRDefault="00BC3FBC">
            <w:pPr>
              <w:pStyle w:val="affffffff1"/>
              <w:pPrChange w:id="20140"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BC3FBC" w:rsidRPr="00ED0C21" w14:paraId="34802FB3" w14:textId="77777777" w:rsidTr="00996BF2">
        <w:trPr>
          <w:trHeight w:val="291"/>
        </w:trPr>
        <w:tc>
          <w:tcPr>
            <w:tcW w:w="1512" w:type="dxa"/>
            <w:tcBorders>
              <w:bottom w:val="single" w:sz="4" w:space="0" w:color="auto"/>
            </w:tcBorders>
            <w:shd w:val="clear" w:color="auto" w:fill="BFBFBF"/>
          </w:tcPr>
          <w:p w14:paraId="413E551C" w14:textId="77777777" w:rsidR="00BC3FBC" w:rsidRPr="00ED0C21" w:rsidRDefault="00BC3FBC">
            <w:pPr>
              <w:pStyle w:val="affffffff1"/>
              <w:pPrChange w:id="20141" w:author="Андрей П. Цинцадзе" w:date="2023-11-10T15:46:00Z">
                <w:pPr>
                  <w:spacing w:line="276" w:lineRule="auto"/>
                </w:pPr>
              </w:pPrChange>
            </w:pPr>
            <w:r w:rsidRPr="00ED0C21">
              <w:t>POLIS</w:t>
            </w:r>
          </w:p>
        </w:tc>
        <w:tc>
          <w:tcPr>
            <w:tcW w:w="1680" w:type="dxa"/>
            <w:tcBorders>
              <w:bottom w:val="single" w:sz="4" w:space="0" w:color="auto"/>
            </w:tcBorders>
            <w:shd w:val="clear" w:color="auto" w:fill="auto"/>
          </w:tcPr>
          <w:p w14:paraId="0F53D842" w14:textId="77777777" w:rsidR="00BC3FBC" w:rsidRPr="00ED0C21" w:rsidRDefault="00BC3FBC">
            <w:pPr>
              <w:pStyle w:val="affffffff1"/>
              <w:pPrChange w:id="20142" w:author="Андрей П. Цинцадзе" w:date="2023-11-10T15:46:00Z">
                <w:pPr>
                  <w:spacing w:line="276" w:lineRule="auto"/>
                </w:pPr>
              </w:pPrChange>
            </w:pPr>
            <w:r w:rsidRPr="00ED0C21">
              <w:t>POLIS_TYPE</w:t>
            </w:r>
          </w:p>
        </w:tc>
        <w:tc>
          <w:tcPr>
            <w:tcW w:w="546" w:type="dxa"/>
            <w:tcBorders>
              <w:bottom w:val="single" w:sz="4" w:space="0" w:color="auto"/>
            </w:tcBorders>
            <w:shd w:val="clear" w:color="auto" w:fill="auto"/>
          </w:tcPr>
          <w:p w14:paraId="1E9C2196" w14:textId="77777777" w:rsidR="00BC3FBC" w:rsidRPr="00ED0C21" w:rsidRDefault="00BC3FBC">
            <w:pPr>
              <w:pStyle w:val="affffffff1"/>
              <w:pPrChange w:id="20143" w:author="Андрей П. Цинцадзе" w:date="2023-11-10T15:46:00Z">
                <w:pPr>
                  <w:spacing w:line="276" w:lineRule="auto"/>
                </w:pPr>
              </w:pPrChange>
            </w:pPr>
            <w:r w:rsidRPr="00ED0C21">
              <w:t>ОА</w:t>
            </w:r>
          </w:p>
        </w:tc>
        <w:tc>
          <w:tcPr>
            <w:tcW w:w="868" w:type="dxa"/>
            <w:tcBorders>
              <w:bottom w:val="single" w:sz="4" w:space="0" w:color="auto"/>
            </w:tcBorders>
            <w:shd w:val="clear" w:color="auto" w:fill="auto"/>
          </w:tcPr>
          <w:p w14:paraId="66C14783" w14:textId="77777777" w:rsidR="00BC3FBC" w:rsidRPr="00ED0C21" w:rsidRDefault="00BC3FBC">
            <w:pPr>
              <w:pStyle w:val="affffffff1"/>
              <w:pPrChange w:id="20144" w:author="Андрей П. Цинцадзе" w:date="2023-11-10T15:46:00Z">
                <w:pPr>
                  <w:spacing w:line="276" w:lineRule="auto"/>
                </w:pPr>
              </w:pPrChange>
            </w:pPr>
            <w:r w:rsidRPr="00ED0C21">
              <w:t>N(1)</w:t>
            </w:r>
          </w:p>
        </w:tc>
        <w:tc>
          <w:tcPr>
            <w:tcW w:w="2385" w:type="dxa"/>
            <w:tcBorders>
              <w:bottom w:val="single" w:sz="4" w:space="0" w:color="auto"/>
            </w:tcBorders>
            <w:shd w:val="clear" w:color="auto" w:fill="auto"/>
          </w:tcPr>
          <w:p w14:paraId="1FE16C7F" w14:textId="77777777" w:rsidR="00BC3FBC" w:rsidRPr="00ED0C21" w:rsidRDefault="00BC3FBC">
            <w:pPr>
              <w:pStyle w:val="affffffff1"/>
              <w:pPrChange w:id="20145" w:author="Андрей П. Цинцадзе" w:date="2023-11-10T15:46:00Z">
                <w:pPr>
                  <w:spacing w:line="276" w:lineRule="auto"/>
                </w:pPr>
              </w:pPrChange>
            </w:pPr>
            <w:r w:rsidRPr="00ED0C21">
              <w:t>Тип полиса</w:t>
            </w:r>
          </w:p>
        </w:tc>
        <w:tc>
          <w:tcPr>
            <w:tcW w:w="3216" w:type="dxa"/>
            <w:tcBorders>
              <w:bottom w:val="single" w:sz="4" w:space="0" w:color="auto"/>
            </w:tcBorders>
            <w:shd w:val="clear" w:color="auto" w:fill="auto"/>
          </w:tcPr>
          <w:p w14:paraId="260BF9F0" w14:textId="77777777" w:rsidR="00BC3FBC" w:rsidRPr="00ED0C21" w:rsidRDefault="00BC3FBC">
            <w:pPr>
              <w:pStyle w:val="affffffff1"/>
              <w:pPrChange w:id="20146" w:author="Андрей П. Цинцадзе" w:date="2023-11-10T15:46:00Z">
                <w:pPr>
                  <w:spacing w:line="276" w:lineRule="auto"/>
                </w:pPr>
              </w:pPrChange>
            </w:pPr>
            <w:r w:rsidRPr="00ED0C21">
              <w:t>Заполняется в соответствии с F008</w:t>
            </w:r>
          </w:p>
        </w:tc>
      </w:tr>
      <w:tr w:rsidR="00BC3FBC" w:rsidRPr="00ED0C21" w14:paraId="0052C9E6" w14:textId="77777777" w:rsidTr="00996BF2">
        <w:trPr>
          <w:trHeight w:val="291"/>
        </w:trPr>
        <w:tc>
          <w:tcPr>
            <w:tcW w:w="1512" w:type="dxa"/>
            <w:tcBorders>
              <w:bottom w:val="single" w:sz="4" w:space="0" w:color="auto"/>
            </w:tcBorders>
            <w:shd w:val="clear" w:color="auto" w:fill="BFBFBF"/>
          </w:tcPr>
          <w:p w14:paraId="34B2B2C1" w14:textId="77777777" w:rsidR="00BC3FBC" w:rsidRPr="00ED0C21" w:rsidRDefault="00BC3FBC">
            <w:pPr>
              <w:pStyle w:val="affffffff1"/>
              <w:pPrChange w:id="20147" w:author="Андрей П. Цинцадзе" w:date="2023-11-10T15:46:00Z">
                <w:pPr>
                  <w:spacing w:line="276" w:lineRule="auto"/>
                </w:pPr>
              </w:pPrChange>
            </w:pPr>
            <w:r w:rsidRPr="00ED0C21">
              <w:t>POLIS</w:t>
            </w:r>
          </w:p>
        </w:tc>
        <w:tc>
          <w:tcPr>
            <w:tcW w:w="1680" w:type="dxa"/>
            <w:tcBorders>
              <w:bottom w:val="single" w:sz="4" w:space="0" w:color="auto"/>
            </w:tcBorders>
            <w:shd w:val="clear" w:color="auto" w:fill="auto"/>
          </w:tcPr>
          <w:p w14:paraId="46806FF4" w14:textId="77777777" w:rsidR="00BC3FBC" w:rsidRPr="00ED0C21" w:rsidRDefault="00BC3FBC">
            <w:pPr>
              <w:pStyle w:val="affffffff1"/>
              <w:pPrChange w:id="20148" w:author="Андрей П. Цинцадзе" w:date="2023-11-10T15:46:00Z">
                <w:pPr>
                  <w:spacing w:line="276" w:lineRule="auto"/>
                </w:pPr>
              </w:pPrChange>
            </w:pPr>
            <w:r w:rsidRPr="00ED0C21">
              <w:t>ENP</w:t>
            </w:r>
          </w:p>
        </w:tc>
        <w:tc>
          <w:tcPr>
            <w:tcW w:w="546" w:type="dxa"/>
            <w:tcBorders>
              <w:bottom w:val="single" w:sz="4" w:space="0" w:color="auto"/>
            </w:tcBorders>
            <w:shd w:val="clear" w:color="auto" w:fill="auto"/>
          </w:tcPr>
          <w:p w14:paraId="4853B550" w14:textId="77777777" w:rsidR="00BC3FBC" w:rsidRPr="00ED0C21" w:rsidRDefault="00BC3FBC">
            <w:pPr>
              <w:pStyle w:val="affffffff1"/>
              <w:pPrChange w:id="20149" w:author="Андрей П. Цинцадзе" w:date="2023-11-10T15:46:00Z">
                <w:pPr>
                  <w:spacing w:line="276" w:lineRule="auto"/>
                </w:pPr>
              </w:pPrChange>
            </w:pPr>
            <w:r w:rsidRPr="00ED0C21">
              <w:t>УА</w:t>
            </w:r>
          </w:p>
        </w:tc>
        <w:tc>
          <w:tcPr>
            <w:tcW w:w="868" w:type="dxa"/>
            <w:tcBorders>
              <w:bottom w:val="single" w:sz="4" w:space="0" w:color="auto"/>
            </w:tcBorders>
            <w:shd w:val="clear" w:color="auto" w:fill="auto"/>
          </w:tcPr>
          <w:p w14:paraId="4E5F9774" w14:textId="77777777" w:rsidR="00BC3FBC" w:rsidRPr="00ED0C21" w:rsidRDefault="00BC3FBC">
            <w:pPr>
              <w:pStyle w:val="affffffff1"/>
              <w:pPrChange w:id="20150" w:author="Андрей П. Цинцадзе" w:date="2023-11-10T15:46:00Z">
                <w:pPr>
                  <w:spacing w:line="276" w:lineRule="auto"/>
                </w:pPr>
              </w:pPrChange>
            </w:pPr>
            <w:r w:rsidRPr="00ED0C21">
              <w:t>Т(16)</w:t>
            </w:r>
          </w:p>
        </w:tc>
        <w:tc>
          <w:tcPr>
            <w:tcW w:w="2385" w:type="dxa"/>
            <w:tcBorders>
              <w:bottom w:val="single" w:sz="4" w:space="0" w:color="auto"/>
            </w:tcBorders>
            <w:shd w:val="clear" w:color="auto" w:fill="auto"/>
          </w:tcPr>
          <w:p w14:paraId="44420B5E" w14:textId="77777777" w:rsidR="00BC3FBC" w:rsidRPr="00ED0C21" w:rsidRDefault="00BC3FBC">
            <w:pPr>
              <w:pStyle w:val="affffffff1"/>
              <w:pPrChange w:id="20151" w:author="Андрей П. Цинцадзе" w:date="2023-11-10T15:46:00Z">
                <w:pPr>
                  <w:spacing w:line="276" w:lineRule="auto"/>
                </w:pPr>
              </w:pPrChange>
            </w:pPr>
            <w:r w:rsidRPr="00ED0C21">
              <w:t>ЕНП</w:t>
            </w:r>
          </w:p>
        </w:tc>
        <w:tc>
          <w:tcPr>
            <w:tcW w:w="3216" w:type="dxa"/>
            <w:tcBorders>
              <w:bottom w:val="single" w:sz="4" w:space="0" w:color="auto"/>
            </w:tcBorders>
            <w:shd w:val="clear" w:color="auto" w:fill="auto"/>
          </w:tcPr>
          <w:p w14:paraId="34BAE0E7" w14:textId="77777777" w:rsidR="00BC3FBC" w:rsidRPr="00ED0C21" w:rsidRDefault="00BC3FBC">
            <w:pPr>
              <w:pStyle w:val="affffffff1"/>
              <w:pPrChange w:id="20152" w:author="Андрей П. Цинцадзе" w:date="2023-11-10T15:46:00Z">
                <w:pPr>
                  <w:spacing w:line="276" w:lineRule="auto"/>
                </w:pPr>
              </w:pPrChange>
            </w:pPr>
          </w:p>
        </w:tc>
      </w:tr>
      <w:tr w:rsidR="00BC3FBC" w:rsidRPr="00ED0C21" w14:paraId="580F26E3" w14:textId="77777777" w:rsidTr="00996BF2">
        <w:trPr>
          <w:trHeight w:val="291"/>
        </w:trPr>
        <w:tc>
          <w:tcPr>
            <w:tcW w:w="1512" w:type="dxa"/>
            <w:tcBorders>
              <w:bottom w:val="single" w:sz="4" w:space="0" w:color="auto"/>
            </w:tcBorders>
            <w:shd w:val="clear" w:color="auto" w:fill="BFBFBF"/>
          </w:tcPr>
          <w:p w14:paraId="03183714" w14:textId="77777777" w:rsidR="00BC3FBC" w:rsidRPr="00ED0C21" w:rsidRDefault="00BC3FBC">
            <w:pPr>
              <w:pStyle w:val="affffffff1"/>
              <w:pPrChange w:id="20153" w:author="Андрей П. Цинцадзе" w:date="2023-11-10T15:46:00Z">
                <w:pPr>
                  <w:spacing w:line="276" w:lineRule="auto"/>
                </w:pPr>
              </w:pPrChange>
            </w:pPr>
            <w:r w:rsidRPr="00ED0C21">
              <w:t>POLIS</w:t>
            </w:r>
          </w:p>
        </w:tc>
        <w:tc>
          <w:tcPr>
            <w:tcW w:w="1680" w:type="dxa"/>
            <w:tcBorders>
              <w:bottom w:val="single" w:sz="4" w:space="0" w:color="auto"/>
            </w:tcBorders>
            <w:shd w:val="clear" w:color="auto" w:fill="auto"/>
          </w:tcPr>
          <w:p w14:paraId="5305A86C" w14:textId="77777777" w:rsidR="00BC3FBC" w:rsidRPr="00ED0C21" w:rsidRDefault="00BC3FBC">
            <w:pPr>
              <w:pStyle w:val="affffffff1"/>
              <w:pPrChange w:id="20154" w:author="Андрей П. Цинцадзе" w:date="2023-11-10T15:46:00Z">
                <w:pPr>
                  <w:spacing w:line="276" w:lineRule="auto"/>
                </w:pPr>
              </w:pPrChange>
            </w:pPr>
            <w:r w:rsidRPr="00ED0C21">
              <w:t>SER_NUM</w:t>
            </w:r>
          </w:p>
        </w:tc>
        <w:tc>
          <w:tcPr>
            <w:tcW w:w="546" w:type="dxa"/>
            <w:tcBorders>
              <w:bottom w:val="single" w:sz="4" w:space="0" w:color="auto"/>
            </w:tcBorders>
            <w:shd w:val="clear" w:color="auto" w:fill="auto"/>
          </w:tcPr>
          <w:p w14:paraId="1B1B1B41" w14:textId="4E4C374C" w:rsidR="00BC3FBC" w:rsidRPr="00ED0C21" w:rsidRDefault="007927D4">
            <w:pPr>
              <w:pStyle w:val="affffffff1"/>
              <w:pPrChange w:id="20155" w:author="Андрей П. Цинцадзе" w:date="2023-11-10T15:46:00Z">
                <w:pPr>
                  <w:spacing w:line="276" w:lineRule="auto"/>
                </w:pPr>
              </w:pPrChange>
            </w:pPr>
            <w:r>
              <w:t>У</w:t>
            </w:r>
            <w:r w:rsidRPr="00ED0C21">
              <w:t>А</w:t>
            </w:r>
          </w:p>
        </w:tc>
        <w:tc>
          <w:tcPr>
            <w:tcW w:w="868" w:type="dxa"/>
            <w:tcBorders>
              <w:bottom w:val="single" w:sz="4" w:space="0" w:color="auto"/>
            </w:tcBorders>
            <w:shd w:val="clear" w:color="auto" w:fill="auto"/>
          </w:tcPr>
          <w:p w14:paraId="79F152F8" w14:textId="77777777" w:rsidR="00BC3FBC" w:rsidRPr="00ED0C21" w:rsidRDefault="00BC3FBC">
            <w:pPr>
              <w:pStyle w:val="affffffff1"/>
              <w:pPrChange w:id="20156" w:author="Андрей П. Цинцадзе" w:date="2023-11-10T15:46:00Z">
                <w:pPr>
                  <w:spacing w:line="276" w:lineRule="auto"/>
                </w:pPr>
              </w:pPrChange>
            </w:pPr>
            <w:r w:rsidRPr="00ED0C21">
              <w:t>Т(20)</w:t>
            </w:r>
          </w:p>
        </w:tc>
        <w:tc>
          <w:tcPr>
            <w:tcW w:w="2385" w:type="dxa"/>
            <w:tcBorders>
              <w:bottom w:val="single" w:sz="4" w:space="0" w:color="auto"/>
            </w:tcBorders>
            <w:shd w:val="clear" w:color="auto" w:fill="auto"/>
          </w:tcPr>
          <w:p w14:paraId="3A08E370" w14:textId="77777777" w:rsidR="00BC3FBC" w:rsidRPr="00ED0C21" w:rsidRDefault="00BC3FBC">
            <w:pPr>
              <w:pStyle w:val="affffffff1"/>
              <w:pPrChange w:id="20157"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shd w:val="clear" w:color="auto" w:fill="auto"/>
          </w:tcPr>
          <w:p w14:paraId="50E94764" w14:textId="77777777" w:rsidR="007927D4" w:rsidRPr="00AD032A" w:rsidRDefault="007927D4">
            <w:pPr>
              <w:pStyle w:val="affffffff1"/>
              <w:pPrChange w:id="20158"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2064A6DD" w14:textId="77777777" w:rsidR="007927D4" w:rsidRPr="00AD032A" w:rsidRDefault="007927D4">
            <w:pPr>
              <w:pStyle w:val="affffffff1"/>
              <w:pPrChange w:id="20159"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020A1689" w14:textId="58159FB9" w:rsidR="00BC3FBC" w:rsidRPr="00ED0C21" w:rsidRDefault="007927D4">
            <w:pPr>
              <w:pStyle w:val="affffffff1"/>
              <w:pPrChange w:id="20160"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BC3FBC" w:rsidRPr="00ED0C21" w14:paraId="67427894" w14:textId="77777777" w:rsidTr="00996BF2">
        <w:trPr>
          <w:trHeight w:val="291"/>
        </w:trPr>
        <w:tc>
          <w:tcPr>
            <w:tcW w:w="1512" w:type="dxa"/>
            <w:tcBorders>
              <w:bottom w:val="single" w:sz="4" w:space="0" w:color="auto"/>
            </w:tcBorders>
            <w:shd w:val="clear" w:color="auto" w:fill="BFBFBF"/>
          </w:tcPr>
          <w:p w14:paraId="5853B73F" w14:textId="77777777" w:rsidR="00BC3FBC" w:rsidRPr="00ED0C21" w:rsidRDefault="00BC3FBC">
            <w:pPr>
              <w:pStyle w:val="affffffff1"/>
              <w:pPrChange w:id="20161" w:author="Андрей П. Цинцадзе" w:date="2023-11-10T15:46:00Z">
                <w:pPr>
                  <w:spacing w:line="276" w:lineRule="auto"/>
                </w:pPr>
              </w:pPrChange>
            </w:pPr>
            <w:r w:rsidRPr="00ED0C21">
              <w:t>POLIS</w:t>
            </w:r>
          </w:p>
        </w:tc>
        <w:tc>
          <w:tcPr>
            <w:tcW w:w="1680" w:type="dxa"/>
            <w:tcBorders>
              <w:bottom w:val="single" w:sz="4" w:space="0" w:color="auto"/>
            </w:tcBorders>
            <w:shd w:val="clear" w:color="auto" w:fill="auto"/>
          </w:tcPr>
          <w:p w14:paraId="1EA9C222" w14:textId="77777777" w:rsidR="00BC3FBC" w:rsidRPr="00ED0C21" w:rsidRDefault="00BC3FBC">
            <w:pPr>
              <w:pStyle w:val="affffffff1"/>
              <w:pPrChange w:id="20162" w:author="Андрей П. Цинцадзе" w:date="2023-11-10T15:46:00Z">
                <w:pPr>
                  <w:spacing w:line="276" w:lineRule="auto"/>
                </w:pPr>
              </w:pPrChange>
            </w:pPr>
            <w:r w:rsidRPr="00ED0C21">
              <w:t>OKATO_SMO</w:t>
            </w:r>
          </w:p>
        </w:tc>
        <w:tc>
          <w:tcPr>
            <w:tcW w:w="546" w:type="dxa"/>
            <w:tcBorders>
              <w:bottom w:val="single" w:sz="4" w:space="0" w:color="auto"/>
            </w:tcBorders>
            <w:shd w:val="clear" w:color="auto" w:fill="auto"/>
          </w:tcPr>
          <w:p w14:paraId="71894872" w14:textId="77777777" w:rsidR="00BC3FBC" w:rsidRPr="00ED0C21" w:rsidRDefault="00BC3FBC">
            <w:pPr>
              <w:pStyle w:val="affffffff1"/>
              <w:pPrChange w:id="20163" w:author="Андрей П. Цинцадзе" w:date="2023-11-10T15:46:00Z">
                <w:pPr>
                  <w:spacing w:line="276" w:lineRule="auto"/>
                </w:pPr>
              </w:pPrChange>
            </w:pPr>
            <w:r w:rsidRPr="00ED0C21">
              <w:t>УА</w:t>
            </w:r>
          </w:p>
        </w:tc>
        <w:tc>
          <w:tcPr>
            <w:tcW w:w="868" w:type="dxa"/>
            <w:tcBorders>
              <w:bottom w:val="single" w:sz="4" w:space="0" w:color="auto"/>
            </w:tcBorders>
            <w:shd w:val="clear" w:color="auto" w:fill="auto"/>
          </w:tcPr>
          <w:p w14:paraId="3AAD4329" w14:textId="77777777" w:rsidR="00BC3FBC" w:rsidRPr="00ED0C21" w:rsidRDefault="00BC3FBC">
            <w:pPr>
              <w:pStyle w:val="affffffff1"/>
              <w:pPrChange w:id="20164" w:author="Андрей П. Цинцадзе" w:date="2023-11-10T15:46:00Z">
                <w:pPr>
                  <w:spacing w:line="276" w:lineRule="auto"/>
                </w:pPr>
              </w:pPrChange>
            </w:pPr>
            <w:r w:rsidRPr="00ED0C21">
              <w:t>Т(5)</w:t>
            </w:r>
          </w:p>
        </w:tc>
        <w:tc>
          <w:tcPr>
            <w:tcW w:w="2385" w:type="dxa"/>
            <w:tcBorders>
              <w:bottom w:val="single" w:sz="4" w:space="0" w:color="auto"/>
            </w:tcBorders>
            <w:shd w:val="clear" w:color="auto" w:fill="auto"/>
          </w:tcPr>
          <w:p w14:paraId="23F65E94" w14:textId="77777777" w:rsidR="00BC3FBC" w:rsidRPr="00ED0C21" w:rsidRDefault="00BC3FBC">
            <w:pPr>
              <w:pStyle w:val="affffffff1"/>
              <w:pPrChange w:id="20165" w:author="Андрей П. Цинцадзе" w:date="2023-11-10T15:46:00Z">
                <w:pPr>
                  <w:spacing w:line="276" w:lineRule="auto"/>
                </w:pPr>
              </w:pPrChange>
            </w:pPr>
            <w:r w:rsidRPr="00ED0C21">
              <w:t>Код территории страхования</w:t>
            </w:r>
          </w:p>
        </w:tc>
        <w:tc>
          <w:tcPr>
            <w:tcW w:w="3216" w:type="dxa"/>
            <w:tcBorders>
              <w:bottom w:val="single" w:sz="4" w:space="0" w:color="auto"/>
            </w:tcBorders>
            <w:shd w:val="clear" w:color="auto" w:fill="auto"/>
          </w:tcPr>
          <w:p w14:paraId="3D970FB5" w14:textId="77777777" w:rsidR="00BC3FBC" w:rsidRPr="00ED0C21" w:rsidRDefault="00BC3FBC">
            <w:pPr>
              <w:pStyle w:val="affffffff1"/>
              <w:pPrChange w:id="20166" w:author="Андрей П. Цинцадзе" w:date="2023-11-10T15:46:00Z">
                <w:pPr>
                  <w:spacing w:line="276" w:lineRule="auto"/>
                </w:pPr>
              </w:pPrChange>
            </w:pPr>
            <w:r w:rsidRPr="00ED0C21">
              <w:t>Код ОКАТО территории страхования из справочника ФИАС.</w:t>
            </w:r>
          </w:p>
        </w:tc>
      </w:tr>
      <w:tr w:rsidR="00BC3FBC" w:rsidRPr="00ED0C21" w14:paraId="5C9236B9" w14:textId="77777777" w:rsidTr="00996BF2">
        <w:trPr>
          <w:trHeight w:val="291"/>
        </w:trPr>
        <w:tc>
          <w:tcPr>
            <w:tcW w:w="10207" w:type="dxa"/>
            <w:gridSpan w:val="6"/>
            <w:tcBorders>
              <w:bottom w:val="single" w:sz="4" w:space="0" w:color="auto"/>
            </w:tcBorders>
            <w:shd w:val="clear" w:color="auto" w:fill="auto"/>
            <w:vAlign w:val="center"/>
          </w:tcPr>
          <w:p w14:paraId="7C18C032" w14:textId="77777777" w:rsidR="00BC3FBC" w:rsidRPr="00ED0C21" w:rsidRDefault="00BC3FBC">
            <w:pPr>
              <w:pStyle w:val="affffffff1"/>
              <w:pPrChange w:id="20167" w:author="Андрей П. Цинцадзе" w:date="2023-11-10T15:46:00Z">
                <w:pPr>
                  <w:spacing w:line="276" w:lineRule="auto"/>
                </w:pPr>
              </w:pPrChange>
            </w:pPr>
            <w:r w:rsidRPr="00ED0C21">
              <w:t>Информация о прикреплении (TERAP _PN / PRIN_MT / PERSON / PR_INFO)</w:t>
            </w:r>
          </w:p>
        </w:tc>
      </w:tr>
      <w:tr w:rsidR="00BC3FBC" w:rsidRPr="00ED0C21" w14:paraId="66507751" w14:textId="77777777" w:rsidTr="00996BF2">
        <w:trPr>
          <w:trHeight w:val="291"/>
        </w:trPr>
        <w:tc>
          <w:tcPr>
            <w:tcW w:w="1512" w:type="dxa"/>
            <w:shd w:val="clear" w:color="auto" w:fill="BFBFBF"/>
          </w:tcPr>
          <w:p w14:paraId="704A3B15" w14:textId="77777777" w:rsidR="00BC3FBC" w:rsidRPr="00ED0C21" w:rsidRDefault="00BC3FBC">
            <w:pPr>
              <w:pStyle w:val="affffffff1"/>
              <w:pPrChange w:id="20168" w:author="Андрей П. Цинцадзе" w:date="2023-11-10T15:46:00Z">
                <w:pPr>
                  <w:spacing w:line="276" w:lineRule="auto"/>
                </w:pPr>
              </w:pPrChange>
            </w:pPr>
            <w:r w:rsidRPr="00ED0C21">
              <w:t>PR_INFO</w:t>
            </w:r>
          </w:p>
        </w:tc>
        <w:tc>
          <w:tcPr>
            <w:tcW w:w="1680" w:type="dxa"/>
            <w:shd w:val="clear" w:color="auto" w:fill="auto"/>
          </w:tcPr>
          <w:p w14:paraId="6AC999B3" w14:textId="77777777" w:rsidR="00BC3FBC" w:rsidRPr="00ED0C21" w:rsidRDefault="00BC3FBC">
            <w:pPr>
              <w:pStyle w:val="affffffff1"/>
              <w:pPrChange w:id="20169" w:author="Андрей П. Цинцадзе" w:date="2023-11-10T15:46:00Z">
                <w:pPr>
                  <w:spacing w:line="276" w:lineRule="auto"/>
                </w:pPr>
              </w:pPrChange>
            </w:pPr>
            <w:r w:rsidRPr="00ED0C21">
              <w:t>START_DATE</w:t>
            </w:r>
          </w:p>
        </w:tc>
        <w:tc>
          <w:tcPr>
            <w:tcW w:w="546" w:type="dxa"/>
            <w:shd w:val="clear" w:color="auto" w:fill="auto"/>
          </w:tcPr>
          <w:p w14:paraId="531A58A5" w14:textId="77777777" w:rsidR="00BC3FBC" w:rsidRPr="00ED0C21" w:rsidRDefault="00BC3FBC">
            <w:pPr>
              <w:pStyle w:val="affffffff1"/>
              <w:pPrChange w:id="20170" w:author="Андрей П. Цинцадзе" w:date="2023-11-10T15:46:00Z">
                <w:pPr>
                  <w:spacing w:line="276" w:lineRule="auto"/>
                </w:pPr>
              </w:pPrChange>
            </w:pPr>
            <w:r w:rsidRPr="00ED0C21">
              <w:t>ОА</w:t>
            </w:r>
          </w:p>
        </w:tc>
        <w:tc>
          <w:tcPr>
            <w:tcW w:w="868" w:type="dxa"/>
            <w:shd w:val="clear" w:color="auto" w:fill="auto"/>
          </w:tcPr>
          <w:p w14:paraId="34C78C15" w14:textId="77777777" w:rsidR="00BC3FBC" w:rsidRPr="00ED0C21" w:rsidRDefault="00BC3FBC">
            <w:pPr>
              <w:pStyle w:val="affffffff1"/>
              <w:pPrChange w:id="20171" w:author="Андрей П. Цинцадзе" w:date="2023-11-10T15:46:00Z">
                <w:pPr>
                  <w:spacing w:line="276" w:lineRule="auto"/>
                </w:pPr>
              </w:pPrChange>
            </w:pPr>
            <w:r w:rsidRPr="00ED0C21">
              <w:t>D</w:t>
            </w:r>
          </w:p>
        </w:tc>
        <w:tc>
          <w:tcPr>
            <w:tcW w:w="2385" w:type="dxa"/>
            <w:shd w:val="clear" w:color="auto" w:fill="auto"/>
          </w:tcPr>
          <w:p w14:paraId="6655C8CF" w14:textId="77777777" w:rsidR="00BC3FBC" w:rsidRPr="00ED0C21" w:rsidRDefault="00BC3FBC">
            <w:pPr>
              <w:pStyle w:val="affffffff1"/>
              <w:pPrChange w:id="20172" w:author="Андрей П. Цинцадзе" w:date="2023-11-10T15:46:00Z">
                <w:pPr>
                  <w:spacing w:line="276" w:lineRule="auto"/>
                </w:pPr>
              </w:pPrChange>
            </w:pPr>
            <w:r w:rsidRPr="00ED0C21">
              <w:t>Дата заявления</w:t>
            </w:r>
          </w:p>
        </w:tc>
        <w:tc>
          <w:tcPr>
            <w:tcW w:w="3216" w:type="dxa"/>
            <w:shd w:val="clear" w:color="auto" w:fill="auto"/>
          </w:tcPr>
          <w:p w14:paraId="04059C79" w14:textId="77777777" w:rsidR="00BC3FBC" w:rsidRPr="00ED0C21" w:rsidRDefault="00BC3FBC">
            <w:pPr>
              <w:pStyle w:val="affffffff1"/>
              <w:pPrChange w:id="20173" w:author="Андрей П. Цинцадзе" w:date="2023-11-10T15:46:00Z">
                <w:pPr>
                  <w:spacing w:line="276" w:lineRule="auto"/>
                </w:pPr>
              </w:pPrChange>
            </w:pPr>
          </w:p>
        </w:tc>
      </w:tr>
      <w:tr w:rsidR="00BC3FBC" w:rsidRPr="00ED0C21" w14:paraId="7FB7DBE4" w14:textId="77777777" w:rsidTr="00996BF2">
        <w:trPr>
          <w:trHeight w:val="291"/>
        </w:trPr>
        <w:tc>
          <w:tcPr>
            <w:tcW w:w="1512" w:type="dxa"/>
            <w:tcBorders>
              <w:bottom w:val="single" w:sz="4" w:space="0" w:color="auto"/>
            </w:tcBorders>
            <w:shd w:val="clear" w:color="auto" w:fill="BFBFBF"/>
          </w:tcPr>
          <w:p w14:paraId="37FE4275" w14:textId="77777777" w:rsidR="00BC3FBC" w:rsidRPr="00ED0C21" w:rsidRDefault="00BC3FBC">
            <w:pPr>
              <w:pStyle w:val="affffffff1"/>
              <w:pPrChange w:id="20174" w:author="Андрей П. Цинцадзе" w:date="2023-11-10T15:46:00Z">
                <w:pPr>
                  <w:spacing w:line="276" w:lineRule="auto"/>
                </w:pPr>
              </w:pPrChange>
            </w:pPr>
            <w:r w:rsidRPr="00ED0C21">
              <w:t>PR_INFO</w:t>
            </w:r>
          </w:p>
        </w:tc>
        <w:tc>
          <w:tcPr>
            <w:tcW w:w="1680" w:type="dxa"/>
            <w:tcBorders>
              <w:bottom w:val="single" w:sz="4" w:space="0" w:color="auto"/>
            </w:tcBorders>
            <w:shd w:val="clear" w:color="auto" w:fill="auto"/>
          </w:tcPr>
          <w:p w14:paraId="304848CA" w14:textId="77777777" w:rsidR="00BC3FBC" w:rsidRPr="00ED0C21" w:rsidRDefault="00BC3FBC">
            <w:pPr>
              <w:pStyle w:val="affffffff1"/>
              <w:pPrChange w:id="20175" w:author="Андрей П. Цинцадзе" w:date="2023-11-10T15:46:00Z">
                <w:pPr>
                  <w:spacing w:line="276" w:lineRule="auto"/>
                </w:pPr>
              </w:pPrChange>
            </w:pPr>
            <w:r w:rsidRPr="00ED0C21">
              <w:t>START_TFOMS</w:t>
            </w:r>
          </w:p>
        </w:tc>
        <w:tc>
          <w:tcPr>
            <w:tcW w:w="546" w:type="dxa"/>
            <w:tcBorders>
              <w:bottom w:val="single" w:sz="4" w:space="0" w:color="auto"/>
            </w:tcBorders>
            <w:shd w:val="clear" w:color="auto" w:fill="auto"/>
          </w:tcPr>
          <w:p w14:paraId="601D2F65" w14:textId="77777777" w:rsidR="00BC3FBC" w:rsidRPr="00ED0C21" w:rsidRDefault="00BC3FBC">
            <w:pPr>
              <w:pStyle w:val="affffffff1"/>
              <w:pPrChange w:id="20176" w:author="Андрей П. Цинцадзе" w:date="2023-11-10T15:46:00Z">
                <w:pPr>
                  <w:spacing w:line="276" w:lineRule="auto"/>
                </w:pPr>
              </w:pPrChange>
            </w:pPr>
            <w:r w:rsidRPr="00ED0C21">
              <w:t>ОА</w:t>
            </w:r>
          </w:p>
        </w:tc>
        <w:tc>
          <w:tcPr>
            <w:tcW w:w="868" w:type="dxa"/>
            <w:tcBorders>
              <w:bottom w:val="single" w:sz="4" w:space="0" w:color="auto"/>
            </w:tcBorders>
            <w:shd w:val="clear" w:color="auto" w:fill="auto"/>
          </w:tcPr>
          <w:p w14:paraId="5AB01081" w14:textId="77777777" w:rsidR="00BC3FBC" w:rsidRPr="00ED0C21" w:rsidRDefault="00BC3FBC">
            <w:pPr>
              <w:pStyle w:val="affffffff1"/>
              <w:pPrChange w:id="20177" w:author="Андрей П. Цинцадзе" w:date="2023-11-10T15:46:00Z">
                <w:pPr>
                  <w:spacing w:line="276" w:lineRule="auto"/>
                </w:pPr>
              </w:pPrChange>
            </w:pPr>
            <w:r w:rsidRPr="00ED0C21">
              <w:t>D</w:t>
            </w:r>
          </w:p>
        </w:tc>
        <w:tc>
          <w:tcPr>
            <w:tcW w:w="2385" w:type="dxa"/>
            <w:tcBorders>
              <w:bottom w:val="single" w:sz="4" w:space="0" w:color="auto"/>
            </w:tcBorders>
            <w:shd w:val="clear" w:color="auto" w:fill="auto"/>
          </w:tcPr>
          <w:p w14:paraId="2F760466" w14:textId="77777777" w:rsidR="00BC3FBC" w:rsidRPr="00ED0C21" w:rsidRDefault="00BC3FBC">
            <w:pPr>
              <w:pStyle w:val="affffffff1"/>
              <w:pPrChange w:id="20178"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shd w:val="clear" w:color="auto" w:fill="auto"/>
          </w:tcPr>
          <w:p w14:paraId="5D93873B" w14:textId="77777777" w:rsidR="00BC3FBC" w:rsidRPr="00ED0C21" w:rsidRDefault="00BC3FBC">
            <w:pPr>
              <w:pStyle w:val="affffffff1"/>
              <w:rPr>
                <w:rFonts w:eastAsia="Calibri"/>
              </w:rPr>
              <w:pPrChange w:id="20179" w:author="Андрей П. Цинцадзе" w:date="2023-11-10T15:46:00Z">
                <w:pPr>
                  <w:spacing w:line="276" w:lineRule="auto"/>
                </w:pPr>
              </w:pPrChange>
            </w:pPr>
            <w:r w:rsidRPr="00ED0C21">
              <w:rPr>
                <w:rFonts w:eastAsia="Calibri"/>
              </w:rPr>
              <w:t>Дата прикрепления по данным ТФ ОМС.</w:t>
            </w:r>
          </w:p>
        </w:tc>
      </w:tr>
      <w:tr w:rsidR="00BC3FBC" w:rsidRPr="00ED0C21" w14:paraId="1BF346B3" w14:textId="77777777" w:rsidTr="00996BF2">
        <w:trPr>
          <w:trHeight w:val="291"/>
        </w:trPr>
        <w:tc>
          <w:tcPr>
            <w:tcW w:w="1512" w:type="dxa"/>
            <w:tcBorders>
              <w:bottom w:val="single" w:sz="4" w:space="0" w:color="auto"/>
            </w:tcBorders>
            <w:shd w:val="clear" w:color="auto" w:fill="BFBFBF"/>
          </w:tcPr>
          <w:p w14:paraId="4B7BA487" w14:textId="77777777" w:rsidR="00BC3FBC" w:rsidRPr="00ED0C21" w:rsidRDefault="00BC3FBC">
            <w:pPr>
              <w:pStyle w:val="affffffff1"/>
              <w:pPrChange w:id="20180" w:author="Андрей П. Цинцадзе" w:date="2023-11-10T15:46:00Z">
                <w:pPr>
                  <w:spacing w:line="276" w:lineRule="auto"/>
                </w:pPr>
              </w:pPrChange>
            </w:pPr>
            <w:r w:rsidRPr="00ED0C21">
              <w:t>PR_INFO</w:t>
            </w:r>
          </w:p>
        </w:tc>
        <w:tc>
          <w:tcPr>
            <w:tcW w:w="1680" w:type="dxa"/>
            <w:tcBorders>
              <w:bottom w:val="single" w:sz="4" w:space="0" w:color="auto"/>
            </w:tcBorders>
            <w:shd w:val="clear" w:color="auto" w:fill="auto"/>
          </w:tcPr>
          <w:p w14:paraId="61639BB1" w14:textId="77777777" w:rsidR="00BC3FBC" w:rsidRPr="00ED0C21" w:rsidRDefault="00BC3FBC">
            <w:pPr>
              <w:pStyle w:val="affffffff1"/>
              <w:pPrChange w:id="20181" w:author="Андрей П. Цинцадзе" w:date="2023-11-10T15:46:00Z">
                <w:pPr>
                  <w:spacing w:line="276" w:lineRule="auto"/>
                </w:pPr>
              </w:pPrChange>
            </w:pPr>
            <w:r w:rsidRPr="00ED0C21">
              <w:t>NOMPOD</w:t>
            </w:r>
          </w:p>
        </w:tc>
        <w:tc>
          <w:tcPr>
            <w:tcW w:w="546" w:type="dxa"/>
            <w:tcBorders>
              <w:bottom w:val="single" w:sz="4" w:space="0" w:color="auto"/>
            </w:tcBorders>
            <w:shd w:val="clear" w:color="auto" w:fill="auto"/>
          </w:tcPr>
          <w:p w14:paraId="4558CE89" w14:textId="77777777" w:rsidR="00BC3FBC" w:rsidRPr="00ED0C21" w:rsidRDefault="00BC3FBC">
            <w:pPr>
              <w:pStyle w:val="affffffff1"/>
              <w:pPrChange w:id="20182" w:author="Андрей П. Цинцадзе" w:date="2023-11-10T15:46:00Z">
                <w:pPr>
                  <w:spacing w:line="276" w:lineRule="auto"/>
                </w:pPr>
              </w:pPrChange>
            </w:pPr>
            <w:r w:rsidRPr="00ED0C21">
              <w:t>ОА</w:t>
            </w:r>
          </w:p>
        </w:tc>
        <w:tc>
          <w:tcPr>
            <w:tcW w:w="868" w:type="dxa"/>
            <w:tcBorders>
              <w:bottom w:val="single" w:sz="4" w:space="0" w:color="auto"/>
            </w:tcBorders>
            <w:shd w:val="clear" w:color="auto" w:fill="auto"/>
          </w:tcPr>
          <w:p w14:paraId="7AF8338F" w14:textId="5E601F13" w:rsidR="00BC3FBC" w:rsidRPr="00ED0C21" w:rsidRDefault="00BC3FBC">
            <w:pPr>
              <w:pStyle w:val="affffffff1"/>
              <w:pPrChange w:id="20183" w:author="Андрей П. Цинцадзе" w:date="2023-11-10T15:46:00Z">
                <w:pPr>
                  <w:spacing w:line="276" w:lineRule="auto"/>
                </w:pPr>
              </w:pPrChange>
            </w:pPr>
            <w:r w:rsidRPr="00ED0C21">
              <w:t>Т(2)</w:t>
            </w:r>
          </w:p>
        </w:tc>
        <w:tc>
          <w:tcPr>
            <w:tcW w:w="2385" w:type="dxa"/>
            <w:tcBorders>
              <w:bottom w:val="single" w:sz="4" w:space="0" w:color="auto"/>
            </w:tcBorders>
            <w:shd w:val="clear" w:color="auto" w:fill="auto"/>
          </w:tcPr>
          <w:p w14:paraId="1EDEF454" w14:textId="77777777" w:rsidR="00BC3FBC" w:rsidRPr="00ED0C21" w:rsidRDefault="00BC3FBC">
            <w:pPr>
              <w:pStyle w:val="affffffff1"/>
              <w:pPrChange w:id="20184" w:author="Андрей П. Цинцадзе" w:date="2023-11-10T15:46:00Z">
                <w:pPr>
                  <w:spacing w:line="276" w:lineRule="auto"/>
                </w:pPr>
              </w:pPrChange>
            </w:pPr>
            <w:r w:rsidRPr="00ED0C21">
              <w:t>Код подразделения</w:t>
            </w:r>
          </w:p>
        </w:tc>
        <w:tc>
          <w:tcPr>
            <w:tcW w:w="3216" w:type="dxa"/>
            <w:tcBorders>
              <w:bottom w:val="single" w:sz="4" w:space="0" w:color="auto"/>
            </w:tcBorders>
            <w:shd w:val="clear" w:color="auto" w:fill="auto"/>
          </w:tcPr>
          <w:p w14:paraId="6A500C43" w14:textId="77777777" w:rsidR="00BC3FBC" w:rsidRPr="00ED0C21" w:rsidRDefault="00BC3FBC">
            <w:pPr>
              <w:pStyle w:val="affffffff1"/>
              <w:pPrChange w:id="20185" w:author="Андрей П. Цинцадзе" w:date="2023-11-10T15:46:00Z">
                <w:pPr>
                  <w:spacing w:line="276" w:lineRule="auto"/>
                </w:pPr>
              </w:pPrChange>
            </w:pPr>
          </w:p>
        </w:tc>
      </w:tr>
      <w:tr w:rsidR="00BC3FBC" w:rsidRPr="00ED0C21" w14:paraId="2D09475D" w14:textId="77777777" w:rsidTr="00996BF2">
        <w:trPr>
          <w:trHeight w:val="291"/>
        </w:trPr>
        <w:tc>
          <w:tcPr>
            <w:tcW w:w="1512" w:type="dxa"/>
            <w:tcBorders>
              <w:bottom w:val="single" w:sz="4" w:space="0" w:color="auto"/>
            </w:tcBorders>
            <w:shd w:val="clear" w:color="auto" w:fill="BFBFBF"/>
          </w:tcPr>
          <w:p w14:paraId="5EEC0B21" w14:textId="77777777" w:rsidR="00BC3FBC" w:rsidRPr="00ED0C21" w:rsidRDefault="00BC3FBC">
            <w:pPr>
              <w:pStyle w:val="affffffff1"/>
              <w:pPrChange w:id="20186" w:author="Андрей П. Цинцадзе" w:date="2023-11-10T15:46:00Z">
                <w:pPr>
                  <w:spacing w:line="276" w:lineRule="auto"/>
                </w:pPr>
              </w:pPrChange>
            </w:pPr>
            <w:r w:rsidRPr="00ED0C21">
              <w:t>PR_INFO</w:t>
            </w:r>
          </w:p>
        </w:tc>
        <w:tc>
          <w:tcPr>
            <w:tcW w:w="1680" w:type="dxa"/>
            <w:tcBorders>
              <w:bottom w:val="single" w:sz="4" w:space="0" w:color="auto"/>
            </w:tcBorders>
            <w:shd w:val="clear" w:color="auto" w:fill="auto"/>
          </w:tcPr>
          <w:p w14:paraId="2073E37B" w14:textId="77777777" w:rsidR="00BC3FBC" w:rsidRPr="00ED0C21" w:rsidRDefault="00BC3FBC">
            <w:pPr>
              <w:pStyle w:val="affffffff1"/>
              <w:pPrChange w:id="20187" w:author="Андрей П. Цинцадзе" w:date="2023-11-10T15:46:00Z">
                <w:pPr>
                  <w:spacing w:line="276" w:lineRule="auto"/>
                </w:pPr>
              </w:pPrChange>
            </w:pPr>
            <w:r w:rsidRPr="00ED0C21">
              <w:t>AREA_CODE</w:t>
            </w:r>
          </w:p>
        </w:tc>
        <w:tc>
          <w:tcPr>
            <w:tcW w:w="546" w:type="dxa"/>
            <w:tcBorders>
              <w:bottom w:val="single" w:sz="4" w:space="0" w:color="auto"/>
            </w:tcBorders>
            <w:shd w:val="clear" w:color="auto" w:fill="auto"/>
          </w:tcPr>
          <w:p w14:paraId="18EAAE24" w14:textId="77777777" w:rsidR="00BC3FBC" w:rsidRPr="00ED0C21" w:rsidRDefault="00BC3FBC">
            <w:pPr>
              <w:pStyle w:val="affffffff1"/>
              <w:pPrChange w:id="20188" w:author="Андрей П. Цинцадзе" w:date="2023-11-10T15:46:00Z">
                <w:pPr>
                  <w:spacing w:line="276" w:lineRule="auto"/>
                </w:pPr>
              </w:pPrChange>
            </w:pPr>
            <w:r w:rsidRPr="00ED0C21">
              <w:t>ОА</w:t>
            </w:r>
          </w:p>
        </w:tc>
        <w:tc>
          <w:tcPr>
            <w:tcW w:w="868" w:type="dxa"/>
            <w:tcBorders>
              <w:bottom w:val="single" w:sz="4" w:space="0" w:color="auto"/>
            </w:tcBorders>
            <w:shd w:val="clear" w:color="auto" w:fill="auto"/>
          </w:tcPr>
          <w:p w14:paraId="7E27675A" w14:textId="77777777" w:rsidR="00BC3FBC" w:rsidRPr="00ED0C21" w:rsidRDefault="00BC3FBC">
            <w:pPr>
              <w:pStyle w:val="affffffff1"/>
              <w:pPrChange w:id="20189" w:author="Андрей П. Цинцадзе" w:date="2023-11-10T15:46:00Z">
                <w:pPr>
                  <w:spacing w:line="276" w:lineRule="auto"/>
                </w:pPr>
              </w:pPrChange>
            </w:pPr>
            <w:r w:rsidRPr="00ED0C21">
              <w:t>Т(5)</w:t>
            </w:r>
          </w:p>
        </w:tc>
        <w:tc>
          <w:tcPr>
            <w:tcW w:w="2385" w:type="dxa"/>
            <w:tcBorders>
              <w:bottom w:val="single" w:sz="4" w:space="0" w:color="auto"/>
            </w:tcBorders>
            <w:shd w:val="clear" w:color="auto" w:fill="auto"/>
          </w:tcPr>
          <w:p w14:paraId="48B4E473" w14:textId="77777777" w:rsidR="00BC3FBC" w:rsidRPr="00ED0C21" w:rsidRDefault="00BC3FBC">
            <w:pPr>
              <w:pStyle w:val="affffffff1"/>
              <w:pPrChange w:id="20190" w:author="Андрей П. Цинцадзе" w:date="2023-11-10T15:46:00Z">
                <w:pPr>
                  <w:spacing w:line="276" w:lineRule="auto"/>
                </w:pPr>
              </w:pPrChange>
            </w:pPr>
            <w:r w:rsidRPr="00ED0C21">
              <w:t>Код участка</w:t>
            </w:r>
          </w:p>
        </w:tc>
        <w:tc>
          <w:tcPr>
            <w:tcW w:w="3216" w:type="dxa"/>
            <w:tcBorders>
              <w:bottom w:val="single" w:sz="4" w:space="0" w:color="auto"/>
            </w:tcBorders>
            <w:shd w:val="clear" w:color="auto" w:fill="auto"/>
          </w:tcPr>
          <w:p w14:paraId="5EACFA40" w14:textId="77777777" w:rsidR="00BC3FBC" w:rsidRPr="00ED0C21" w:rsidRDefault="00BC3FBC">
            <w:pPr>
              <w:pStyle w:val="affffffff1"/>
              <w:pPrChange w:id="20191" w:author="Андрей П. Цинцадзе" w:date="2023-11-10T15:46:00Z">
                <w:pPr>
                  <w:spacing w:line="276" w:lineRule="auto"/>
                </w:pPr>
              </w:pPrChange>
            </w:pPr>
          </w:p>
        </w:tc>
      </w:tr>
      <w:tr w:rsidR="00BC3FBC" w:rsidRPr="00ED0C21" w14:paraId="5864480F" w14:textId="77777777" w:rsidTr="00996BF2">
        <w:trPr>
          <w:trHeight w:val="291"/>
        </w:trPr>
        <w:tc>
          <w:tcPr>
            <w:tcW w:w="1512" w:type="dxa"/>
            <w:tcBorders>
              <w:bottom w:val="single" w:sz="4" w:space="0" w:color="auto"/>
            </w:tcBorders>
            <w:shd w:val="clear" w:color="auto" w:fill="BFBFBF"/>
          </w:tcPr>
          <w:p w14:paraId="580373A8" w14:textId="77777777" w:rsidR="00BC3FBC" w:rsidRPr="00ED0C21" w:rsidRDefault="00BC3FBC">
            <w:pPr>
              <w:pStyle w:val="affffffff1"/>
              <w:pPrChange w:id="20192" w:author="Андрей П. Цинцадзе" w:date="2023-11-10T15:46:00Z">
                <w:pPr>
                  <w:spacing w:line="276" w:lineRule="auto"/>
                </w:pPr>
              </w:pPrChange>
            </w:pPr>
            <w:r w:rsidRPr="00ED0C21">
              <w:t>PR_INFO</w:t>
            </w:r>
          </w:p>
        </w:tc>
        <w:tc>
          <w:tcPr>
            <w:tcW w:w="1680" w:type="dxa"/>
            <w:tcBorders>
              <w:bottom w:val="single" w:sz="4" w:space="0" w:color="auto"/>
            </w:tcBorders>
            <w:shd w:val="clear" w:color="auto" w:fill="auto"/>
          </w:tcPr>
          <w:p w14:paraId="1778C8B4" w14:textId="77777777" w:rsidR="00BC3FBC" w:rsidRPr="00ED0C21" w:rsidRDefault="00BC3FBC">
            <w:pPr>
              <w:pStyle w:val="affffffff1"/>
              <w:pPrChange w:id="20193" w:author="Андрей П. Цинцадзе" w:date="2023-11-10T15:46:00Z">
                <w:pPr>
                  <w:spacing w:line="276" w:lineRule="auto"/>
                </w:pPr>
              </w:pPrChange>
            </w:pPr>
            <w:r w:rsidRPr="00ED0C21">
              <w:t>FAP</w:t>
            </w:r>
          </w:p>
        </w:tc>
        <w:tc>
          <w:tcPr>
            <w:tcW w:w="546" w:type="dxa"/>
            <w:tcBorders>
              <w:bottom w:val="single" w:sz="4" w:space="0" w:color="auto"/>
            </w:tcBorders>
            <w:shd w:val="clear" w:color="auto" w:fill="auto"/>
          </w:tcPr>
          <w:p w14:paraId="0FB85E9C" w14:textId="77777777" w:rsidR="00BC3FBC" w:rsidRPr="00ED0C21" w:rsidRDefault="00BC3FBC">
            <w:pPr>
              <w:pStyle w:val="affffffff1"/>
              <w:pPrChange w:id="20194" w:author="Андрей П. Цинцадзе" w:date="2023-11-10T15:46:00Z">
                <w:pPr>
                  <w:spacing w:line="276" w:lineRule="auto"/>
                </w:pPr>
              </w:pPrChange>
            </w:pPr>
            <w:r w:rsidRPr="00ED0C21">
              <w:t>УА</w:t>
            </w:r>
          </w:p>
        </w:tc>
        <w:tc>
          <w:tcPr>
            <w:tcW w:w="868" w:type="dxa"/>
            <w:tcBorders>
              <w:bottom w:val="single" w:sz="4" w:space="0" w:color="auto"/>
            </w:tcBorders>
            <w:shd w:val="clear" w:color="auto" w:fill="auto"/>
          </w:tcPr>
          <w:p w14:paraId="2F124982" w14:textId="77777777" w:rsidR="00BC3FBC" w:rsidRPr="00ED0C21" w:rsidRDefault="00BC3FBC">
            <w:pPr>
              <w:pStyle w:val="affffffff1"/>
              <w:pPrChange w:id="20195" w:author="Андрей П. Цинцадзе" w:date="2023-11-10T15:46:00Z">
                <w:pPr>
                  <w:spacing w:line="276" w:lineRule="auto"/>
                </w:pPr>
              </w:pPrChange>
            </w:pPr>
            <w:r w:rsidRPr="00ED0C21">
              <w:t>Т(2)</w:t>
            </w:r>
          </w:p>
        </w:tc>
        <w:tc>
          <w:tcPr>
            <w:tcW w:w="2385" w:type="dxa"/>
            <w:tcBorders>
              <w:bottom w:val="single" w:sz="4" w:space="0" w:color="auto"/>
            </w:tcBorders>
            <w:shd w:val="clear" w:color="auto" w:fill="auto"/>
          </w:tcPr>
          <w:p w14:paraId="6B9ADAF6" w14:textId="77777777" w:rsidR="00BC3FBC" w:rsidRPr="00ED0C21" w:rsidRDefault="00BC3FBC">
            <w:pPr>
              <w:pStyle w:val="affffffff1"/>
              <w:pPrChange w:id="20196" w:author="Андрей П. Цинцадзе" w:date="2023-11-10T15:46:00Z">
                <w:pPr>
                  <w:spacing w:line="276" w:lineRule="auto"/>
                </w:pPr>
              </w:pPrChange>
            </w:pPr>
            <w:r w:rsidRPr="00ED0C21">
              <w:t>Код ФАП</w:t>
            </w:r>
          </w:p>
        </w:tc>
        <w:tc>
          <w:tcPr>
            <w:tcW w:w="3216" w:type="dxa"/>
            <w:tcBorders>
              <w:bottom w:val="single" w:sz="4" w:space="0" w:color="auto"/>
            </w:tcBorders>
            <w:shd w:val="clear" w:color="auto" w:fill="auto"/>
          </w:tcPr>
          <w:p w14:paraId="2ECF0E4C" w14:textId="77777777" w:rsidR="00BC3FBC" w:rsidRPr="00ED0C21" w:rsidRDefault="00BC3FBC">
            <w:pPr>
              <w:pStyle w:val="affffffff1"/>
              <w:pPrChange w:id="20197" w:author="Андрей П. Цинцадзе" w:date="2023-11-10T15:46:00Z">
                <w:pPr>
                  <w:spacing w:line="276" w:lineRule="auto"/>
                </w:pPr>
              </w:pPrChange>
            </w:pPr>
          </w:p>
        </w:tc>
      </w:tr>
      <w:tr w:rsidR="00BC3FBC" w:rsidRPr="00ED0C21" w14:paraId="231CD688" w14:textId="77777777" w:rsidTr="00996BF2">
        <w:trPr>
          <w:trHeight w:val="291"/>
        </w:trPr>
        <w:tc>
          <w:tcPr>
            <w:tcW w:w="1512" w:type="dxa"/>
            <w:tcBorders>
              <w:top w:val="single" w:sz="4" w:space="0" w:color="auto"/>
              <w:left w:val="single" w:sz="4" w:space="0" w:color="auto"/>
              <w:bottom w:val="single" w:sz="4" w:space="0" w:color="auto"/>
              <w:right w:val="single" w:sz="4" w:space="0" w:color="auto"/>
            </w:tcBorders>
            <w:shd w:val="clear" w:color="auto" w:fill="BFBFBF"/>
          </w:tcPr>
          <w:p w14:paraId="1A2D481C" w14:textId="77777777" w:rsidR="00BC3FBC" w:rsidRPr="00ED0C21" w:rsidRDefault="00BC3FBC">
            <w:pPr>
              <w:pStyle w:val="affffffff1"/>
              <w:pPrChange w:id="20198" w:author="Андрей П. Цинцадзе" w:date="2023-11-10T15:46:00Z">
                <w:pPr>
                  <w:spacing w:line="276" w:lineRule="auto"/>
                </w:pPr>
              </w:pPrChange>
            </w:pPr>
            <w:r w:rsidRPr="00ED0C21">
              <w:t>PR_INFO</w:t>
            </w:r>
          </w:p>
        </w:tc>
        <w:tc>
          <w:tcPr>
            <w:tcW w:w="1680" w:type="dxa"/>
            <w:tcBorders>
              <w:top w:val="single" w:sz="4" w:space="0" w:color="auto"/>
              <w:left w:val="single" w:sz="4" w:space="0" w:color="auto"/>
              <w:bottom w:val="single" w:sz="4" w:space="0" w:color="auto"/>
              <w:right w:val="single" w:sz="4" w:space="0" w:color="auto"/>
            </w:tcBorders>
            <w:shd w:val="clear" w:color="auto" w:fill="auto"/>
          </w:tcPr>
          <w:p w14:paraId="563419C9" w14:textId="77777777" w:rsidR="00BC3FBC" w:rsidRPr="00ED0C21" w:rsidRDefault="00BC3FBC">
            <w:pPr>
              <w:pStyle w:val="affffffff1"/>
              <w:pPrChange w:id="20199" w:author="Андрей П. Цинцадзе" w:date="2023-11-10T15:46:00Z">
                <w:pPr>
                  <w:spacing w:line="276" w:lineRule="auto"/>
                </w:pPr>
              </w:pPrChange>
            </w:pPr>
            <w:r w:rsidRPr="00ED0C21">
              <w:t>PRED_MO</w:t>
            </w:r>
          </w:p>
        </w:tc>
        <w:tc>
          <w:tcPr>
            <w:tcW w:w="546" w:type="dxa"/>
            <w:tcBorders>
              <w:top w:val="single" w:sz="4" w:space="0" w:color="auto"/>
              <w:left w:val="single" w:sz="4" w:space="0" w:color="auto"/>
              <w:bottom w:val="single" w:sz="4" w:space="0" w:color="auto"/>
              <w:right w:val="single" w:sz="4" w:space="0" w:color="auto"/>
            </w:tcBorders>
            <w:shd w:val="clear" w:color="auto" w:fill="auto"/>
          </w:tcPr>
          <w:p w14:paraId="27CE1607" w14:textId="77777777" w:rsidR="00BC3FBC" w:rsidRPr="00ED0C21" w:rsidRDefault="00BC3FBC">
            <w:pPr>
              <w:pStyle w:val="affffffff1"/>
              <w:pPrChange w:id="20200" w:author="Андрей П. Цинцадзе" w:date="2023-11-10T15:46:00Z">
                <w:pPr>
                  <w:spacing w:line="276" w:lineRule="auto"/>
                </w:pPr>
              </w:pPrChange>
            </w:pPr>
            <w:r w:rsidRPr="00ED0C21">
              <w:t>УА</w:t>
            </w:r>
          </w:p>
        </w:tc>
        <w:tc>
          <w:tcPr>
            <w:tcW w:w="868" w:type="dxa"/>
            <w:tcBorders>
              <w:top w:val="single" w:sz="4" w:space="0" w:color="auto"/>
              <w:left w:val="single" w:sz="4" w:space="0" w:color="auto"/>
              <w:bottom w:val="single" w:sz="4" w:space="0" w:color="auto"/>
              <w:right w:val="single" w:sz="4" w:space="0" w:color="auto"/>
            </w:tcBorders>
            <w:shd w:val="clear" w:color="auto" w:fill="auto"/>
          </w:tcPr>
          <w:p w14:paraId="282FD480" w14:textId="77777777" w:rsidR="00BC3FBC" w:rsidRPr="00ED0C21" w:rsidRDefault="00BC3FBC">
            <w:pPr>
              <w:pStyle w:val="affffffff1"/>
              <w:pPrChange w:id="20201" w:author="Андрей П. Цинцадзе" w:date="2023-11-10T15:46:00Z">
                <w:pPr>
                  <w:spacing w:line="276" w:lineRule="auto"/>
                </w:pPr>
              </w:pPrChange>
            </w:pPr>
            <w:r w:rsidRPr="00ED0C21">
              <w:t>Т(6)</w:t>
            </w:r>
          </w:p>
        </w:tc>
        <w:tc>
          <w:tcPr>
            <w:tcW w:w="2385" w:type="dxa"/>
            <w:tcBorders>
              <w:top w:val="single" w:sz="4" w:space="0" w:color="auto"/>
              <w:left w:val="single" w:sz="4" w:space="0" w:color="auto"/>
              <w:bottom w:val="single" w:sz="4" w:space="0" w:color="auto"/>
              <w:right w:val="single" w:sz="4" w:space="0" w:color="auto"/>
            </w:tcBorders>
            <w:shd w:val="clear" w:color="auto" w:fill="auto"/>
          </w:tcPr>
          <w:p w14:paraId="4DF7F0B1" w14:textId="77777777" w:rsidR="00BC3FBC" w:rsidRPr="00ED0C21" w:rsidRDefault="00BC3FBC">
            <w:pPr>
              <w:pStyle w:val="affffffff1"/>
              <w:pPrChange w:id="20202" w:author="Андрей П. Цинцадзе" w:date="2023-11-10T15:46:00Z">
                <w:pPr>
                  <w:spacing w:line="276" w:lineRule="auto"/>
                </w:pPr>
              </w:pPrChange>
            </w:pPr>
            <w:r w:rsidRPr="00ED0C21">
              <w:t>Код МО предыдущего прикрепления</w:t>
            </w:r>
          </w:p>
        </w:tc>
        <w:tc>
          <w:tcPr>
            <w:tcW w:w="3216" w:type="dxa"/>
            <w:tcBorders>
              <w:top w:val="single" w:sz="4" w:space="0" w:color="auto"/>
              <w:left w:val="single" w:sz="4" w:space="0" w:color="auto"/>
              <w:bottom w:val="single" w:sz="4" w:space="0" w:color="auto"/>
              <w:right w:val="single" w:sz="4" w:space="0" w:color="auto"/>
            </w:tcBorders>
            <w:shd w:val="clear" w:color="auto" w:fill="auto"/>
          </w:tcPr>
          <w:p w14:paraId="3BD98700" w14:textId="77777777" w:rsidR="00BC3FBC" w:rsidRPr="00ED0C21" w:rsidRDefault="00BC3FBC">
            <w:pPr>
              <w:pStyle w:val="affffffff1"/>
              <w:pPrChange w:id="20203" w:author="Андрей П. Цинцадзе" w:date="2023-11-10T15:46:00Z">
                <w:pPr>
                  <w:spacing w:line="276" w:lineRule="auto"/>
                </w:pPr>
              </w:pPrChange>
            </w:pPr>
          </w:p>
        </w:tc>
      </w:tr>
      <w:tr w:rsidR="00BC3FBC" w:rsidRPr="00ED0C21" w14:paraId="275CF3C0" w14:textId="77777777" w:rsidTr="00996BF2">
        <w:trPr>
          <w:trHeight w:val="475"/>
        </w:trPr>
        <w:tc>
          <w:tcPr>
            <w:tcW w:w="10207" w:type="dxa"/>
            <w:gridSpan w:val="6"/>
            <w:tcBorders>
              <w:bottom w:val="single" w:sz="4" w:space="0" w:color="auto"/>
            </w:tcBorders>
            <w:shd w:val="clear" w:color="auto" w:fill="auto"/>
          </w:tcPr>
          <w:p w14:paraId="245ED67B" w14:textId="77777777" w:rsidR="00BC3FBC" w:rsidRPr="00ED0C21" w:rsidRDefault="00BC3FBC">
            <w:pPr>
              <w:pStyle w:val="affffffff1"/>
              <w:rPr>
                <w:bCs/>
              </w:rPr>
              <w:pPrChange w:id="20204" w:author="Андрей П. Цинцадзе" w:date="2023-11-10T15:46:00Z">
                <w:pPr>
                  <w:spacing w:line="276" w:lineRule="auto"/>
                  <w:jc w:val="both"/>
                </w:pPr>
              </w:pPrChange>
            </w:pPr>
          </w:p>
          <w:p w14:paraId="6556F390" w14:textId="77777777" w:rsidR="00BC3FBC" w:rsidRPr="00ED0C21" w:rsidRDefault="00BC3FBC">
            <w:pPr>
              <w:pStyle w:val="affffffff1"/>
              <w:rPr>
                <w:bCs/>
                <w:lang w:val="en-US"/>
              </w:rPr>
              <w:pPrChange w:id="20205" w:author="Андрей П. Цинцадзе" w:date="2023-11-10T15:46:00Z">
                <w:pPr>
                  <w:spacing w:line="276" w:lineRule="auto"/>
                  <w:jc w:val="both"/>
                </w:pPr>
              </w:pPrChange>
            </w:pPr>
            <w:r w:rsidRPr="00ED0C21">
              <w:rPr>
                <w:bCs/>
              </w:rPr>
              <w:t xml:space="preserve">Описание ветви </w:t>
            </w:r>
            <w:r w:rsidRPr="00ED0C21">
              <w:rPr>
                <w:bCs/>
                <w:lang w:val="en-US"/>
              </w:rPr>
              <w:t>UMER</w:t>
            </w:r>
          </w:p>
          <w:p w14:paraId="53CAD512" w14:textId="77777777" w:rsidR="00BC3FBC" w:rsidRPr="00ED0C21" w:rsidRDefault="00BC3FBC">
            <w:pPr>
              <w:pStyle w:val="affffffff1"/>
              <w:rPr>
                <w:bCs/>
                <w:lang w:val="en-US"/>
              </w:rPr>
              <w:pPrChange w:id="20206" w:author="Андрей П. Цинцадзе" w:date="2023-11-10T15:46:00Z">
                <w:pPr>
                  <w:spacing w:line="276" w:lineRule="auto"/>
                  <w:jc w:val="both"/>
                </w:pPr>
              </w:pPrChange>
            </w:pPr>
          </w:p>
        </w:tc>
      </w:tr>
      <w:tr w:rsidR="00BC3FBC" w:rsidRPr="00ED0C21" w14:paraId="76CBB3BD" w14:textId="77777777" w:rsidTr="00996BF2">
        <w:trPr>
          <w:trHeight w:val="291"/>
        </w:trPr>
        <w:tc>
          <w:tcPr>
            <w:tcW w:w="10207" w:type="dxa"/>
            <w:gridSpan w:val="6"/>
            <w:tcBorders>
              <w:bottom w:val="single" w:sz="4" w:space="0" w:color="auto"/>
            </w:tcBorders>
            <w:shd w:val="clear" w:color="auto" w:fill="auto"/>
          </w:tcPr>
          <w:p w14:paraId="33FFC8EB" w14:textId="77777777" w:rsidR="00BC3FBC" w:rsidRPr="00ED0C21" w:rsidRDefault="00BC3FBC">
            <w:pPr>
              <w:pStyle w:val="affffffff1"/>
              <w:pPrChange w:id="20207" w:author="Андрей П. Цинцадзе" w:date="2023-11-10T15:46:00Z">
                <w:pPr>
                  <w:spacing w:line="276" w:lineRule="auto"/>
                </w:pPr>
              </w:pPrChange>
            </w:pPr>
            <w:r w:rsidRPr="00ED0C21">
              <w:t>Умершие за месяц (UMER)</w:t>
            </w:r>
          </w:p>
        </w:tc>
      </w:tr>
      <w:tr w:rsidR="00BC3FBC" w:rsidRPr="00ED0C21" w14:paraId="1F5FB399" w14:textId="77777777" w:rsidTr="00996BF2">
        <w:trPr>
          <w:trHeight w:val="291"/>
        </w:trPr>
        <w:tc>
          <w:tcPr>
            <w:tcW w:w="1512" w:type="dxa"/>
            <w:shd w:val="clear" w:color="auto" w:fill="BFBFBF"/>
          </w:tcPr>
          <w:p w14:paraId="7FBB47BA" w14:textId="77777777" w:rsidR="00BC3FBC" w:rsidRPr="00ED0C21" w:rsidRDefault="00BC3FBC">
            <w:pPr>
              <w:pStyle w:val="affffffff1"/>
              <w:pPrChange w:id="20208" w:author="Андрей П. Цинцадзе" w:date="2023-11-10T15:46:00Z">
                <w:pPr>
                  <w:spacing w:line="276" w:lineRule="auto"/>
                </w:pPr>
              </w:pPrChange>
            </w:pPr>
            <w:r w:rsidRPr="00ED0C21">
              <w:t>UMER</w:t>
            </w:r>
          </w:p>
        </w:tc>
        <w:tc>
          <w:tcPr>
            <w:tcW w:w="1680" w:type="dxa"/>
          </w:tcPr>
          <w:p w14:paraId="4EBBA454" w14:textId="77777777" w:rsidR="00BC3FBC" w:rsidRPr="00ED0C21" w:rsidRDefault="00BC3FBC">
            <w:pPr>
              <w:pStyle w:val="affffffff1"/>
              <w:pPrChange w:id="20209" w:author="Андрей П. Цинцадзе" w:date="2023-11-10T15:46:00Z">
                <w:pPr>
                  <w:spacing w:line="276" w:lineRule="auto"/>
                </w:pPr>
              </w:pPrChange>
            </w:pPr>
            <w:r w:rsidRPr="00ED0C21">
              <w:t>PERSON</w:t>
            </w:r>
          </w:p>
        </w:tc>
        <w:tc>
          <w:tcPr>
            <w:tcW w:w="546" w:type="dxa"/>
          </w:tcPr>
          <w:p w14:paraId="0F9C0ACD" w14:textId="77777777" w:rsidR="00BC3FBC" w:rsidRPr="00ED0C21" w:rsidRDefault="00BC3FBC">
            <w:pPr>
              <w:pStyle w:val="affffffff1"/>
              <w:pPrChange w:id="20210" w:author="Андрей П. Цинцадзе" w:date="2023-11-10T15:46:00Z">
                <w:pPr>
                  <w:spacing w:line="276" w:lineRule="auto"/>
                </w:pPr>
              </w:pPrChange>
            </w:pPr>
            <w:r w:rsidRPr="00ED0C21">
              <w:t>ОМ</w:t>
            </w:r>
          </w:p>
        </w:tc>
        <w:tc>
          <w:tcPr>
            <w:tcW w:w="868" w:type="dxa"/>
          </w:tcPr>
          <w:p w14:paraId="70571D9B" w14:textId="77777777" w:rsidR="00BC3FBC" w:rsidRPr="00ED0C21" w:rsidRDefault="00BC3FBC">
            <w:pPr>
              <w:pStyle w:val="affffffff1"/>
              <w:pPrChange w:id="20211" w:author="Андрей П. Цинцадзе" w:date="2023-11-10T15:46:00Z">
                <w:pPr>
                  <w:spacing w:line="276" w:lineRule="auto"/>
                </w:pPr>
              </w:pPrChange>
            </w:pPr>
            <w:r w:rsidRPr="00ED0C21">
              <w:t>S</w:t>
            </w:r>
          </w:p>
        </w:tc>
        <w:tc>
          <w:tcPr>
            <w:tcW w:w="2385" w:type="dxa"/>
          </w:tcPr>
          <w:p w14:paraId="5917B9EB" w14:textId="77777777" w:rsidR="00BC3FBC" w:rsidRPr="00ED0C21" w:rsidRDefault="00BC3FBC">
            <w:pPr>
              <w:pStyle w:val="affffffff1"/>
              <w:pPrChange w:id="20212" w:author="Андрей П. Цинцадзе" w:date="2023-11-10T15:46:00Z">
                <w:pPr>
                  <w:spacing w:line="276" w:lineRule="auto"/>
                </w:pPr>
              </w:pPrChange>
            </w:pPr>
          </w:p>
        </w:tc>
        <w:tc>
          <w:tcPr>
            <w:tcW w:w="3216" w:type="dxa"/>
          </w:tcPr>
          <w:p w14:paraId="7E445AE3" w14:textId="77777777" w:rsidR="00BC3FBC" w:rsidRPr="00ED0C21" w:rsidRDefault="00BC3FBC">
            <w:pPr>
              <w:pStyle w:val="affffffff1"/>
              <w:pPrChange w:id="20213" w:author="Андрей П. Цинцадзе" w:date="2023-11-10T15:46:00Z">
                <w:pPr>
                  <w:spacing w:line="276" w:lineRule="auto"/>
                </w:pPr>
              </w:pPrChange>
            </w:pPr>
          </w:p>
        </w:tc>
      </w:tr>
      <w:tr w:rsidR="00BC3FBC" w:rsidRPr="00ED0C21" w14:paraId="192B025D" w14:textId="77777777" w:rsidTr="00996BF2">
        <w:trPr>
          <w:trHeight w:val="291"/>
        </w:trPr>
        <w:tc>
          <w:tcPr>
            <w:tcW w:w="10207" w:type="dxa"/>
            <w:gridSpan w:val="6"/>
            <w:tcBorders>
              <w:bottom w:val="single" w:sz="4" w:space="0" w:color="auto"/>
            </w:tcBorders>
            <w:shd w:val="clear" w:color="auto" w:fill="auto"/>
          </w:tcPr>
          <w:p w14:paraId="3579B53F" w14:textId="77777777" w:rsidR="00BC3FBC" w:rsidRPr="00ED0C21" w:rsidRDefault="00BC3FBC">
            <w:pPr>
              <w:pStyle w:val="affffffff1"/>
              <w:pPrChange w:id="20214" w:author="Андрей П. Цинцадзе" w:date="2023-11-10T15:46:00Z">
                <w:pPr>
                  <w:spacing w:line="276" w:lineRule="auto"/>
                </w:pPr>
              </w:pPrChange>
            </w:pPr>
            <w:r w:rsidRPr="00ED0C21">
              <w:t>Информация о ЗЛ, умерших за месяц (TERAP_PN / UMER / PERSON)</w:t>
            </w:r>
          </w:p>
        </w:tc>
      </w:tr>
      <w:tr w:rsidR="00BC3FBC" w:rsidRPr="00ED0C21" w14:paraId="336F1A47" w14:textId="77777777" w:rsidTr="00996BF2">
        <w:trPr>
          <w:trHeight w:val="291"/>
        </w:trPr>
        <w:tc>
          <w:tcPr>
            <w:tcW w:w="1512" w:type="dxa"/>
            <w:tcBorders>
              <w:bottom w:val="single" w:sz="4" w:space="0" w:color="auto"/>
            </w:tcBorders>
            <w:shd w:val="clear" w:color="auto" w:fill="BFBFBF"/>
          </w:tcPr>
          <w:p w14:paraId="22066069" w14:textId="77777777" w:rsidR="00BC3FBC" w:rsidRPr="00ED0C21" w:rsidRDefault="00BC3FBC">
            <w:pPr>
              <w:pStyle w:val="affffffff1"/>
              <w:pPrChange w:id="20215" w:author="Андрей П. Цинцадзе" w:date="2023-11-10T15:46:00Z">
                <w:pPr>
                  <w:spacing w:line="276" w:lineRule="auto"/>
                </w:pPr>
              </w:pPrChange>
            </w:pPr>
            <w:r w:rsidRPr="00ED0C21">
              <w:t>PERSON</w:t>
            </w:r>
          </w:p>
        </w:tc>
        <w:tc>
          <w:tcPr>
            <w:tcW w:w="1680" w:type="dxa"/>
          </w:tcPr>
          <w:p w14:paraId="69AD5F94" w14:textId="77777777" w:rsidR="00BC3FBC" w:rsidRPr="00ED0C21" w:rsidRDefault="00BC3FBC">
            <w:pPr>
              <w:pStyle w:val="affffffff1"/>
              <w:pPrChange w:id="20216" w:author="Андрей П. Цинцадзе" w:date="2023-11-10T15:46:00Z">
                <w:pPr>
                  <w:spacing w:line="276" w:lineRule="auto"/>
                </w:pPr>
              </w:pPrChange>
            </w:pPr>
            <w:r w:rsidRPr="00ED0C21">
              <w:t>ID</w:t>
            </w:r>
          </w:p>
        </w:tc>
        <w:tc>
          <w:tcPr>
            <w:tcW w:w="546" w:type="dxa"/>
          </w:tcPr>
          <w:p w14:paraId="3B389CE3" w14:textId="77777777" w:rsidR="00BC3FBC" w:rsidRPr="00ED0C21" w:rsidRDefault="00BC3FBC">
            <w:pPr>
              <w:pStyle w:val="affffffff1"/>
              <w:pPrChange w:id="20217" w:author="Андрей П. Цинцадзе" w:date="2023-11-10T15:46:00Z">
                <w:pPr>
                  <w:spacing w:line="276" w:lineRule="auto"/>
                </w:pPr>
              </w:pPrChange>
            </w:pPr>
            <w:r w:rsidRPr="00ED0C21">
              <w:t>ОА</w:t>
            </w:r>
          </w:p>
        </w:tc>
        <w:tc>
          <w:tcPr>
            <w:tcW w:w="868" w:type="dxa"/>
          </w:tcPr>
          <w:p w14:paraId="05E78E6E" w14:textId="77777777" w:rsidR="00BC3FBC" w:rsidRPr="00ED0C21" w:rsidRDefault="00BC3FBC">
            <w:pPr>
              <w:pStyle w:val="affffffff1"/>
              <w:pPrChange w:id="20218" w:author="Андрей П. Цинцадзе" w:date="2023-11-10T15:46:00Z">
                <w:pPr>
                  <w:spacing w:line="276" w:lineRule="auto"/>
                </w:pPr>
              </w:pPrChange>
            </w:pPr>
            <w:r w:rsidRPr="00ED0C21">
              <w:t>N(6)</w:t>
            </w:r>
          </w:p>
        </w:tc>
        <w:tc>
          <w:tcPr>
            <w:tcW w:w="2385" w:type="dxa"/>
          </w:tcPr>
          <w:p w14:paraId="1F4FBCE6" w14:textId="77777777" w:rsidR="00BC3FBC" w:rsidRPr="00ED0C21" w:rsidRDefault="00BC3FBC">
            <w:pPr>
              <w:pStyle w:val="affffffff1"/>
              <w:pPrChange w:id="20219" w:author="Андрей П. Цинцадзе" w:date="2023-11-10T15:46:00Z">
                <w:pPr>
                  <w:spacing w:line="276" w:lineRule="auto"/>
                </w:pPr>
              </w:pPrChange>
            </w:pPr>
            <w:r w:rsidRPr="00ED0C21">
              <w:t>Порядковый номер записи</w:t>
            </w:r>
          </w:p>
        </w:tc>
        <w:tc>
          <w:tcPr>
            <w:tcW w:w="3216" w:type="dxa"/>
          </w:tcPr>
          <w:p w14:paraId="510E7A1A" w14:textId="77777777" w:rsidR="00BC3FBC" w:rsidRPr="00ED0C21" w:rsidRDefault="00BC3FBC">
            <w:pPr>
              <w:pStyle w:val="affffffff1"/>
              <w:pPrChange w:id="20220"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BC3FBC" w:rsidRPr="00ED0C21" w14:paraId="5D3B2E2A" w14:textId="77777777" w:rsidTr="00996BF2">
        <w:trPr>
          <w:trHeight w:val="291"/>
        </w:trPr>
        <w:tc>
          <w:tcPr>
            <w:tcW w:w="1512" w:type="dxa"/>
            <w:tcBorders>
              <w:bottom w:val="single" w:sz="4" w:space="0" w:color="auto"/>
            </w:tcBorders>
            <w:shd w:val="clear" w:color="auto" w:fill="BFBFBF"/>
          </w:tcPr>
          <w:p w14:paraId="484FDFAC" w14:textId="77777777" w:rsidR="00BC3FBC" w:rsidRPr="00ED0C21" w:rsidRDefault="00BC3FBC">
            <w:pPr>
              <w:pStyle w:val="affffffff1"/>
              <w:pPrChange w:id="20221" w:author="Андрей П. Цинцадзе" w:date="2023-11-10T15:46:00Z">
                <w:pPr>
                  <w:spacing w:line="276" w:lineRule="auto"/>
                </w:pPr>
              </w:pPrChange>
            </w:pPr>
            <w:r w:rsidRPr="00ED0C21">
              <w:t>PERSON</w:t>
            </w:r>
          </w:p>
        </w:tc>
        <w:tc>
          <w:tcPr>
            <w:tcW w:w="1680" w:type="dxa"/>
          </w:tcPr>
          <w:p w14:paraId="3B44A712" w14:textId="55D5E359" w:rsidR="00BC3FBC" w:rsidRPr="00ED0C21" w:rsidRDefault="00BC3FBC">
            <w:pPr>
              <w:pStyle w:val="affffffff1"/>
              <w:pPrChange w:id="20222" w:author="Андрей П. Цинцадзе" w:date="2023-11-10T15:46:00Z">
                <w:pPr>
                  <w:spacing w:line="276" w:lineRule="auto"/>
                </w:pPr>
              </w:pPrChange>
            </w:pPr>
            <w:r w:rsidRPr="00ED0C21">
              <w:t>UNICU</w:t>
            </w:r>
            <w:r w:rsidR="00151ACA">
              <w:t xml:space="preserve">M </w:t>
            </w:r>
          </w:p>
        </w:tc>
        <w:tc>
          <w:tcPr>
            <w:tcW w:w="546" w:type="dxa"/>
          </w:tcPr>
          <w:p w14:paraId="53CA325B" w14:textId="77777777" w:rsidR="00BC3FBC" w:rsidRPr="00ED0C21" w:rsidRDefault="00BC3FBC">
            <w:pPr>
              <w:pStyle w:val="affffffff1"/>
              <w:pPrChange w:id="20223" w:author="Андрей П. Цинцадзе" w:date="2023-11-10T15:46:00Z">
                <w:pPr>
                  <w:spacing w:line="276" w:lineRule="auto"/>
                </w:pPr>
              </w:pPrChange>
            </w:pPr>
            <w:r w:rsidRPr="00ED0C21">
              <w:t>ОА</w:t>
            </w:r>
          </w:p>
        </w:tc>
        <w:tc>
          <w:tcPr>
            <w:tcW w:w="868" w:type="dxa"/>
          </w:tcPr>
          <w:p w14:paraId="0EFABE94" w14:textId="77777777" w:rsidR="00BC3FBC" w:rsidRPr="00ED0C21" w:rsidRDefault="00BC3FBC">
            <w:pPr>
              <w:pStyle w:val="affffffff1"/>
              <w:pPrChange w:id="20224" w:author="Андрей П. Цинцадзе" w:date="2023-11-10T15:46:00Z">
                <w:pPr>
                  <w:spacing w:line="276" w:lineRule="auto"/>
                </w:pPr>
              </w:pPrChange>
            </w:pPr>
            <w:r w:rsidRPr="00ED0C21">
              <w:t>T(36)</w:t>
            </w:r>
          </w:p>
        </w:tc>
        <w:tc>
          <w:tcPr>
            <w:tcW w:w="2385" w:type="dxa"/>
          </w:tcPr>
          <w:p w14:paraId="446DEE5C" w14:textId="216A7ED1" w:rsidR="00BC3FBC" w:rsidRPr="00ED0C21" w:rsidRDefault="00BC3FBC">
            <w:pPr>
              <w:pStyle w:val="affffffff1"/>
              <w:pPrChange w:id="20225" w:author="Андрей П. Цинцадзе" w:date="2023-11-10T15:46:00Z">
                <w:pPr>
                  <w:spacing w:line="276" w:lineRule="auto"/>
                </w:pPr>
              </w:pPrChange>
            </w:pPr>
            <w:r w:rsidRPr="00ED0C21">
              <w:t>Уникальный</w:t>
            </w:r>
            <w:r w:rsidR="00151ACA">
              <w:t xml:space="preserve"> идентификатор в пределах МО </w:t>
            </w:r>
          </w:p>
        </w:tc>
        <w:tc>
          <w:tcPr>
            <w:tcW w:w="3216" w:type="dxa"/>
          </w:tcPr>
          <w:p w14:paraId="485E1AE9" w14:textId="77777777" w:rsidR="00BC3FBC" w:rsidRPr="00ED0C21" w:rsidRDefault="00BC3FBC">
            <w:pPr>
              <w:pStyle w:val="affffffff1"/>
              <w:pPrChange w:id="20226" w:author="Андрей П. Цинцадзе" w:date="2023-11-10T15:46:00Z">
                <w:pPr>
                  <w:spacing w:line="276" w:lineRule="auto"/>
                </w:pPr>
              </w:pPrChange>
            </w:pPr>
          </w:p>
        </w:tc>
      </w:tr>
      <w:tr w:rsidR="00BC3FBC" w:rsidRPr="00ED0C21" w14:paraId="1240EB8D" w14:textId="77777777" w:rsidTr="00996BF2">
        <w:trPr>
          <w:trHeight w:val="291"/>
        </w:trPr>
        <w:tc>
          <w:tcPr>
            <w:tcW w:w="1512" w:type="dxa"/>
            <w:tcBorders>
              <w:bottom w:val="single" w:sz="4" w:space="0" w:color="auto"/>
            </w:tcBorders>
            <w:shd w:val="clear" w:color="auto" w:fill="BFBFBF"/>
          </w:tcPr>
          <w:p w14:paraId="4266F313" w14:textId="77777777" w:rsidR="00BC3FBC" w:rsidRPr="00ED0C21" w:rsidRDefault="00BC3FBC">
            <w:pPr>
              <w:pStyle w:val="affffffff1"/>
              <w:pPrChange w:id="20227" w:author="Андрей П. Цинцадзе" w:date="2023-11-10T15:46:00Z">
                <w:pPr>
                  <w:spacing w:line="276" w:lineRule="auto"/>
                </w:pPr>
              </w:pPrChange>
            </w:pPr>
            <w:r w:rsidRPr="00ED0C21">
              <w:t>PERSON</w:t>
            </w:r>
          </w:p>
        </w:tc>
        <w:tc>
          <w:tcPr>
            <w:tcW w:w="1680" w:type="dxa"/>
          </w:tcPr>
          <w:p w14:paraId="0287F660" w14:textId="77777777" w:rsidR="00BC3FBC" w:rsidRPr="00ED0C21" w:rsidRDefault="00BC3FBC">
            <w:pPr>
              <w:pStyle w:val="affffffff1"/>
              <w:pPrChange w:id="20228" w:author="Андрей П. Цинцадзе" w:date="2023-11-10T15:46:00Z">
                <w:pPr>
                  <w:spacing w:line="276" w:lineRule="auto"/>
                </w:pPr>
              </w:pPrChange>
            </w:pPr>
            <w:r w:rsidRPr="00ED0C21">
              <w:t>FAM</w:t>
            </w:r>
          </w:p>
        </w:tc>
        <w:tc>
          <w:tcPr>
            <w:tcW w:w="546" w:type="dxa"/>
          </w:tcPr>
          <w:p w14:paraId="35036584" w14:textId="77777777" w:rsidR="00BC3FBC" w:rsidRPr="00ED0C21" w:rsidRDefault="00BC3FBC">
            <w:pPr>
              <w:pStyle w:val="affffffff1"/>
              <w:pPrChange w:id="20229" w:author="Андрей П. Цинцадзе" w:date="2023-11-10T15:46:00Z">
                <w:pPr>
                  <w:spacing w:line="276" w:lineRule="auto"/>
                </w:pPr>
              </w:pPrChange>
            </w:pPr>
            <w:r w:rsidRPr="00ED0C21">
              <w:t>ОА</w:t>
            </w:r>
          </w:p>
        </w:tc>
        <w:tc>
          <w:tcPr>
            <w:tcW w:w="868" w:type="dxa"/>
          </w:tcPr>
          <w:p w14:paraId="5E5A4BF9" w14:textId="77777777" w:rsidR="00BC3FBC" w:rsidRPr="00ED0C21" w:rsidRDefault="00BC3FBC">
            <w:pPr>
              <w:pStyle w:val="affffffff1"/>
              <w:pPrChange w:id="20230" w:author="Андрей П. Цинцадзе" w:date="2023-11-10T15:46:00Z">
                <w:pPr>
                  <w:spacing w:line="276" w:lineRule="auto"/>
                </w:pPr>
              </w:pPrChange>
            </w:pPr>
            <w:r w:rsidRPr="00ED0C21">
              <w:t>T(50)</w:t>
            </w:r>
          </w:p>
        </w:tc>
        <w:tc>
          <w:tcPr>
            <w:tcW w:w="2385" w:type="dxa"/>
          </w:tcPr>
          <w:p w14:paraId="49218A30" w14:textId="58238BA5" w:rsidR="00BC3FBC" w:rsidRPr="00ED0C21" w:rsidRDefault="00BC3FBC">
            <w:pPr>
              <w:pStyle w:val="affffffff1"/>
              <w:pPrChange w:id="20231" w:author="Андрей П. Цинцадзе" w:date="2023-11-10T15:46:00Z">
                <w:pPr>
                  <w:spacing w:line="276" w:lineRule="auto"/>
                </w:pPr>
              </w:pPrChange>
            </w:pPr>
            <w:r w:rsidRPr="00ED0C21">
              <w:t xml:space="preserve">Фамилия </w:t>
            </w:r>
          </w:p>
        </w:tc>
        <w:tc>
          <w:tcPr>
            <w:tcW w:w="3216" w:type="dxa"/>
          </w:tcPr>
          <w:p w14:paraId="26BF4182" w14:textId="77777777" w:rsidR="00BC3FBC" w:rsidRPr="00ED0C21" w:rsidRDefault="00BC3FBC">
            <w:pPr>
              <w:pStyle w:val="affffffff1"/>
              <w:pPrChange w:id="20232" w:author="Андрей П. Цинцадзе" w:date="2023-11-10T15:46:00Z">
                <w:pPr>
                  <w:spacing w:line="276" w:lineRule="auto"/>
                </w:pPr>
              </w:pPrChange>
            </w:pPr>
          </w:p>
        </w:tc>
      </w:tr>
      <w:tr w:rsidR="00BC3FBC" w:rsidRPr="00ED0C21" w14:paraId="2323837E" w14:textId="77777777" w:rsidTr="00996BF2">
        <w:trPr>
          <w:trHeight w:val="291"/>
        </w:trPr>
        <w:tc>
          <w:tcPr>
            <w:tcW w:w="1512" w:type="dxa"/>
            <w:tcBorders>
              <w:bottom w:val="single" w:sz="4" w:space="0" w:color="auto"/>
            </w:tcBorders>
            <w:shd w:val="clear" w:color="auto" w:fill="BFBFBF"/>
          </w:tcPr>
          <w:p w14:paraId="5F993319" w14:textId="77777777" w:rsidR="00BC3FBC" w:rsidRPr="00ED0C21" w:rsidRDefault="00BC3FBC">
            <w:pPr>
              <w:pStyle w:val="affffffff1"/>
              <w:pPrChange w:id="20233" w:author="Андрей П. Цинцадзе" w:date="2023-11-10T15:46:00Z">
                <w:pPr>
                  <w:spacing w:line="276" w:lineRule="auto"/>
                </w:pPr>
              </w:pPrChange>
            </w:pPr>
            <w:r w:rsidRPr="00ED0C21">
              <w:t>PERSON</w:t>
            </w:r>
          </w:p>
        </w:tc>
        <w:tc>
          <w:tcPr>
            <w:tcW w:w="1680" w:type="dxa"/>
          </w:tcPr>
          <w:p w14:paraId="134A2CBD" w14:textId="77777777" w:rsidR="00BC3FBC" w:rsidRPr="00ED0C21" w:rsidRDefault="00BC3FBC">
            <w:pPr>
              <w:pStyle w:val="affffffff1"/>
              <w:pPrChange w:id="20234" w:author="Андрей П. Цинцадзе" w:date="2023-11-10T15:46:00Z">
                <w:pPr>
                  <w:spacing w:line="276" w:lineRule="auto"/>
                </w:pPr>
              </w:pPrChange>
            </w:pPr>
            <w:r w:rsidRPr="00ED0C21">
              <w:t>IM</w:t>
            </w:r>
          </w:p>
        </w:tc>
        <w:tc>
          <w:tcPr>
            <w:tcW w:w="546" w:type="dxa"/>
          </w:tcPr>
          <w:p w14:paraId="1FA2FC4B" w14:textId="77777777" w:rsidR="00BC3FBC" w:rsidRPr="00ED0C21" w:rsidRDefault="00BC3FBC">
            <w:pPr>
              <w:pStyle w:val="affffffff1"/>
              <w:pPrChange w:id="20235" w:author="Андрей П. Цинцадзе" w:date="2023-11-10T15:46:00Z">
                <w:pPr>
                  <w:spacing w:line="276" w:lineRule="auto"/>
                </w:pPr>
              </w:pPrChange>
            </w:pPr>
            <w:r w:rsidRPr="00ED0C21">
              <w:t>ОА</w:t>
            </w:r>
          </w:p>
        </w:tc>
        <w:tc>
          <w:tcPr>
            <w:tcW w:w="868" w:type="dxa"/>
          </w:tcPr>
          <w:p w14:paraId="4AB59479" w14:textId="77777777" w:rsidR="00BC3FBC" w:rsidRPr="00ED0C21" w:rsidRDefault="00BC3FBC">
            <w:pPr>
              <w:pStyle w:val="affffffff1"/>
              <w:pPrChange w:id="20236" w:author="Андрей П. Цинцадзе" w:date="2023-11-10T15:46:00Z">
                <w:pPr>
                  <w:spacing w:line="276" w:lineRule="auto"/>
                </w:pPr>
              </w:pPrChange>
            </w:pPr>
            <w:r w:rsidRPr="00ED0C21">
              <w:t>T(50)</w:t>
            </w:r>
          </w:p>
        </w:tc>
        <w:tc>
          <w:tcPr>
            <w:tcW w:w="2385" w:type="dxa"/>
          </w:tcPr>
          <w:p w14:paraId="330DCDE2" w14:textId="09193856" w:rsidR="00BC3FBC" w:rsidRPr="00ED0C21" w:rsidRDefault="00BC3FBC">
            <w:pPr>
              <w:pStyle w:val="affffffff1"/>
              <w:pPrChange w:id="20237" w:author="Андрей П. Цинцадзе" w:date="2023-11-10T15:46:00Z">
                <w:pPr>
                  <w:spacing w:line="276" w:lineRule="auto"/>
                </w:pPr>
              </w:pPrChange>
            </w:pPr>
            <w:r w:rsidRPr="00ED0C21">
              <w:t xml:space="preserve">Имя </w:t>
            </w:r>
          </w:p>
        </w:tc>
        <w:tc>
          <w:tcPr>
            <w:tcW w:w="3216" w:type="dxa"/>
          </w:tcPr>
          <w:p w14:paraId="33A02E78" w14:textId="77777777" w:rsidR="00BC3FBC" w:rsidRPr="00ED0C21" w:rsidRDefault="00BC3FBC">
            <w:pPr>
              <w:pStyle w:val="affffffff1"/>
              <w:pPrChange w:id="20238" w:author="Андрей П. Цинцадзе" w:date="2023-11-10T15:46:00Z">
                <w:pPr>
                  <w:spacing w:line="276" w:lineRule="auto"/>
                </w:pPr>
              </w:pPrChange>
            </w:pPr>
          </w:p>
        </w:tc>
      </w:tr>
      <w:tr w:rsidR="00BC3FBC" w:rsidRPr="00ED0C21" w14:paraId="1DE444BD" w14:textId="77777777" w:rsidTr="00996BF2">
        <w:trPr>
          <w:trHeight w:val="291"/>
        </w:trPr>
        <w:tc>
          <w:tcPr>
            <w:tcW w:w="1512" w:type="dxa"/>
            <w:shd w:val="clear" w:color="auto" w:fill="BFBFBF"/>
          </w:tcPr>
          <w:p w14:paraId="247840B5" w14:textId="77777777" w:rsidR="00BC3FBC" w:rsidRPr="00ED0C21" w:rsidRDefault="00BC3FBC">
            <w:pPr>
              <w:pStyle w:val="affffffff1"/>
              <w:pPrChange w:id="20239" w:author="Андрей П. Цинцадзе" w:date="2023-11-10T15:46:00Z">
                <w:pPr>
                  <w:spacing w:line="276" w:lineRule="auto"/>
                </w:pPr>
              </w:pPrChange>
            </w:pPr>
            <w:r w:rsidRPr="00ED0C21">
              <w:t>PERSON</w:t>
            </w:r>
          </w:p>
        </w:tc>
        <w:tc>
          <w:tcPr>
            <w:tcW w:w="1680" w:type="dxa"/>
          </w:tcPr>
          <w:p w14:paraId="3457219E" w14:textId="77777777" w:rsidR="00BC3FBC" w:rsidRPr="00ED0C21" w:rsidRDefault="00BC3FBC">
            <w:pPr>
              <w:pStyle w:val="affffffff1"/>
              <w:pPrChange w:id="20240" w:author="Андрей П. Цинцадзе" w:date="2023-11-10T15:46:00Z">
                <w:pPr>
                  <w:spacing w:line="276" w:lineRule="auto"/>
                </w:pPr>
              </w:pPrChange>
            </w:pPr>
            <w:r w:rsidRPr="00ED0C21">
              <w:t>OT</w:t>
            </w:r>
          </w:p>
        </w:tc>
        <w:tc>
          <w:tcPr>
            <w:tcW w:w="546" w:type="dxa"/>
          </w:tcPr>
          <w:p w14:paraId="0DB17747" w14:textId="77777777" w:rsidR="00BC3FBC" w:rsidRPr="00ED0C21" w:rsidRDefault="00BC3FBC">
            <w:pPr>
              <w:pStyle w:val="affffffff1"/>
              <w:pPrChange w:id="20241" w:author="Андрей П. Цинцадзе" w:date="2023-11-10T15:46:00Z">
                <w:pPr>
                  <w:spacing w:line="276" w:lineRule="auto"/>
                </w:pPr>
              </w:pPrChange>
            </w:pPr>
            <w:r w:rsidRPr="00ED0C21">
              <w:t>ОА</w:t>
            </w:r>
          </w:p>
        </w:tc>
        <w:tc>
          <w:tcPr>
            <w:tcW w:w="868" w:type="dxa"/>
          </w:tcPr>
          <w:p w14:paraId="6C39A034" w14:textId="77777777" w:rsidR="00BC3FBC" w:rsidRPr="00ED0C21" w:rsidRDefault="00BC3FBC">
            <w:pPr>
              <w:pStyle w:val="affffffff1"/>
              <w:pPrChange w:id="20242" w:author="Андрей П. Цинцадзе" w:date="2023-11-10T15:46:00Z">
                <w:pPr>
                  <w:spacing w:line="276" w:lineRule="auto"/>
                </w:pPr>
              </w:pPrChange>
            </w:pPr>
            <w:r w:rsidRPr="00ED0C21">
              <w:t>T(50)</w:t>
            </w:r>
          </w:p>
        </w:tc>
        <w:tc>
          <w:tcPr>
            <w:tcW w:w="2385" w:type="dxa"/>
          </w:tcPr>
          <w:p w14:paraId="79C3DAAE" w14:textId="119AA8A5" w:rsidR="00BC3FBC" w:rsidRPr="00ED0C21" w:rsidRDefault="00151ACA">
            <w:pPr>
              <w:pStyle w:val="affffffff1"/>
              <w:pPrChange w:id="20243" w:author="Андрей П. Цинцадзе" w:date="2023-11-10T15:46:00Z">
                <w:pPr>
                  <w:spacing w:line="276" w:lineRule="auto"/>
                </w:pPr>
              </w:pPrChange>
            </w:pPr>
            <w:r>
              <w:t xml:space="preserve">Отчество </w:t>
            </w:r>
          </w:p>
        </w:tc>
        <w:tc>
          <w:tcPr>
            <w:tcW w:w="3216" w:type="dxa"/>
          </w:tcPr>
          <w:p w14:paraId="69A945B6" w14:textId="77777777" w:rsidR="00BC3FBC" w:rsidRPr="00ED0C21" w:rsidRDefault="00BC3FBC">
            <w:pPr>
              <w:pStyle w:val="affffffff1"/>
              <w:pPrChange w:id="20244" w:author="Андрей П. Цинцадзе" w:date="2023-11-10T15:46:00Z">
                <w:pPr>
                  <w:spacing w:line="276" w:lineRule="auto"/>
                </w:pPr>
              </w:pPrChange>
            </w:pPr>
          </w:p>
        </w:tc>
      </w:tr>
      <w:tr w:rsidR="00BC3FBC" w:rsidRPr="00ED0C21" w14:paraId="46B48A18" w14:textId="77777777" w:rsidTr="00996BF2">
        <w:trPr>
          <w:trHeight w:val="291"/>
        </w:trPr>
        <w:tc>
          <w:tcPr>
            <w:tcW w:w="1512" w:type="dxa"/>
            <w:tcBorders>
              <w:bottom w:val="single" w:sz="4" w:space="0" w:color="auto"/>
            </w:tcBorders>
            <w:shd w:val="clear" w:color="auto" w:fill="BFBFBF"/>
          </w:tcPr>
          <w:p w14:paraId="592DD688" w14:textId="77777777" w:rsidR="00BC3FBC" w:rsidRPr="00ED0C21" w:rsidRDefault="00BC3FBC">
            <w:pPr>
              <w:pStyle w:val="affffffff1"/>
              <w:pPrChange w:id="20245" w:author="Андрей П. Цинцадзе" w:date="2023-11-10T15:46:00Z">
                <w:pPr>
                  <w:spacing w:line="276" w:lineRule="auto"/>
                </w:pPr>
              </w:pPrChange>
            </w:pPr>
            <w:r w:rsidRPr="00ED0C21">
              <w:t>PERSON</w:t>
            </w:r>
          </w:p>
        </w:tc>
        <w:tc>
          <w:tcPr>
            <w:tcW w:w="1680" w:type="dxa"/>
          </w:tcPr>
          <w:p w14:paraId="4E8C115F" w14:textId="77777777" w:rsidR="00BC3FBC" w:rsidRPr="00ED0C21" w:rsidRDefault="00BC3FBC">
            <w:pPr>
              <w:pStyle w:val="affffffff1"/>
              <w:pPrChange w:id="20246" w:author="Андрей П. Цинцадзе" w:date="2023-11-10T15:46:00Z">
                <w:pPr>
                  <w:spacing w:line="276" w:lineRule="auto"/>
                </w:pPr>
              </w:pPrChange>
            </w:pPr>
            <w:r w:rsidRPr="00ED0C21">
              <w:t>DR</w:t>
            </w:r>
          </w:p>
        </w:tc>
        <w:tc>
          <w:tcPr>
            <w:tcW w:w="546" w:type="dxa"/>
          </w:tcPr>
          <w:p w14:paraId="6E834DEA" w14:textId="77777777" w:rsidR="00BC3FBC" w:rsidRPr="00ED0C21" w:rsidRDefault="00BC3FBC">
            <w:pPr>
              <w:pStyle w:val="affffffff1"/>
              <w:pPrChange w:id="20247" w:author="Андрей П. Цинцадзе" w:date="2023-11-10T15:46:00Z">
                <w:pPr>
                  <w:spacing w:line="276" w:lineRule="auto"/>
                </w:pPr>
              </w:pPrChange>
            </w:pPr>
            <w:r w:rsidRPr="00ED0C21">
              <w:t>ОА</w:t>
            </w:r>
          </w:p>
        </w:tc>
        <w:tc>
          <w:tcPr>
            <w:tcW w:w="868" w:type="dxa"/>
          </w:tcPr>
          <w:p w14:paraId="3E50F322" w14:textId="77777777" w:rsidR="00BC3FBC" w:rsidRPr="00ED0C21" w:rsidRDefault="00BC3FBC">
            <w:pPr>
              <w:pStyle w:val="affffffff1"/>
              <w:pPrChange w:id="20248" w:author="Андрей П. Цинцадзе" w:date="2023-11-10T15:46:00Z">
                <w:pPr>
                  <w:spacing w:line="276" w:lineRule="auto"/>
                </w:pPr>
              </w:pPrChange>
            </w:pPr>
            <w:r w:rsidRPr="00ED0C21">
              <w:t>D</w:t>
            </w:r>
          </w:p>
        </w:tc>
        <w:tc>
          <w:tcPr>
            <w:tcW w:w="2385" w:type="dxa"/>
          </w:tcPr>
          <w:p w14:paraId="428C3332" w14:textId="74B5AD4D" w:rsidR="00BC3FBC" w:rsidRPr="00ED0C21" w:rsidRDefault="00151ACA">
            <w:pPr>
              <w:pStyle w:val="affffffff1"/>
              <w:pPrChange w:id="20249" w:author="Андрей П. Цинцадзе" w:date="2023-11-10T15:46:00Z">
                <w:pPr>
                  <w:spacing w:line="276" w:lineRule="auto"/>
                </w:pPr>
              </w:pPrChange>
            </w:pPr>
            <w:r>
              <w:t xml:space="preserve">Дата рождения </w:t>
            </w:r>
          </w:p>
        </w:tc>
        <w:tc>
          <w:tcPr>
            <w:tcW w:w="3216" w:type="dxa"/>
          </w:tcPr>
          <w:p w14:paraId="1794E8D2" w14:textId="77777777" w:rsidR="00BC3FBC" w:rsidRPr="00ED0C21" w:rsidRDefault="00BC3FBC">
            <w:pPr>
              <w:pStyle w:val="affffffff1"/>
              <w:pPrChange w:id="20250" w:author="Андрей П. Цинцадзе" w:date="2023-11-10T15:46:00Z">
                <w:pPr>
                  <w:spacing w:line="276" w:lineRule="auto"/>
                </w:pPr>
              </w:pPrChange>
            </w:pPr>
          </w:p>
        </w:tc>
      </w:tr>
      <w:tr w:rsidR="00BC3FBC" w:rsidRPr="00ED0C21" w14:paraId="7CB67391" w14:textId="77777777" w:rsidTr="00996BF2">
        <w:trPr>
          <w:trHeight w:val="291"/>
        </w:trPr>
        <w:tc>
          <w:tcPr>
            <w:tcW w:w="1512" w:type="dxa"/>
            <w:tcBorders>
              <w:bottom w:val="single" w:sz="4" w:space="0" w:color="auto"/>
            </w:tcBorders>
            <w:shd w:val="clear" w:color="auto" w:fill="BFBFBF"/>
          </w:tcPr>
          <w:p w14:paraId="17229157" w14:textId="77777777" w:rsidR="00BC3FBC" w:rsidRPr="00ED0C21" w:rsidRDefault="00BC3FBC">
            <w:pPr>
              <w:pStyle w:val="affffffff1"/>
              <w:pPrChange w:id="20251"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242E692F" w14:textId="77777777" w:rsidR="00BC3FBC" w:rsidRPr="00ED0C21" w:rsidRDefault="00BC3FBC">
            <w:pPr>
              <w:pStyle w:val="affffffff1"/>
              <w:pPrChange w:id="20252" w:author="Андрей П. Цинцадзе" w:date="2023-11-10T15:46:00Z">
                <w:pPr>
                  <w:spacing w:line="276" w:lineRule="auto"/>
                </w:pPr>
              </w:pPrChange>
            </w:pPr>
            <w:r w:rsidRPr="00ED0C21">
              <w:t>GENDER</w:t>
            </w:r>
          </w:p>
        </w:tc>
        <w:tc>
          <w:tcPr>
            <w:tcW w:w="546" w:type="dxa"/>
            <w:tcBorders>
              <w:top w:val="single" w:sz="4" w:space="0" w:color="auto"/>
              <w:left w:val="single" w:sz="4" w:space="0" w:color="auto"/>
              <w:bottom w:val="single" w:sz="4" w:space="0" w:color="auto"/>
              <w:right w:val="single" w:sz="4" w:space="0" w:color="auto"/>
            </w:tcBorders>
          </w:tcPr>
          <w:p w14:paraId="2385FADB" w14:textId="77777777" w:rsidR="00BC3FBC" w:rsidRPr="00ED0C21" w:rsidRDefault="00BC3FBC">
            <w:pPr>
              <w:pStyle w:val="affffffff1"/>
              <w:pPrChange w:id="20253" w:author="Андрей П. Цинцадзе" w:date="2023-11-10T15:46:00Z">
                <w:pPr>
                  <w:spacing w:line="276" w:lineRule="auto"/>
                </w:pPr>
              </w:pPrChange>
            </w:pPr>
            <w:r w:rsidRPr="00ED0C21">
              <w:t>ОА</w:t>
            </w:r>
          </w:p>
        </w:tc>
        <w:tc>
          <w:tcPr>
            <w:tcW w:w="868" w:type="dxa"/>
            <w:tcBorders>
              <w:top w:val="single" w:sz="4" w:space="0" w:color="auto"/>
              <w:left w:val="single" w:sz="4" w:space="0" w:color="auto"/>
              <w:bottom w:val="single" w:sz="4" w:space="0" w:color="auto"/>
              <w:right w:val="single" w:sz="4" w:space="0" w:color="auto"/>
            </w:tcBorders>
          </w:tcPr>
          <w:p w14:paraId="65F561AC" w14:textId="77777777" w:rsidR="00BC3FBC" w:rsidRPr="00ED0C21" w:rsidRDefault="00BC3FBC">
            <w:pPr>
              <w:pStyle w:val="affffffff1"/>
              <w:pPrChange w:id="20254"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11B0F395" w14:textId="77777777" w:rsidR="00BC3FBC" w:rsidRPr="00ED0C21" w:rsidRDefault="00BC3FBC">
            <w:pPr>
              <w:pStyle w:val="affffffff1"/>
              <w:pPrChange w:id="20255"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4C7D446A" w14:textId="77777777" w:rsidR="00BC3FBC" w:rsidRPr="00ED0C21" w:rsidRDefault="00BC3FBC">
            <w:pPr>
              <w:pStyle w:val="affffffff1"/>
              <w:pPrChange w:id="20256" w:author="Андрей П. Цинцадзе" w:date="2023-11-10T15:46:00Z">
                <w:pPr>
                  <w:spacing w:line="276" w:lineRule="auto"/>
                </w:pPr>
              </w:pPrChange>
            </w:pPr>
          </w:p>
        </w:tc>
      </w:tr>
      <w:tr w:rsidR="00BC3FBC" w:rsidRPr="00ED0C21" w14:paraId="39BEE18C" w14:textId="77777777" w:rsidTr="00996BF2">
        <w:trPr>
          <w:trHeight w:val="291"/>
        </w:trPr>
        <w:tc>
          <w:tcPr>
            <w:tcW w:w="1512" w:type="dxa"/>
            <w:tcBorders>
              <w:bottom w:val="single" w:sz="4" w:space="0" w:color="auto"/>
            </w:tcBorders>
            <w:shd w:val="clear" w:color="auto" w:fill="BFBFBF"/>
          </w:tcPr>
          <w:p w14:paraId="7E7C7270" w14:textId="77777777" w:rsidR="00BC3FBC" w:rsidRPr="00ED0C21" w:rsidRDefault="00BC3FBC">
            <w:pPr>
              <w:pStyle w:val="affffffff1"/>
              <w:pPrChange w:id="20257"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073F4121" w14:textId="77777777" w:rsidR="00BC3FBC" w:rsidRPr="00ED0C21" w:rsidRDefault="00BC3FBC">
            <w:pPr>
              <w:pStyle w:val="affffffff1"/>
              <w:pPrChange w:id="20258" w:author="Андрей П. Цинцадзе" w:date="2023-11-10T15:46:00Z">
                <w:pPr>
                  <w:spacing w:line="276" w:lineRule="auto"/>
                </w:pPr>
              </w:pPrChange>
            </w:pPr>
            <w:r w:rsidRPr="00ED0C21">
              <w:t>SNILS</w:t>
            </w:r>
          </w:p>
        </w:tc>
        <w:tc>
          <w:tcPr>
            <w:tcW w:w="546" w:type="dxa"/>
            <w:tcBorders>
              <w:top w:val="single" w:sz="4" w:space="0" w:color="auto"/>
              <w:left w:val="single" w:sz="4" w:space="0" w:color="auto"/>
              <w:bottom w:val="single" w:sz="4" w:space="0" w:color="auto"/>
              <w:right w:val="single" w:sz="4" w:space="0" w:color="auto"/>
            </w:tcBorders>
          </w:tcPr>
          <w:p w14:paraId="20B24E01" w14:textId="77777777" w:rsidR="00BC3FBC" w:rsidRPr="00ED0C21" w:rsidRDefault="00BC3FBC">
            <w:pPr>
              <w:pStyle w:val="affffffff1"/>
              <w:pPrChange w:id="20259" w:author="Андрей П. Цинцадзе" w:date="2023-11-10T15:46:00Z">
                <w:pPr>
                  <w:spacing w:line="276" w:lineRule="auto"/>
                </w:pPr>
              </w:pPrChange>
            </w:pPr>
            <w:r w:rsidRPr="00ED0C21">
              <w:t>НА</w:t>
            </w:r>
          </w:p>
        </w:tc>
        <w:tc>
          <w:tcPr>
            <w:tcW w:w="868" w:type="dxa"/>
            <w:tcBorders>
              <w:top w:val="single" w:sz="4" w:space="0" w:color="auto"/>
              <w:left w:val="single" w:sz="4" w:space="0" w:color="auto"/>
              <w:bottom w:val="single" w:sz="4" w:space="0" w:color="auto"/>
              <w:right w:val="single" w:sz="4" w:space="0" w:color="auto"/>
            </w:tcBorders>
          </w:tcPr>
          <w:p w14:paraId="73674CFC" w14:textId="77777777" w:rsidR="00BC3FBC" w:rsidRPr="00ED0C21" w:rsidRDefault="00BC3FBC">
            <w:pPr>
              <w:pStyle w:val="affffffff1"/>
              <w:pPrChange w:id="20260"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5D014A78" w14:textId="77777777" w:rsidR="00BC3FBC" w:rsidRPr="00ED0C21" w:rsidRDefault="00BC3FBC">
            <w:pPr>
              <w:pStyle w:val="affffffff1"/>
              <w:pPrChange w:id="20261"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1592BF3A" w14:textId="77777777" w:rsidR="00BC3FBC" w:rsidRPr="00ED0C21" w:rsidRDefault="00BC3FBC">
            <w:pPr>
              <w:pStyle w:val="affffffff1"/>
              <w:pPrChange w:id="20262" w:author="Андрей П. Цинцадзе" w:date="2023-11-10T15:46:00Z">
                <w:pPr>
                  <w:spacing w:line="276" w:lineRule="auto"/>
                </w:pPr>
              </w:pPrChange>
            </w:pPr>
            <w:r w:rsidRPr="00ED0C21">
              <w:t>Формат: «000-000-000 00»</w:t>
            </w:r>
          </w:p>
        </w:tc>
      </w:tr>
      <w:tr w:rsidR="00BC3FBC" w:rsidRPr="00ED0C21" w14:paraId="666A2434" w14:textId="77777777" w:rsidTr="00996BF2">
        <w:trPr>
          <w:trHeight w:val="291"/>
        </w:trPr>
        <w:tc>
          <w:tcPr>
            <w:tcW w:w="1512" w:type="dxa"/>
            <w:shd w:val="clear" w:color="auto" w:fill="BFBFBF"/>
          </w:tcPr>
          <w:p w14:paraId="6ADF8AA7" w14:textId="77777777" w:rsidR="00BC3FBC" w:rsidRPr="00ED0C21" w:rsidRDefault="00BC3FBC">
            <w:pPr>
              <w:pStyle w:val="affffffff1"/>
              <w:pPrChange w:id="20263" w:author="Андрей П. Цинцадзе" w:date="2023-11-10T15:46:00Z">
                <w:pPr>
                  <w:spacing w:line="276" w:lineRule="auto"/>
                </w:pPr>
              </w:pPrChange>
            </w:pPr>
            <w:r w:rsidRPr="00ED0C21">
              <w:t>PERSON</w:t>
            </w:r>
          </w:p>
        </w:tc>
        <w:tc>
          <w:tcPr>
            <w:tcW w:w="1680" w:type="dxa"/>
            <w:shd w:val="clear" w:color="auto" w:fill="FFFFFF"/>
          </w:tcPr>
          <w:p w14:paraId="1CD71DDC" w14:textId="77777777" w:rsidR="00BC3FBC" w:rsidRPr="00ED0C21" w:rsidRDefault="00BC3FBC">
            <w:pPr>
              <w:pStyle w:val="affffffff1"/>
              <w:pPrChange w:id="20264" w:author="Андрей П. Цинцадзе" w:date="2023-11-10T15:46:00Z">
                <w:pPr>
                  <w:spacing w:line="276" w:lineRule="auto"/>
                </w:pPr>
              </w:pPrChange>
            </w:pPr>
            <w:r w:rsidRPr="00ED0C21">
              <w:t>DEATH_DATE</w:t>
            </w:r>
          </w:p>
        </w:tc>
        <w:tc>
          <w:tcPr>
            <w:tcW w:w="546" w:type="dxa"/>
            <w:shd w:val="clear" w:color="auto" w:fill="FFFFFF"/>
          </w:tcPr>
          <w:p w14:paraId="03A137B3" w14:textId="77777777" w:rsidR="00BC3FBC" w:rsidRPr="00ED0C21" w:rsidRDefault="00BC3FBC">
            <w:pPr>
              <w:pStyle w:val="affffffff1"/>
              <w:pPrChange w:id="20265" w:author="Андрей П. Цинцадзе" w:date="2023-11-10T15:46:00Z">
                <w:pPr>
                  <w:spacing w:line="276" w:lineRule="auto"/>
                </w:pPr>
              </w:pPrChange>
            </w:pPr>
            <w:r w:rsidRPr="00ED0C21">
              <w:t>ОА</w:t>
            </w:r>
          </w:p>
        </w:tc>
        <w:tc>
          <w:tcPr>
            <w:tcW w:w="868" w:type="dxa"/>
            <w:shd w:val="clear" w:color="auto" w:fill="FFFFFF"/>
          </w:tcPr>
          <w:p w14:paraId="5AE27909" w14:textId="77777777" w:rsidR="00BC3FBC" w:rsidRPr="00ED0C21" w:rsidRDefault="00BC3FBC">
            <w:pPr>
              <w:pStyle w:val="affffffff1"/>
              <w:pPrChange w:id="20266" w:author="Андрей П. Цинцадзе" w:date="2023-11-10T15:46:00Z">
                <w:pPr>
                  <w:spacing w:line="276" w:lineRule="auto"/>
                </w:pPr>
              </w:pPrChange>
            </w:pPr>
            <w:r w:rsidRPr="00ED0C21">
              <w:t>D</w:t>
            </w:r>
          </w:p>
        </w:tc>
        <w:tc>
          <w:tcPr>
            <w:tcW w:w="2385" w:type="dxa"/>
            <w:shd w:val="clear" w:color="auto" w:fill="FFFFFF"/>
          </w:tcPr>
          <w:p w14:paraId="3D4A3226" w14:textId="77777777" w:rsidR="00BC3FBC" w:rsidRPr="00ED0C21" w:rsidRDefault="00BC3FBC">
            <w:pPr>
              <w:pStyle w:val="affffffff1"/>
              <w:pPrChange w:id="20267" w:author="Андрей П. Цинцадзе" w:date="2023-11-10T15:46:00Z">
                <w:pPr>
                  <w:spacing w:line="276" w:lineRule="auto"/>
                </w:pPr>
              </w:pPrChange>
            </w:pPr>
            <w:r w:rsidRPr="00ED0C21">
              <w:t>Дата смерти</w:t>
            </w:r>
          </w:p>
        </w:tc>
        <w:tc>
          <w:tcPr>
            <w:tcW w:w="3216" w:type="dxa"/>
            <w:shd w:val="clear" w:color="auto" w:fill="FFFFFF"/>
          </w:tcPr>
          <w:p w14:paraId="6272BA83" w14:textId="77777777" w:rsidR="00BC3FBC" w:rsidRPr="00ED0C21" w:rsidRDefault="00BC3FBC">
            <w:pPr>
              <w:pStyle w:val="affffffff1"/>
              <w:pPrChange w:id="20268" w:author="Андрей П. Цинцадзе" w:date="2023-11-10T15:46:00Z">
                <w:pPr>
                  <w:spacing w:line="276" w:lineRule="auto"/>
                </w:pPr>
              </w:pPrChange>
            </w:pPr>
          </w:p>
        </w:tc>
      </w:tr>
      <w:tr w:rsidR="00BC3FBC" w:rsidRPr="00ED0C21" w14:paraId="726B51CB" w14:textId="77777777" w:rsidTr="00996BF2">
        <w:trPr>
          <w:trHeight w:val="291"/>
        </w:trPr>
        <w:tc>
          <w:tcPr>
            <w:tcW w:w="1512" w:type="dxa"/>
            <w:tcBorders>
              <w:bottom w:val="single" w:sz="4" w:space="0" w:color="auto"/>
            </w:tcBorders>
            <w:shd w:val="clear" w:color="auto" w:fill="BFBFBF"/>
          </w:tcPr>
          <w:p w14:paraId="10FBDF52" w14:textId="77777777" w:rsidR="00BC3FBC" w:rsidRPr="00ED0C21" w:rsidRDefault="00BC3FBC">
            <w:pPr>
              <w:pStyle w:val="affffffff1"/>
              <w:pPrChange w:id="20269" w:author="Андрей П. Цинцадзе" w:date="2023-11-10T15:46:00Z">
                <w:pPr>
                  <w:spacing w:line="276" w:lineRule="auto"/>
                </w:pPr>
              </w:pPrChange>
            </w:pPr>
            <w:r w:rsidRPr="00ED0C21">
              <w:t>PERSON</w:t>
            </w:r>
          </w:p>
        </w:tc>
        <w:tc>
          <w:tcPr>
            <w:tcW w:w="1680" w:type="dxa"/>
          </w:tcPr>
          <w:p w14:paraId="29B30D01" w14:textId="77777777" w:rsidR="00BC3FBC" w:rsidRPr="00ED0C21" w:rsidRDefault="00BC3FBC">
            <w:pPr>
              <w:pStyle w:val="affffffff1"/>
              <w:pPrChange w:id="20270" w:author="Андрей П. Цинцадзе" w:date="2023-11-10T15:46:00Z">
                <w:pPr>
                  <w:spacing w:line="276" w:lineRule="auto"/>
                </w:pPr>
              </w:pPrChange>
            </w:pPr>
            <w:r w:rsidRPr="00ED0C21">
              <w:t>POLIS</w:t>
            </w:r>
          </w:p>
        </w:tc>
        <w:tc>
          <w:tcPr>
            <w:tcW w:w="546" w:type="dxa"/>
          </w:tcPr>
          <w:p w14:paraId="5506AC63" w14:textId="77777777" w:rsidR="00BC3FBC" w:rsidRPr="00ED0C21" w:rsidRDefault="00BC3FBC">
            <w:pPr>
              <w:pStyle w:val="affffffff1"/>
              <w:pPrChange w:id="20271" w:author="Андрей П. Цинцадзе" w:date="2023-11-10T15:46:00Z">
                <w:pPr>
                  <w:spacing w:line="276" w:lineRule="auto"/>
                </w:pPr>
              </w:pPrChange>
            </w:pPr>
            <w:r w:rsidRPr="00ED0C21">
              <w:t>О</w:t>
            </w:r>
          </w:p>
        </w:tc>
        <w:tc>
          <w:tcPr>
            <w:tcW w:w="868" w:type="dxa"/>
          </w:tcPr>
          <w:p w14:paraId="7C1047AD" w14:textId="77777777" w:rsidR="00BC3FBC" w:rsidRPr="00ED0C21" w:rsidRDefault="00BC3FBC">
            <w:pPr>
              <w:pStyle w:val="affffffff1"/>
              <w:pPrChange w:id="20272" w:author="Андрей П. Цинцадзе" w:date="2023-11-10T15:46:00Z">
                <w:pPr>
                  <w:spacing w:line="276" w:lineRule="auto"/>
                </w:pPr>
              </w:pPrChange>
            </w:pPr>
            <w:r w:rsidRPr="00ED0C21">
              <w:t>S</w:t>
            </w:r>
          </w:p>
        </w:tc>
        <w:tc>
          <w:tcPr>
            <w:tcW w:w="2385" w:type="dxa"/>
          </w:tcPr>
          <w:p w14:paraId="179A9F67" w14:textId="77777777" w:rsidR="00BC3FBC" w:rsidRPr="00ED0C21" w:rsidRDefault="00BC3FBC">
            <w:pPr>
              <w:pStyle w:val="affffffff1"/>
              <w:pPrChange w:id="20273" w:author="Андрей П. Цинцадзе" w:date="2023-11-10T15:46:00Z">
                <w:pPr>
                  <w:spacing w:line="276" w:lineRule="auto"/>
                </w:pPr>
              </w:pPrChange>
            </w:pPr>
            <w:r w:rsidRPr="00ED0C21">
              <w:t>Данные полиса ОМС</w:t>
            </w:r>
          </w:p>
        </w:tc>
        <w:tc>
          <w:tcPr>
            <w:tcW w:w="3216" w:type="dxa"/>
          </w:tcPr>
          <w:p w14:paraId="21E1E718" w14:textId="77777777" w:rsidR="00BC3FBC" w:rsidRPr="00ED0C21" w:rsidRDefault="00BC3FBC">
            <w:pPr>
              <w:pStyle w:val="affffffff1"/>
              <w:pPrChange w:id="20274" w:author="Андрей П. Цинцадзе" w:date="2023-11-10T15:46:00Z">
                <w:pPr>
                  <w:spacing w:line="276" w:lineRule="auto"/>
                </w:pPr>
              </w:pPrChange>
            </w:pPr>
          </w:p>
        </w:tc>
      </w:tr>
      <w:tr w:rsidR="00BC3FBC" w:rsidRPr="00ED0C21" w14:paraId="4CECF0DB" w14:textId="77777777" w:rsidTr="00996BF2">
        <w:trPr>
          <w:trHeight w:val="291"/>
        </w:trPr>
        <w:tc>
          <w:tcPr>
            <w:tcW w:w="1512" w:type="dxa"/>
            <w:shd w:val="clear" w:color="auto" w:fill="BFBFBF"/>
          </w:tcPr>
          <w:p w14:paraId="1A2DBCEE" w14:textId="77777777" w:rsidR="00BC3FBC" w:rsidRPr="00ED0C21" w:rsidRDefault="00BC3FBC">
            <w:pPr>
              <w:pStyle w:val="affffffff1"/>
              <w:pPrChange w:id="20275" w:author="Андрей П. Цинцадзе" w:date="2023-11-10T15:46:00Z">
                <w:pPr>
                  <w:spacing w:line="276" w:lineRule="auto"/>
                </w:pPr>
              </w:pPrChange>
            </w:pPr>
            <w:r w:rsidRPr="00ED0C21">
              <w:t>PERSON</w:t>
            </w:r>
          </w:p>
        </w:tc>
        <w:tc>
          <w:tcPr>
            <w:tcW w:w="1680" w:type="dxa"/>
            <w:shd w:val="clear" w:color="auto" w:fill="FFFFFF"/>
          </w:tcPr>
          <w:p w14:paraId="67B5A464" w14:textId="77777777" w:rsidR="00BC3FBC" w:rsidRPr="00ED0C21" w:rsidRDefault="00BC3FBC">
            <w:pPr>
              <w:pStyle w:val="affffffff1"/>
              <w:pPrChange w:id="20276" w:author="Андрей П. Цинцадзе" w:date="2023-11-10T15:46:00Z">
                <w:pPr>
                  <w:spacing w:line="276" w:lineRule="auto"/>
                </w:pPr>
              </w:pPrChange>
            </w:pPr>
            <w:r w:rsidRPr="00ED0C21">
              <w:t>PR_INFO</w:t>
            </w:r>
          </w:p>
        </w:tc>
        <w:tc>
          <w:tcPr>
            <w:tcW w:w="546" w:type="dxa"/>
            <w:shd w:val="clear" w:color="auto" w:fill="FFFFFF"/>
          </w:tcPr>
          <w:p w14:paraId="3E70776E" w14:textId="77777777" w:rsidR="00BC3FBC" w:rsidRPr="00ED0C21" w:rsidRDefault="00BC3FBC">
            <w:pPr>
              <w:pStyle w:val="affffffff1"/>
              <w:pPrChange w:id="20277" w:author="Андрей П. Цинцадзе" w:date="2023-11-10T15:46:00Z">
                <w:pPr>
                  <w:spacing w:line="276" w:lineRule="auto"/>
                </w:pPr>
              </w:pPrChange>
            </w:pPr>
            <w:r w:rsidRPr="00ED0C21">
              <w:t>О</w:t>
            </w:r>
          </w:p>
        </w:tc>
        <w:tc>
          <w:tcPr>
            <w:tcW w:w="868" w:type="dxa"/>
            <w:shd w:val="clear" w:color="auto" w:fill="FFFFFF"/>
          </w:tcPr>
          <w:p w14:paraId="7BA28E66" w14:textId="77777777" w:rsidR="00BC3FBC" w:rsidRPr="00ED0C21" w:rsidRDefault="00BC3FBC">
            <w:pPr>
              <w:pStyle w:val="affffffff1"/>
              <w:pPrChange w:id="20278" w:author="Андрей П. Цинцадзе" w:date="2023-11-10T15:46:00Z">
                <w:pPr>
                  <w:spacing w:line="276" w:lineRule="auto"/>
                </w:pPr>
              </w:pPrChange>
            </w:pPr>
            <w:r w:rsidRPr="00ED0C21">
              <w:t>S</w:t>
            </w:r>
          </w:p>
        </w:tc>
        <w:tc>
          <w:tcPr>
            <w:tcW w:w="2385" w:type="dxa"/>
            <w:shd w:val="clear" w:color="auto" w:fill="FFFFFF"/>
          </w:tcPr>
          <w:p w14:paraId="263DDE49" w14:textId="77777777" w:rsidR="00BC3FBC" w:rsidRPr="00ED0C21" w:rsidRDefault="00BC3FBC">
            <w:pPr>
              <w:pStyle w:val="affffffff1"/>
              <w:pPrChange w:id="20279" w:author="Андрей П. Цинцадзе" w:date="2023-11-10T15:46:00Z">
                <w:pPr>
                  <w:spacing w:line="276" w:lineRule="auto"/>
                </w:pPr>
              </w:pPrChange>
            </w:pPr>
            <w:r w:rsidRPr="00ED0C21">
              <w:t>Информация о прикреплении</w:t>
            </w:r>
          </w:p>
        </w:tc>
        <w:tc>
          <w:tcPr>
            <w:tcW w:w="3216" w:type="dxa"/>
            <w:shd w:val="clear" w:color="auto" w:fill="FFFFFF"/>
          </w:tcPr>
          <w:p w14:paraId="2E855A7B" w14:textId="77777777" w:rsidR="00BC3FBC" w:rsidRPr="00ED0C21" w:rsidRDefault="00BC3FBC">
            <w:pPr>
              <w:pStyle w:val="affffffff1"/>
              <w:pPrChange w:id="20280" w:author="Андрей П. Цинцадзе" w:date="2023-11-10T15:46:00Z">
                <w:pPr>
                  <w:spacing w:line="276" w:lineRule="auto"/>
                </w:pPr>
              </w:pPrChange>
            </w:pPr>
          </w:p>
        </w:tc>
      </w:tr>
      <w:tr w:rsidR="00BC3FBC" w:rsidRPr="004B3713" w14:paraId="2758D231" w14:textId="77777777" w:rsidTr="00996BF2">
        <w:trPr>
          <w:trHeight w:val="291"/>
        </w:trPr>
        <w:tc>
          <w:tcPr>
            <w:tcW w:w="10207" w:type="dxa"/>
            <w:gridSpan w:val="6"/>
            <w:tcBorders>
              <w:bottom w:val="single" w:sz="4" w:space="0" w:color="auto"/>
            </w:tcBorders>
            <w:shd w:val="clear" w:color="auto" w:fill="auto"/>
            <w:vAlign w:val="center"/>
          </w:tcPr>
          <w:p w14:paraId="38E0E909" w14:textId="77777777" w:rsidR="00BC3FBC" w:rsidRPr="00ED0C21" w:rsidRDefault="00BC3FBC">
            <w:pPr>
              <w:pStyle w:val="affffffff1"/>
              <w:rPr>
                <w:lang w:val="en-US"/>
              </w:rPr>
              <w:pPrChange w:id="20281"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_PN / UMER / PERSON / POLIS)</w:t>
            </w:r>
          </w:p>
        </w:tc>
      </w:tr>
      <w:tr w:rsidR="00BC3FBC" w:rsidRPr="00ED0C21" w14:paraId="5F142EC7" w14:textId="77777777" w:rsidTr="00996BF2">
        <w:trPr>
          <w:trHeight w:val="291"/>
        </w:trPr>
        <w:tc>
          <w:tcPr>
            <w:tcW w:w="1512" w:type="dxa"/>
            <w:tcBorders>
              <w:bottom w:val="single" w:sz="4" w:space="0" w:color="auto"/>
            </w:tcBorders>
            <w:shd w:val="clear" w:color="auto" w:fill="BFBFBF"/>
          </w:tcPr>
          <w:p w14:paraId="15846610" w14:textId="77777777" w:rsidR="00BC3FBC" w:rsidRPr="00ED0C21" w:rsidRDefault="00BC3FBC">
            <w:pPr>
              <w:pStyle w:val="affffffff1"/>
              <w:pPrChange w:id="20282" w:author="Андрей П. Цинцадзе" w:date="2023-11-10T15:46:00Z">
                <w:pPr>
                  <w:spacing w:line="276" w:lineRule="auto"/>
                </w:pPr>
              </w:pPrChange>
            </w:pPr>
            <w:r w:rsidRPr="00ED0C21">
              <w:t>POLIS</w:t>
            </w:r>
          </w:p>
        </w:tc>
        <w:tc>
          <w:tcPr>
            <w:tcW w:w="1680" w:type="dxa"/>
            <w:tcBorders>
              <w:bottom w:val="single" w:sz="4" w:space="0" w:color="auto"/>
            </w:tcBorders>
          </w:tcPr>
          <w:p w14:paraId="134C3980" w14:textId="77777777" w:rsidR="00BC3FBC" w:rsidRPr="00ED0C21" w:rsidRDefault="00BC3FBC">
            <w:pPr>
              <w:pStyle w:val="affffffff1"/>
              <w:pPrChange w:id="20283" w:author="Андрей П. Цинцадзе" w:date="2023-11-10T15:46:00Z">
                <w:pPr>
                  <w:spacing w:line="276" w:lineRule="auto"/>
                </w:pPr>
              </w:pPrChange>
            </w:pPr>
            <w:r w:rsidRPr="00ED0C21">
              <w:t>SMO</w:t>
            </w:r>
          </w:p>
        </w:tc>
        <w:tc>
          <w:tcPr>
            <w:tcW w:w="546" w:type="dxa"/>
            <w:tcBorders>
              <w:bottom w:val="single" w:sz="4" w:space="0" w:color="auto"/>
            </w:tcBorders>
          </w:tcPr>
          <w:p w14:paraId="6E469420" w14:textId="77777777" w:rsidR="00BC3FBC" w:rsidRPr="00ED0C21" w:rsidRDefault="00BC3FBC">
            <w:pPr>
              <w:pStyle w:val="affffffff1"/>
              <w:pPrChange w:id="20284" w:author="Андрей П. Цинцадзе" w:date="2023-11-10T15:46:00Z">
                <w:pPr>
                  <w:spacing w:line="276" w:lineRule="auto"/>
                </w:pPr>
              </w:pPrChange>
            </w:pPr>
            <w:r w:rsidRPr="00ED0C21">
              <w:t>ОА</w:t>
            </w:r>
          </w:p>
        </w:tc>
        <w:tc>
          <w:tcPr>
            <w:tcW w:w="868" w:type="dxa"/>
            <w:tcBorders>
              <w:bottom w:val="single" w:sz="4" w:space="0" w:color="auto"/>
            </w:tcBorders>
          </w:tcPr>
          <w:p w14:paraId="24AD8B69" w14:textId="77777777" w:rsidR="00BC3FBC" w:rsidRPr="00ED0C21" w:rsidRDefault="00BC3FBC">
            <w:pPr>
              <w:pStyle w:val="affffffff1"/>
              <w:pPrChange w:id="20285" w:author="Андрей П. Цинцадзе" w:date="2023-11-10T15:46:00Z">
                <w:pPr>
                  <w:spacing w:line="276" w:lineRule="auto"/>
                </w:pPr>
              </w:pPrChange>
            </w:pPr>
            <w:r w:rsidRPr="00ED0C21">
              <w:t>Т(5)</w:t>
            </w:r>
          </w:p>
        </w:tc>
        <w:tc>
          <w:tcPr>
            <w:tcW w:w="2385" w:type="dxa"/>
            <w:tcBorders>
              <w:bottom w:val="single" w:sz="4" w:space="0" w:color="auto"/>
            </w:tcBorders>
          </w:tcPr>
          <w:p w14:paraId="30C9F152" w14:textId="77777777" w:rsidR="00BC3FBC" w:rsidRPr="00ED0C21" w:rsidRDefault="00BC3FBC">
            <w:pPr>
              <w:pStyle w:val="affffffff1"/>
              <w:pPrChange w:id="20286"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tcPr>
          <w:p w14:paraId="4E3B96C7" w14:textId="77777777" w:rsidR="00BC3FBC" w:rsidRPr="00ED0C21" w:rsidRDefault="00BC3FBC">
            <w:pPr>
              <w:pStyle w:val="affffffff1"/>
              <w:pPrChange w:id="20287"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BC3FBC" w:rsidRPr="00ED0C21" w14:paraId="10640181" w14:textId="77777777" w:rsidTr="00996BF2">
        <w:trPr>
          <w:trHeight w:val="291"/>
        </w:trPr>
        <w:tc>
          <w:tcPr>
            <w:tcW w:w="1512" w:type="dxa"/>
            <w:tcBorders>
              <w:bottom w:val="single" w:sz="4" w:space="0" w:color="auto"/>
            </w:tcBorders>
            <w:shd w:val="clear" w:color="auto" w:fill="BFBFBF"/>
          </w:tcPr>
          <w:p w14:paraId="24536402" w14:textId="77777777" w:rsidR="00BC3FBC" w:rsidRPr="00ED0C21" w:rsidRDefault="00BC3FBC">
            <w:pPr>
              <w:pStyle w:val="affffffff1"/>
              <w:pPrChange w:id="20288" w:author="Андрей П. Цинцадзе" w:date="2023-11-10T15:46:00Z">
                <w:pPr>
                  <w:spacing w:line="276" w:lineRule="auto"/>
                </w:pPr>
              </w:pPrChange>
            </w:pPr>
            <w:r w:rsidRPr="00ED0C21">
              <w:t>POLIS</w:t>
            </w:r>
          </w:p>
        </w:tc>
        <w:tc>
          <w:tcPr>
            <w:tcW w:w="1680" w:type="dxa"/>
            <w:tcBorders>
              <w:bottom w:val="single" w:sz="4" w:space="0" w:color="auto"/>
            </w:tcBorders>
          </w:tcPr>
          <w:p w14:paraId="2E3060CB" w14:textId="77777777" w:rsidR="00BC3FBC" w:rsidRPr="00ED0C21" w:rsidRDefault="00BC3FBC">
            <w:pPr>
              <w:pStyle w:val="affffffff1"/>
              <w:pPrChange w:id="20289" w:author="Андрей П. Цинцадзе" w:date="2023-11-10T15:46:00Z">
                <w:pPr>
                  <w:spacing w:line="276" w:lineRule="auto"/>
                </w:pPr>
              </w:pPrChange>
            </w:pPr>
            <w:r w:rsidRPr="00ED0C21">
              <w:t>POLIS_TYPE</w:t>
            </w:r>
          </w:p>
        </w:tc>
        <w:tc>
          <w:tcPr>
            <w:tcW w:w="546" w:type="dxa"/>
            <w:tcBorders>
              <w:bottom w:val="single" w:sz="4" w:space="0" w:color="auto"/>
            </w:tcBorders>
          </w:tcPr>
          <w:p w14:paraId="10FE0AD7" w14:textId="77777777" w:rsidR="00BC3FBC" w:rsidRPr="00ED0C21" w:rsidRDefault="00BC3FBC">
            <w:pPr>
              <w:pStyle w:val="affffffff1"/>
              <w:pPrChange w:id="20290" w:author="Андрей П. Цинцадзе" w:date="2023-11-10T15:46:00Z">
                <w:pPr>
                  <w:spacing w:line="276" w:lineRule="auto"/>
                </w:pPr>
              </w:pPrChange>
            </w:pPr>
            <w:r w:rsidRPr="00ED0C21">
              <w:t>ОА</w:t>
            </w:r>
          </w:p>
        </w:tc>
        <w:tc>
          <w:tcPr>
            <w:tcW w:w="868" w:type="dxa"/>
            <w:tcBorders>
              <w:bottom w:val="single" w:sz="4" w:space="0" w:color="auto"/>
            </w:tcBorders>
          </w:tcPr>
          <w:p w14:paraId="7CF28B54" w14:textId="77777777" w:rsidR="00BC3FBC" w:rsidRPr="00ED0C21" w:rsidRDefault="00BC3FBC">
            <w:pPr>
              <w:pStyle w:val="affffffff1"/>
              <w:pPrChange w:id="20291" w:author="Андрей П. Цинцадзе" w:date="2023-11-10T15:46:00Z">
                <w:pPr>
                  <w:spacing w:line="276" w:lineRule="auto"/>
                </w:pPr>
              </w:pPrChange>
            </w:pPr>
            <w:r w:rsidRPr="00ED0C21">
              <w:t>N(1)</w:t>
            </w:r>
          </w:p>
        </w:tc>
        <w:tc>
          <w:tcPr>
            <w:tcW w:w="2385" w:type="dxa"/>
            <w:tcBorders>
              <w:bottom w:val="single" w:sz="4" w:space="0" w:color="auto"/>
            </w:tcBorders>
          </w:tcPr>
          <w:p w14:paraId="7FD822AD" w14:textId="77777777" w:rsidR="00BC3FBC" w:rsidRPr="00ED0C21" w:rsidRDefault="00BC3FBC">
            <w:pPr>
              <w:pStyle w:val="affffffff1"/>
              <w:pPrChange w:id="20292" w:author="Андрей П. Цинцадзе" w:date="2023-11-10T15:46:00Z">
                <w:pPr>
                  <w:spacing w:line="276" w:lineRule="auto"/>
                </w:pPr>
              </w:pPrChange>
            </w:pPr>
            <w:r w:rsidRPr="00ED0C21">
              <w:t>Тип полиса</w:t>
            </w:r>
          </w:p>
        </w:tc>
        <w:tc>
          <w:tcPr>
            <w:tcW w:w="3216" w:type="dxa"/>
            <w:tcBorders>
              <w:bottom w:val="single" w:sz="4" w:space="0" w:color="auto"/>
            </w:tcBorders>
          </w:tcPr>
          <w:p w14:paraId="21B74F25" w14:textId="77777777" w:rsidR="00BC3FBC" w:rsidRPr="00ED0C21" w:rsidRDefault="00BC3FBC">
            <w:pPr>
              <w:pStyle w:val="affffffff1"/>
              <w:pPrChange w:id="20293" w:author="Андрей П. Цинцадзе" w:date="2023-11-10T15:46:00Z">
                <w:pPr>
                  <w:spacing w:line="276" w:lineRule="auto"/>
                </w:pPr>
              </w:pPrChange>
            </w:pPr>
            <w:r w:rsidRPr="00ED0C21">
              <w:t>Заполняется в соответствии с F008</w:t>
            </w:r>
          </w:p>
        </w:tc>
      </w:tr>
      <w:tr w:rsidR="00BC3FBC" w:rsidRPr="00ED0C21" w14:paraId="1F070AB1" w14:textId="77777777" w:rsidTr="00996BF2">
        <w:trPr>
          <w:trHeight w:val="291"/>
        </w:trPr>
        <w:tc>
          <w:tcPr>
            <w:tcW w:w="1512" w:type="dxa"/>
            <w:tcBorders>
              <w:bottom w:val="single" w:sz="4" w:space="0" w:color="auto"/>
            </w:tcBorders>
            <w:shd w:val="clear" w:color="auto" w:fill="BFBFBF"/>
          </w:tcPr>
          <w:p w14:paraId="679A7B24" w14:textId="77777777" w:rsidR="00BC3FBC" w:rsidRPr="00ED0C21" w:rsidRDefault="00BC3FBC">
            <w:pPr>
              <w:pStyle w:val="affffffff1"/>
              <w:pPrChange w:id="20294" w:author="Андрей П. Цинцадзе" w:date="2023-11-10T15:46:00Z">
                <w:pPr>
                  <w:spacing w:line="276" w:lineRule="auto"/>
                </w:pPr>
              </w:pPrChange>
            </w:pPr>
            <w:r w:rsidRPr="00ED0C21">
              <w:t>POLIS</w:t>
            </w:r>
          </w:p>
        </w:tc>
        <w:tc>
          <w:tcPr>
            <w:tcW w:w="1680" w:type="dxa"/>
            <w:tcBorders>
              <w:bottom w:val="single" w:sz="4" w:space="0" w:color="auto"/>
            </w:tcBorders>
          </w:tcPr>
          <w:p w14:paraId="2C7306A5" w14:textId="77777777" w:rsidR="00BC3FBC" w:rsidRPr="00ED0C21" w:rsidRDefault="00BC3FBC">
            <w:pPr>
              <w:pStyle w:val="affffffff1"/>
              <w:pPrChange w:id="20295" w:author="Андрей П. Цинцадзе" w:date="2023-11-10T15:46:00Z">
                <w:pPr>
                  <w:spacing w:line="276" w:lineRule="auto"/>
                </w:pPr>
              </w:pPrChange>
            </w:pPr>
            <w:r w:rsidRPr="00ED0C21">
              <w:t>ENP</w:t>
            </w:r>
          </w:p>
        </w:tc>
        <w:tc>
          <w:tcPr>
            <w:tcW w:w="546" w:type="dxa"/>
            <w:tcBorders>
              <w:bottom w:val="single" w:sz="4" w:space="0" w:color="auto"/>
            </w:tcBorders>
          </w:tcPr>
          <w:p w14:paraId="53D2B75D" w14:textId="77777777" w:rsidR="00BC3FBC" w:rsidRPr="00ED0C21" w:rsidRDefault="00BC3FBC">
            <w:pPr>
              <w:pStyle w:val="affffffff1"/>
              <w:pPrChange w:id="20296" w:author="Андрей П. Цинцадзе" w:date="2023-11-10T15:46:00Z">
                <w:pPr>
                  <w:spacing w:line="276" w:lineRule="auto"/>
                </w:pPr>
              </w:pPrChange>
            </w:pPr>
            <w:r w:rsidRPr="00ED0C21">
              <w:t>УА</w:t>
            </w:r>
          </w:p>
        </w:tc>
        <w:tc>
          <w:tcPr>
            <w:tcW w:w="868" w:type="dxa"/>
            <w:tcBorders>
              <w:bottom w:val="single" w:sz="4" w:space="0" w:color="auto"/>
            </w:tcBorders>
          </w:tcPr>
          <w:p w14:paraId="55D1594E" w14:textId="77777777" w:rsidR="00BC3FBC" w:rsidRPr="00ED0C21" w:rsidRDefault="00BC3FBC">
            <w:pPr>
              <w:pStyle w:val="affffffff1"/>
              <w:pPrChange w:id="20297" w:author="Андрей П. Цинцадзе" w:date="2023-11-10T15:46:00Z">
                <w:pPr>
                  <w:spacing w:line="276" w:lineRule="auto"/>
                </w:pPr>
              </w:pPrChange>
            </w:pPr>
            <w:r w:rsidRPr="00ED0C21">
              <w:t>Т(16)</w:t>
            </w:r>
          </w:p>
        </w:tc>
        <w:tc>
          <w:tcPr>
            <w:tcW w:w="2385" w:type="dxa"/>
            <w:tcBorders>
              <w:bottom w:val="single" w:sz="4" w:space="0" w:color="auto"/>
            </w:tcBorders>
          </w:tcPr>
          <w:p w14:paraId="5B5BDC1A" w14:textId="77777777" w:rsidR="00BC3FBC" w:rsidRPr="00ED0C21" w:rsidRDefault="00BC3FBC">
            <w:pPr>
              <w:pStyle w:val="affffffff1"/>
              <w:pPrChange w:id="20298" w:author="Андрей П. Цинцадзе" w:date="2023-11-10T15:46:00Z">
                <w:pPr>
                  <w:spacing w:line="276" w:lineRule="auto"/>
                </w:pPr>
              </w:pPrChange>
            </w:pPr>
            <w:r w:rsidRPr="00ED0C21">
              <w:t>ЕНП</w:t>
            </w:r>
          </w:p>
        </w:tc>
        <w:tc>
          <w:tcPr>
            <w:tcW w:w="3216" w:type="dxa"/>
            <w:tcBorders>
              <w:bottom w:val="single" w:sz="4" w:space="0" w:color="auto"/>
            </w:tcBorders>
          </w:tcPr>
          <w:p w14:paraId="6E17B852" w14:textId="77777777" w:rsidR="00BC3FBC" w:rsidRPr="00ED0C21" w:rsidRDefault="00BC3FBC">
            <w:pPr>
              <w:pStyle w:val="affffffff1"/>
              <w:pPrChange w:id="20299" w:author="Андрей П. Цинцадзе" w:date="2023-11-10T15:46:00Z">
                <w:pPr>
                  <w:spacing w:line="276" w:lineRule="auto"/>
                </w:pPr>
              </w:pPrChange>
            </w:pPr>
          </w:p>
        </w:tc>
      </w:tr>
      <w:tr w:rsidR="00BC3FBC" w:rsidRPr="00ED0C21" w14:paraId="7FC6C8AC" w14:textId="77777777" w:rsidTr="00996BF2">
        <w:trPr>
          <w:trHeight w:val="291"/>
        </w:trPr>
        <w:tc>
          <w:tcPr>
            <w:tcW w:w="1512" w:type="dxa"/>
            <w:tcBorders>
              <w:bottom w:val="single" w:sz="4" w:space="0" w:color="auto"/>
            </w:tcBorders>
            <w:shd w:val="clear" w:color="auto" w:fill="BFBFBF"/>
          </w:tcPr>
          <w:p w14:paraId="6C31E72A" w14:textId="77777777" w:rsidR="00BC3FBC" w:rsidRPr="00ED0C21" w:rsidRDefault="00BC3FBC">
            <w:pPr>
              <w:pStyle w:val="affffffff1"/>
              <w:pPrChange w:id="20300" w:author="Андрей П. Цинцадзе" w:date="2023-11-10T15:46:00Z">
                <w:pPr>
                  <w:spacing w:line="276" w:lineRule="auto"/>
                </w:pPr>
              </w:pPrChange>
            </w:pPr>
            <w:r w:rsidRPr="00ED0C21">
              <w:t>POLIS</w:t>
            </w:r>
          </w:p>
        </w:tc>
        <w:tc>
          <w:tcPr>
            <w:tcW w:w="1680" w:type="dxa"/>
            <w:tcBorders>
              <w:bottom w:val="single" w:sz="4" w:space="0" w:color="auto"/>
            </w:tcBorders>
          </w:tcPr>
          <w:p w14:paraId="517E1F4E" w14:textId="77777777" w:rsidR="00BC3FBC" w:rsidRPr="00ED0C21" w:rsidRDefault="00BC3FBC">
            <w:pPr>
              <w:pStyle w:val="affffffff1"/>
              <w:pPrChange w:id="20301" w:author="Андрей П. Цинцадзе" w:date="2023-11-10T15:46:00Z">
                <w:pPr>
                  <w:spacing w:line="276" w:lineRule="auto"/>
                </w:pPr>
              </w:pPrChange>
            </w:pPr>
            <w:r w:rsidRPr="00ED0C21">
              <w:t>SER_NUM</w:t>
            </w:r>
          </w:p>
        </w:tc>
        <w:tc>
          <w:tcPr>
            <w:tcW w:w="546" w:type="dxa"/>
            <w:tcBorders>
              <w:bottom w:val="single" w:sz="4" w:space="0" w:color="auto"/>
            </w:tcBorders>
          </w:tcPr>
          <w:p w14:paraId="6E83E6A6" w14:textId="52FF2A5D" w:rsidR="00BC3FBC" w:rsidRPr="00ED0C21" w:rsidRDefault="007927D4">
            <w:pPr>
              <w:pStyle w:val="affffffff1"/>
              <w:pPrChange w:id="20302" w:author="Андрей П. Цинцадзе" w:date="2023-11-10T15:46:00Z">
                <w:pPr>
                  <w:spacing w:line="276" w:lineRule="auto"/>
                </w:pPr>
              </w:pPrChange>
            </w:pPr>
            <w:r>
              <w:t>У</w:t>
            </w:r>
            <w:r w:rsidRPr="00ED0C21">
              <w:t>А</w:t>
            </w:r>
          </w:p>
        </w:tc>
        <w:tc>
          <w:tcPr>
            <w:tcW w:w="868" w:type="dxa"/>
            <w:tcBorders>
              <w:bottom w:val="single" w:sz="4" w:space="0" w:color="auto"/>
            </w:tcBorders>
          </w:tcPr>
          <w:p w14:paraId="55345D0C" w14:textId="77777777" w:rsidR="00BC3FBC" w:rsidRPr="00ED0C21" w:rsidRDefault="00BC3FBC">
            <w:pPr>
              <w:pStyle w:val="affffffff1"/>
              <w:pPrChange w:id="20303" w:author="Андрей П. Цинцадзе" w:date="2023-11-10T15:46:00Z">
                <w:pPr>
                  <w:spacing w:line="276" w:lineRule="auto"/>
                </w:pPr>
              </w:pPrChange>
            </w:pPr>
            <w:r w:rsidRPr="00ED0C21">
              <w:t>Т(20)</w:t>
            </w:r>
          </w:p>
        </w:tc>
        <w:tc>
          <w:tcPr>
            <w:tcW w:w="2385" w:type="dxa"/>
            <w:tcBorders>
              <w:bottom w:val="single" w:sz="4" w:space="0" w:color="auto"/>
            </w:tcBorders>
          </w:tcPr>
          <w:p w14:paraId="54E2812E" w14:textId="77777777" w:rsidR="00BC3FBC" w:rsidRPr="00ED0C21" w:rsidRDefault="00BC3FBC">
            <w:pPr>
              <w:pStyle w:val="affffffff1"/>
              <w:pPrChange w:id="20304"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tcPr>
          <w:p w14:paraId="46D00906" w14:textId="77777777" w:rsidR="007927D4" w:rsidRPr="00AD032A" w:rsidRDefault="007927D4">
            <w:pPr>
              <w:pStyle w:val="affffffff1"/>
              <w:pPrChange w:id="20305"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35F7016C" w14:textId="77777777" w:rsidR="007927D4" w:rsidRPr="00AD032A" w:rsidRDefault="007927D4">
            <w:pPr>
              <w:pStyle w:val="affffffff1"/>
              <w:pPrChange w:id="20306"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1082AA2A" w14:textId="1060523E" w:rsidR="00BC3FBC" w:rsidRPr="00ED0C21" w:rsidRDefault="007927D4">
            <w:pPr>
              <w:pStyle w:val="affffffff1"/>
              <w:pPrChange w:id="20307"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BC3FBC" w:rsidRPr="00ED0C21" w14:paraId="069884E6" w14:textId="77777777" w:rsidTr="00996BF2">
        <w:trPr>
          <w:trHeight w:val="291"/>
        </w:trPr>
        <w:tc>
          <w:tcPr>
            <w:tcW w:w="10207" w:type="dxa"/>
            <w:gridSpan w:val="6"/>
            <w:tcBorders>
              <w:bottom w:val="single" w:sz="4" w:space="0" w:color="auto"/>
            </w:tcBorders>
            <w:shd w:val="clear" w:color="auto" w:fill="auto"/>
            <w:vAlign w:val="center"/>
          </w:tcPr>
          <w:p w14:paraId="080D7044" w14:textId="77777777" w:rsidR="00BC3FBC" w:rsidRPr="00ED0C21" w:rsidRDefault="00BC3FBC">
            <w:pPr>
              <w:pStyle w:val="affffffff1"/>
              <w:pPrChange w:id="20308" w:author="Андрей П. Цинцадзе" w:date="2023-11-10T15:46:00Z">
                <w:pPr>
                  <w:spacing w:line="276" w:lineRule="auto"/>
                </w:pPr>
              </w:pPrChange>
            </w:pPr>
            <w:r w:rsidRPr="00ED0C21">
              <w:t>Информация о прикреплении (TERAP _PN / UMER / PERSON / PR_INFO)</w:t>
            </w:r>
          </w:p>
        </w:tc>
      </w:tr>
      <w:tr w:rsidR="00BC3FBC" w:rsidRPr="00ED0C21" w14:paraId="1EB0BADE" w14:textId="77777777" w:rsidTr="00996BF2">
        <w:trPr>
          <w:trHeight w:val="291"/>
        </w:trPr>
        <w:tc>
          <w:tcPr>
            <w:tcW w:w="1512" w:type="dxa"/>
            <w:shd w:val="clear" w:color="auto" w:fill="BFBFBF"/>
          </w:tcPr>
          <w:p w14:paraId="242F14C4" w14:textId="77777777" w:rsidR="00BC3FBC" w:rsidRPr="00ED0C21" w:rsidRDefault="00BC3FBC">
            <w:pPr>
              <w:pStyle w:val="affffffff1"/>
              <w:pPrChange w:id="20309" w:author="Андрей П. Цинцадзе" w:date="2023-11-10T15:46:00Z">
                <w:pPr>
                  <w:spacing w:line="276" w:lineRule="auto"/>
                </w:pPr>
              </w:pPrChange>
            </w:pPr>
            <w:r w:rsidRPr="00ED0C21">
              <w:t>PR_INFO</w:t>
            </w:r>
          </w:p>
        </w:tc>
        <w:tc>
          <w:tcPr>
            <w:tcW w:w="1680" w:type="dxa"/>
          </w:tcPr>
          <w:p w14:paraId="3D3C794C" w14:textId="77777777" w:rsidR="00BC3FBC" w:rsidRPr="00ED0C21" w:rsidRDefault="00BC3FBC">
            <w:pPr>
              <w:pStyle w:val="affffffff1"/>
              <w:pPrChange w:id="20310" w:author="Андрей П. Цинцадзе" w:date="2023-11-10T15:46:00Z">
                <w:pPr>
                  <w:spacing w:line="276" w:lineRule="auto"/>
                </w:pPr>
              </w:pPrChange>
            </w:pPr>
            <w:r w:rsidRPr="00ED0C21">
              <w:t>START_DATE</w:t>
            </w:r>
          </w:p>
        </w:tc>
        <w:tc>
          <w:tcPr>
            <w:tcW w:w="546" w:type="dxa"/>
          </w:tcPr>
          <w:p w14:paraId="54062722" w14:textId="77777777" w:rsidR="00BC3FBC" w:rsidRPr="00ED0C21" w:rsidRDefault="00BC3FBC">
            <w:pPr>
              <w:pStyle w:val="affffffff1"/>
              <w:pPrChange w:id="20311" w:author="Андрей П. Цинцадзе" w:date="2023-11-10T15:46:00Z">
                <w:pPr>
                  <w:spacing w:line="276" w:lineRule="auto"/>
                </w:pPr>
              </w:pPrChange>
            </w:pPr>
            <w:r w:rsidRPr="00ED0C21">
              <w:t>ОА</w:t>
            </w:r>
          </w:p>
        </w:tc>
        <w:tc>
          <w:tcPr>
            <w:tcW w:w="868" w:type="dxa"/>
          </w:tcPr>
          <w:p w14:paraId="0B182AFB" w14:textId="77777777" w:rsidR="00BC3FBC" w:rsidRPr="00ED0C21" w:rsidRDefault="00BC3FBC">
            <w:pPr>
              <w:pStyle w:val="affffffff1"/>
              <w:pPrChange w:id="20312" w:author="Андрей П. Цинцадзе" w:date="2023-11-10T15:46:00Z">
                <w:pPr>
                  <w:spacing w:line="276" w:lineRule="auto"/>
                </w:pPr>
              </w:pPrChange>
            </w:pPr>
            <w:r w:rsidRPr="00ED0C21">
              <w:t>D</w:t>
            </w:r>
          </w:p>
        </w:tc>
        <w:tc>
          <w:tcPr>
            <w:tcW w:w="2385" w:type="dxa"/>
          </w:tcPr>
          <w:p w14:paraId="39359AAD" w14:textId="77777777" w:rsidR="00BC3FBC" w:rsidRPr="00ED0C21" w:rsidRDefault="00BC3FBC">
            <w:pPr>
              <w:pStyle w:val="affffffff1"/>
              <w:pPrChange w:id="20313" w:author="Андрей П. Цинцадзе" w:date="2023-11-10T15:46:00Z">
                <w:pPr>
                  <w:spacing w:line="276" w:lineRule="auto"/>
                </w:pPr>
              </w:pPrChange>
            </w:pPr>
            <w:r w:rsidRPr="00ED0C21">
              <w:t>Дата заявления</w:t>
            </w:r>
          </w:p>
        </w:tc>
        <w:tc>
          <w:tcPr>
            <w:tcW w:w="3216" w:type="dxa"/>
          </w:tcPr>
          <w:p w14:paraId="587BC13A" w14:textId="77777777" w:rsidR="00BC3FBC" w:rsidRPr="00ED0C21" w:rsidRDefault="00BC3FBC">
            <w:pPr>
              <w:pStyle w:val="affffffff1"/>
              <w:pPrChange w:id="20314" w:author="Андрей П. Цинцадзе" w:date="2023-11-10T15:46:00Z">
                <w:pPr>
                  <w:spacing w:line="276" w:lineRule="auto"/>
                </w:pPr>
              </w:pPrChange>
            </w:pPr>
          </w:p>
        </w:tc>
      </w:tr>
      <w:tr w:rsidR="00BC3FBC" w:rsidRPr="00ED0C21" w14:paraId="637E6ECD" w14:textId="77777777" w:rsidTr="00996BF2">
        <w:trPr>
          <w:trHeight w:val="291"/>
        </w:trPr>
        <w:tc>
          <w:tcPr>
            <w:tcW w:w="1512" w:type="dxa"/>
            <w:tcBorders>
              <w:bottom w:val="single" w:sz="4" w:space="0" w:color="auto"/>
            </w:tcBorders>
            <w:shd w:val="clear" w:color="auto" w:fill="BFBFBF"/>
          </w:tcPr>
          <w:p w14:paraId="7CFDA698" w14:textId="77777777" w:rsidR="00BC3FBC" w:rsidRPr="00ED0C21" w:rsidRDefault="00BC3FBC">
            <w:pPr>
              <w:pStyle w:val="affffffff1"/>
              <w:pPrChange w:id="20315" w:author="Андрей П. Цинцадзе" w:date="2023-11-10T15:46:00Z">
                <w:pPr>
                  <w:spacing w:line="276" w:lineRule="auto"/>
                </w:pPr>
              </w:pPrChange>
            </w:pPr>
            <w:r w:rsidRPr="00ED0C21">
              <w:t>PR_INFO</w:t>
            </w:r>
          </w:p>
        </w:tc>
        <w:tc>
          <w:tcPr>
            <w:tcW w:w="1680" w:type="dxa"/>
            <w:tcBorders>
              <w:bottom w:val="single" w:sz="4" w:space="0" w:color="auto"/>
            </w:tcBorders>
          </w:tcPr>
          <w:p w14:paraId="29ED0E28" w14:textId="77777777" w:rsidR="00BC3FBC" w:rsidRPr="00ED0C21" w:rsidRDefault="00BC3FBC">
            <w:pPr>
              <w:pStyle w:val="affffffff1"/>
              <w:pPrChange w:id="20316" w:author="Андрей П. Цинцадзе" w:date="2023-11-10T15:46:00Z">
                <w:pPr>
                  <w:spacing w:line="276" w:lineRule="auto"/>
                </w:pPr>
              </w:pPrChange>
            </w:pPr>
            <w:r w:rsidRPr="00ED0C21">
              <w:t>START_TFOMS</w:t>
            </w:r>
          </w:p>
        </w:tc>
        <w:tc>
          <w:tcPr>
            <w:tcW w:w="546" w:type="dxa"/>
            <w:tcBorders>
              <w:bottom w:val="single" w:sz="4" w:space="0" w:color="auto"/>
            </w:tcBorders>
          </w:tcPr>
          <w:p w14:paraId="0644CE9B" w14:textId="77777777" w:rsidR="00BC3FBC" w:rsidRPr="00ED0C21" w:rsidRDefault="00BC3FBC">
            <w:pPr>
              <w:pStyle w:val="affffffff1"/>
              <w:pPrChange w:id="20317" w:author="Андрей П. Цинцадзе" w:date="2023-11-10T15:46:00Z">
                <w:pPr>
                  <w:spacing w:line="276" w:lineRule="auto"/>
                </w:pPr>
              </w:pPrChange>
            </w:pPr>
            <w:r w:rsidRPr="00ED0C21">
              <w:t>ОА</w:t>
            </w:r>
          </w:p>
        </w:tc>
        <w:tc>
          <w:tcPr>
            <w:tcW w:w="868" w:type="dxa"/>
            <w:tcBorders>
              <w:bottom w:val="single" w:sz="4" w:space="0" w:color="auto"/>
            </w:tcBorders>
          </w:tcPr>
          <w:p w14:paraId="18B6BB05" w14:textId="77777777" w:rsidR="00BC3FBC" w:rsidRPr="00ED0C21" w:rsidRDefault="00BC3FBC">
            <w:pPr>
              <w:pStyle w:val="affffffff1"/>
              <w:pPrChange w:id="20318" w:author="Андрей П. Цинцадзе" w:date="2023-11-10T15:46:00Z">
                <w:pPr>
                  <w:spacing w:line="276" w:lineRule="auto"/>
                </w:pPr>
              </w:pPrChange>
            </w:pPr>
            <w:r w:rsidRPr="00ED0C21">
              <w:t>D</w:t>
            </w:r>
          </w:p>
        </w:tc>
        <w:tc>
          <w:tcPr>
            <w:tcW w:w="2385" w:type="dxa"/>
            <w:tcBorders>
              <w:bottom w:val="single" w:sz="4" w:space="0" w:color="auto"/>
            </w:tcBorders>
          </w:tcPr>
          <w:p w14:paraId="353176D3" w14:textId="77777777" w:rsidR="00BC3FBC" w:rsidRPr="00ED0C21" w:rsidRDefault="00BC3FBC">
            <w:pPr>
              <w:pStyle w:val="affffffff1"/>
              <w:pPrChange w:id="20319"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tcPr>
          <w:p w14:paraId="45A8457C" w14:textId="77777777" w:rsidR="00BC3FBC" w:rsidRPr="00ED0C21" w:rsidRDefault="00BC3FBC">
            <w:pPr>
              <w:pStyle w:val="affffffff1"/>
              <w:rPr>
                <w:rFonts w:eastAsia="Calibri"/>
              </w:rPr>
              <w:pPrChange w:id="20320" w:author="Андрей П. Цинцадзе" w:date="2023-11-10T15:46:00Z">
                <w:pPr>
                  <w:spacing w:line="276" w:lineRule="auto"/>
                </w:pPr>
              </w:pPrChange>
            </w:pPr>
            <w:r w:rsidRPr="00ED0C21">
              <w:rPr>
                <w:rFonts w:eastAsia="Calibri"/>
              </w:rPr>
              <w:t>Дата прикрепления по данным ТФ ОМС.</w:t>
            </w:r>
          </w:p>
        </w:tc>
      </w:tr>
      <w:tr w:rsidR="00BC3FBC" w:rsidRPr="00ED0C21" w14:paraId="7F51B5A1" w14:textId="77777777" w:rsidTr="005A6B0F">
        <w:trPr>
          <w:trHeight w:val="291"/>
        </w:trPr>
        <w:tc>
          <w:tcPr>
            <w:tcW w:w="1512" w:type="dxa"/>
            <w:tcBorders>
              <w:bottom w:val="single" w:sz="4" w:space="0" w:color="auto"/>
            </w:tcBorders>
            <w:shd w:val="clear" w:color="auto" w:fill="BFBFBF"/>
          </w:tcPr>
          <w:p w14:paraId="046D96A0" w14:textId="77777777" w:rsidR="00BC3FBC" w:rsidRPr="00ED0C21" w:rsidRDefault="00BC3FBC">
            <w:pPr>
              <w:pStyle w:val="affffffff1"/>
              <w:pPrChange w:id="20321" w:author="Андрей П. Цинцадзе" w:date="2023-11-10T15:46:00Z">
                <w:pPr>
                  <w:spacing w:line="276" w:lineRule="auto"/>
                </w:pPr>
              </w:pPrChange>
            </w:pPr>
            <w:r w:rsidRPr="00ED0C21">
              <w:t>PR_INFO</w:t>
            </w:r>
          </w:p>
        </w:tc>
        <w:tc>
          <w:tcPr>
            <w:tcW w:w="1680" w:type="dxa"/>
            <w:tcBorders>
              <w:bottom w:val="single" w:sz="4" w:space="0" w:color="auto"/>
            </w:tcBorders>
          </w:tcPr>
          <w:p w14:paraId="7B383E08" w14:textId="77777777" w:rsidR="00BC3FBC" w:rsidRPr="00ED0C21" w:rsidRDefault="00BC3FBC">
            <w:pPr>
              <w:pStyle w:val="affffffff1"/>
              <w:pPrChange w:id="20322" w:author="Андрей П. Цинцадзе" w:date="2023-11-10T15:46:00Z">
                <w:pPr>
                  <w:spacing w:line="276" w:lineRule="auto"/>
                </w:pPr>
              </w:pPrChange>
            </w:pPr>
            <w:r w:rsidRPr="00ED0C21">
              <w:t>NOMPOD</w:t>
            </w:r>
          </w:p>
        </w:tc>
        <w:tc>
          <w:tcPr>
            <w:tcW w:w="546" w:type="dxa"/>
            <w:tcBorders>
              <w:bottom w:val="single" w:sz="4" w:space="0" w:color="auto"/>
            </w:tcBorders>
          </w:tcPr>
          <w:p w14:paraId="37B0A4CE" w14:textId="77777777" w:rsidR="00BC3FBC" w:rsidRPr="00ED0C21" w:rsidRDefault="00BC3FBC">
            <w:pPr>
              <w:pStyle w:val="affffffff1"/>
              <w:pPrChange w:id="20323" w:author="Андрей П. Цинцадзе" w:date="2023-11-10T15:46:00Z">
                <w:pPr>
                  <w:spacing w:line="276" w:lineRule="auto"/>
                </w:pPr>
              </w:pPrChange>
            </w:pPr>
            <w:r w:rsidRPr="00ED0C21">
              <w:t>ОА</w:t>
            </w:r>
          </w:p>
        </w:tc>
        <w:tc>
          <w:tcPr>
            <w:tcW w:w="868" w:type="dxa"/>
            <w:tcBorders>
              <w:bottom w:val="single" w:sz="4" w:space="0" w:color="auto"/>
            </w:tcBorders>
            <w:shd w:val="clear" w:color="auto" w:fill="auto"/>
          </w:tcPr>
          <w:p w14:paraId="0EAF3BE5" w14:textId="7638C968" w:rsidR="00BC3FBC" w:rsidRPr="00ED0C21" w:rsidRDefault="00BC3FBC">
            <w:pPr>
              <w:pStyle w:val="affffffff1"/>
              <w:pPrChange w:id="20324" w:author="Андрей П. Цинцадзе" w:date="2023-11-10T15:46:00Z">
                <w:pPr>
                  <w:spacing w:line="276" w:lineRule="auto"/>
                </w:pPr>
              </w:pPrChange>
            </w:pPr>
            <w:r w:rsidRPr="00ED0C21">
              <w:t>Т(2)</w:t>
            </w:r>
          </w:p>
        </w:tc>
        <w:tc>
          <w:tcPr>
            <w:tcW w:w="2385" w:type="dxa"/>
            <w:tcBorders>
              <w:bottom w:val="single" w:sz="4" w:space="0" w:color="auto"/>
            </w:tcBorders>
          </w:tcPr>
          <w:p w14:paraId="7399777C" w14:textId="77777777" w:rsidR="00BC3FBC" w:rsidRPr="00ED0C21" w:rsidRDefault="00BC3FBC">
            <w:pPr>
              <w:pStyle w:val="affffffff1"/>
              <w:pPrChange w:id="20325" w:author="Андрей П. Цинцадзе" w:date="2023-11-10T15:46:00Z">
                <w:pPr>
                  <w:spacing w:line="276" w:lineRule="auto"/>
                </w:pPr>
              </w:pPrChange>
            </w:pPr>
            <w:r w:rsidRPr="00ED0C21">
              <w:t>Код подразделения</w:t>
            </w:r>
          </w:p>
        </w:tc>
        <w:tc>
          <w:tcPr>
            <w:tcW w:w="3216" w:type="dxa"/>
            <w:tcBorders>
              <w:bottom w:val="single" w:sz="4" w:space="0" w:color="auto"/>
            </w:tcBorders>
          </w:tcPr>
          <w:p w14:paraId="6189D232" w14:textId="77777777" w:rsidR="00BC3FBC" w:rsidRPr="00ED0C21" w:rsidRDefault="00BC3FBC">
            <w:pPr>
              <w:pStyle w:val="affffffff1"/>
              <w:pPrChange w:id="20326" w:author="Андрей П. Цинцадзе" w:date="2023-11-10T15:46:00Z">
                <w:pPr>
                  <w:spacing w:line="276" w:lineRule="auto"/>
                </w:pPr>
              </w:pPrChange>
            </w:pPr>
          </w:p>
        </w:tc>
      </w:tr>
      <w:tr w:rsidR="00BC3FBC" w:rsidRPr="00ED0C21" w14:paraId="7ECC97B5" w14:textId="77777777" w:rsidTr="00996BF2">
        <w:trPr>
          <w:trHeight w:val="291"/>
        </w:trPr>
        <w:tc>
          <w:tcPr>
            <w:tcW w:w="1512" w:type="dxa"/>
            <w:tcBorders>
              <w:bottom w:val="single" w:sz="4" w:space="0" w:color="auto"/>
            </w:tcBorders>
            <w:shd w:val="clear" w:color="auto" w:fill="BFBFBF"/>
          </w:tcPr>
          <w:p w14:paraId="7CB1F026" w14:textId="77777777" w:rsidR="00BC3FBC" w:rsidRPr="00ED0C21" w:rsidRDefault="00BC3FBC">
            <w:pPr>
              <w:pStyle w:val="affffffff1"/>
              <w:pPrChange w:id="20327" w:author="Андрей П. Цинцадзе" w:date="2023-11-10T15:46:00Z">
                <w:pPr>
                  <w:spacing w:line="276" w:lineRule="auto"/>
                </w:pPr>
              </w:pPrChange>
            </w:pPr>
            <w:r w:rsidRPr="00ED0C21">
              <w:t>PR_INFO</w:t>
            </w:r>
          </w:p>
        </w:tc>
        <w:tc>
          <w:tcPr>
            <w:tcW w:w="1680" w:type="dxa"/>
            <w:tcBorders>
              <w:bottom w:val="single" w:sz="4" w:space="0" w:color="auto"/>
            </w:tcBorders>
          </w:tcPr>
          <w:p w14:paraId="5156DC03" w14:textId="77777777" w:rsidR="00BC3FBC" w:rsidRPr="00ED0C21" w:rsidRDefault="00BC3FBC">
            <w:pPr>
              <w:pStyle w:val="affffffff1"/>
              <w:pPrChange w:id="20328" w:author="Андрей П. Цинцадзе" w:date="2023-11-10T15:46:00Z">
                <w:pPr>
                  <w:spacing w:line="276" w:lineRule="auto"/>
                </w:pPr>
              </w:pPrChange>
            </w:pPr>
            <w:r w:rsidRPr="00ED0C21">
              <w:t>AREA_CODE</w:t>
            </w:r>
          </w:p>
        </w:tc>
        <w:tc>
          <w:tcPr>
            <w:tcW w:w="546" w:type="dxa"/>
            <w:tcBorders>
              <w:bottom w:val="single" w:sz="4" w:space="0" w:color="auto"/>
            </w:tcBorders>
          </w:tcPr>
          <w:p w14:paraId="0C4342D3" w14:textId="77777777" w:rsidR="00BC3FBC" w:rsidRPr="00ED0C21" w:rsidRDefault="00BC3FBC">
            <w:pPr>
              <w:pStyle w:val="affffffff1"/>
              <w:pPrChange w:id="20329" w:author="Андрей П. Цинцадзе" w:date="2023-11-10T15:46:00Z">
                <w:pPr>
                  <w:spacing w:line="276" w:lineRule="auto"/>
                </w:pPr>
              </w:pPrChange>
            </w:pPr>
            <w:r w:rsidRPr="00ED0C21">
              <w:t>ОА</w:t>
            </w:r>
          </w:p>
        </w:tc>
        <w:tc>
          <w:tcPr>
            <w:tcW w:w="868" w:type="dxa"/>
            <w:tcBorders>
              <w:bottom w:val="single" w:sz="4" w:space="0" w:color="auto"/>
            </w:tcBorders>
          </w:tcPr>
          <w:p w14:paraId="0B674311" w14:textId="77777777" w:rsidR="00BC3FBC" w:rsidRPr="00ED0C21" w:rsidRDefault="00BC3FBC">
            <w:pPr>
              <w:pStyle w:val="affffffff1"/>
              <w:pPrChange w:id="20330" w:author="Андрей П. Цинцадзе" w:date="2023-11-10T15:46:00Z">
                <w:pPr>
                  <w:spacing w:line="276" w:lineRule="auto"/>
                </w:pPr>
              </w:pPrChange>
            </w:pPr>
            <w:r w:rsidRPr="00ED0C21">
              <w:t>Т(5)</w:t>
            </w:r>
          </w:p>
        </w:tc>
        <w:tc>
          <w:tcPr>
            <w:tcW w:w="2385" w:type="dxa"/>
            <w:tcBorders>
              <w:bottom w:val="single" w:sz="4" w:space="0" w:color="auto"/>
            </w:tcBorders>
          </w:tcPr>
          <w:p w14:paraId="13848F50" w14:textId="77777777" w:rsidR="00BC3FBC" w:rsidRPr="00ED0C21" w:rsidRDefault="00BC3FBC">
            <w:pPr>
              <w:pStyle w:val="affffffff1"/>
              <w:pPrChange w:id="20331" w:author="Андрей П. Цинцадзе" w:date="2023-11-10T15:46:00Z">
                <w:pPr>
                  <w:spacing w:line="276" w:lineRule="auto"/>
                </w:pPr>
              </w:pPrChange>
            </w:pPr>
            <w:r w:rsidRPr="00ED0C21">
              <w:t>Код участка</w:t>
            </w:r>
          </w:p>
        </w:tc>
        <w:tc>
          <w:tcPr>
            <w:tcW w:w="3216" w:type="dxa"/>
            <w:tcBorders>
              <w:bottom w:val="single" w:sz="4" w:space="0" w:color="auto"/>
            </w:tcBorders>
          </w:tcPr>
          <w:p w14:paraId="5F7AA303" w14:textId="77777777" w:rsidR="00BC3FBC" w:rsidRPr="00ED0C21" w:rsidRDefault="00BC3FBC">
            <w:pPr>
              <w:pStyle w:val="affffffff1"/>
              <w:pPrChange w:id="20332" w:author="Андрей П. Цинцадзе" w:date="2023-11-10T15:46:00Z">
                <w:pPr>
                  <w:spacing w:line="276" w:lineRule="auto"/>
                </w:pPr>
              </w:pPrChange>
            </w:pPr>
          </w:p>
        </w:tc>
      </w:tr>
      <w:tr w:rsidR="00BC3FBC" w:rsidRPr="00ED0C21" w14:paraId="6B644B70" w14:textId="77777777" w:rsidTr="00996BF2">
        <w:trPr>
          <w:trHeight w:val="291"/>
        </w:trPr>
        <w:tc>
          <w:tcPr>
            <w:tcW w:w="1512" w:type="dxa"/>
            <w:tcBorders>
              <w:bottom w:val="single" w:sz="4" w:space="0" w:color="auto"/>
            </w:tcBorders>
            <w:shd w:val="clear" w:color="auto" w:fill="BFBFBF"/>
          </w:tcPr>
          <w:p w14:paraId="09E4F0FF" w14:textId="77777777" w:rsidR="00BC3FBC" w:rsidRPr="00ED0C21" w:rsidRDefault="00BC3FBC">
            <w:pPr>
              <w:pStyle w:val="affffffff1"/>
              <w:pPrChange w:id="20333" w:author="Андрей П. Цинцадзе" w:date="2023-11-10T15:46:00Z">
                <w:pPr>
                  <w:spacing w:line="276" w:lineRule="auto"/>
                </w:pPr>
              </w:pPrChange>
            </w:pPr>
            <w:r w:rsidRPr="00ED0C21">
              <w:t>PR_INFO</w:t>
            </w:r>
          </w:p>
        </w:tc>
        <w:tc>
          <w:tcPr>
            <w:tcW w:w="1680" w:type="dxa"/>
            <w:tcBorders>
              <w:bottom w:val="single" w:sz="4" w:space="0" w:color="auto"/>
            </w:tcBorders>
          </w:tcPr>
          <w:p w14:paraId="2EFE0C07" w14:textId="77777777" w:rsidR="00BC3FBC" w:rsidRPr="00ED0C21" w:rsidRDefault="00BC3FBC">
            <w:pPr>
              <w:pStyle w:val="affffffff1"/>
              <w:pPrChange w:id="20334" w:author="Андрей П. Цинцадзе" w:date="2023-11-10T15:46:00Z">
                <w:pPr>
                  <w:spacing w:line="276" w:lineRule="auto"/>
                </w:pPr>
              </w:pPrChange>
            </w:pPr>
            <w:r w:rsidRPr="00ED0C21">
              <w:t>FAP</w:t>
            </w:r>
          </w:p>
        </w:tc>
        <w:tc>
          <w:tcPr>
            <w:tcW w:w="546" w:type="dxa"/>
            <w:tcBorders>
              <w:bottom w:val="single" w:sz="4" w:space="0" w:color="auto"/>
            </w:tcBorders>
          </w:tcPr>
          <w:p w14:paraId="63203485" w14:textId="77777777" w:rsidR="00BC3FBC" w:rsidRPr="00ED0C21" w:rsidRDefault="00BC3FBC">
            <w:pPr>
              <w:pStyle w:val="affffffff1"/>
              <w:pPrChange w:id="20335" w:author="Андрей П. Цинцадзе" w:date="2023-11-10T15:46:00Z">
                <w:pPr>
                  <w:spacing w:line="276" w:lineRule="auto"/>
                </w:pPr>
              </w:pPrChange>
            </w:pPr>
            <w:r w:rsidRPr="00ED0C21">
              <w:t>УА</w:t>
            </w:r>
          </w:p>
        </w:tc>
        <w:tc>
          <w:tcPr>
            <w:tcW w:w="868" w:type="dxa"/>
            <w:tcBorders>
              <w:bottom w:val="single" w:sz="4" w:space="0" w:color="auto"/>
            </w:tcBorders>
          </w:tcPr>
          <w:p w14:paraId="658BB332" w14:textId="77777777" w:rsidR="00BC3FBC" w:rsidRPr="00ED0C21" w:rsidRDefault="00BC3FBC">
            <w:pPr>
              <w:pStyle w:val="affffffff1"/>
              <w:pPrChange w:id="20336" w:author="Андрей П. Цинцадзе" w:date="2023-11-10T15:46:00Z">
                <w:pPr>
                  <w:spacing w:line="276" w:lineRule="auto"/>
                </w:pPr>
              </w:pPrChange>
            </w:pPr>
            <w:r w:rsidRPr="00ED0C21">
              <w:t>Т(2)</w:t>
            </w:r>
          </w:p>
        </w:tc>
        <w:tc>
          <w:tcPr>
            <w:tcW w:w="2385" w:type="dxa"/>
            <w:tcBorders>
              <w:bottom w:val="single" w:sz="4" w:space="0" w:color="auto"/>
            </w:tcBorders>
          </w:tcPr>
          <w:p w14:paraId="3B66800C" w14:textId="77777777" w:rsidR="00BC3FBC" w:rsidRPr="00ED0C21" w:rsidRDefault="00BC3FBC">
            <w:pPr>
              <w:pStyle w:val="affffffff1"/>
              <w:pPrChange w:id="20337" w:author="Андрей П. Цинцадзе" w:date="2023-11-10T15:46:00Z">
                <w:pPr>
                  <w:spacing w:line="276" w:lineRule="auto"/>
                </w:pPr>
              </w:pPrChange>
            </w:pPr>
            <w:r w:rsidRPr="00ED0C21">
              <w:t>Код ФАП</w:t>
            </w:r>
          </w:p>
        </w:tc>
        <w:tc>
          <w:tcPr>
            <w:tcW w:w="3216" w:type="dxa"/>
            <w:tcBorders>
              <w:bottom w:val="single" w:sz="4" w:space="0" w:color="auto"/>
            </w:tcBorders>
          </w:tcPr>
          <w:p w14:paraId="664B2200" w14:textId="77777777" w:rsidR="00BC3FBC" w:rsidRPr="00ED0C21" w:rsidRDefault="00BC3FBC">
            <w:pPr>
              <w:pStyle w:val="affffffff1"/>
              <w:pPrChange w:id="20338" w:author="Андрей П. Цинцадзе" w:date="2023-11-10T15:46:00Z">
                <w:pPr>
                  <w:spacing w:line="276" w:lineRule="auto"/>
                </w:pPr>
              </w:pPrChange>
            </w:pPr>
          </w:p>
        </w:tc>
      </w:tr>
      <w:tr w:rsidR="00BC3FBC" w:rsidRPr="00ED0C21" w14:paraId="428DA45A" w14:textId="77777777" w:rsidTr="00996BF2">
        <w:trPr>
          <w:trHeight w:val="475"/>
        </w:trPr>
        <w:tc>
          <w:tcPr>
            <w:tcW w:w="10207" w:type="dxa"/>
            <w:gridSpan w:val="6"/>
            <w:tcBorders>
              <w:bottom w:val="single" w:sz="4" w:space="0" w:color="auto"/>
            </w:tcBorders>
            <w:shd w:val="clear" w:color="auto" w:fill="auto"/>
          </w:tcPr>
          <w:p w14:paraId="01AF080B" w14:textId="77777777" w:rsidR="00BC3FBC" w:rsidRPr="00ED0C21" w:rsidRDefault="00BC3FBC">
            <w:pPr>
              <w:pStyle w:val="affffffff1"/>
              <w:rPr>
                <w:bCs/>
              </w:rPr>
              <w:pPrChange w:id="20339" w:author="Андрей П. Цинцадзе" w:date="2023-11-10T15:46:00Z">
                <w:pPr>
                  <w:spacing w:line="276" w:lineRule="auto"/>
                  <w:jc w:val="both"/>
                </w:pPr>
              </w:pPrChange>
            </w:pPr>
          </w:p>
          <w:p w14:paraId="32D44751" w14:textId="77777777" w:rsidR="00BC3FBC" w:rsidRPr="00ED0C21" w:rsidRDefault="00BC3FBC">
            <w:pPr>
              <w:pStyle w:val="affffffff1"/>
              <w:rPr>
                <w:bCs/>
                <w:lang w:val="en-US"/>
              </w:rPr>
              <w:pPrChange w:id="20340" w:author="Андрей П. Цинцадзе" w:date="2023-11-10T15:46:00Z">
                <w:pPr>
                  <w:spacing w:line="276" w:lineRule="auto"/>
                  <w:jc w:val="both"/>
                </w:pPr>
              </w:pPrChange>
            </w:pPr>
            <w:r w:rsidRPr="00ED0C21">
              <w:rPr>
                <w:bCs/>
              </w:rPr>
              <w:t xml:space="preserve">Описание ветви </w:t>
            </w:r>
            <w:r w:rsidRPr="00ED0C21">
              <w:rPr>
                <w:bCs/>
                <w:lang w:val="en-US"/>
              </w:rPr>
              <w:t>SMEN</w:t>
            </w:r>
          </w:p>
          <w:p w14:paraId="14C0C68C" w14:textId="77777777" w:rsidR="00BC3FBC" w:rsidRPr="00ED0C21" w:rsidRDefault="00BC3FBC">
            <w:pPr>
              <w:pStyle w:val="affffffff1"/>
              <w:rPr>
                <w:bCs/>
                <w:lang w:val="en-US"/>
              </w:rPr>
              <w:pPrChange w:id="20341" w:author="Андрей П. Цинцадзе" w:date="2023-11-10T15:46:00Z">
                <w:pPr>
                  <w:spacing w:line="276" w:lineRule="auto"/>
                  <w:jc w:val="both"/>
                </w:pPr>
              </w:pPrChange>
            </w:pPr>
          </w:p>
        </w:tc>
      </w:tr>
      <w:tr w:rsidR="00BC3FBC" w:rsidRPr="00ED0C21" w14:paraId="0D080CB4" w14:textId="77777777" w:rsidTr="00996BF2">
        <w:trPr>
          <w:trHeight w:val="291"/>
        </w:trPr>
        <w:tc>
          <w:tcPr>
            <w:tcW w:w="10207" w:type="dxa"/>
            <w:gridSpan w:val="6"/>
            <w:tcBorders>
              <w:bottom w:val="single" w:sz="4" w:space="0" w:color="auto"/>
            </w:tcBorders>
            <w:shd w:val="clear" w:color="auto" w:fill="auto"/>
          </w:tcPr>
          <w:p w14:paraId="4EE6F313" w14:textId="77777777" w:rsidR="00BC3FBC" w:rsidRPr="00ED0C21" w:rsidRDefault="00BC3FBC">
            <w:pPr>
              <w:pStyle w:val="affffffff1"/>
              <w:pPrChange w:id="20342" w:author="Андрей П. Цинцадзе" w:date="2023-11-10T15:46:00Z">
                <w:pPr>
                  <w:spacing w:line="276" w:lineRule="auto"/>
                </w:pPr>
              </w:pPrChange>
            </w:pPr>
            <w:r w:rsidRPr="00ED0C21">
              <w:t>Перешедшие в другие МО за месяц (SMEN)</w:t>
            </w:r>
          </w:p>
        </w:tc>
      </w:tr>
      <w:tr w:rsidR="00BC3FBC" w:rsidRPr="00ED0C21" w14:paraId="607381BD" w14:textId="77777777" w:rsidTr="00996BF2">
        <w:trPr>
          <w:trHeight w:val="291"/>
        </w:trPr>
        <w:tc>
          <w:tcPr>
            <w:tcW w:w="1512" w:type="dxa"/>
            <w:shd w:val="clear" w:color="auto" w:fill="BFBFBF"/>
          </w:tcPr>
          <w:p w14:paraId="08DBFEFB" w14:textId="77777777" w:rsidR="00BC3FBC" w:rsidRPr="00ED0C21" w:rsidRDefault="00BC3FBC">
            <w:pPr>
              <w:pStyle w:val="affffffff1"/>
              <w:pPrChange w:id="20343" w:author="Андрей П. Цинцадзе" w:date="2023-11-10T15:46:00Z">
                <w:pPr>
                  <w:spacing w:line="276" w:lineRule="auto"/>
                </w:pPr>
              </w:pPrChange>
            </w:pPr>
            <w:r w:rsidRPr="00ED0C21">
              <w:t>SMEN</w:t>
            </w:r>
          </w:p>
        </w:tc>
        <w:tc>
          <w:tcPr>
            <w:tcW w:w="1680" w:type="dxa"/>
          </w:tcPr>
          <w:p w14:paraId="7AD18F63" w14:textId="77777777" w:rsidR="00BC3FBC" w:rsidRPr="00ED0C21" w:rsidRDefault="00BC3FBC">
            <w:pPr>
              <w:pStyle w:val="affffffff1"/>
              <w:pPrChange w:id="20344" w:author="Андрей П. Цинцадзе" w:date="2023-11-10T15:46:00Z">
                <w:pPr>
                  <w:spacing w:line="276" w:lineRule="auto"/>
                </w:pPr>
              </w:pPrChange>
            </w:pPr>
            <w:r w:rsidRPr="00ED0C21">
              <w:t>PERSON</w:t>
            </w:r>
          </w:p>
        </w:tc>
        <w:tc>
          <w:tcPr>
            <w:tcW w:w="546" w:type="dxa"/>
          </w:tcPr>
          <w:p w14:paraId="5476CF9C" w14:textId="77777777" w:rsidR="00BC3FBC" w:rsidRPr="00ED0C21" w:rsidRDefault="00BC3FBC">
            <w:pPr>
              <w:pStyle w:val="affffffff1"/>
              <w:pPrChange w:id="20345" w:author="Андрей П. Цинцадзе" w:date="2023-11-10T15:46:00Z">
                <w:pPr>
                  <w:spacing w:line="276" w:lineRule="auto"/>
                </w:pPr>
              </w:pPrChange>
            </w:pPr>
            <w:r w:rsidRPr="00ED0C21">
              <w:t>ОМ</w:t>
            </w:r>
          </w:p>
        </w:tc>
        <w:tc>
          <w:tcPr>
            <w:tcW w:w="868" w:type="dxa"/>
          </w:tcPr>
          <w:p w14:paraId="6D077D3E" w14:textId="77777777" w:rsidR="00BC3FBC" w:rsidRPr="00ED0C21" w:rsidRDefault="00BC3FBC">
            <w:pPr>
              <w:pStyle w:val="affffffff1"/>
              <w:pPrChange w:id="20346" w:author="Андрей П. Цинцадзе" w:date="2023-11-10T15:46:00Z">
                <w:pPr>
                  <w:spacing w:line="276" w:lineRule="auto"/>
                </w:pPr>
              </w:pPrChange>
            </w:pPr>
            <w:r w:rsidRPr="00ED0C21">
              <w:t>S</w:t>
            </w:r>
          </w:p>
        </w:tc>
        <w:tc>
          <w:tcPr>
            <w:tcW w:w="2385" w:type="dxa"/>
          </w:tcPr>
          <w:p w14:paraId="535CB11A" w14:textId="77777777" w:rsidR="00BC3FBC" w:rsidRPr="00ED0C21" w:rsidRDefault="00BC3FBC">
            <w:pPr>
              <w:pStyle w:val="affffffff1"/>
              <w:pPrChange w:id="20347" w:author="Андрей П. Цинцадзе" w:date="2023-11-10T15:46:00Z">
                <w:pPr>
                  <w:spacing w:line="276" w:lineRule="auto"/>
                </w:pPr>
              </w:pPrChange>
            </w:pPr>
          </w:p>
        </w:tc>
        <w:tc>
          <w:tcPr>
            <w:tcW w:w="3216" w:type="dxa"/>
          </w:tcPr>
          <w:p w14:paraId="26031CC5" w14:textId="77777777" w:rsidR="00BC3FBC" w:rsidRPr="00ED0C21" w:rsidRDefault="00BC3FBC">
            <w:pPr>
              <w:pStyle w:val="affffffff1"/>
              <w:pPrChange w:id="20348" w:author="Андрей П. Цинцадзе" w:date="2023-11-10T15:46:00Z">
                <w:pPr>
                  <w:spacing w:line="276" w:lineRule="auto"/>
                </w:pPr>
              </w:pPrChange>
            </w:pPr>
          </w:p>
        </w:tc>
      </w:tr>
      <w:tr w:rsidR="00BC3FBC" w:rsidRPr="00ED0C21" w14:paraId="57956DA2" w14:textId="77777777" w:rsidTr="00996BF2">
        <w:trPr>
          <w:trHeight w:val="291"/>
        </w:trPr>
        <w:tc>
          <w:tcPr>
            <w:tcW w:w="10207" w:type="dxa"/>
            <w:gridSpan w:val="6"/>
            <w:tcBorders>
              <w:bottom w:val="single" w:sz="4" w:space="0" w:color="auto"/>
            </w:tcBorders>
            <w:shd w:val="clear" w:color="auto" w:fill="auto"/>
          </w:tcPr>
          <w:p w14:paraId="4A451723" w14:textId="77777777" w:rsidR="00BC3FBC" w:rsidRPr="00ED0C21" w:rsidRDefault="00BC3FBC">
            <w:pPr>
              <w:pStyle w:val="affffffff1"/>
              <w:pPrChange w:id="20349" w:author="Андрей П. Цинцадзе" w:date="2023-11-10T15:46:00Z">
                <w:pPr>
                  <w:spacing w:line="276" w:lineRule="auto"/>
                </w:pPr>
              </w:pPrChange>
            </w:pPr>
            <w:r w:rsidRPr="00ED0C21">
              <w:t>Информация о ЗЛ, умерших за месяц (TERAP_PN / SMEN / PERSON)</w:t>
            </w:r>
          </w:p>
        </w:tc>
      </w:tr>
      <w:tr w:rsidR="00BC3FBC" w:rsidRPr="00ED0C21" w14:paraId="03051D48" w14:textId="77777777" w:rsidTr="00996BF2">
        <w:trPr>
          <w:trHeight w:val="291"/>
        </w:trPr>
        <w:tc>
          <w:tcPr>
            <w:tcW w:w="1512" w:type="dxa"/>
            <w:tcBorders>
              <w:bottom w:val="single" w:sz="4" w:space="0" w:color="auto"/>
            </w:tcBorders>
            <w:shd w:val="clear" w:color="auto" w:fill="BFBFBF"/>
          </w:tcPr>
          <w:p w14:paraId="1A9BCA7A" w14:textId="77777777" w:rsidR="00BC3FBC" w:rsidRPr="00ED0C21" w:rsidRDefault="00BC3FBC">
            <w:pPr>
              <w:pStyle w:val="affffffff1"/>
              <w:pPrChange w:id="20350" w:author="Андрей П. Цинцадзе" w:date="2023-11-10T15:46:00Z">
                <w:pPr>
                  <w:spacing w:line="276" w:lineRule="auto"/>
                </w:pPr>
              </w:pPrChange>
            </w:pPr>
            <w:r w:rsidRPr="00ED0C21">
              <w:t>PERSON</w:t>
            </w:r>
          </w:p>
        </w:tc>
        <w:tc>
          <w:tcPr>
            <w:tcW w:w="1680" w:type="dxa"/>
          </w:tcPr>
          <w:p w14:paraId="65B37000" w14:textId="77777777" w:rsidR="00BC3FBC" w:rsidRPr="00ED0C21" w:rsidRDefault="00BC3FBC">
            <w:pPr>
              <w:pStyle w:val="affffffff1"/>
              <w:pPrChange w:id="20351" w:author="Андрей П. Цинцадзе" w:date="2023-11-10T15:46:00Z">
                <w:pPr>
                  <w:spacing w:line="276" w:lineRule="auto"/>
                </w:pPr>
              </w:pPrChange>
            </w:pPr>
            <w:r w:rsidRPr="00ED0C21">
              <w:t>ID</w:t>
            </w:r>
          </w:p>
        </w:tc>
        <w:tc>
          <w:tcPr>
            <w:tcW w:w="546" w:type="dxa"/>
          </w:tcPr>
          <w:p w14:paraId="2FDCAD5B" w14:textId="77777777" w:rsidR="00BC3FBC" w:rsidRPr="00ED0C21" w:rsidRDefault="00BC3FBC">
            <w:pPr>
              <w:pStyle w:val="affffffff1"/>
              <w:pPrChange w:id="20352" w:author="Андрей П. Цинцадзе" w:date="2023-11-10T15:46:00Z">
                <w:pPr>
                  <w:spacing w:line="276" w:lineRule="auto"/>
                </w:pPr>
              </w:pPrChange>
            </w:pPr>
            <w:r w:rsidRPr="00ED0C21">
              <w:t>ОА</w:t>
            </w:r>
          </w:p>
        </w:tc>
        <w:tc>
          <w:tcPr>
            <w:tcW w:w="868" w:type="dxa"/>
          </w:tcPr>
          <w:p w14:paraId="3FF3517A" w14:textId="77777777" w:rsidR="00BC3FBC" w:rsidRPr="00ED0C21" w:rsidRDefault="00BC3FBC">
            <w:pPr>
              <w:pStyle w:val="affffffff1"/>
              <w:pPrChange w:id="20353" w:author="Андрей П. Цинцадзе" w:date="2023-11-10T15:46:00Z">
                <w:pPr>
                  <w:spacing w:line="276" w:lineRule="auto"/>
                </w:pPr>
              </w:pPrChange>
            </w:pPr>
            <w:r w:rsidRPr="00ED0C21">
              <w:t>N(6)</w:t>
            </w:r>
          </w:p>
        </w:tc>
        <w:tc>
          <w:tcPr>
            <w:tcW w:w="2385" w:type="dxa"/>
          </w:tcPr>
          <w:p w14:paraId="748991DB" w14:textId="77777777" w:rsidR="00BC3FBC" w:rsidRPr="00ED0C21" w:rsidRDefault="00BC3FBC">
            <w:pPr>
              <w:pStyle w:val="affffffff1"/>
              <w:pPrChange w:id="20354" w:author="Андрей П. Цинцадзе" w:date="2023-11-10T15:46:00Z">
                <w:pPr>
                  <w:spacing w:line="276" w:lineRule="auto"/>
                </w:pPr>
              </w:pPrChange>
            </w:pPr>
            <w:r w:rsidRPr="00ED0C21">
              <w:t>Порядковый номер записи</w:t>
            </w:r>
          </w:p>
        </w:tc>
        <w:tc>
          <w:tcPr>
            <w:tcW w:w="3216" w:type="dxa"/>
          </w:tcPr>
          <w:p w14:paraId="5CAD64E9" w14:textId="77777777" w:rsidR="00BC3FBC" w:rsidRPr="00ED0C21" w:rsidRDefault="00BC3FBC">
            <w:pPr>
              <w:pStyle w:val="affffffff1"/>
              <w:pPrChange w:id="20355"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BC3FBC" w:rsidRPr="00ED0C21" w14:paraId="7CB6F4EF" w14:textId="77777777" w:rsidTr="00996BF2">
        <w:trPr>
          <w:trHeight w:val="291"/>
        </w:trPr>
        <w:tc>
          <w:tcPr>
            <w:tcW w:w="1512" w:type="dxa"/>
            <w:tcBorders>
              <w:bottom w:val="single" w:sz="4" w:space="0" w:color="auto"/>
            </w:tcBorders>
            <w:shd w:val="clear" w:color="auto" w:fill="BFBFBF"/>
          </w:tcPr>
          <w:p w14:paraId="76411670" w14:textId="77777777" w:rsidR="00BC3FBC" w:rsidRPr="00ED0C21" w:rsidRDefault="00BC3FBC">
            <w:pPr>
              <w:pStyle w:val="affffffff1"/>
              <w:pPrChange w:id="20356" w:author="Андрей П. Цинцадзе" w:date="2023-11-10T15:46:00Z">
                <w:pPr>
                  <w:spacing w:line="276" w:lineRule="auto"/>
                </w:pPr>
              </w:pPrChange>
            </w:pPr>
            <w:r w:rsidRPr="00ED0C21">
              <w:t>PERSON</w:t>
            </w:r>
          </w:p>
        </w:tc>
        <w:tc>
          <w:tcPr>
            <w:tcW w:w="1680" w:type="dxa"/>
          </w:tcPr>
          <w:p w14:paraId="3A06CB3D" w14:textId="75191050" w:rsidR="00BC3FBC" w:rsidRPr="00ED0C21" w:rsidRDefault="00151ACA">
            <w:pPr>
              <w:pStyle w:val="affffffff1"/>
              <w:pPrChange w:id="20357" w:author="Андрей П. Цинцадзе" w:date="2023-11-10T15:46:00Z">
                <w:pPr>
                  <w:spacing w:line="276" w:lineRule="auto"/>
                </w:pPr>
              </w:pPrChange>
            </w:pPr>
            <w:r>
              <w:t xml:space="preserve">UNICUM  </w:t>
            </w:r>
          </w:p>
        </w:tc>
        <w:tc>
          <w:tcPr>
            <w:tcW w:w="546" w:type="dxa"/>
          </w:tcPr>
          <w:p w14:paraId="31AFBA01" w14:textId="77777777" w:rsidR="00BC3FBC" w:rsidRPr="00ED0C21" w:rsidRDefault="00BC3FBC">
            <w:pPr>
              <w:pStyle w:val="affffffff1"/>
              <w:pPrChange w:id="20358" w:author="Андрей П. Цинцадзе" w:date="2023-11-10T15:46:00Z">
                <w:pPr>
                  <w:spacing w:line="276" w:lineRule="auto"/>
                </w:pPr>
              </w:pPrChange>
            </w:pPr>
            <w:r w:rsidRPr="00ED0C21">
              <w:t>ОА</w:t>
            </w:r>
          </w:p>
        </w:tc>
        <w:tc>
          <w:tcPr>
            <w:tcW w:w="868" w:type="dxa"/>
          </w:tcPr>
          <w:p w14:paraId="3D7F7FD8" w14:textId="77777777" w:rsidR="00BC3FBC" w:rsidRPr="00ED0C21" w:rsidRDefault="00BC3FBC">
            <w:pPr>
              <w:pStyle w:val="affffffff1"/>
              <w:pPrChange w:id="20359" w:author="Андрей П. Цинцадзе" w:date="2023-11-10T15:46:00Z">
                <w:pPr>
                  <w:spacing w:line="276" w:lineRule="auto"/>
                </w:pPr>
              </w:pPrChange>
            </w:pPr>
            <w:r w:rsidRPr="00ED0C21">
              <w:t>T(36)</w:t>
            </w:r>
          </w:p>
        </w:tc>
        <w:tc>
          <w:tcPr>
            <w:tcW w:w="2385" w:type="dxa"/>
          </w:tcPr>
          <w:p w14:paraId="5F58663F" w14:textId="2057369E" w:rsidR="00BC3FBC" w:rsidRPr="00ED0C21" w:rsidRDefault="00BC3FBC">
            <w:pPr>
              <w:pStyle w:val="affffffff1"/>
              <w:pPrChange w:id="20360" w:author="Андрей П. Цинцадзе" w:date="2023-11-10T15:46:00Z">
                <w:pPr>
                  <w:spacing w:line="276" w:lineRule="auto"/>
                </w:pPr>
              </w:pPrChange>
            </w:pPr>
            <w:r w:rsidRPr="00ED0C21">
              <w:t xml:space="preserve">Уникальный </w:t>
            </w:r>
            <w:r w:rsidR="00151ACA">
              <w:t xml:space="preserve">идентификатор в пределах МО </w:t>
            </w:r>
          </w:p>
        </w:tc>
        <w:tc>
          <w:tcPr>
            <w:tcW w:w="3216" w:type="dxa"/>
          </w:tcPr>
          <w:p w14:paraId="5D57647D" w14:textId="77777777" w:rsidR="00BC3FBC" w:rsidRPr="00ED0C21" w:rsidRDefault="00BC3FBC">
            <w:pPr>
              <w:pStyle w:val="affffffff1"/>
              <w:pPrChange w:id="20361" w:author="Андрей П. Цинцадзе" w:date="2023-11-10T15:46:00Z">
                <w:pPr>
                  <w:spacing w:line="276" w:lineRule="auto"/>
                </w:pPr>
              </w:pPrChange>
            </w:pPr>
          </w:p>
        </w:tc>
      </w:tr>
      <w:tr w:rsidR="00BC3FBC" w:rsidRPr="00ED0C21" w14:paraId="238C5F5E" w14:textId="77777777" w:rsidTr="00996BF2">
        <w:trPr>
          <w:trHeight w:val="291"/>
        </w:trPr>
        <w:tc>
          <w:tcPr>
            <w:tcW w:w="1512" w:type="dxa"/>
            <w:tcBorders>
              <w:bottom w:val="single" w:sz="4" w:space="0" w:color="auto"/>
            </w:tcBorders>
            <w:shd w:val="clear" w:color="auto" w:fill="BFBFBF"/>
          </w:tcPr>
          <w:p w14:paraId="11DF79C0" w14:textId="77777777" w:rsidR="00BC3FBC" w:rsidRPr="00ED0C21" w:rsidRDefault="00BC3FBC">
            <w:pPr>
              <w:pStyle w:val="affffffff1"/>
              <w:pPrChange w:id="20362" w:author="Андрей П. Цинцадзе" w:date="2023-11-10T15:46:00Z">
                <w:pPr>
                  <w:spacing w:line="276" w:lineRule="auto"/>
                </w:pPr>
              </w:pPrChange>
            </w:pPr>
            <w:r w:rsidRPr="00ED0C21">
              <w:t>PERSON</w:t>
            </w:r>
          </w:p>
        </w:tc>
        <w:tc>
          <w:tcPr>
            <w:tcW w:w="1680" w:type="dxa"/>
          </w:tcPr>
          <w:p w14:paraId="454E7738" w14:textId="77777777" w:rsidR="00BC3FBC" w:rsidRPr="00ED0C21" w:rsidRDefault="00BC3FBC">
            <w:pPr>
              <w:pStyle w:val="affffffff1"/>
              <w:pPrChange w:id="20363" w:author="Андрей П. Цинцадзе" w:date="2023-11-10T15:46:00Z">
                <w:pPr>
                  <w:spacing w:line="276" w:lineRule="auto"/>
                </w:pPr>
              </w:pPrChange>
            </w:pPr>
            <w:r w:rsidRPr="00ED0C21">
              <w:t>FAM</w:t>
            </w:r>
          </w:p>
        </w:tc>
        <w:tc>
          <w:tcPr>
            <w:tcW w:w="546" w:type="dxa"/>
          </w:tcPr>
          <w:p w14:paraId="6E406938" w14:textId="77777777" w:rsidR="00BC3FBC" w:rsidRPr="00ED0C21" w:rsidRDefault="00BC3FBC">
            <w:pPr>
              <w:pStyle w:val="affffffff1"/>
              <w:pPrChange w:id="20364" w:author="Андрей П. Цинцадзе" w:date="2023-11-10T15:46:00Z">
                <w:pPr>
                  <w:spacing w:line="276" w:lineRule="auto"/>
                </w:pPr>
              </w:pPrChange>
            </w:pPr>
            <w:r w:rsidRPr="00ED0C21">
              <w:t>ОА</w:t>
            </w:r>
          </w:p>
        </w:tc>
        <w:tc>
          <w:tcPr>
            <w:tcW w:w="868" w:type="dxa"/>
          </w:tcPr>
          <w:p w14:paraId="38118D4B" w14:textId="77777777" w:rsidR="00BC3FBC" w:rsidRPr="00ED0C21" w:rsidRDefault="00BC3FBC">
            <w:pPr>
              <w:pStyle w:val="affffffff1"/>
              <w:pPrChange w:id="20365" w:author="Андрей П. Цинцадзе" w:date="2023-11-10T15:46:00Z">
                <w:pPr>
                  <w:spacing w:line="276" w:lineRule="auto"/>
                </w:pPr>
              </w:pPrChange>
            </w:pPr>
            <w:r w:rsidRPr="00ED0C21">
              <w:t>T(50)</w:t>
            </w:r>
          </w:p>
        </w:tc>
        <w:tc>
          <w:tcPr>
            <w:tcW w:w="2385" w:type="dxa"/>
          </w:tcPr>
          <w:p w14:paraId="14664B25" w14:textId="087DEF66" w:rsidR="00BC3FBC" w:rsidRPr="00ED0C21" w:rsidRDefault="00151ACA">
            <w:pPr>
              <w:pStyle w:val="affffffff1"/>
              <w:pPrChange w:id="20366" w:author="Андрей П. Цинцадзе" w:date="2023-11-10T15:46:00Z">
                <w:pPr>
                  <w:spacing w:line="276" w:lineRule="auto"/>
                </w:pPr>
              </w:pPrChange>
            </w:pPr>
            <w:r>
              <w:t>Фамилия</w:t>
            </w:r>
            <w:r w:rsidR="00BC3FBC" w:rsidRPr="00ED0C21">
              <w:t xml:space="preserve"> </w:t>
            </w:r>
          </w:p>
        </w:tc>
        <w:tc>
          <w:tcPr>
            <w:tcW w:w="3216" w:type="dxa"/>
          </w:tcPr>
          <w:p w14:paraId="335D7633" w14:textId="77777777" w:rsidR="00BC3FBC" w:rsidRPr="00ED0C21" w:rsidRDefault="00BC3FBC">
            <w:pPr>
              <w:pStyle w:val="affffffff1"/>
              <w:pPrChange w:id="20367" w:author="Андрей П. Цинцадзе" w:date="2023-11-10T15:46:00Z">
                <w:pPr>
                  <w:spacing w:line="276" w:lineRule="auto"/>
                </w:pPr>
              </w:pPrChange>
            </w:pPr>
          </w:p>
        </w:tc>
      </w:tr>
      <w:tr w:rsidR="00BC3FBC" w:rsidRPr="00ED0C21" w14:paraId="0C67C80B" w14:textId="77777777" w:rsidTr="00996BF2">
        <w:trPr>
          <w:trHeight w:val="291"/>
        </w:trPr>
        <w:tc>
          <w:tcPr>
            <w:tcW w:w="1512" w:type="dxa"/>
            <w:tcBorders>
              <w:bottom w:val="single" w:sz="4" w:space="0" w:color="auto"/>
            </w:tcBorders>
            <w:shd w:val="clear" w:color="auto" w:fill="BFBFBF"/>
          </w:tcPr>
          <w:p w14:paraId="5B334EA5" w14:textId="77777777" w:rsidR="00BC3FBC" w:rsidRPr="00ED0C21" w:rsidRDefault="00BC3FBC">
            <w:pPr>
              <w:pStyle w:val="affffffff1"/>
              <w:pPrChange w:id="20368" w:author="Андрей П. Цинцадзе" w:date="2023-11-10T15:46:00Z">
                <w:pPr>
                  <w:spacing w:line="276" w:lineRule="auto"/>
                </w:pPr>
              </w:pPrChange>
            </w:pPr>
            <w:r w:rsidRPr="00ED0C21">
              <w:t>PERSON</w:t>
            </w:r>
          </w:p>
        </w:tc>
        <w:tc>
          <w:tcPr>
            <w:tcW w:w="1680" w:type="dxa"/>
          </w:tcPr>
          <w:p w14:paraId="5A5D044E" w14:textId="77777777" w:rsidR="00BC3FBC" w:rsidRPr="00ED0C21" w:rsidRDefault="00BC3FBC">
            <w:pPr>
              <w:pStyle w:val="affffffff1"/>
              <w:pPrChange w:id="20369" w:author="Андрей П. Цинцадзе" w:date="2023-11-10T15:46:00Z">
                <w:pPr>
                  <w:spacing w:line="276" w:lineRule="auto"/>
                </w:pPr>
              </w:pPrChange>
            </w:pPr>
            <w:r w:rsidRPr="00ED0C21">
              <w:t>IM</w:t>
            </w:r>
          </w:p>
        </w:tc>
        <w:tc>
          <w:tcPr>
            <w:tcW w:w="546" w:type="dxa"/>
          </w:tcPr>
          <w:p w14:paraId="3D7B018C" w14:textId="77777777" w:rsidR="00BC3FBC" w:rsidRPr="00ED0C21" w:rsidRDefault="00BC3FBC">
            <w:pPr>
              <w:pStyle w:val="affffffff1"/>
              <w:pPrChange w:id="20370" w:author="Андрей П. Цинцадзе" w:date="2023-11-10T15:46:00Z">
                <w:pPr>
                  <w:spacing w:line="276" w:lineRule="auto"/>
                </w:pPr>
              </w:pPrChange>
            </w:pPr>
            <w:r w:rsidRPr="00ED0C21">
              <w:t>ОА</w:t>
            </w:r>
          </w:p>
        </w:tc>
        <w:tc>
          <w:tcPr>
            <w:tcW w:w="868" w:type="dxa"/>
          </w:tcPr>
          <w:p w14:paraId="32F73033" w14:textId="77777777" w:rsidR="00BC3FBC" w:rsidRPr="00ED0C21" w:rsidRDefault="00BC3FBC">
            <w:pPr>
              <w:pStyle w:val="affffffff1"/>
              <w:pPrChange w:id="20371" w:author="Андрей П. Цинцадзе" w:date="2023-11-10T15:46:00Z">
                <w:pPr>
                  <w:spacing w:line="276" w:lineRule="auto"/>
                </w:pPr>
              </w:pPrChange>
            </w:pPr>
            <w:r w:rsidRPr="00ED0C21">
              <w:t>T(50)</w:t>
            </w:r>
          </w:p>
        </w:tc>
        <w:tc>
          <w:tcPr>
            <w:tcW w:w="2385" w:type="dxa"/>
          </w:tcPr>
          <w:p w14:paraId="5000F449" w14:textId="124B4225" w:rsidR="00BC3FBC" w:rsidRPr="00ED0C21" w:rsidRDefault="00151ACA">
            <w:pPr>
              <w:pStyle w:val="affffffff1"/>
              <w:pPrChange w:id="20372" w:author="Андрей П. Цинцадзе" w:date="2023-11-10T15:46:00Z">
                <w:pPr>
                  <w:spacing w:line="276" w:lineRule="auto"/>
                </w:pPr>
              </w:pPrChange>
            </w:pPr>
            <w:r>
              <w:t>Имя</w:t>
            </w:r>
            <w:r w:rsidR="00BC3FBC" w:rsidRPr="00ED0C21">
              <w:t xml:space="preserve"> </w:t>
            </w:r>
          </w:p>
        </w:tc>
        <w:tc>
          <w:tcPr>
            <w:tcW w:w="3216" w:type="dxa"/>
          </w:tcPr>
          <w:p w14:paraId="4FA8739A" w14:textId="77777777" w:rsidR="00BC3FBC" w:rsidRPr="00ED0C21" w:rsidRDefault="00BC3FBC">
            <w:pPr>
              <w:pStyle w:val="affffffff1"/>
              <w:pPrChange w:id="20373" w:author="Андрей П. Цинцадзе" w:date="2023-11-10T15:46:00Z">
                <w:pPr>
                  <w:spacing w:line="276" w:lineRule="auto"/>
                </w:pPr>
              </w:pPrChange>
            </w:pPr>
          </w:p>
        </w:tc>
      </w:tr>
      <w:tr w:rsidR="00BC3FBC" w:rsidRPr="00ED0C21" w14:paraId="4F7B8200" w14:textId="77777777" w:rsidTr="00996BF2">
        <w:trPr>
          <w:trHeight w:val="291"/>
        </w:trPr>
        <w:tc>
          <w:tcPr>
            <w:tcW w:w="1512" w:type="dxa"/>
            <w:shd w:val="clear" w:color="auto" w:fill="BFBFBF"/>
          </w:tcPr>
          <w:p w14:paraId="04721375" w14:textId="77777777" w:rsidR="00BC3FBC" w:rsidRPr="00ED0C21" w:rsidRDefault="00BC3FBC">
            <w:pPr>
              <w:pStyle w:val="affffffff1"/>
              <w:pPrChange w:id="20374" w:author="Андрей П. Цинцадзе" w:date="2023-11-10T15:46:00Z">
                <w:pPr>
                  <w:spacing w:line="276" w:lineRule="auto"/>
                </w:pPr>
              </w:pPrChange>
            </w:pPr>
            <w:r w:rsidRPr="00ED0C21">
              <w:t>PERSON</w:t>
            </w:r>
          </w:p>
        </w:tc>
        <w:tc>
          <w:tcPr>
            <w:tcW w:w="1680" w:type="dxa"/>
          </w:tcPr>
          <w:p w14:paraId="27613198" w14:textId="77777777" w:rsidR="00BC3FBC" w:rsidRPr="00ED0C21" w:rsidRDefault="00BC3FBC">
            <w:pPr>
              <w:pStyle w:val="affffffff1"/>
              <w:pPrChange w:id="20375" w:author="Андрей П. Цинцадзе" w:date="2023-11-10T15:46:00Z">
                <w:pPr>
                  <w:spacing w:line="276" w:lineRule="auto"/>
                </w:pPr>
              </w:pPrChange>
            </w:pPr>
            <w:r w:rsidRPr="00ED0C21">
              <w:t>OT</w:t>
            </w:r>
          </w:p>
        </w:tc>
        <w:tc>
          <w:tcPr>
            <w:tcW w:w="546" w:type="dxa"/>
          </w:tcPr>
          <w:p w14:paraId="56B84FA3" w14:textId="77777777" w:rsidR="00BC3FBC" w:rsidRPr="00ED0C21" w:rsidRDefault="00BC3FBC">
            <w:pPr>
              <w:pStyle w:val="affffffff1"/>
              <w:pPrChange w:id="20376" w:author="Андрей П. Цинцадзе" w:date="2023-11-10T15:46:00Z">
                <w:pPr>
                  <w:spacing w:line="276" w:lineRule="auto"/>
                </w:pPr>
              </w:pPrChange>
            </w:pPr>
            <w:r w:rsidRPr="00ED0C21">
              <w:t>ОА</w:t>
            </w:r>
          </w:p>
        </w:tc>
        <w:tc>
          <w:tcPr>
            <w:tcW w:w="868" w:type="dxa"/>
          </w:tcPr>
          <w:p w14:paraId="77D3FBA0" w14:textId="77777777" w:rsidR="00BC3FBC" w:rsidRPr="00ED0C21" w:rsidRDefault="00BC3FBC">
            <w:pPr>
              <w:pStyle w:val="affffffff1"/>
              <w:pPrChange w:id="20377" w:author="Андрей П. Цинцадзе" w:date="2023-11-10T15:46:00Z">
                <w:pPr>
                  <w:spacing w:line="276" w:lineRule="auto"/>
                </w:pPr>
              </w:pPrChange>
            </w:pPr>
            <w:r w:rsidRPr="00ED0C21">
              <w:t>T(50)</w:t>
            </w:r>
          </w:p>
        </w:tc>
        <w:tc>
          <w:tcPr>
            <w:tcW w:w="2385" w:type="dxa"/>
          </w:tcPr>
          <w:p w14:paraId="1A691A0B" w14:textId="7A916AA6" w:rsidR="00BC3FBC" w:rsidRPr="00ED0C21" w:rsidRDefault="00BC3FBC">
            <w:pPr>
              <w:pStyle w:val="affffffff1"/>
              <w:pPrChange w:id="20378" w:author="Андрей П. Цинцадзе" w:date="2023-11-10T15:46:00Z">
                <w:pPr>
                  <w:spacing w:line="276" w:lineRule="auto"/>
                </w:pPr>
              </w:pPrChange>
            </w:pPr>
            <w:r w:rsidRPr="00ED0C21">
              <w:t xml:space="preserve">Отчество </w:t>
            </w:r>
          </w:p>
        </w:tc>
        <w:tc>
          <w:tcPr>
            <w:tcW w:w="3216" w:type="dxa"/>
          </w:tcPr>
          <w:p w14:paraId="4D18E7A5" w14:textId="77777777" w:rsidR="00BC3FBC" w:rsidRPr="00ED0C21" w:rsidRDefault="00BC3FBC">
            <w:pPr>
              <w:pStyle w:val="affffffff1"/>
              <w:pPrChange w:id="20379" w:author="Андрей П. Цинцадзе" w:date="2023-11-10T15:46:00Z">
                <w:pPr>
                  <w:spacing w:line="276" w:lineRule="auto"/>
                </w:pPr>
              </w:pPrChange>
            </w:pPr>
          </w:p>
        </w:tc>
      </w:tr>
      <w:tr w:rsidR="00BC3FBC" w:rsidRPr="00ED0C21" w14:paraId="061FA7B6" w14:textId="77777777" w:rsidTr="00996BF2">
        <w:trPr>
          <w:trHeight w:val="291"/>
        </w:trPr>
        <w:tc>
          <w:tcPr>
            <w:tcW w:w="1512" w:type="dxa"/>
            <w:tcBorders>
              <w:bottom w:val="single" w:sz="4" w:space="0" w:color="auto"/>
            </w:tcBorders>
            <w:shd w:val="clear" w:color="auto" w:fill="BFBFBF"/>
          </w:tcPr>
          <w:p w14:paraId="50372AC4" w14:textId="77777777" w:rsidR="00BC3FBC" w:rsidRPr="00ED0C21" w:rsidRDefault="00BC3FBC">
            <w:pPr>
              <w:pStyle w:val="affffffff1"/>
              <w:pPrChange w:id="20380" w:author="Андрей П. Цинцадзе" w:date="2023-11-10T15:46:00Z">
                <w:pPr>
                  <w:spacing w:line="276" w:lineRule="auto"/>
                </w:pPr>
              </w:pPrChange>
            </w:pPr>
            <w:r w:rsidRPr="00ED0C21">
              <w:t>PERSON</w:t>
            </w:r>
          </w:p>
        </w:tc>
        <w:tc>
          <w:tcPr>
            <w:tcW w:w="1680" w:type="dxa"/>
          </w:tcPr>
          <w:p w14:paraId="6F708933" w14:textId="77777777" w:rsidR="00BC3FBC" w:rsidRPr="00ED0C21" w:rsidRDefault="00BC3FBC">
            <w:pPr>
              <w:pStyle w:val="affffffff1"/>
              <w:pPrChange w:id="20381" w:author="Андрей П. Цинцадзе" w:date="2023-11-10T15:46:00Z">
                <w:pPr>
                  <w:spacing w:line="276" w:lineRule="auto"/>
                </w:pPr>
              </w:pPrChange>
            </w:pPr>
            <w:r w:rsidRPr="00ED0C21">
              <w:t>DR</w:t>
            </w:r>
          </w:p>
        </w:tc>
        <w:tc>
          <w:tcPr>
            <w:tcW w:w="546" w:type="dxa"/>
          </w:tcPr>
          <w:p w14:paraId="4B4C6E3A" w14:textId="77777777" w:rsidR="00BC3FBC" w:rsidRPr="00ED0C21" w:rsidRDefault="00BC3FBC">
            <w:pPr>
              <w:pStyle w:val="affffffff1"/>
              <w:pPrChange w:id="20382" w:author="Андрей П. Цинцадзе" w:date="2023-11-10T15:46:00Z">
                <w:pPr>
                  <w:spacing w:line="276" w:lineRule="auto"/>
                </w:pPr>
              </w:pPrChange>
            </w:pPr>
            <w:r w:rsidRPr="00ED0C21">
              <w:t>ОА</w:t>
            </w:r>
          </w:p>
        </w:tc>
        <w:tc>
          <w:tcPr>
            <w:tcW w:w="868" w:type="dxa"/>
          </w:tcPr>
          <w:p w14:paraId="4E2D74EC" w14:textId="77777777" w:rsidR="00BC3FBC" w:rsidRPr="00ED0C21" w:rsidRDefault="00BC3FBC">
            <w:pPr>
              <w:pStyle w:val="affffffff1"/>
              <w:pPrChange w:id="20383" w:author="Андрей П. Цинцадзе" w:date="2023-11-10T15:46:00Z">
                <w:pPr>
                  <w:spacing w:line="276" w:lineRule="auto"/>
                </w:pPr>
              </w:pPrChange>
            </w:pPr>
            <w:r w:rsidRPr="00ED0C21">
              <w:t>D</w:t>
            </w:r>
          </w:p>
        </w:tc>
        <w:tc>
          <w:tcPr>
            <w:tcW w:w="2385" w:type="dxa"/>
          </w:tcPr>
          <w:p w14:paraId="40EB5102" w14:textId="77777777" w:rsidR="00BC3FBC" w:rsidRPr="00ED0C21" w:rsidRDefault="00BC3FBC">
            <w:pPr>
              <w:pStyle w:val="affffffff1"/>
              <w:pPrChange w:id="20384" w:author="Андрей П. Цинцадзе" w:date="2023-11-10T15:46:00Z">
                <w:pPr>
                  <w:spacing w:line="276" w:lineRule="auto"/>
                </w:pPr>
              </w:pPrChange>
            </w:pPr>
            <w:r w:rsidRPr="00ED0C21">
              <w:t xml:space="preserve">Дата рождения     </w:t>
            </w:r>
          </w:p>
        </w:tc>
        <w:tc>
          <w:tcPr>
            <w:tcW w:w="3216" w:type="dxa"/>
          </w:tcPr>
          <w:p w14:paraId="1E8F9A50" w14:textId="77777777" w:rsidR="00BC3FBC" w:rsidRPr="00ED0C21" w:rsidRDefault="00BC3FBC">
            <w:pPr>
              <w:pStyle w:val="affffffff1"/>
              <w:pPrChange w:id="20385" w:author="Андрей П. Цинцадзе" w:date="2023-11-10T15:46:00Z">
                <w:pPr>
                  <w:spacing w:line="276" w:lineRule="auto"/>
                </w:pPr>
              </w:pPrChange>
            </w:pPr>
          </w:p>
        </w:tc>
      </w:tr>
      <w:tr w:rsidR="00BC3FBC" w:rsidRPr="00ED0C21" w14:paraId="37EAB46C" w14:textId="77777777" w:rsidTr="00996BF2">
        <w:trPr>
          <w:trHeight w:val="291"/>
        </w:trPr>
        <w:tc>
          <w:tcPr>
            <w:tcW w:w="1512" w:type="dxa"/>
            <w:tcBorders>
              <w:bottom w:val="single" w:sz="4" w:space="0" w:color="auto"/>
            </w:tcBorders>
            <w:shd w:val="clear" w:color="auto" w:fill="BFBFBF"/>
          </w:tcPr>
          <w:p w14:paraId="0771B0E3" w14:textId="77777777" w:rsidR="00BC3FBC" w:rsidRPr="00ED0C21" w:rsidRDefault="00BC3FBC">
            <w:pPr>
              <w:pStyle w:val="affffffff1"/>
              <w:pPrChange w:id="20386"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2F9B97AF" w14:textId="77777777" w:rsidR="00BC3FBC" w:rsidRPr="00ED0C21" w:rsidRDefault="00BC3FBC">
            <w:pPr>
              <w:pStyle w:val="affffffff1"/>
              <w:pPrChange w:id="20387" w:author="Андрей П. Цинцадзе" w:date="2023-11-10T15:46:00Z">
                <w:pPr>
                  <w:spacing w:line="276" w:lineRule="auto"/>
                </w:pPr>
              </w:pPrChange>
            </w:pPr>
            <w:r w:rsidRPr="00ED0C21">
              <w:t>GENDER</w:t>
            </w:r>
          </w:p>
        </w:tc>
        <w:tc>
          <w:tcPr>
            <w:tcW w:w="546" w:type="dxa"/>
            <w:tcBorders>
              <w:top w:val="single" w:sz="4" w:space="0" w:color="auto"/>
              <w:left w:val="single" w:sz="4" w:space="0" w:color="auto"/>
              <w:bottom w:val="single" w:sz="4" w:space="0" w:color="auto"/>
              <w:right w:val="single" w:sz="4" w:space="0" w:color="auto"/>
            </w:tcBorders>
          </w:tcPr>
          <w:p w14:paraId="7F16D648" w14:textId="77777777" w:rsidR="00BC3FBC" w:rsidRPr="00ED0C21" w:rsidRDefault="00BC3FBC">
            <w:pPr>
              <w:pStyle w:val="affffffff1"/>
              <w:pPrChange w:id="20388" w:author="Андрей П. Цинцадзе" w:date="2023-11-10T15:46:00Z">
                <w:pPr>
                  <w:spacing w:line="276" w:lineRule="auto"/>
                </w:pPr>
              </w:pPrChange>
            </w:pPr>
            <w:r w:rsidRPr="00ED0C21">
              <w:t>ОА</w:t>
            </w:r>
          </w:p>
        </w:tc>
        <w:tc>
          <w:tcPr>
            <w:tcW w:w="868" w:type="dxa"/>
            <w:tcBorders>
              <w:top w:val="single" w:sz="4" w:space="0" w:color="auto"/>
              <w:left w:val="single" w:sz="4" w:space="0" w:color="auto"/>
              <w:bottom w:val="single" w:sz="4" w:space="0" w:color="auto"/>
              <w:right w:val="single" w:sz="4" w:space="0" w:color="auto"/>
            </w:tcBorders>
          </w:tcPr>
          <w:p w14:paraId="2A2793D3" w14:textId="77777777" w:rsidR="00BC3FBC" w:rsidRPr="00ED0C21" w:rsidRDefault="00BC3FBC">
            <w:pPr>
              <w:pStyle w:val="affffffff1"/>
              <w:pPrChange w:id="20389"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4B5ECF4E" w14:textId="77777777" w:rsidR="00BC3FBC" w:rsidRPr="00ED0C21" w:rsidRDefault="00BC3FBC">
            <w:pPr>
              <w:pStyle w:val="affffffff1"/>
              <w:pPrChange w:id="20390"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0F43D262" w14:textId="77777777" w:rsidR="00BC3FBC" w:rsidRPr="00ED0C21" w:rsidRDefault="00BC3FBC">
            <w:pPr>
              <w:pStyle w:val="affffffff1"/>
              <w:pPrChange w:id="20391" w:author="Андрей П. Цинцадзе" w:date="2023-11-10T15:46:00Z">
                <w:pPr>
                  <w:spacing w:line="276" w:lineRule="auto"/>
                </w:pPr>
              </w:pPrChange>
            </w:pPr>
          </w:p>
        </w:tc>
      </w:tr>
      <w:tr w:rsidR="00BC3FBC" w:rsidRPr="00ED0C21" w14:paraId="5599BE82" w14:textId="77777777" w:rsidTr="00996BF2">
        <w:trPr>
          <w:trHeight w:val="291"/>
        </w:trPr>
        <w:tc>
          <w:tcPr>
            <w:tcW w:w="1512" w:type="dxa"/>
            <w:tcBorders>
              <w:bottom w:val="single" w:sz="4" w:space="0" w:color="auto"/>
            </w:tcBorders>
            <w:shd w:val="clear" w:color="auto" w:fill="BFBFBF"/>
          </w:tcPr>
          <w:p w14:paraId="42185D44" w14:textId="77777777" w:rsidR="00BC3FBC" w:rsidRPr="00ED0C21" w:rsidRDefault="00BC3FBC">
            <w:pPr>
              <w:pStyle w:val="affffffff1"/>
              <w:pPrChange w:id="20392"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3BBEBEDD" w14:textId="77777777" w:rsidR="00BC3FBC" w:rsidRPr="00ED0C21" w:rsidRDefault="00BC3FBC">
            <w:pPr>
              <w:pStyle w:val="affffffff1"/>
              <w:pPrChange w:id="20393" w:author="Андрей П. Цинцадзе" w:date="2023-11-10T15:46:00Z">
                <w:pPr>
                  <w:spacing w:line="276" w:lineRule="auto"/>
                </w:pPr>
              </w:pPrChange>
            </w:pPr>
            <w:r w:rsidRPr="00ED0C21">
              <w:t>SNILS</w:t>
            </w:r>
          </w:p>
        </w:tc>
        <w:tc>
          <w:tcPr>
            <w:tcW w:w="546" w:type="dxa"/>
            <w:tcBorders>
              <w:top w:val="single" w:sz="4" w:space="0" w:color="auto"/>
              <w:left w:val="single" w:sz="4" w:space="0" w:color="auto"/>
              <w:bottom w:val="single" w:sz="4" w:space="0" w:color="auto"/>
              <w:right w:val="single" w:sz="4" w:space="0" w:color="auto"/>
            </w:tcBorders>
          </w:tcPr>
          <w:p w14:paraId="1FACF0DD" w14:textId="77777777" w:rsidR="00BC3FBC" w:rsidRPr="00ED0C21" w:rsidRDefault="00BC3FBC">
            <w:pPr>
              <w:pStyle w:val="affffffff1"/>
              <w:pPrChange w:id="20394" w:author="Андрей П. Цинцадзе" w:date="2023-11-10T15:46:00Z">
                <w:pPr>
                  <w:spacing w:line="276" w:lineRule="auto"/>
                </w:pPr>
              </w:pPrChange>
            </w:pPr>
            <w:r w:rsidRPr="00ED0C21">
              <w:t>НА</w:t>
            </w:r>
          </w:p>
        </w:tc>
        <w:tc>
          <w:tcPr>
            <w:tcW w:w="868" w:type="dxa"/>
            <w:tcBorders>
              <w:top w:val="single" w:sz="4" w:space="0" w:color="auto"/>
              <w:left w:val="single" w:sz="4" w:space="0" w:color="auto"/>
              <w:bottom w:val="single" w:sz="4" w:space="0" w:color="auto"/>
              <w:right w:val="single" w:sz="4" w:space="0" w:color="auto"/>
            </w:tcBorders>
          </w:tcPr>
          <w:p w14:paraId="48A11A30" w14:textId="77777777" w:rsidR="00BC3FBC" w:rsidRPr="00ED0C21" w:rsidRDefault="00BC3FBC">
            <w:pPr>
              <w:pStyle w:val="affffffff1"/>
              <w:pPrChange w:id="20395"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67767D59" w14:textId="77777777" w:rsidR="00BC3FBC" w:rsidRPr="00ED0C21" w:rsidRDefault="00BC3FBC">
            <w:pPr>
              <w:pStyle w:val="affffffff1"/>
              <w:pPrChange w:id="20396"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47B3BE56" w14:textId="77777777" w:rsidR="00BC3FBC" w:rsidRPr="00ED0C21" w:rsidRDefault="00BC3FBC">
            <w:pPr>
              <w:pStyle w:val="affffffff1"/>
              <w:pPrChange w:id="20397" w:author="Андрей П. Цинцадзе" w:date="2023-11-10T15:46:00Z">
                <w:pPr>
                  <w:spacing w:line="276" w:lineRule="auto"/>
                </w:pPr>
              </w:pPrChange>
            </w:pPr>
            <w:r w:rsidRPr="00ED0C21">
              <w:t>Формат: «000-000-000 00»</w:t>
            </w:r>
          </w:p>
        </w:tc>
      </w:tr>
      <w:tr w:rsidR="00BC3FBC" w:rsidRPr="00ED0C21" w14:paraId="578474D1" w14:textId="77777777" w:rsidTr="00996BF2">
        <w:trPr>
          <w:trHeight w:val="291"/>
        </w:trPr>
        <w:tc>
          <w:tcPr>
            <w:tcW w:w="1512" w:type="dxa"/>
            <w:tcBorders>
              <w:bottom w:val="single" w:sz="4" w:space="0" w:color="auto"/>
            </w:tcBorders>
            <w:shd w:val="clear" w:color="auto" w:fill="BFBFBF"/>
          </w:tcPr>
          <w:p w14:paraId="062E7632" w14:textId="77777777" w:rsidR="00BC3FBC" w:rsidRPr="00ED0C21" w:rsidRDefault="00BC3FBC">
            <w:pPr>
              <w:pStyle w:val="affffffff1"/>
              <w:pPrChange w:id="20398" w:author="Андрей П. Цинцадзе" w:date="2023-11-10T15:46:00Z">
                <w:pPr>
                  <w:spacing w:line="276" w:lineRule="auto"/>
                </w:pPr>
              </w:pPrChange>
            </w:pPr>
            <w:r w:rsidRPr="00ED0C21">
              <w:t>PERSON</w:t>
            </w:r>
          </w:p>
        </w:tc>
        <w:tc>
          <w:tcPr>
            <w:tcW w:w="1680" w:type="dxa"/>
          </w:tcPr>
          <w:p w14:paraId="3F78FE08" w14:textId="77777777" w:rsidR="00BC3FBC" w:rsidRPr="00ED0C21" w:rsidRDefault="00BC3FBC">
            <w:pPr>
              <w:pStyle w:val="affffffff1"/>
              <w:pPrChange w:id="20399" w:author="Андрей П. Цинцадзе" w:date="2023-11-10T15:46:00Z">
                <w:pPr>
                  <w:spacing w:line="276" w:lineRule="auto"/>
                </w:pPr>
              </w:pPrChange>
            </w:pPr>
            <w:r w:rsidRPr="00ED0C21">
              <w:t>POLIS</w:t>
            </w:r>
          </w:p>
        </w:tc>
        <w:tc>
          <w:tcPr>
            <w:tcW w:w="546" w:type="dxa"/>
          </w:tcPr>
          <w:p w14:paraId="1FB656A5" w14:textId="77777777" w:rsidR="00BC3FBC" w:rsidRPr="00ED0C21" w:rsidRDefault="00BC3FBC">
            <w:pPr>
              <w:pStyle w:val="affffffff1"/>
              <w:pPrChange w:id="20400" w:author="Андрей П. Цинцадзе" w:date="2023-11-10T15:46:00Z">
                <w:pPr>
                  <w:spacing w:line="276" w:lineRule="auto"/>
                </w:pPr>
              </w:pPrChange>
            </w:pPr>
            <w:r w:rsidRPr="00ED0C21">
              <w:t>О</w:t>
            </w:r>
          </w:p>
        </w:tc>
        <w:tc>
          <w:tcPr>
            <w:tcW w:w="868" w:type="dxa"/>
          </w:tcPr>
          <w:p w14:paraId="3126B456" w14:textId="77777777" w:rsidR="00BC3FBC" w:rsidRPr="00ED0C21" w:rsidRDefault="00BC3FBC">
            <w:pPr>
              <w:pStyle w:val="affffffff1"/>
              <w:pPrChange w:id="20401" w:author="Андрей П. Цинцадзе" w:date="2023-11-10T15:46:00Z">
                <w:pPr>
                  <w:spacing w:line="276" w:lineRule="auto"/>
                </w:pPr>
              </w:pPrChange>
            </w:pPr>
            <w:r w:rsidRPr="00ED0C21">
              <w:t>S</w:t>
            </w:r>
          </w:p>
        </w:tc>
        <w:tc>
          <w:tcPr>
            <w:tcW w:w="2385" w:type="dxa"/>
          </w:tcPr>
          <w:p w14:paraId="34E10A27" w14:textId="77777777" w:rsidR="00BC3FBC" w:rsidRPr="00ED0C21" w:rsidRDefault="00BC3FBC">
            <w:pPr>
              <w:pStyle w:val="affffffff1"/>
              <w:pPrChange w:id="20402" w:author="Андрей П. Цинцадзе" w:date="2023-11-10T15:46:00Z">
                <w:pPr>
                  <w:spacing w:line="276" w:lineRule="auto"/>
                </w:pPr>
              </w:pPrChange>
            </w:pPr>
            <w:r w:rsidRPr="00ED0C21">
              <w:t>Данные полиса ОМС</w:t>
            </w:r>
          </w:p>
        </w:tc>
        <w:tc>
          <w:tcPr>
            <w:tcW w:w="3216" w:type="dxa"/>
          </w:tcPr>
          <w:p w14:paraId="384F5BE0" w14:textId="77777777" w:rsidR="00BC3FBC" w:rsidRPr="00ED0C21" w:rsidRDefault="00BC3FBC">
            <w:pPr>
              <w:pStyle w:val="affffffff1"/>
              <w:pPrChange w:id="20403" w:author="Андрей П. Цинцадзе" w:date="2023-11-10T15:46:00Z">
                <w:pPr>
                  <w:spacing w:line="276" w:lineRule="auto"/>
                </w:pPr>
              </w:pPrChange>
            </w:pPr>
          </w:p>
        </w:tc>
      </w:tr>
      <w:tr w:rsidR="00BC3FBC" w:rsidRPr="00ED0C21" w14:paraId="25E2F459" w14:textId="77777777" w:rsidTr="00996BF2">
        <w:trPr>
          <w:trHeight w:val="291"/>
        </w:trPr>
        <w:tc>
          <w:tcPr>
            <w:tcW w:w="1512" w:type="dxa"/>
            <w:shd w:val="clear" w:color="auto" w:fill="BFBFBF"/>
          </w:tcPr>
          <w:p w14:paraId="0F826AF8" w14:textId="77777777" w:rsidR="00BC3FBC" w:rsidRPr="00ED0C21" w:rsidRDefault="00BC3FBC">
            <w:pPr>
              <w:pStyle w:val="affffffff1"/>
              <w:pPrChange w:id="20404" w:author="Андрей П. Цинцадзе" w:date="2023-11-10T15:46:00Z">
                <w:pPr>
                  <w:spacing w:line="276" w:lineRule="auto"/>
                </w:pPr>
              </w:pPrChange>
            </w:pPr>
            <w:r w:rsidRPr="00ED0C21">
              <w:t>PERSON</w:t>
            </w:r>
          </w:p>
        </w:tc>
        <w:tc>
          <w:tcPr>
            <w:tcW w:w="1680" w:type="dxa"/>
            <w:shd w:val="clear" w:color="auto" w:fill="FFFFFF"/>
          </w:tcPr>
          <w:p w14:paraId="194E54EF" w14:textId="77777777" w:rsidR="00BC3FBC" w:rsidRPr="00ED0C21" w:rsidRDefault="00BC3FBC">
            <w:pPr>
              <w:pStyle w:val="affffffff1"/>
              <w:pPrChange w:id="20405" w:author="Андрей П. Цинцадзе" w:date="2023-11-10T15:46:00Z">
                <w:pPr>
                  <w:spacing w:line="276" w:lineRule="auto"/>
                </w:pPr>
              </w:pPrChange>
            </w:pPr>
            <w:r w:rsidRPr="00ED0C21">
              <w:t>PR_INFO</w:t>
            </w:r>
          </w:p>
        </w:tc>
        <w:tc>
          <w:tcPr>
            <w:tcW w:w="546" w:type="dxa"/>
            <w:shd w:val="clear" w:color="auto" w:fill="FFFFFF"/>
          </w:tcPr>
          <w:p w14:paraId="6D1D0813" w14:textId="77777777" w:rsidR="00BC3FBC" w:rsidRPr="00ED0C21" w:rsidRDefault="00BC3FBC">
            <w:pPr>
              <w:pStyle w:val="affffffff1"/>
              <w:pPrChange w:id="20406" w:author="Андрей П. Цинцадзе" w:date="2023-11-10T15:46:00Z">
                <w:pPr>
                  <w:spacing w:line="276" w:lineRule="auto"/>
                </w:pPr>
              </w:pPrChange>
            </w:pPr>
            <w:r w:rsidRPr="00ED0C21">
              <w:t>О</w:t>
            </w:r>
          </w:p>
        </w:tc>
        <w:tc>
          <w:tcPr>
            <w:tcW w:w="868" w:type="dxa"/>
            <w:shd w:val="clear" w:color="auto" w:fill="FFFFFF"/>
          </w:tcPr>
          <w:p w14:paraId="0DCBA409" w14:textId="77777777" w:rsidR="00BC3FBC" w:rsidRPr="00ED0C21" w:rsidRDefault="00BC3FBC">
            <w:pPr>
              <w:pStyle w:val="affffffff1"/>
              <w:pPrChange w:id="20407" w:author="Андрей П. Цинцадзе" w:date="2023-11-10T15:46:00Z">
                <w:pPr>
                  <w:spacing w:line="276" w:lineRule="auto"/>
                </w:pPr>
              </w:pPrChange>
            </w:pPr>
            <w:r w:rsidRPr="00ED0C21">
              <w:t>S</w:t>
            </w:r>
          </w:p>
        </w:tc>
        <w:tc>
          <w:tcPr>
            <w:tcW w:w="2385" w:type="dxa"/>
            <w:shd w:val="clear" w:color="auto" w:fill="FFFFFF"/>
          </w:tcPr>
          <w:p w14:paraId="5860ACBC" w14:textId="77777777" w:rsidR="00BC3FBC" w:rsidRPr="00ED0C21" w:rsidRDefault="00BC3FBC">
            <w:pPr>
              <w:pStyle w:val="affffffff1"/>
              <w:pPrChange w:id="20408" w:author="Андрей П. Цинцадзе" w:date="2023-11-10T15:46:00Z">
                <w:pPr>
                  <w:spacing w:line="276" w:lineRule="auto"/>
                </w:pPr>
              </w:pPrChange>
            </w:pPr>
            <w:r w:rsidRPr="00ED0C21">
              <w:t>Информация о прикреплении</w:t>
            </w:r>
          </w:p>
        </w:tc>
        <w:tc>
          <w:tcPr>
            <w:tcW w:w="3216" w:type="dxa"/>
            <w:shd w:val="clear" w:color="auto" w:fill="FFFFFF"/>
          </w:tcPr>
          <w:p w14:paraId="0FCF7C5F" w14:textId="77777777" w:rsidR="00BC3FBC" w:rsidRPr="00ED0C21" w:rsidRDefault="00BC3FBC">
            <w:pPr>
              <w:pStyle w:val="affffffff1"/>
              <w:pPrChange w:id="20409" w:author="Андрей П. Цинцадзе" w:date="2023-11-10T15:46:00Z">
                <w:pPr>
                  <w:spacing w:line="276" w:lineRule="auto"/>
                </w:pPr>
              </w:pPrChange>
            </w:pPr>
          </w:p>
        </w:tc>
      </w:tr>
      <w:tr w:rsidR="00BC3FBC" w:rsidRPr="004B3713" w14:paraId="2BCAFEAC" w14:textId="77777777" w:rsidTr="00996BF2">
        <w:trPr>
          <w:trHeight w:val="291"/>
        </w:trPr>
        <w:tc>
          <w:tcPr>
            <w:tcW w:w="10207" w:type="dxa"/>
            <w:gridSpan w:val="6"/>
            <w:tcBorders>
              <w:bottom w:val="single" w:sz="4" w:space="0" w:color="auto"/>
            </w:tcBorders>
            <w:shd w:val="clear" w:color="auto" w:fill="auto"/>
            <w:vAlign w:val="center"/>
          </w:tcPr>
          <w:p w14:paraId="0EC4B7C7" w14:textId="77777777" w:rsidR="00BC3FBC" w:rsidRPr="00ED0C21" w:rsidRDefault="00BC3FBC">
            <w:pPr>
              <w:pStyle w:val="affffffff1"/>
              <w:rPr>
                <w:lang w:val="en-US"/>
              </w:rPr>
              <w:pPrChange w:id="20410"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_PN / SMEN / PERSON / POLIS)</w:t>
            </w:r>
          </w:p>
        </w:tc>
      </w:tr>
      <w:tr w:rsidR="00BC3FBC" w:rsidRPr="00ED0C21" w14:paraId="509D1EB8" w14:textId="77777777" w:rsidTr="00996BF2">
        <w:trPr>
          <w:trHeight w:val="291"/>
        </w:trPr>
        <w:tc>
          <w:tcPr>
            <w:tcW w:w="1512" w:type="dxa"/>
            <w:tcBorders>
              <w:bottom w:val="single" w:sz="4" w:space="0" w:color="auto"/>
            </w:tcBorders>
            <w:shd w:val="clear" w:color="auto" w:fill="BFBFBF"/>
          </w:tcPr>
          <w:p w14:paraId="2598DADC" w14:textId="77777777" w:rsidR="00BC3FBC" w:rsidRPr="00ED0C21" w:rsidRDefault="00BC3FBC">
            <w:pPr>
              <w:pStyle w:val="affffffff1"/>
              <w:pPrChange w:id="20411" w:author="Андрей П. Цинцадзе" w:date="2023-11-10T15:46:00Z">
                <w:pPr>
                  <w:spacing w:line="276" w:lineRule="auto"/>
                </w:pPr>
              </w:pPrChange>
            </w:pPr>
            <w:r w:rsidRPr="00ED0C21">
              <w:t>POLIS</w:t>
            </w:r>
          </w:p>
        </w:tc>
        <w:tc>
          <w:tcPr>
            <w:tcW w:w="1680" w:type="dxa"/>
            <w:tcBorders>
              <w:bottom w:val="single" w:sz="4" w:space="0" w:color="auto"/>
            </w:tcBorders>
          </w:tcPr>
          <w:p w14:paraId="7411039C" w14:textId="77777777" w:rsidR="00BC3FBC" w:rsidRPr="00ED0C21" w:rsidRDefault="00BC3FBC">
            <w:pPr>
              <w:pStyle w:val="affffffff1"/>
              <w:pPrChange w:id="20412" w:author="Андрей П. Цинцадзе" w:date="2023-11-10T15:46:00Z">
                <w:pPr>
                  <w:spacing w:line="276" w:lineRule="auto"/>
                </w:pPr>
              </w:pPrChange>
            </w:pPr>
            <w:r w:rsidRPr="00ED0C21">
              <w:t>SMO</w:t>
            </w:r>
          </w:p>
        </w:tc>
        <w:tc>
          <w:tcPr>
            <w:tcW w:w="546" w:type="dxa"/>
            <w:tcBorders>
              <w:bottom w:val="single" w:sz="4" w:space="0" w:color="auto"/>
            </w:tcBorders>
          </w:tcPr>
          <w:p w14:paraId="4BC461C5" w14:textId="77777777" w:rsidR="00BC3FBC" w:rsidRPr="00ED0C21" w:rsidRDefault="00BC3FBC">
            <w:pPr>
              <w:pStyle w:val="affffffff1"/>
              <w:pPrChange w:id="20413" w:author="Андрей П. Цинцадзе" w:date="2023-11-10T15:46:00Z">
                <w:pPr>
                  <w:spacing w:line="276" w:lineRule="auto"/>
                </w:pPr>
              </w:pPrChange>
            </w:pPr>
            <w:r w:rsidRPr="00ED0C21">
              <w:t>ОА</w:t>
            </w:r>
          </w:p>
        </w:tc>
        <w:tc>
          <w:tcPr>
            <w:tcW w:w="868" w:type="dxa"/>
            <w:tcBorders>
              <w:bottom w:val="single" w:sz="4" w:space="0" w:color="auto"/>
            </w:tcBorders>
          </w:tcPr>
          <w:p w14:paraId="47E7A433" w14:textId="77777777" w:rsidR="00BC3FBC" w:rsidRPr="00ED0C21" w:rsidRDefault="00BC3FBC">
            <w:pPr>
              <w:pStyle w:val="affffffff1"/>
              <w:pPrChange w:id="20414" w:author="Андрей П. Цинцадзе" w:date="2023-11-10T15:46:00Z">
                <w:pPr>
                  <w:spacing w:line="276" w:lineRule="auto"/>
                </w:pPr>
              </w:pPrChange>
            </w:pPr>
            <w:r w:rsidRPr="00ED0C21">
              <w:t>Т(5)</w:t>
            </w:r>
          </w:p>
        </w:tc>
        <w:tc>
          <w:tcPr>
            <w:tcW w:w="2385" w:type="dxa"/>
            <w:tcBorders>
              <w:bottom w:val="single" w:sz="4" w:space="0" w:color="auto"/>
            </w:tcBorders>
          </w:tcPr>
          <w:p w14:paraId="1C930601" w14:textId="77777777" w:rsidR="00BC3FBC" w:rsidRPr="00ED0C21" w:rsidRDefault="00BC3FBC">
            <w:pPr>
              <w:pStyle w:val="affffffff1"/>
              <w:pPrChange w:id="20415"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tcPr>
          <w:p w14:paraId="4F5A2729" w14:textId="77777777" w:rsidR="00BC3FBC" w:rsidRPr="00ED0C21" w:rsidRDefault="00BC3FBC">
            <w:pPr>
              <w:pStyle w:val="affffffff1"/>
              <w:pPrChange w:id="20416"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BC3FBC" w:rsidRPr="00ED0C21" w14:paraId="5A27CA81" w14:textId="77777777" w:rsidTr="00996BF2">
        <w:trPr>
          <w:trHeight w:val="291"/>
        </w:trPr>
        <w:tc>
          <w:tcPr>
            <w:tcW w:w="1512" w:type="dxa"/>
            <w:tcBorders>
              <w:bottom w:val="single" w:sz="4" w:space="0" w:color="auto"/>
            </w:tcBorders>
            <w:shd w:val="clear" w:color="auto" w:fill="BFBFBF"/>
          </w:tcPr>
          <w:p w14:paraId="36B055FB" w14:textId="77777777" w:rsidR="00BC3FBC" w:rsidRPr="00ED0C21" w:rsidRDefault="00BC3FBC">
            <w:pPr>
              <w:pStyle w:val="affffffff1"/>
              <w:pPrChange w:id="20417" w:author="Андрей П. Цинцадзе" w:date="2023-11-10T15:46:00Z">
                <w:pPr>
                  <w:spacing w:line="276" w:lineRule="auto"/>
                </w:pPr>
              </w:pPrChange>
            </w:pPr>
            <w:r w:rsidRPr="00ED0C21">
              <w:t>POLIS</w:t>
            </w:r>
          </w:p>
        </w:tc>
        <w:tc>
          <w:tcPr>
            <w:tcW w:w="1680" w:type="dxa"/>
            <w:tcBorders>
              <w:bottom w:val="single" w:sz="4" w:space="0" w:color="auto"/>
            </w:tcBorders>
          </w:tcPr>
          <w:p w14:paraId="25DF4F8F" w14:textId="77777777" w:rsidR="00BC3FBC" w:rsidRPr="00ED0C21" w:rsidRDefault="00BC3FBC">
            <w:pPr>
              <w:pStyle w:val="affffffff1"/>
              <w:pPrChange w:id="20418" w:author="Андрей П. Цинцадзе" w:date="2023-11-10T15:46:00Z">
                <w:pPr>
                  <w:spacing w:line="276" w:lineRule="auto"/>
                </w:pPr>
              </w:pPrChange>
            </w:pPr>
            <w:r w:rsidRPr="00ED0C21">
              <w:t>POLIS_TYPE</w:t>
            </w:r>
          </w:p>
        </w:tc>
        <w:tc>
          <w:tcPr>
            <w:tcW w:w="546" w:type="dxa"/>
            <w:tcBorders>
              <w:bottom w:val="single" w:sz="4" w:space="0" w:color="auto"/>
            </w:tcBorders>
          </w:tcPr>
          <w:p w14:paraId="02FBDE78" w14:textId="77777777" w:rsidR="00BC3FBC" w:rsidRPr="00ED0C21" w:rsidRDefault="00BC3FBC">
            <w:pPr>
              <w:pStyle w:val="affffffff1"/>
              <w:pPrChange w:id="20419" w:author="Андрей П. Цинцадзе" w:date="2023-11-10T15:46:00Z">
                <w:pPr>
                  <w:spacing w:line="276" w:lineRule="auto"/>
                </w:pPr>
              </w:pPrChange>
            </w:pPr>
            <w:r w:rsidRPr="00ED0C21">
              <w:t>ОА</w:t>
            </w:r>
          </w:p>
        </w:tc>
        <w:tc>
          <w:tcPr>
            <w:tcW w:w="868" w:type="dxa"/>
            <w:tcBorders>
              <w:bottom w:val="single" w:sz="4" w:space="0" w:color="auto"/>
            </w:tcBorders>
          </w:tcPr>
          <w:p w14:paraId="139259F1" w14:textId="77777777" w:rsidR="00BC3FBC" w:rsidRPr="00ED0C21" w:rsidRDefault="00BC3FBC">
            <w:pPr>
              <w:pStyle w:val="affffffff1"/>
              <w:pPrChange w:id="20420" w:author="Андрей П. Цинцадзе" w:date="2023-11-10T15:46:00Z">
                <w:pPr>
                  <w:spacing w:line="276" w:lineRule="auto"/>
                </w:pPr>
              </w:pPrChange>
            </w:pPr>
            <w:r w:rsidRPr="00ED0C21">
              <w:t>N(1)</w:t>
            </w:r>
          </w:p>
        </w:tc>
        <w:tc>
          <w:tcPr>
            <w:tcW w:w="2385" w:type="dxa"/>
            <w:tcBorders>
              <w:bottom w:val="single" w:sz="4" w:space="0" w:color="auto"/>
            </w:tcBorders>
          </w:tcPr>
          <w:p w14:paraId="70913CCE" w14:textId="77777777" w:rsidR="00BC3FBC" w:rsidRPr="00ED0C21" w:rsidRDefault="00BC3FBC">
            <w:pPr>
              <w:pStyle w:val="affffffff1"/>
              <w:pPrChange w:id="20421" w:author="Андрей П. Цинцадзе" w:date="2023-11-10T15:46:00Z">
                <w:pPr>
                  <w:spacing w:line="276" w:lineRule="auto"/>
                </w:pPr>
              </w:pPrChange>
            </w:pPr>
            <w:r w:rsidRPr="00ED0C21">
              <w:t>Тип полиса</w:t>
            </w:r>
          </w:p>
        </w:tc>
        <w:tc>
          <w:tcPr>
            <w:tcW w:w="3216" w:type="dxa"/>
            <w:tcBorders>
              <w:bottom w:val="single" w:sz="4" w:space="0" w:color="auto"/>
            </w:tcBorders>
          </w:tcPr>
          <w:p w14:paraId="0ED69BE8" w14:textId="77777777" w:rsidR="00BC3FBC" w:rsidRPr="00ED0C21" w:rsidRDefault="00BC3FBC">
            <w:pPr>
              <w:pStyle w:val="affffffff1"/>
              <w:pPrChange w:id="20422" w:author="Андрей П. Цинцадзе" w:date="2023-11-10T15:46:00Z">
                <w:pPr>
                  <w:spacing w:line="276" w:lineRule="auto"/>
                </w:pPr>
              </w:pPrChange>
            </w:pPr>
            <w:r w:rsidRPr="00ED0C21">
              <w:t>Заполняется в соответствии с F008</w:t>
            </w:r>
          </w:p>
        </w:tc>
      </w:tr>
      <w:tr w:rsidR="00BC3FBC" w:rsidRPr="00ED0C21" w14:paraId="21991F7A" w14:textId="77777777" w:rsidTr="00996BF2">
        <w:trPr>
          <w:trHeight w:val="291"/>
        </w:trPr>
        <w:tc>
          <w:tcPr>
            <w:tcW w:w="1512" w:type="dxa"/>
            <w:tcBorders>
              <w:bottom w:val="single" w:sz="4" w:space="0" w:color="auto"/>
            </w:tcBorders>
            <w:shd w:val="clear" w:color="auto" w:fill="BFBFBF"/>
          </w:tcPr>
          <w:p w14:paraId="43908BAF" w14:textId="77777777" w:rsidR="00BC3FBC" w:rsidRPr="00ED0C21" w:rsidRDefault="00BC3FBC">
            <w:pPr>
              <w:pStyle w:val="affffffff1"/>
              <w:pPrChange w:id="20423" w:author="Андрей П. Цинцадзе" w:date="2023-11-10T15:46:00Z">
                <w:pPr>
                  <w:spacing w:line="276" w:lineRule="auto"/>
                </w:pPr>
              </w:pPrChange>
            </w:pPr>
            <w:r w:rsidRPr="00ED0C21">
              <w:t>POLIS</w:t>
            </w:r>
          </w:p>
        </w:tc>
        <w:tc>
          <w:tcPr>
            <w:tcW w:w="1680" w:type="dxa"/>
            <w:tcBorders>
              <w:bottom w:val="single" w:sz="4" w:space="0" w:color="auto"/>
            </w:tcBorders>
          </w:tcPr>
          <w:p w14:paraId="1B4B83BB" w14:textId="77777777" w:rsidR="00BC3FBC" w:rsidRPr="00ED0C21" w:rsidRDefault="00BC3FBC">
            <w:pPr>
              <w:pStyle w:val="affffffff1"/>
              <w:pPrChange w:id="20424" w:author="Андрей П. Цинцадзе" w:date="2023-11-10T15:46:00Z">
                <w:pPr>
                  <w:spacing w:line="276" w:lineRule="auto"/>
                </w:pPr>
              </w:pPrChange>
            </w:pPr>
            <w:r w:rsidRPr="00ED0C21">
              <w:t>ENP</w:t>
            </w:r>
          </w:p>
        </w:tc>
        <w:tc>
          <w:tcPr>
            <w:tcW w:w="546" w:type="dxa"/>
            <w:tcBorders>
              <w:bottom w:val="single" w:sz="4" w:space="0" w:color="auto"/>
            </w:tcBorders>
          </w:tcPr>
          <w:p w14:paraId="3B095787" w14:textId="77777777" w:rsidR="00BC3FBC" w:rsidRPr="00ED0C21" w:rsidRDefault="00BC3FBC">
            <w:pPr>
              <w:pStyle w:val="affffffff1"/>
              <w:pPrChange w:id="20425" w:author="Андрей П. Цинцадзе" w:date="2023-11-10T15:46:00Z">
                <w:pPr>
                  <w:spacing w:line="276" w:lineRule="auto"/>
                </w:pPr>
              </w:pPrChange>
            </w:pPr>
            <w:r w:rsidRPr="00ED0C21">
              <w:t>УА</w:t>
            </w:r>
          </w:p>
        </w:tc>
        <w:tc>
          <w:tcPr>
            <w:tcW w:w="868" w:type="dxa"/>
            <w:tcBorders>
              <w:bottom w:val="single" w:sz="4" w:space="0" w:color="auto"/>
            </w:tcBorders>
          </w:tcPr>
          <w:p w14:paraId="706FB187" w14:textId="77777777" w:rsidR="00BC3FBC" w:rsidRPr="00ED0C21" w:rsidRDefault="00BC3FBC">
            <w:pPr>
              <w:pStyle w:val="affffffff1"/>
              <w:pPrChange w:id="20426" w:author="Андрей П. Цинцадзе" w:date="2023-11-10T15:46:00Z">
                <w:pPr>
                  <w:spacing w:line="276" w:lineRule="auto"/>
                </w:pPr>
              </w:pPrChange>
            </w:pPr>
            <w:r w:rsidRPr="00ED0C21">
              <w:t>Т(16)</w:t>
            </w:r>
          </w:p>
        </w:tc>
        <w:tc>
          <w:tcPr>
            <w:tcW w:w="2385" w:type="dxa"/>
            <w:tcBorders>
              <w:bottom w:val="single" w:sz="4" w:space="0" w:color="auto"/>
            </w:tcBorders>
          </w:tcPr>
          <w:p w14:paraId="07FA7FEF" w14:textId="77777777" w:rsidR="00BC3FBC" w:rsidRPr="00ED0C21" w:rsidRDefault="00BC3FBC">
            <w:pPr>
              <w:pStyle w:val="affffffff1"/>
              <w:pPrChange w:id="20427" w:author="Андрей П. Цинцадзе" w:date="2023-11-10T15:46:00Z">
                <w:pPr>
                  <w:spacing w:line="276" w:lineRule="auto"/>
                </w:pPr>
              </w:pPrChange>
            </w:pPr>
            <w:r w:rsidRPr="00ED0C21">
              <w:t>ЕНП</w:t>
            </w:r>
          </w:p>
        </w:tc>
        <w:tc>
          <w:tcPr>
            <w:tcW w:w="3216" w:type="dxa"/>
            <w:tcBorders>
              <w:bottom w:val="single" w:sz="4" w:space="0" w:color="auto"/>
            </w:tcBorders>
          </w:tcPr>
          <w:p w14:paraId="300A98EA" w14:textId="77777777" w:rsidR="00BC3FBC" w:rsidRPr="00ED0C21" w:rsidRDefault="00BC3FBC">
            <w:pPr>
              <w:pStyle w:val="affffffff1"/>
              <w:pPrChange w:id="20428" w:author="Андрей П. Цинцадзе" w:date="2023-11-10T15:46:00Z">
                <w:pPr>
                  <w:spacing w:line="276" w:lineRule="auto"/>
                </w:pPr>
              </w:pPrChange>
            </w:pPr>
          </w:p>
        </w:tc>
      </w:tr>
      <w:tr w:rsidR="00BC3FBC" w:rsidRPr="00ED0C21" w14:paraId="358C6E99" w14:textId="77777777" w:rsidTr="00996BF2">
        <w:trPr>
          <w:trHeight w:val="291"/>
        </w:trPr>
        <w:tc>
          <w:tcPr>
            <w:tcW w:w="1512" w:type="dxa"/>
            <w:tcBorders>
              <w:bottom w:val="single" w:sz="4" w:space="0" w:color="auto"/>
            </w:tcBorders>
            <w:shd w:val="clear" w:color="auto" w:fill="BFBFBF"/>
          </w:tcPr>
          <w:p w14:paraId="0A595654" w14:textId="77777777" w:rsidR="00BC3FBC" w:rsidRPr="00ED0C21" w:rsidRDefault="00BC3FBC">
            <w:pPr>
              <w:pStyle w:val="affffffff1"/>
              <w:pPrChange w:id="20429" w:author="Андрей П. Цинцадзе" w:date="2023-11-10T15:46:00Z">
                <w:pPr>
                  <w:spacing w:line="276" w:lineRule="auto"/>
                </w:pPr>
              </w:pPrChange>
            </w:pPr>
            <w:r w:rsidRPr="00ED0C21">
              <w:t>POLIS</w:t>
            </w:r>
          </w:p>
        </w:tc>
        <w:tc>
          <w:tcPr>
            <w:tcW w:w="1680" w:type="dxa"/>
            <w:tcBorders>
              <w:bottom w:val="single" w:sz="4" w:space="0" w:color="auto"/>
            </w:tcBorders>
          </w:tcPr>
          <w:p w14:paraId="2051812D" w14:textId="77777777" w:rsidR="00BC3FBC" w:rsidRPr="00ED0C21" w:rsidRDefault="00BC3FBC">
            <w:pPr>
              <w:pStyle w:val="affffffff1"/>
              <w:pPrChange w:id="20430" w:author="Андрей П. Цинцадзе" w:date="2023-11-10T15:46:00Z">
                <w:pPr>
                  <w:spacing w:line="276" w:lineRule="auto"/>
                </w:pPr>
              </w:pPrChange>
            </w:pPr>
            <w:r w:rsidRPr="00ED0C21">
              <w:t>SER_NUM</w:t>
            </w:r>
          </w:p>
        </w:tc>
        <w:tc>
          <w:tcPr>
            <w:tcW w:w="546" w:type="dxa"/>
            <w:tcBorders>
              <w:bottom w:val="single" w:sz="4" w:space="0" w:color="auto"/>
            </w:tcBorders>
          </w:tcPr>
          <w:p w14:paraId="71D558B6" w14:textId="0ACAB191" w:rsidR="00BC3FBC" w:rsidRPr="00ED0C21" w:rsidRDefault="007927D4">
            <w:pPr>
              <w:pStyle w:val="affffffff1"/>
              <w:pPrChange w:id="20431" w:author="Андрей П. Цинцадзе" w:date="2023-11-10T15:46:00Z">
                <w:pPr>
                  <w:spacing w:line="276" w:lineRule="auto"/>
                </w:pPr>
              </w:pPrChange>
            </w:pPr>
            <w:r>
              <w:t>У</w:t>
            </w:r>
            <w:r w:rsidRPr="00ED0C21">
              <w:t>А</w:t>
            </w:r>
          </w:p>
        </w:tc>
        <w:tc>
          <w:tcPr>
            <w:tcW w:w="868" w:type="dxa"/>
            <w:tcBorders>
              <w:bottom w:val="single" w:sz="4" w:space="0" w:color="auto"/>
            </w:tcBorders>
          </w:tcPr>
          <w:p w14:paraId="20B93541" w14:textId="77777777" w:rsidR="00BC3FBC" w:rsidRPr="00ED0C21" w:rsidRDefault="00BC3FBC">
            <w:pPr>
              <w:pStyle w:val="affffffff1"/>
              <w:pPrChange w:id="20432" w:author="Андрей П. Цинцадзе" w:date="2023-11-10T15:46:00Z">
                <w:pPr>
                  <w:spacing w:line="276" w:lineRule="auto"/>
                </w:pPr>
              </w:pPrChange>
            </w:pPr>
            <w:r w:rsidRPr="00ED0C21">
              <w:t>Т(20)</w:t>
            </w:r>
          </w:p>
        </w:tc>
        <w:tc>
          <w:tcPr>
            <w:tcW w:w="2385" w:type="dxa"/>
            <w:tcBorders>
              <w:bottom w:val="single" w:sz="4" w:space="0" w:color="auto"/>
            </w:tcBorders>
          </w:tcPr>
          <w:p w14:paraId="7C3CD141" w14:textId="77777777" w:rsidR="00BC3FBC" w:rsidRPr="00ED0C21" w:rsidRDefault="00BC3FBC">
            <w:pPr>
              <w:pStyle w:val="affffffff1"/>
              <w:pPrChange w:id="20433"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tcPr>
          <w:p w14:paraId="3D0CFA0A" w14:textId="77777777" w:rsidR="007927D4" w:rsidRPr="00AD032A" w:rsidRDefault="007927D4">
            <w:pPr>
              <w:pStyle w:val="affffffff1"/>
              <w:pPrChange w:id="20434"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35E12ED8" w14:textId="77777777" w:rsidR="007927D4" w:rsidRPr="00AD032A" w:rsidRDefault="007927D4">
            <w:pPr>
              <w:pStyle w:val="affffffff1"/>
              <w:pPrChange w:id="20435"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4434B83A" w14:textId="6E3BDD8D" w:rsidR="00BC3FBC" w:rsidRPr="00ED0C21" w:rsidRDefault="007927D4">
            <w:pPr>
              <w:pStyle w:val="affffffff1"/>
              <w:pPrChange w:id="20436"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BC3FBC" w:rsidRPr="00ED0C21" w14:paraId="11D3C1C3" w14:textId="77777777" w:rsidTr="00996BF2">
        <w:trPr>
          <w:trHeight w:val="291"/>
        </w:trPr>
        <w:tc>
          <w:tcPr>
            <w:tcW w:w="10207" w:type="dxa"/>
            <w:gridSpan w:val="6"/>
            <w:tcBorders>
              <w:bottom w:val="single" w:sz="4" w:space="0" w:color="auto"/>
            </w:tcBorders>
            <w:shd w:val="clear" w:color="auto" w:fill="auto"/>
            <w:vAlign w:val="center"/>
          </w:tcPr>
          <w:p w14:paraId="677BC224" w14:textId="77777777" w:rsidR="00BC3FBC" w:rsidRPr="00ED0C21" w:rsidRDefault="00BC3FBC">
            <w:pPr>
              <w:pStyle w:val="affffffff1"/>
              <w:pPrChange w:id="20437" w:author="Андрей П. Цинцадзе" w:date="2023-11-10T15:46:00Z">
                <w:pPr>
                  <w:spacing w:line="276" w:lineRule="auto"/>
                </w:pPr>
              </w:pPrChange>
            </w:pPr>
            <w:r w:rsidRPr="00ED0C21">
              <w:t>Информация о прикреплении (TERAP _PN / SMEN / PERSON / PR_INFO)</w:t>
            </w:r>
          </w:p>
        </w:tc>
      </w:tr>
      <w:tr w:rsidR="00BC3FBC" w:rsidRPr="00ED0C21" w14:paraId="5818929C" w14:textId="77777777" w:rsidTr="00996BF2">
        <w:trPr>
          <w:trHeight w:val="291"/>
        </w:trPr>
        <w:tc>
          <w:tcPr>
            <w:tcW w:w="1512" w:type="dxa"/>
            <w:shd w:val="clear" w:color="auto" w:fill="BFBFBF"/>
          </w:tcPr>
          <w:p w14:paraId="03BD11C9" w14:textId="77777777" w:rsidR="00BC3FBC" w:rsidRPr="00ED0C21" w:rsidRDefault="00BC3FBC">
            <w:pPr>
              <w:pStyle w:val="affffffff1"/>
              <w:pPrChange w:id="20438" w:author="Андрей П. Цинцадзе" w:date="2023-11-10T15:46:00Z">
                <w:pPr>
                  <w:spacing w:line="276" w:lineRule="auto"/>
                </w:pPr>
              </w:pPrChange>
            </w:pPr>
            <w:r w:rsidRPr="00ED0C21">
              <w:t>PR_INFO</w:t>
            </w:r>
          </w:p>
        </w:tc>
        <w:tc>
          <w:tcPr>
            <w:tcW w:w="1680" w:type="dxa"/>
          </w:tcPr>
          <w:p w14:paraId="07600B7D" w14:textId="77777777" w:rsidR="00BC3FBC" w:rsidRPr="00ED0C21" w:rsidRDefault="00BC3FBC">
            <w:pPr>
              <w:pStyle w:val="affffffff1"/>
              <w:pPrChange w:id="20439" w:author="Андрей П. Цинцадзе" w:date="2023-11-10T15:46:00Z">
                <w:pPr>
                  <w:spacing w:line="276" w:lineRule="auto"/>
                </w:pPr>
              </w:pPrChange>
            </w:pPr>
            <w:r w:rsidRPr="00ED0C21">
              <w:t>START_DATE</w:t>
            </w:r>
          </w:p>
        </w:tc>
        <w:tc>
          <w:tcPr>
            <w:tcW w:w="546" w:type="dxa"/>
          </w:tcPr>
          <w:p w14:paraId="0AA5681F" w14:textId="77777777" w:rsidR="00BC3FBC" w:rsidRPr="00ED0C21" w:rsidRDefault="00BC3FBC">
            <w:pPr>
              <w:pStyle w:val="affffffff1"/>
              <w:pPrChange w:id="20440" w:author="Андрей П. Цинцадзе" w:date="2023-11-10T15:46:00Z">
                <w:pPr>
                  <w:spacing w:line="276" w:lineRule="auto"/>
                </w:pPr>
              </w:pPrChange>
            </w:pPr>
            <w:r w:rsidRPr="00ED0C21">
              <w:t>ОА</w:t>
            </w:r>
          </w:p>
        </w:tc>
        <w:tc>
          <w:tcPr>
            <w:tcW w:w="868" w:type="dxa"/>
          </w:tcPr>
          <w:p w14:paraId="06981919" w14:textId="77777777" w:rsidR="00BC3FBC" w:rsidRPr="00ED0C21" w:rsidRDefault="00BC3FBC">
            <w:pPr>
              <w:pStyle w:val="affffffff1"/>
              <w:pPrChange w:id="20441" w:author="Андрей П. Цинцадзе" w:date="2023-11-10T15:46:00Z">
                <w:pPr>
                  <w:spacing w:line="276" w:lineRule="auto"/>
                </w:pPr>
              </w:pPrChange>
            </w:pPr>
            <w:r w:rsidRPr="00ED0C21">
              <w:t>D</w:t>
            </w:r>
          </w:p>
        </w:tc>
        <w:tc>
          <w:tcPr>
            <w:tcW w:w="2385" w:type="dxa"/>
          </w:tcPr>
          <w:p w14:paraId="14079187" w14:textId="77777777" w:rsidR="00BC3FBC" w:rsidRPr="00ED0C21" w:rsidRDefault="00BC3FBC">
            <w:pPr>
              <w:pStyle w:val="affffffff1"/>
              <w:pPrChange w:id="20442" w:author="Андрей П. Цинцадзе" w:date="2023-11-10T15:46:00Z">
                <w:pPr>
                  <w:spacing w:line="276" w:lineRule="auto"/>
                </w:pPr>
              </w:pPrChange>
            </w:pPr>
            <w:r w:rsidRPr="00ED0C21">
              <w:t>Дата заявления</w:t>
            </w:r>
          </w:p>
        </w:tc>
        <w:tc>
          <w:tcPr>
            <w:tcW w:w="3216" w:type="dxa"/>
          </w:tcPr>
          <w:p w14:paraId="0166996D" w14:textId="77777777" w:rsidR="00BC3FBC" w:rsidRPr="00ED0C21" w:rsidRDefault="00BC3FBC">
            <w:pPr>
              <w:pStyle w:val="affffffff1"/>
              <w:pPrChange w:id="20443" w:author="Андрей П. Цинцадзе" w:date="2023-11-10T15:46:00Z">
                <w:pPr>
                  <w:spacing w:line="276" w:lineRule="auto"/>
                </w:pPr>
              </w:pPrChange>
            </w:pPr>
          </w:p>
        </w:tc>
      </w:tr>
      <w:tr w:rsidR="00BC3FBC" w:rsidRPr="00ED0C21" w14:paraId="2BB75193" w14:textId="77777777" w:rsidTr="00996BF2">
        <w:trPr>
          <w:trHeight w:val="291"/>
        </w:trPr>
        <w:tc>
          <w:tcPr>
            <w:tcW w:w="1512" w:type="dxa"/>
            <w:tcBorders>
              <w:bottom w:val="single" w:sz="4" w:space="0" w:color="auto"/>
            </w:tcBorders>
            <w:shd w:val="clear" w:color="auto" w:fill="BFBFBF"/>
          </w:tcPr>
          <w:p w14:paraId="41BD445D" w14:textId="77777777" w:rsidR="00BC3FBC" w:rsidRPr="00ED0C21" w:rsidRDefault="00BC3FBC">
            <w:pPr>
              <w:pStyle w:val="affffffff1"/>
              <w:pPrChange w:id="20444" w:author="Андрей П. Цинцадзе" w:date="2023-11-10T15:46:00Z">
                <w:pPr>
                  <w:spacing w:line="276" w:lineRule="auto"/>
                </w:pPr>
              </w:pPrChange>
            </w:pPr>
            <w:r w:rsidRPr="00ED0C21">
              <w:t>PR_INFO</w:t>
            </w:r>
          </w:p>
        </w:tc>
        <w:tc>
          <w:tcPr>
            <w:tcW w:w="1680" w:type="dxa"/>
            <w:tcBorders>
              <w:bottom w:val="single" w:sz="4" w:space="0" w:color="auto"/>
            </w:tcBorders>
          </w:tcPr>
          <w:p w14:paraId="14F472FD" w14:textId="77777777" w:rsidR="00BC3FBC" w:rsidRPr="00ED0C21" w:rsidRDefault="00BC3FBC">
            <w:pPr>
              <w:pStyle w:val="affffffff1"/>
              <w:pPrChange w:id="20445" w:author="Андрей П. Цинцадзе" w:date="2023-11-10T15:46:00Z">
                <w:pPr>
                  <w:spacing w:line="276" w:lineRule="auto"/>
                </w:pPr>
              </w:pPrChange>
            </w:pPr>
            <w:r w:rsidRPr="00ED0C21">
              <w:t>START_TFOMS</w:t>
            </w:r>
          </w:p>
        </w:tc>
        <w:tc>
          <w:tcPr>
            <w:tcW w:w="546" w:type="dxa"/>
            <w:tcBorders>
              <w:bottom w:val="single" w:sz="4" w:space="0" w:color="auto"/>
            </w:tcBorders>
          </w:tcPr>
          <w:p w14:paraId="00EC072A" w14:textId="77777777" w:rsidR="00BC3FBC" w:rsidRPr="00ED0C21" w:rsidRDefault="00BC3FBC">
            <w:pPr>
              <w:pStyle w:val="affffffff1"/>
              <w:pPrChange w:id="20446" w:author="Андрей П. Цинцадзе" w:date="2023-11-10T15:46:00Z">
                <w:pPr>
                  <w:spacing w:line="276" w:lineRule="auto"/>
                </w:pPr>
              </w:pPrChange>
            </w:pPr>
            <w:r w:rsidRPr="00ED0C21">
              <w:t>ОА</w:t>
            </w:r>
          </w:p>
        </w:tc>
        <w:tc>
          <w:tcPr>
            <w:tcW w:w="868" w:type="dxa"/>
            <w:tcBorders>
              <w:bottom w:val="single" w:sz="4" w:space="0" w:color="auto"/>
            </w:tcBorders>
          </w:tcPr>
          <w:p w14:paraId="79DB9305" w14:textId="77777777" w:rsidR="00BC3FBC" w:rsidRPr="00ED0C21" w:rsidRDefault="00BC3FBC">
            <w:pPr>
              <w:pStyle w:val="affffffff1"/>
              <w:pPrChange w:id="20447" w:author="Андрей П. Цинцадзе" w:date="2023-11-10T15:46:00Z">
                <w:pPr>
                  <w:spacing w:line="276" w:lineRule="auto"/>
                </w:pPr>
              </w:pPrChange>
            </w:pPr>
            <w:r w:rsidRPr="00ED0C21">
              <w:t>D</w:t>
            </w:r>
          </w:p>
        </w:tc>
        <w:tc>
          <w:tcPr>
            <w:tcW w:w="2385" w:type="dxa"/>
            <w:tcBorders>
              <w:bottom w:val="single" w:sz="4" w:space="0" w:color="auto"/>
            </w:tcBorders>
          </w:tcPr>
          <w:p w14:paraId="77A432EE" w14:textId="77777777" w:rsidR="00BC3FBC" w:rsidRPr="00ED0C21" w:rsidRDefault="00BC3FBC">
            <w:pPr>
              <w:pStyle w:val="affffffff1"/>
              <w:pPrChange w:id="20448"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tcPr>
          <w:p w14:paraId="7142D376" w14:textId="77777777" w:rsidR="00BC3FBC" w:rsidRPr="00ED0C21" w:rsidRDefault="00BC3FBC">
            <w:pPr>
              <w:pStyle w:val="affffffff1"/>
              <w:rPr>
                <w:rFonts w:eastAsia="Calibri"/>
              </w:rPr>
              <w:pPrChange w:id="20449" w:author="Андрей П. Цинцадзе" w:date="2023-11-10T15:46:00Z">
                <w:pPr>
                  <w:spacing w:line="276" w:lineRule="auto"/>
                </w:pPr>
              </w:pPrChange>
            </w:pPr>
            <w:r w:rsidRPr="00ED0C21">
              <w:rPr>
                <w:rFonts w:eastAsia="Calibri"/>
              </w:rPr>
              <w:t>Дата прикрепления по данным ТФ ОМС.</w:t>
            </w:r>
          </w:p>
        </w:tc>
      </w:tr>
      <w:tr w:rsidR="00BC3FBC" w:rsidRPr="00ED0C21" w14:paraId="51F203A6" w14:textId="77777777" w:rsidTr="00996BF2">
        <w:trPr>
          <w:trHeight w:val="291"/>
        </w:trPr>
        <w:tc>
          <w:tcPr>
            <w:tcW w:w="1512" w:type="dxa"/>
            <w:tcBorders>
              <w:bottom w:val="single" w:sz="4" w:space="0" w:color="auto"/>
            </w:tcBorders>
            <w:shd w:val="clear" w:color="auto" w:fill="BFBFBF"/>
          </w:tcPr>
          <w:p w14:paraId="32C14A0C" w14:textId="77777777" w:rsidR="00BC3FBC" w:rsidRPr="00ED0C21" w:rsidRDefault="00BC3FBC">
            <w:pPr>
              <w:pStyle w:val="affffffff1"/>
              <w:pPrChange w:id="20450" w:author="Андрей П. Цинцадзе" w:date="2023-11-10T15:46:00Z">
                <w:pPr>
                  <w:spacing w:line="276" w:lineRule="auto"/>
                </w:pPr>
              </w:pPrChange>
            </w:pPr>
            <w:r w:rsidRPr="00ED0C21">
              <w:t>PR_INFO</w:t>
            </w:r>
          </w:p>
        </w:tc>
        <w:tc>
          <w:tcPr>
            <w:tcW w:w="1680" w:type="dxa"/>
            <w:tcBorders>
              <w:bottom w:val="single" w:sz="4" w:space="0" w:color="auto"/>
            </w:tcBorders>
          </w:tcPr>
          <w:p w14:paraId="3C427970" w14:textId="77777777" w:rsidR="00BC3FBC" w:rsidRPr="00ED0C21" w:rsidRDefault="00BC3FBC">
            <w:pPr>
              <w:pStyle w:val="affffffff1"/>
              <w:pPrChange w:id="20451" w:author="Андрей П. Цинцадзе" w:date="2023-11-10T15:46:00Z">
                <w:pPr>
                  <w:spacing w:line="276" w:lineRule="auto"/>
                </w:pPr>
              </w:pPrChange>
            </w:pPr>
            <w:r w:rsidRPr="00ED0C21">
              <w:t>FINAL_DATE</w:t>
            </w:r>
          </w:p>
        </w:tc>
        <w:tc>
          <w:tcPr>
            <w:tcW w:w="546" w:type="dxa"/>
            <w:tcBorders>
              <w:bottom w:val="single" w:sz="4" w:space="0" w:color="auto"/>
            </w:tcBorders>
          </w:tcPr>
          <w:p w14:paraId="5D3997AD" w14:textId="77777777" w:rsidR="00BC3FBC" w:rsidRPr="00ED0C21" w:rsidRDefault="00BC3FBC">
            <w:pPr>
              <w:pStyle w:val="affffffff1"/>
              <w:pPrChange w:id="20452" w:author="Андрей П. Цинцадзе" w:date="2023-11-10T15:46:00Z">
                <w:pPr>
                  <w:spacing w:line="276" w:lineRule="auto"/>
                </w:pPr>
              </w:pPrChange>
            </w:pPr>
            <w:r w:rsidRPr="00ED0C21">
              <w:t>OA</w:t>
            </w:r>
          </w:p>
        </w:tc>
        <w:tc>
          <w:tcPr>
            <w:tcW w:w="868" w:type="dxa"/>
            <w:tcBorders>
              <w:bottom w:val="single" w:sz="4" w:space="0" w:color="auto"/>
            </w:tcBorders>
          </w:tcPr>
          <w:p w14:paraId="057CA776" w14:textId="77777777" w:rsidR="00BC3FBC" w:rsidRPr="00ED0C21" w:rsidRDefault="00BC3FBC">
            <w:pPr>
              <w:pStyle w:val="affffffff1"/>
              <w:pPrChange w:id="20453" w:author="Андрей П. Цинцадзе" w:date="2023-11-10T15:46:00Z">
                <w:pPr>
                  <w:spacing w:line="276" w:lineRule="auto"/>
                </w:pPr>
              </w:pPrChange>
            </w:pPr>
            <w:r w:rsidRPr="00ED0C21">
              <w:t>D</w:t>
            </w:r>
          </w:p>
        </w:tc>
        <w:tc>
          <w:tcPr>
            <w:tcW w:w="2385" w:type="dxa"/>
            <w:tcBorders>
              <w:bottom w:val="single" w:sz="4" w:space="0" w:color="auto"/>
            </w:tcBorders>
          </w:tcPr>
          <w:p w14:paraId="1A3104A7" w14:textId="77777777" w:rsidR="00BC3FBC" w:rsidRPr="00ED0C21" w:rsidRDefault="00BC3FBC">
            <w:pPr>
              <w:pStyle w:val="affffffff1"/>
              <w:pPrChange w:id="20454" w:author="Андрей П. Цинцадзе" w:date="2023-11-10T15:46:00Z">
                <w:pPr>
                  <w:spacing w:line="276" w:lineRule="auto"/>
                </w:pPr>
              </w:pPrChange>
            </w:pPr>
            <w:r w:rsidRPr="00ED0C21">
              <w:t>Дата открепления</w:t>
            </w:r>
          </w:p>
        </w:tc>
        <w:tc>
          <w:tcPr>
            <w:tcW w:w="3216" w:type="dxa"/>
            <w:tcBorders>
              <w:bottom w:val="single" w:sz="4" w:space="0" w:color="auto"/>
            </w:tcBorders>
          </w:tcPr>
          <w:p w14:paraId="658C49A4" w14:textId="77777777" w:rsidR="00BC3FBC" w:rsidRPr="00ED0C21" w:rsidRDefault="00BC3FBC">
            <w:pPr>
              <w:pStyle w:val="affffffff1"/>
              <w:rPr>
                <w:rFonts w:eastAsia="Calibri"/>
              </w:rPr>
              <w:pPrChange w:id="20455" w:author="Андрей П. Цинцадзе" w:date="2023-11-10T15:46:00Z">
                <w:pPr>
                  <w:spacing w:line="276" w:lineRule="auto"/>
                </w:pPr>
              </w:pPrChange>
            </w:pPr>
            <w:r w:rsidRPr="00ED0C21">
              <w:rPr>
                <w:rFonts w:eastAsia="Calibri"/>
              </w:rPr>
              <w:t>Дата снятия с мед. обслуживания</w:t>
            </w:r>
          </w:p>
        </w:tc>
      </w:tr>
      <w:tr w:rsidR="00BC3FBC" w:rsidRPr="00ED0C21" w14:paraId="052D7180" w14:textId="77777777" w:rsidTr="00996BF2">
        <w:trPr>
          <w:trHeight w:val="291"/>
        </w:trPr>
        <w:tc>
          <w:tcPr>
            <w:tcW w:w="1512" w:type="dxa"/>
            <w:tcBorders>
              <w:bottom w:val="single" w:sz="4" w:space="0" w:color="auto"/>
            </w:tcBorders>
            <w:shd w:val="clear" w:color="auto" w:fill="BFBFBF"/>
          </w:tcPr>
          <w:p w14:paraId="4C82E6CC" w14:textId="77777777" w:rsidR="00BC3FBC" w:rsidRPr="00ED0C21" w:rsidRDefault="00BC3FBC">
            <w:pPr>
              <w:pStyle w:val="affffffff1"/>
              <w:pPrChange w:id="20456" w:author="Андрей П. Цинцадзе" w:date="2023-11-10T15:46:00Z">
                <w:pPr>
                  <w:spacing w:line="276" w:lineRule="auto"/>
                </w:pPr>
              </w:pPrChange>
            </w:pPr>
            <w:r w:rsidRPr="00ED0C21">
              <w:t>PR_INFO</w:t>
            </w:r>
          </w:p>
        </w:tc>
        <w:tc>
          <w:tcPr>
            <w:tcW w:w="1680" w:type="dxa"/>
            <w:tcBorders>
              <w:bottom w:val="single" w:sz="4" w:space="0" w:color="auto"/>
            </w:tcBorders>
          </w:tcPr>
          <w:p w14:paraId="54DD04BD" w14:textId="77777777" w:rsidR="00BC3FBC" w:rsidRPr="00ED0C21" w:rsidRDefault="00BC3FBC">
            <w:pPr>
              <w:pStyle w:val="affffffff1"/>
              <w:pPrChange w:id="20457" w:author="Андрей П. Цинцадзе" w:date="2023-11-10T15:46:00Z">
                <w:pPr>
                  <w:spacing w:line="276" w:lineRule="auto"/>
                </w:pPr>
              </w:pPrChange>
            </w:pPr>
            <w:r w:rsidRPr="00ED0C21">
              <w:t>NOMPOD</w:t>
            </w:r>
          </w:p>
        </w:tc>
        <w:tc>
          <w:tcPr>
            <w:tcW w:w="546" w:type="dxa"/>
            <w:tcBorders>
              <w:bottom w:val="single" w:sz="4" w:space="0" w:color="auto"/>
            </w:tcBorders>
          </w:tcPr>
          <w:p w14:paraId="3E0B9E54" w14:textId="77777777" w:rsidR="00BC3FBC" w:rsidRPr="00ED0C21" w:rsidRDefault="00BC3FBC">
            <w:pPr>
              <w:pStyle w:val="affffffff1"/>
              <w:pPrChange w:id="20458" w:author="Андрей П. Цинцадзе" w:date="2023-11-10T15:46:00Z">
                <w:pPr>
                  <w:spacing w:line="276" w:lineRule="auto"/>
                </w:pPr>
              </w:pPrChange>
            </w:pPr>
            <w:r w:rsidRPr="00ED0C21">
              <w:t>ОА</w:t>
            </w:r>
          </w:p>
        </w:tc>
        <w:tc>
          <w:tcPr>
            <w:tcW w:w="868" w:type="dxa"/>
            <w:tcBorders>
              <w:bottom w:val="single" w:sz="4" w:space="0" w:color="auto"/>
            </w:tcBorders>
          </w:tcPr>
          <w:p w14:paraId="5EC5C3EC" w14:textId="44DBA9B6" w:rsidR="00BC3FBC" w:rsidRPr="00ED0C21" w:rsidRDefault="00BC3FBC">
            <w:pPr>
              <w:pStyle w:val="affffffff1"/>
              <w:pPrChange w:id="20459" w:author="Андрей П. Цинцадзе" w:date="2023-11-10T15:46:00Z">
                <w:pPr>
                  <w:spacing w:line="276" w:lineRule="auto"/>
                </w:pPr>
              </w:pPrChange>
            </w:pPr>
            <w:r w:rsidRPr="00ED0C21">
              <w:t>Т(2)</w:t>
            </w:r>
          </w:p>
        </w:tc>
        <w:tc>
          <w:tcPr>
            <w:tcW w:w="2385" w:type="dxa"/>
            <w:tcBorders>
              <w:bottom w:val="single" w:sz="4" w:space="0" w:color="auto"/>
            </w:tcBorders>
          </w:tcPr>
          <w:p w14:paraId="63FA128B" w14:textId="77777777" w:rsidR="00BC3FBC" w:rsidRPr="00ED0C21" w:rsidRDefault="00BC3FBC">
            <w:pPr>
              <w:pStyle w:val="affffffff1"/>
              <w:pPrChange w:id="20460" w:author="Андрей П. Цинцадзе" w:date="2023-11-10T15:46:00Z">
                <w:pPr>
                  <w:spacing w:line="276" w:lineRule="auto"/>
                </w:pPr>
              </w:pPrChange>
            </w:pPr>
            <w:r w:rsidRPr="00ED0C21">
              <w:t>Код подразделения</w:t>
            </w:r>
          </w:p>
        </w:tc>
        <w:tc>
          <w:tcPr>
            <w:tcW w:w="3216" w:type="dxa"/>
            <w:tcBorders>
              <w:bottom w:val="single" w:sz="4" w:space="0" w:color="auto"/>
            </w:tcBorders>
          </w:tcPr>
          <w:p w14:paraId="0BA64839" w14:textId="77777777" w:rsidR="00BC3FBC" w:rsidRPr="00ED0C21" w:rsidRDefault="00BC3FBC">
            <w:pPr>
              <w:pStyle w:val="affffffff1"/>
              <w:rPr>
                <w:rFonts w:eastAsia="Calibri"/>
              </w:rPr>
              <w:pPrChange w:id="20461" w:author="Андрей П. Цинцадзе" w:date="2023-11-10T15:46:00Z">
                <w:pPr>
                  <w:spacing w:line="276" w:lineRule="auto"/>
                </w:pPr>
              </w:pPrChange>
            </w:pPr>
          </w:p>
        </w:tc>
      </w:tr>
      <w:tr w:rsidR="00BC3FBC" w:rsidRPr="00ED0C21" w14:paraId="2DF10FA7" w14:textId="77777777" w:rsidTr="00996BF2">
        <w:trPr>
          <w:trHeight w:val="291"/>
        </w:trPr>
        <w:tc>
          <w:tcPr>
            <w:tcW w:w="1512" w:type="dxa"/>
            <w:tcBorders>
              <w:bottom w:val="single" w:sz="4" w:space="0" w:color="auto"/>
            </w:tcBorders>
            <w:shd w:val="clear" w:color="auto" w:fill="BFBFBF"/>
          </w:tcPr>
          <w:p w14:paraId="3B67F738" w14:textId="77777777" w:rsidR="00BC3FBC" w:rsidRPr="00ED0C21" w:rsidRDefault="00BC3FBC">
            <w:pPr>
              <w:pStyle w:val="affffffff1"/>
              <w:pPrChange w:id="20462" w:author="Андрей П. Цинцадзе" w:date="2023-11-10T15:46:00Z">
                <w:pPr>
                  <w:spacing w:line="276" w:lineRule="auto"/>
                </w:pPr>
              </w:pPrChange>
            </w:pPr>
            <w:r w:rsidRPr="00ED0C21">
              <w:t>PR_INFO</w:t>
            </w:r>
          </w:p>
        </w:tc>
        <w:tc>
          <w:tcPr>
            <w:tcW w:w="1680" w:type="dxa"/>
            <w:tcBorders>
              <w:bottom w:val="single" w:sz="4" w:space="0" w:color="auto"/>
            </w:tcBorders>
          </w:tcPr>
          <w:p w14:paraId="1E83F045" w14:textId="77777777" w:rsidR="00BC3FBC" w:rsidRPr="00ED0C21" w:rsidRDefault="00BC3FBC">
            <w:pPr>
              <w:pStyle w:val="affffffff1"/>
              <w:pPrChange w:id="20463" w:author="Андрей П. Цинцадзе" w:date="2023-11-10T15:46:00Z">
                <w:pPr>
                  <w:spacing w:line="276" w:lineRule="auto"/>
                </w:pPr>
              </w:pPrChange>
            </w:pPr>
            <w:r w:rsidRPr="00ED0C21">
              <w:t>AREA_CODE</w:t>
            </w:r>
          </w:p>
        </w:tc>
        <w:tc>
          <w:tcPr>
            <w:tcW w:w="546" w:type="dxa"/>
            <w:tcBorders>
              <w:bottom w:val="single" w:sz="4" w:space="0" w:color="auto"/>
            </w:tcBorders>
          </w:tcPr>
          <w:p w14:paraId="46A54123" w14:textId="77777777" w:rsidR="00BC3FBC" w:rsidRPr="00ED0C21" w:rsidRDefault="00BC3FBC">
            <w:pPr>
              <w:pStyle w:val="affffffff1"/>
              <w:pPrChange w:id="20464" w:author="Андрей П. Цинцадзе" w:date="2023-11-10T15:46:00Z">
                <w:pPr>
                  <w:spacing w:line="276" w:lineRule="auto"/>
                </w:pPr>
              </w:pPrChange>
            </w:pPr>
            <w:r w:rsidRPr="00ED0C21">
              <w:t>ОА</w:t>
            </w:r>
          </w:p>
        </w:tc>
        <w:tc>
          <w:tcPr>
            <w:tcW w:w="868" w:type="dxa"/>
            <w:tcBorders>
              <w:bottom w:val="single" w:sz="4" w:space="0" w:color="auto"/>
            </w:tcBorders>
          </w:tcPr>
          <w:p w14:paraId="4CC0ACC9" w14:textId="77777777" w:rsidR="00BC3FBC" w:rsidRPr="00ED0C21" w:rsidRDefault="00BC3FBC">
            <w:pPr>
              <w:pStyle w:val="affffffff1"/>
              <w:pPrChange w:id="20465" w:author="Андрей П. Цинцадзе" w:date="2023-11-10T15:46:00Z">
                <w:pPr>
                  <w:spacing w:line="276" w:lineRule="auto"/>
                </w:pPr>
              </w:pPrChange>
            </w:pPr>
            <w:r w:rsidRPr="00ED0C21">
              <w:t>Т(5)</w:t>
            </w:r>
          </w:p>
        </w:tc>
        <w:tc>
          <w:tcPr>
            <w:tcW w:w="2385" w:type="dxa"/>
            <w:tcBorders>
              <w:bottom w:val="single" w:sz="4" w:space="0" w:color="auto"/>
            </w:tcBorders>
          </w:tcPr>
          <w:p w14:paraId="16B18964" w14:textId="77777777" w:rsidR="00BC3FBC" w:rsidRPr="00ED0C21" w:rsidRDefault="00BC3FBC">
            <w:pPr>
              <w:pStyle w:val="affffffff1"/>
              <w:pPrChange w:id="20466" w:author="Андрей П. Цинцадзе" w:date="2023-11-10T15:46:00Z">
                <w:pPr>
                  <w:spacing w:line="276" w:lineRule="auto"/>
                </w:pPr>
              </w:pPrChange>
            </w:pPr>
            <w:r w:rsidRPr="00ED0C21">
              <w:t>Код участка</w:t>
            </w:r>
          </w:p>
        </w:tc>
        <w:tc>
          <w:tcPr>
            <w:tcW w:w="3216" w:type="dxa"/>
            <w:tcBorders>
              <w:bottom w:val="single" w:sz="4" w:space="0" w:color="auto"/>
            </w:tcBorders>
          </w:tcPr>
          <w:p w14:paraId="33F08A29" w14:textId="77777777" w:rsidR="00BC3FBC" w:rsidRPr="00ED0C21" w:rsidRDefault="00BC3FBC">
            <w:pPr>
              <w:pStyle w:val="affffffff1"/>
              <w:pPrChange w:id="20467" w:author="Андрей П. Цинцадзе" w:date="2023-11-10T15:46:00Z">
                <w:pPr>
                  <w:spacing w:line="276" w:lineRule="auto"/>
                </w:pPr>
              </w:pPrChange>
            </w:pPr>
          </w:p>
        </w:tc>
      </w:tr>
      <w:tr w:rsidR="00BC3FBC" w:rsidRPr="00ED0C21" w14:paraId="16224867" w14:textId="77777777" w:rsidTr="00996BF2">
        <w:trPr>
          <w:trHeight w:val="291"/>
        </w:trPr>
        <w:tc>
          <w:tcPr>
            <w:tcW w:w="1512" w:type="dxa"/>
            <w:tcBorders>
              <w:bottom w:val="single" w:sz="4" w:space="0" w:color="auto"/>
            </w:tcBorders>
            <w:shd w:val="clear" w:color="auto" w:fill="BFBFBF"/>
          </w:tcPr>
          <w:p w14:paraId="13F23B75" w14:textId="77777777" w:rsidR="00BC3FBC" w:rsidRPr="00ED0C21" w:rsidRDefault="00BC3FBC">
            <w:pPr>
              <w:pStyle w:val="affffffff1"/>
              <w:pPrChange w:id="20468" w:author="Андрей П. Цинцадзе" w:date="2023-11-10T15:46:00Z">
                <w:pPr>
                  <w:spacing w:line="276" w:lineRule="auto"/>
                </w:pPr>
              </w:pPrChange>
            </w:pPr>
            <w:r w:rsidRPr="00ED0C21">
              <w:t>PR_INFO</w:t>
            </w:r>
          </w:p>
        </w:tc>
        <w:tc>
          <w:tcPr>
            <w:tcW w:w="1680" w:type="dxa"/>
            <w:tcBorders>
              <w:bottom w:val="single" w:sz="4" w:space="0" w:color="auto"/>
            </w:tcBorders>
          </w:tcPr>
          <w:p w14:paraId="4EDFBD69" w14:textId="77777777" w:rsidR="00BC3FBC" w:rsidRPr="00ED0C21" w:rsidRDefault="00BC3FBC">
            <w:pPr>
              <w:pStyle w:val="affffffff1"/>
              <w:pPrChange w:id="20469" w:author="Андрей П. Цинцадзе" w:date="2023-11-10T15:46:00Z">
                <w:pPr>
                  <w:spacing w:line="276" w:lineRule="auto"/>
                </w:pPr>
              </w:pPrChange>
            </w:pPr>
            <w:r w:rsidRPr="00ED0C21">
              <w:t>FAP</w:t>
            </w:r>
          </w:p>
        </w:tc>
        <w:tc>
          <w:tcPr>
            <w:tcW w:w="546" w:type="dxa"/>
            <w:tcBorders>
              <w:bottom w:val="single" w:sz="4" w:space="0" w:color="auto"/>
            </w:tcBorders>
          </w:tcPr>
          <w:p w14:paraId="7872510A" w14:textId="77777777" w:rsidR="00BC3FBC" w:rsidRPr="00ED0C21" w:rsidRDefault="00BC3FBC">
            <w:pPr>
              <w:pStyle w:val="affffffff1"/>
              <w:pPrChange w:id="20470" w:author="Андрей П. Цинцадзе" w:date="2023-11-10T15:46:00Z">
                <w:pPr>
                  <w:spacing w:line="276" w:lineRule="auto"/>
                </w:pPr>
              </w:pPrChange>
            </w:pPr>
            <w:r w:rsidRPr="00ED0C21">
              <w:t>УА</w:t>
            </w:r>
          </w:p>
        </w:tc>
        <w:tc>
          <w:tcPr>
            <w:tcW w:w="868" w:type="dxa"/>
            <w:tcBorders>
              <w:bottom w:val="single" w:sz="4" w:space="0" w:color="auto"/>
            </w:tcBorders>
          </w:tcPr>
          <w:p w14:paraId="549BDC0D" w14:textId="77777777" w:rsidR="00BC3FBC" w:rsidRPr="00ED0C21" w:rsidRDefault="00BC3FBC">
            <w:pPr>
              <w:pStyle w:val="affffffff1"/>
              <w:pPrChange w:id="20471" w:author="Андрей П. Цинцадзе" w:date="2023-11-10T15:46:00Z">
                <w:pPr>
                  <w:spacing w:line="276" w:lineRule="auto"/>
                </w:pPr>
              </w:pPrChange>
            </w:pPr>
            <w:r w:rsidRPr="00ED0C21">
              <w:t>Т(2)</w:t>
            </w:r>
          </w:p>
        </w:tc>
        <w:tc>
          <w:tcPr>
            <w:tcW w:w="2385" w:type="dxa"/>
            <w:tcBorders>
              <w:bottom w:val="single" w:sz="4" w:space="0" w:color="auto"/>
            </w:tcBorders>
          </w:tcPr>
          <w:p w14:paraId="7A55BC74" w14:textId="77777777" w:rsidR="00BC3FBC" w:rsidRPr="00ED0C21" w:rsidRDefault="00BC3FBC">
            <w:pPr>
              <w:pStyle w:val="affffffff1"/>
              <w:pPrChange w:id="20472" w:author="Андрей П. Цинцадзе" w:date="2023-11-10T15:46:00Z">
                <w:pPr>
                  <w:spacing w:line="276" w:lineRule="auto"/>
                </w:pPr>
              </w:pPrChange>
            </w:pPr>
            <w:r w:rsidRPr="00ED0C21">
              <w:t>Код ФАП</w:t>
            </w:r>
          </w:p>
        </w:tc>
        <w:tc>
          <w:tcPr>
            <w:tcW w:w="3216" w:type="dxa"/>
            <w:tcBorders>
              <w:bottom w:val="single" w:sz="4" w:space="0" w:color="auto"/>
            </w:tcBorders>
          </w:tcPr>
          <w:p w14:paraId="462BB742" w14:textId="77777777" w:rsidR="00BC3FBC" w:rsidRPr="00ED0C21" w:rsidRDefault="00BC3FBC">
            <w:pPr>
              <w:pStyle w:val="affffffff1"/>
              <w:pPrChange w:id="20473" w:author="Андрей П. Цинцадзе" w:date="2023-11-10T15:46:00Z">
                <w:pPr>
                  <w:spacing w:line="276" w:lineRule="auto"/>
                </w:pPr>
              </w:pPrChange>
            </w:pPr>
          </w:p>
        </w:tc>
      </w:tr>
      <w:tr w:rsidR="00BC3FBC" w:rsidRPr="00ED0C21" w14:paraId="18899560" w14:textId="77777777" w:rsidTr="00996BF2">
        <w:trPr>
          <w:trHeight w:val="291"/>
        </w:trPr>
        <w:tc>
          <w:tcPr>
            <w:tcW w:w="1512" w:type="dxa"/>
            <w:tcBorders>
              <w:bottom w:val="single" w:sz="4" w:space="0" w:color="auto"/>
            </w:tcBorders>
            <w:shd w:val="clear" w:color="auto" w:fill="BFBFBF"/>
          </w:tcPr>
          <w:p w14:paraId="3C4060B3" w14:textId="77777777" w:rsidR="00BC3FBC" w:rsidRPr="00ED0C21" w:rsidRDefault="00BC3FBC">
            <w:pPr>
              <w:pStyle w:val="affffffff1"/>
              <w:pPrChange w:id="20474" w:author="Андрей П. Цинцадзе" w:date="2023-11-10T15:46:00Z">
                <w:pPr>
                  <w:spacing w:line="276" w:lineRule="auto"/>
                </w:pPr>
              </w:pPrChange>
            </w:pPr>
            <w:r w:rsidRPr="00ED0C21">
              <w:t>PR_INFO</w:t>
            </w:r>
          </w:p>
        </w:tc>
        <w:tc>
          <w:tcPr>
            <w:tcW w:w="1680" w:type="dxa"/>
            <w:tcBorders>
              <w:bottom w:val="single" w:sz="4" w:space="0" w:color="auto"/>
            </w:tcBorders>
          </w:tcPr>
          <w:p w14:paraId="0CCA7F3C" w14:textId="77777777" w:rsidR="00BC3FBC" w:rsidRPr="00ED0C21" w:rsidRDefault="00BC3FBC">
            <w:pPr>
              <w:pStyle w:val="affffffff1"/>
              <w:pPrChange w:id="20475" w:author="Андрей П. Цинцадзе" w:date="2023-11-10T15:46:00Z">
                <w:pPr>
                  <w:spacing w:line="276" w:lineRule="auto"/>
                </w:pPr>
              </w:pPrChange>
            </w:pPr>
            <w:r w:rsidRPr="00ED0C21">
              <w:rPr>
                <w:rFonts w:eastAsia="Calibri"/>
              </w:rPr>
              <w:t>TEK_MO</w:t>
            </w:r>
          </w:p>
        </w:tc>
        <w:tc>
          <w:tcPr>
            <w:tcW w:w="546" w:type="dxa"/>
            <w:tcBorders>
              <w:bottom w:val="single" w:sz="4" w:space="0" w:color="auto"/>
            </w:tcBorders>
          </w:tcPr>
          <w:p w14:paraId="4F7FC9DB" w14:textId="77777777" w:rsidR="00BC3FBC" w:rsidRPr="00ED0C21" w:rsidRDefault="00BC3FBC">
            <w:pPr>
              <w:pStyle w:val="affffffff1"/>
              <w:pPrChange w:id="20476" w:author="Андрей П. Цинцадзе" w:date="2023-11-10T15:46:00Z">
                <w:pPr>
                  <w:spacing w:line="276" w:lineRule="auto"/>
                </w:pPr>
              </w:pPrChange>
            </w:pPr>
            <w:r w:rsidRPr="00ED0C21">
              <w:t>УА</w:t>
            </w:r>
          </w:p>
        </w:tc>
        <w:tc>
          <w:tcPr>
            <w:tcW w:w="868" w:type="dxa"/>
            <w:tcBorders>
              <w:bottom w:val="single" w:sz="4" w:space="0" w:color="auto"/>
            </w:tcBorders>
          </w:tcPr>
          <w:p w14:paraId="746FC513" w14:textId="77777777" w:rsidR="00BC3FBC" w:rsidRPr="00ED0C21" w:rsidRDefault="00BC3FBC">
            <w:pPr>
              <w:pStyle w:val="affffffff1"/>
              <w:pPrChange w:id="20477" w:author="Андрей П. Цинцадзе" w:date="2023-11-10T15:46:00Z">
                <w:pPr>
                  <w:spacing w:line="276" w:lineRule="auto"/>
                </w:pPr>
              </w:pPrChange>
            </w:pPr>
            <w:r w:rsidRPr="00ED0C21">
              <w:t>Т(6)</w:t>
            </w:r>
          </w:p>
        </w:tc>
        <w:tc>
          <w:tcPr>
            <w:tcW w:w="2385" w:type="dxa"/>
            <w:tcBorders>
              <w:bottom w:val="single" w:sz="4" w:space="0" w:color="auto"/>
            </w:tcBorders>
          </w:tcPr>
          <w:p w14:paraId="7EE86707" w14:textId="77777777" w:rsidR="00BC3FBC" w:rsidRPr="00ED0C21" w:rsidRDefault="00BC3FBC">
            <w:pPr>
              <w:pStyle w:val="affffffff1"/>
              <w:pPrChange w:id="20478" w:author="Андрей П. Цинцадзе" w:date="2023-11-10T15:46:00Z">
                <w:pPr>
                  <w:spacing w:line="276" w:lineRule="auto"/>
                </w:pPr>
              </w:pPrChange>
            </w:pPr>
            <w:r w:rsidRPr="00ED0C21">
              <w:rPr>
                <w:rFonts w:eastAsia="Calibri"/>
              </w:rPr>
              <w:t>Код МО, принявшей гражданина на мед. обслуживание</w:t>
            </w:r>
          </w:p>
        </w:tc>
        <w:tc>
          <w:tcPr>
            <w:tcW w:w="3216" w:type="dxa"/>
            <w:tcBorders>
              <w:bottom w:val="single" w:sz="4" w:space="0" w:color="auto"/>
            </w:tcBorders>
          </w:tcPr>
          <w:p w14:paraId="34C584EF" w14:textId="77777777" w:rsidR="00BC3FBC" w:rsidRPr="00ED0C21" w:rsidRDefault="00BC3FBC">
            <w:pPr>
              <w:pStyle w:val="affffffff1"/>
              <w:pPrChange w:id="20479" w:author="Андрей П. Цинцадзе" w:date="2023-11-10T15:46:00Z">
                <w:pPr>
                  <w:spacing w:line="276" w:lineRule="auto"/>
                </w:pPr>
              </w:pPrChange>
            </w:pPr>
          </w:p>
        </w:tc>
      </w:tr>
      <w:tr w:rsidR="00BC3FBC" w:rsidRPr="00ED0C21" w14:paraId="6BDFCBAD" w14:textId="77777777" w:rsidTr="00996BF2">
        <w:trPr>
          <w:trHeight w:val="475"/>
        </w:trPr>
        <w:tc>
          <w:tcPr>
            <w:tcW w:w="10207" w:type="dxa"/>
            <w:gridSpan w:val="6"/>
            <w:tcBorders>
              <w:bottom w:val="single" w:sz="4" w:space="0" w:color="auto"/>
            </w:tcBorders>
            <w:shd w:val="clear" w:color="auto" w:fill="auto"/>
          </w:tcPr>
          <w:p w14:paraId="71344177" w14:textId="77777777" w:rsidR="00BC3FBC" w:rsidRPr="00ED0C21" w:rsidRDefault="00BC3FBC">
            <w:pPr>
              <w:pStyle w:val="affffffff1"/>
              <w:rPr>
                <w:bCs/>
              </w:rPr>
              <w:pPrChange w:id="20480" w:author="Андрей П. Цинцадзе" w:date="2023-11-10T15:46:00Z">
                <w:pPr>
                  <w:spacing w:line="276" w:lineRule="auto"/>
                  <w:jc w:val="both"/>
                </w:pPr>
              </w:pPrChange>
            </w:pPr>
          </w:p>
          <w:p w14:paraId="7CC057E8" w14:textId="77777777" w:rsidR="00BC3FBC" w:rsidRPr="00ED0C21" w:rsidRDefault="00BC3FBC">
            <w:pPr>
              <w:pStyle w:val="affffffff1"/>
              <w:rPr>
                <w:bCs/>
                <w:lang w:val="en-US"/>
              </w:rPr>
              <w:pPrChange w:id="20481" w:author="Андрей П. Цинцадзе" w:date="2023-11-10T15:46:00Z">
                <w:pPr>
                  <w:spacing w:line="276" w:lineRule="auto"/>
                  <w:jc w:val="both"/>
                </w:pPr>
              </w:pPrChange>
            </w:pPr>
            <w:r w:rsidRPr="00ED0C21">
              <w:rPr>
                <w:bCs/>
              </w:rPr>
              <w:t xml:space="preserve">Описание ветви </w:t>
            </w:r>
            <w:r w:rsidRPr="00ED0C21">
              <w:rPr>
                <w:bCs/>
                <w:lang w:val="en-US"/>
              </w:rPr>
              <w:t>CLOSE_POLIS</w:t>
            </w:r>
          </w:p>
          <w:p w14:paraId="79F94BD9" w14:textId="77777777" w:rsidR="00BC3FBC" w:rsidRPr="00ED0C21" w:rsidRDefault="00BC3FBC">
            <w:pPr>
              <w:pStyle w:val="affffffff1"/>
              <w:rPr>
                <w:bCs/>
                <w:lang w:val="en-US"/>
              </w:rPr>
              <w:pPrChange w:id="20482" w:author="Андрей П. Цинцадзе" w:date="2023-11-10T15:46:00Z">
                <w:pPr>
                  <w:spacing w:line="276" w:lineRule="auto"/>
                  <w:jc w:val="both"/>
                </w:pPr>
              </w:pPrChange>
            </w:pPr>
          </w:p>
        </w:tc>
      </w:tr>
      <w:tr w:rsidR="00BC3FBC" w:rsidRPr="00ED0C21" w14:paraId="1C082DBC" w14:textId="77777777" w:rsidTr="00996BF2">
        <w:trPr>
          <w:trHeight w:val="291"/>
        </w:trPr>
        <w:tc>
          <w:tcPr>
            <w:tcW w:w="10207" w:type="dxa"/>
            <w:gridSpan w:val="6"/>
            <w:tcBorders>
              <w:bottom w:val="single" w:sz="4" w:space="0" w:color="auto"/>
            </w:tcBorders>
            <w:shd w:val="clear" w:color="auto" w:fill="auto"/>
          </w:tcPr>
          <w:p w14:paraId="039591D4" w14:textId="77777777" w:rsidR="00BC3FBC" w:rsidRPr="00ED0C21" w:rsidRDefault="00BC3FBC">
            <w:pPr>
              <w:pStyle w:val="affffffff1"/>
              <w:pPrChange w:id="20483" w:author="Андрей П. Цинцадзе" w:date="2023-11-10T15:46:00Z">
                <w:pPr>
                  <w:spacing w:line="276" w:lineRule="auto"/>
                </w:pPr>
              </w:pPrChange>
            </w:pPr>
            <w:r w:rsidRPr="00ED0C21">
              <w:t>Информация о гражданах, у которых прекращено страхование на территории Оренбургской области (CLOSE_POLIS)</w:t>
            </w:r>
          </w:p>
        </w:tc>
      </w:tr>
      <w:tr w:rsidR="00BC3FBC" w:rsidRPr="00ED0C21" w14:paraId="3795263F" w14:textId="77777777" w:rsidTr="00996BF2">
        <w:trPr>
          <w:trHeight w:val="291"/>
        </w:trPr>
        <w:tc>
          <w:tcPr>
            <w:tcW w:w="1512" w:type="dxa"/>
            <w:shd w:val="clear" w:color="auto" w:fill="BFBFBF"/>
          </w:tcPr>
          <w:p w14:paraId="00CF5639" w14:textId="77777777" w:rsidR="00BC3FBC" w:rsidRPr="00ED0C21" w:rsidRDefault="00BC3FBC">
            <w:pPr>
              <w:pStyle w:val="affffffff1"/>
              <w:pPrChange w:id="20484" w:author="Андрей П. Цинцадзе" w:date="2023-11-10T15:46:00Z">
                <w:pPr>
                  <w:spacing w:line="276" w:lineRule="auto"/>
                </w:pPr>
              </w:pPrChange>
            </w:pPr>
            <w:r w:rsidRPr="00ED0C21">
              <w:t>CLOSE_POLIS</w:t>
            </w:r>
          </w:p>
        </w:tc>
        <w:tc>
          <w:tcPr>
            <w:tcW w:w="1680" w:type="dxa"/>
          </w:tcPr>
          <w:p w14:paraId="2D2B82C7" w14:textId="77777777" w:rsidR="00BC3FBC" w:rsidRPr="00ED0C21" w:rsidRDefault="00BC3FBC">
            <w:pPr>
              <w:pStyle w:val="affffffff1"/>
              <w:pPrChange w:id="20485" w:author="Андрей П. Цинцадзе" w:date="2023-11-10T15:46:00Z">
                <w:pPr>
                  <w:spacing w:line="276" w:lineRule="auto"/>
                </w:pPr>
              </w:pPrChange>
            </w:pPr>
            <w:r w:rsidRPr="00ED0C21">
              <w:t>PERSON</w:t>
            </w:r>
          </w:p>
        </w:tc>
        <w:tc>
          <w:tcPr>
            <w:tcW w:w="546" w:type="dxa"/>
          </w:tcPr>
          <w:p w14:paraId="7944DD5D" w14:textId="77777777" w:rsidR="00BC3FBC" w:rsidRPr="00ED0C21" w:rsidRDefault="00BC3FBC">
            <w:pPr>
              <w:pStyle w:val="affffffff1"/>
              <w:pPrChange w:id="20486" w:author="Андрей П. Цинцадзе" w:date="2023-11-10T15:46:00Z">
                <w:pPr>
                  <w:spacing w:line="276" w:lineRule="auto"/>
                </w:pPr>
              </w:pPrChange>
            </w:pPr>
            <w:r w:rsidRPr="00ED0C21">
              <w:t>ОМ</w:t>
            </w:r>
          </w:p>
        </w:tc>
        <w:tc>
          <w:tcPr>
            <w:tcW w:w="868" w:type="dxa"/>
          </w:tcPr>
          <w:p w14:paraId="61ED32A7" w14:textId="77777777" w:rsidR="00BC3FBC" w:rsidRPr="00ED0C21" w:rsidRDefault="00BC3FBC">
            <w:pPr>
              <w:pStyle w:val="affffffff1"/>
              <w:pPrChange w:id="20487" w:author="Андрей П. Цинцадзе" w:date="2023-11-10T15:46:00Z">
                <w:pPr>
                  <w:spacing w:line="276" w:lineRule="auto"/>
                </w:pPr>
              </w:pPrChange>
            </w:pPr>
            <w:r w:rsidRPr="00ED0C21">
              <w:t>S</w:t>
            </w:r>
          </w:p>
        </w:tc>
        <w:tc>
          <w:tcPr>
            <w:tcW w:w="2385" w:type="dxa"/>
          </w:tcPr>
          <w:p w14:paraId="63BD2E9F" w14:textId="77777777" w:rsidR="00BC3FBC" w:rsidRPr="00ED0C21" w:rsidRDefault="00BC3FBC">
            <w:pPr>
              <w:pStyle w:val="affffffff1"/>
              <w:pPrChange w:id="20488" w:author="Андрей П. Цинцадзе" w:date="2023-11-10T15:46:00Z">
                <w:pPr>
                  <w:spacing w:line="276" w:lineRule="auto"/>
                </w:pPr>
              </w:pPrChange>
            </w:pPr>
          </w:p>
        </w:tc>
        <w:tc>
          <w:tcPr>
            <w:tcW w:w="3216" w:type="dxa"/>
          </w:tcPr>
          <w:p w14:paraId="6BB27090" w14:textId="77777777" w:rsidR="00BC3FBC" w:rsidRPr="00ED0C21" w:rsidRDefault="00BC3FBC">
            <w:pPr>
              <w:pStyle w:val="affffffff1"/>
              <w:pPrChange w:id="20489" w:author="Андрей П. Цинцадзе" w:date="2023-11-10T15:46:00Z">
                <w:pPr>
                  <w:spacing w:line="276" w:lineRule="auto"/>
                </w:pPr>
              </w:pPrChange>
            </w:pPr>
          </w:p>
        </w:tc>
      </w:tr>
      <w:tr w:rsidR="00BC3FBC" w:rsidRPr="00ED0C21" w14:paraId="58FC908E" w14:textId="77777777" w:rsidTr="00996BF2">
        <w:trPr>
          <w:trHeight w:val="291"/>
        </w:trPr>
        <w:tc>
          <w:tcPr>
            <w:tcW w:w="10207" w:type="dxa"/>
            <w:gridSpan w:val="6"/>
            <w:tcBorders>
              <w:bottom w:val="single" w:sz="4" w:space="0" w:color="auto"/>
            </w:tcBorders>
            <w:shd w:val="clear" w:color="auto" w:fill="auto"/>
          </w:tcPr>
          <w:p w14:paraId="6FE901F2" w14:textId="388E9263" w:rsidR="00BC3FBC" w:rsidRPr="00ED0C21" w:rsidRDefault="00BC3FBC">
            <w:pPr>
              <w:pStyle w:val="affffffff1"/>
              <w:pPrChange w:id="20490" w:author="Андрей П. Цинцадзе" w:date="2023-11-10T15:46:00Z">
                <w:pPr>
                  <w:spacing w:line="276" w:lineRule="auto"/>
                </w:pPr>
              </w:pPrChange>
            </w:pPr>
            <w:r w:rsidRPr="00ED0C21">
              <w:t xml:space="preserve">Информация о ЗЛ, </w:t>
            </w:r>
            <w:r w:rsidR="002274D3" w:rsidRPr="00ED0C21">
              <w:t xml:space="preserve">у которых прекращено страхование на территории Оренбургской области </w:t>
            </w:r>
            <w:r w:rsidRPr="00ED0C21">
              <w:t>(TERAP_PN / CLOSE_POLIS / PERSON)</w:t>
            </w:r>
          </w:p>
        </w:tc>
      </w:tr>
      <w:tr w:rsidR="00BC3FBC" w:rsidRPr="00ED0C21" w14:paraId="30448DE9" w14:textId="77777777" w:rsidTr="00996BF2">
        <w:trPr>
          <w:trHeight w:val="291"/>
        </w:trPr>
        <w:tc>
          <w:tcPr>
            <w:tcW w:w="1512" w:type="dxa"/>
            <w:tcBorders>
              <w:bottom w:val="single" w:sz="4" w:space="0" w:color="auto"/>
            </w:tcBorders>
            <w:shd w:val="clear" w:color="auto" w:fill="BFBFBF"/>
          </w:tcPr>
          <w:p w14:paraId="6C428A4C" w14:textId="77777777" w:rsidR="00BC3FBC" w:rsidRPr="00ED0C21" w:rsidRDefault="00BC3FBC">
            <w:pPr>
              <w:pStyle w:val="affffffff1"/>
              <w:pPrChange w:id="20491" w:author="Андрей П. Цинцадзе" w:date="2023-11-10T15:46:00Z">
                <w:pPr>
                  <w:spacing w:line="276" w:lineRule="auto"/>
                </w:pPr>
              </w:pPrChange>
            </w:pPr>
            <w:r w:rsidRPr="00ED0C21">
              <w:t>PERSON</w:t>
            </w:r>
          </w:p>
        </w:tc>
        <w:tc>
          <w:tcPr>
            <w:tcW w:w="1680" w:type="dxa"/>
          </w:tcPr>
          <w:p w14:paraId="4FC08955" w14:textId="77777777" w:rsidR="00BC3FBC" w:rsidRPr="00ED0C21" w:rsidRDefault="00BC3FBC">
            <w:pPr>
              <w:pStyle w:val="affffffff1"/>
              <w:pPrChange w:id="20492" w:author="Андрей П. Цинцадзе" w:date="2023-11-10T15:46:00Z">
                <w:pPr>
                  <w:spacing w:line="276" w:lineRule="auto"/>
                </w:pPr>
              </w:pPrChange>
            </w:pPr>
            <w:r w:rsidRPr="00ED0C21">
              <w:t>ID</w:t>
            </w:r>
          </w:p>
        </w:tc>
        <w:tc>
          <w:tcPr>
            <w:tcW w:w="546" w:type="dxa"/>
          </w:tcPr>
          <w:p w14:paraId="2861684F" w14:textId="77777777" w:rsidR="00BC3FBC" w:rsidRPr="00ED0C21" w:rsidRDefault="00BC3FBC">
            <w:pPr>
              <w:pStyle w:val="affffffff1"/>
              <w:pPrChange w:id="20493" w:author="Андрей П. Цинцадзе" w:date="2023-11-10T15:46:00Z">
                <w:pPr>
                  <w:spacing w:line="276" w:lineRule="auto"/>
                </w:pPr>
              </w:pPrChange>
            </w:pPr>
            <w:r w:rsidRPr="00ED0C21">
              <w:t>ОА</w:t>
            </w:r>
          </w:p>
        </w:tc>
        <w:tc>
          <w:tcPr>
            <w:tcW w:w="868" w:type="dxa"/>
          </w:tcPr>
          <w:p w14:paraId="3BEB5DCA" w14:textId="77777777" w:rsidR="00BC3FBC" w:rsidRPr="00ED0C21" w:rsidRDefault="00BC3FBC">
            <w:pPr>
              <w:pStyle w:val="affffffff1"/>
              <w:pPrChange w:id="20494" w:author="Андрей П. Цинцадзе" w:date="2023-11-10T15:46:00Z">
                <w:pPr>
                  <w:spacing w:line="276" w:lineRule="auto"/>
                </w:pPr>
              </w:pPrChange>
            </w:pPr>
            <w:r w:rsidRPr="00ED0C21">
              <w:t>N(6)</w:t>
            </w:r>
          </w:p>
        </w:tc>
        <w:tc>
          <w:tcPr>
            <w:tcW w:w="2385" w:type="dxa"/>
          </w:tcPr>
          <w:p w14:paraId="4F79E5F9" w14:textId="77777777" w:rsidR="00BC3FBC" w:rsidRPr="00ED0C21" w:rsidRDefault="00BC3FBC">
            <w:pPr>
              <w:pStyle w:val="affffffff1"/>
              <w:pPrChange w:id="20495" w:author="Андрей П. Цинцадзе" w:date="2023-11-10T15:46:00Z">
                <w:pPr>
                  <w:spacing w:line="276" w:lineRule="auto"/>
                </w:pPr>
              </w:pPrChange>
            </w:pPr>
            <w:r w:rsidRPr="00ED0C21">
              <w:t>Порядковый номер записи</w:t>
            </w:r>
          </w:p>
        </w:tc>
        <w:tc>
          <w:tcPr>
            <w:tcW w:w="3216" w:type="dxa"/>
          </w:tcPr>
          <w:p w14:paraId="12786843" w14:textId="77777777" w:rsidR="00BC3FBC" w:rsidRPr="00ED0C21" w:rsidRDefault="00BC3FBC">
            <w:pPr>
              <w:pStyle w:val="affffffff1"/>
              <w:pPrChange w:id="20496"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BC3FBC" w:rsidRPr="00ED0C21" w14:paraId="00F79A53" w14:textId="77777777" w:rsidTr="00996BF2">
        <w:trPr>
          <w:trHeight w:val="291"/>
        </w:trPr>
        <w:tc>
          <w:tcPr>
            <w:tcW w:w="1512" w:type="dxa"/>
            <w:tcBorders>
              <w:bottom w:val="single" w:sz="4" w:space="0" w:color="auto"/>
            </w:tcBorders>
            <w:shd w:val="clear" w:color="auto" w:fill="BFBFBF"/>
          </w:tcPr>
          <w:p w14:paraId="5104E6A1" w14:textId="77777777" w:rsidR="00BC3FBC" w:rsidRPr="00ED0C21" w:rsidRDefault="00BC3FBC">
            <w:pPr>
              <w:pStyle w:val="affffffff1"/>
              <w:pPrChange w:id="20497" w:author="Андрей П. Цинцадзе" w:date="2023-11-10T15:46:00Z">
                <w:pPr>
                  <w:spacing w:line="276" w:lineRule="auto"/>
                </w:pPr>
              </w:pPrChange>
            </w:pPr>
            <w:r w:rsidRPr="00ED0C21">
              <w:t>PERSON</w:t>
            </w:r>
          </w:p>
        </w:tc>
        <w:tc>
          <w:tcPr>
            <w:tcW w:w="1680" w:type="dxa"/>
          </w:tcPr>
          <w:p w14:paraId="4410972A" w14:textId="1C59F8F6" w:rsidR="00BC3FBC" w:rsidRPr="00ED0C21" w:rsidRDefault="00BC3FBC">
            <w:pPr>
              <w:pStyle w:val="affffffff1"/>
              <w:pPrChange w:id="20498" w:author="Андрей П. Цинцадзе" w:date="2023-11-10T15:46:00Z">
                <w:pPr>
                  <w:spacing w:line="276" w:lineRule="auto"/>
                </w:pPr>
              </w:pPrChange>
            </w:pPr>
            <w:r w:rsidRPr="00ED0C21">
              <w:t xml:space="preserve">UNICUM </w:t>
            </w:r>
          </w:p>
        </w:tc>
        <w:tc>
          <w:tcPr>
            <w:tcW w:w="546" w:type="dxa"/>
          </w:tcPr>
          <w:p w14:paraId="4B83F695" w14:textId="77777777" w:rsidR="00BC3FBC" w:rsidRPr="00ED0C21" w:rsidRDefault="00BC3FBC">
            <w:pPr>
              <w:pStyle w:val="affffffff1"/>
              <w:pPrChange w:id="20499" w:author="Андрей П. Цинцадзе" w:date="2023-11-10T15:46:00Z">
                <w:pPr>
                  <w:spacing w:line="276" w:lineRule="auto"/>
                </w:pPr>
              </w:pPrChange>
            </w:pPr>
            <w:r w:rsidRPr="00ED0C21">
              <w:t>ОА</w:t>
            </w:r>
          </w:p>
        </w:tc>
        <w:tc>
          <w:tcPr>
            <w:tcW w:w="868" w:type="dxa"/>
          </w:tcPr>
          <w:p w14:paraId="2097812E" w14:textId="77777777" w:rsidR="00BC3FBC" w:rsidRPr="00ED0C21" w:rsidRDefault="00BC3FBC">
            <w:pPr>
              <w:pStyle w:val="affffffff1"/>
              <w:pPrChange w:id="20500" w:author="Андрей П. Цинцадзе" w:date="2023-11-10T15:46:00Z">
                <w:pPr>
                  <w:spacing w:line="276" w:lineRule="auto"/>
                </w:pPr>
              </w:pPrChange>
            </w:pPr>
            <w:r w:rsidRPr="00ED0C21">
              <w:t>T(36)</w:t>
            </w:r>
          </w:p>
        </w:tc>
        <w:tc>
          <w:tcPr>
            <w:tcW w:w="2385" w:type="dxa"/>
          </w:tcPr>
          <w:p w14:paraId="6F438D63" w14:textId="6D4FF17C" w:rsidR="00BC3FBC" w:rsidRPr="00ED0C21" w:rsidRDefault="00BC3FBC">
            <w:pPr>
              <w:pStyle w:val="affffffff1"/>
              <w:pPrChange w:id="20501" w:author="Андрей П. Цинцадзе" w:date="2023-11-10T15:46:00Z">
                <w:pPr>
                  <w:spacing w:line="276" w:lineRule="auto"/>
                </w:pPr>
              </w:pPrChange>
            </w:pPr>
            <w:r w:rsidRPr="00ED0C21">
              <w:t xml:space="preserve">Уникальный идентификатор в пределах МО </w:t>
            </w:r>
          </w:p>
        </w:tc>
        <w:tc>
          <w:tcPr>
            <w:tcW w:w="3216" w:type="dxa"/>
          </w:tcPr>
          <w:p w14:paraId="0D93FA57" w14:textId="77777777" w:rsidR="00BC3FBC" w:rsidRPr="00ED0C21" w:rsidRDefault="00BC3FBC">
            <w:pPr>
              <w:pStyle w:val="affffffff1"/>
              <w:pPrChange w:id="20502" w:author="Андрей П. Цинцадзе" w:date="2023-11-10T15:46:00Z">
                <w:pPr>
                  <w:spacing w:line="276" w:lineRule="auto"/>
                </w:pPr>
              </w:pPrChange>
            </w:pPr>
          </w:p>
        </w:tc>
      </w:tr>
      <w:tr w:rsidR="00BC3FBC" w:rsidRPr="00ED0C21" w14:paraId="2C366F0D" w14:textId="77777777" w:rsidTr="00996BF2">
        <w:trPr>
          <w:trHeight w:val="291"/>
        </w:trPr>
        <w:tc>
          <w:tcPr>
            <w:tcW w:w="1512" w:type="dxa"/>
            <w:tcBorders>
              <w:bottom w:val="single" w:sz="4" w:space="0" w:color="auto"/>
            </w:tcBorders>
            <w:shd w:val="clear" w:color="auto" w:fill="BFBFBF"/>
          </w:tcPr>
          <w:p w14:paraId="35E816E7" w14:textId="77777777" w:rsidR="00BC3FBC" w:rsidRPr="00ED0C21" w:rsidRDefault="00BC3FBC">
            <w:pPr>
              <w:pStyle w:val="affffffff1"/>
              <w:pPrChange w:id="20503" w:author="Андрей П. Цинцадзе" w:date="2023-11-10T15:46:00Z">
                <w:pPr>
                  <w:spacing w:line="276" w:lineRule="auto"/>
                </w:pPr>
              </w:pPrChange>
            </w:pPr>
            <w:r w:rsidRPr="00ED0C21">
              <w:t>PERSON</w:t>
            </w:r>
          </w:p>
        </w:tc>
        <w:tc>
          <w:tcPr>
            <w:tcW w:w="1680" w:type="dxa"/>
          </w:tcPr>
          <w:p w14:paraId="23C370F7" w14:textId="77777777" w:rsidR="00BC3FBC" w:rsidRPr="00ED0C21" w:rsidRDefault="00BC3FBC">
            <w:pPr>
              <w:pStyle w:val="affffffff1"/>
              <w:pPrChange w:id="20504" w:author="Андрей П. Цинцадзе" w:date="2023-11-10T15:46:00Z">
                <w:pPr>
                  <w:spacing w:line="276" w:lineRule="auto"/>
                </w:pPr>
              </w:pPrChange>
            </w:pPr>
            <w:r w:rsidRPr="00ED0C21">
              <w:t>FAM</w:t>
            </w:r>
          </w:p>
        </w:tc>
        <w:tc>
          <w:tcPr>
            <w:tcW w:w="546" w:type="dxa"/>
          </w:tcPr>
          <w:p w14:paraId="1BD178E4" w14:textId="77777777" w:rsidR="00BC3FBC" w:rsidRPr="00ED0C21" w:rsidRDefault="00BC3FBC">
            <w:pPr>
              <w:pStyle w:val="affffffff1"/>
              <w:pPrChange w:id="20505" w:author="Андрей П. Цинцадзе" w:date="2023-11-10T15:46:00Z">
                <w:pPr>
                  <w:spacing w:line="276" w:lineRule="auto"/>
                </w:pPr>
              </w:pPrChange>
            </w:pPr>
            <w:r w:rsidRPr="00ED0C21">
              <w:t>ОА</w:t>
            </w:r>
          </w:p>
        </w:tc>
        <w:tc>
          <w:tcPr>
            <w:tcW w:w="868" w:type="dxa"/>
          </w:tcPr>
          <w:p w14:paraId="4E178F68" w14:textId="77777777" w:rsidR="00BC3FBC" w:rsidRPr="00ED0C21" w:rsidRDefault="00BC3FBC">
            <w:pPr>
              <w:pStyle w:val="affffffff1"/>
              <w:pPrChange w:id="20506" w:author="Андрей П. Цинцадзе" w:date="2023-11-10T15:46:00Z">
                <w:pPr>
                  <w:spacing w:line="276" w:lineRule="auto"/>
                </w:pPr>
              </w:pPrChange>
            </w:pPr>
            <w:r w:rsidRPr="00ED0C21">
              <w:t>T(50)</w:t>
            </w:r>
          </w:p>
        </w:tc>
        <w:tc>
          <w:tcPr>
            <w:tcW w:w="2385" w:type="dxa"/>
          </w:tcPr>
          <w:p w14:paraId="78E554AE" w14:textId="03065663" w:rsidR="00BC3FBC" w:rsidRPr="00ED0C21" w:rsidRDefault="00BC3FBC">
            <w:pPr>
              <w:pStyle w:val="affffffff1"/>
              <w:pPrChange w:id="20507" w:author="Андрей П. Цинцадзе" w:date="2023-11-10T15:46:00Z">
                <w:pPr>
                  <w:spacing w:line="276" w:lineRule="auto"/>
                </w:pPr>
              </w:pPrChange>
            </w:pPr>
            <w:r w:rsidRPr="00ED0C21">
              <w:t xml:space="preserve">Фамилия </w:t>
            </w:r>
          </w:p>
        </w:tc>
        <w:tc>
          <w:tcPr>
            <w:tcW w:w="3216" w:type="dxa"/>
          </w:tcPr>
          <w:p w14:paraId="10EE977E" w14:textId="77777777" w:rsidR="00BC3FBC" w:rsidRPr="00ED0C21" w:rsidRDefault="00BC3FBC">
            <w:pPr>
              <w:pStyle w:val="affffffff1"/>
              <w:pPrChange w:id="20508" w:author="Андрей П. Цинцадзе" w:date="2023-11-10T15:46:00Z">
                <w:pPr>
                  <w:spacing w:line="276" w:lineRule="auto"/>
                </w:pPr>
              </w:pPrChange>
            </w:pPr>
          </w:p>
        </w:tc>
      </w:tr>
      <w:tr w:rsidR="00BC3FBC" w:rsidRPr="00ED0C21" w14:paraId="761053E2" w14:textId="77777777" w:rsidTr="00996BF2">
        <w:trPr>
          <w:trHeight w:val="291"/>
        </w:trPr>
        <w:tc>
          <w:tcPr>
            <w:tcW w:w="1512" w:type="dxa"/>
            <w:tcBorders>
              <w:bottom w:val="single" w:sz="4" w:space="0" w:color="auto"/>
            </w:tcBorders>
            <w:shd w:val="clear" w:color="auto" w:fill="BFBFBF"/>
          </w:tcPr>
          <w:p w14:paraId="3F4F1AFE" w14:textId="77777777" w:rsidR="00BC3FBC" w:rsidRPr="00ED0C21" w:rsidRDefault="00BC3FBC">
            <w:pPr>
              <w:pStyle w:val="affffffff1"/>
              <w:pPrChange w:id="20509" w:author="Андрей П. Цинцадзе" w:date="2023-11-10T15:46:00Z">
                <w:pPr>
                  <w:spacing w:line="276" w:lineRule="auto"/>
                </w:pPr>
              </w:pPrChange>
            </w:pPr>
            <w:r w:rsidRPr="00ED0C21">
              <w:t>PERSON</w:t>
            </w:r>
          </w:p>
        </w:tc>
        <w:tc>
          <w:tcPr>
            <w:tcW w:w="1680" w:type="dxa"/>
          </w:tcPr>
          <w:p w14:paraId="58CB50DF" w14:textId="77777777" w:rsidR="00BC3FBC" w:rsidRPr="00ED0C21" w:rsidRDefault="00BC3FBC">
            <w:pPr>
              <w:pStyle w:val="affffffff1"/>
              <w:pPrChange w:id="20510" w:author="Андрей П. Цинцадзе" w:date="2023-11-10T15:46:00Z">
                <w:pPr>
                  <w:spacing w:line="276" w:lineRule="auto"/>
                </w:pPr>
              </w:pPrChange>
            </w:pPr>
            <w:r w:rsidRPr="00ED0C21">
              <w:t>IM</w:t>
            </w:r>
          </w:p>
        </w:tc>
        <w:tc>
          <w:tcPr>
            <w:tcW w:w="546" w:type="dxa"/>
          </w:tcPr>
          <w:p w14:paraId="0AEA699C" w14:textId="77777777" w:rsidR="00BC3FBC" w:rsidRPr="00ED0C21" w:rsidRDefault="00BC3FBC">
            <w:pPr>
              <w:pStyle w:val="affffffff1"/>
              <w:pPrChange w:id="20511" w:author="Андрей П. Цинцадзе" w:date="2023-11-10T15:46:00Z">
                <w:pPr>
                  <w:spacing w:line="276" w:lineRule="auto"/>
                </w:pPr>
              </w:pPrChange>
            </w:pPr>
            <w:r w:rsidRPr="00ED0C21">
              <w:t>ОА</w:t>
            </w:r>
          </w:p>
        </w:tc>
        <w:tc>
          <w:tcPr>
            <w:tcW w:w="868" w:type="dxa"/>
          </w:tcPr>
          <w:p w14:paraId="5DE23D0B" w14:textId="77777777" w:rsidR="00BC3FBC" w:rsidRPr="00ED0C21" w:rsidRDefault="00BC3FBC">
            <w:pPr>
              <w:pStyle w:val="affffffff1"/>
              <w:pPrChange w:id="20512" w:author="Андрей П. Цинцадзе" w:date="2023-11-10T15:46:00Z">
                <w:pPr>
                  <w:spacing w:line="276" w:lineRule="auto"/>
                </w:pPr>
              </w:pPrChange>
            </w:pPr>
            <w:r w:rsidRPr="00ED0C21">
              <w:t>T(50)</w:t>
            </w:r>
          </w:p>
        </w:tc>
        <w:tc>
          <w:tcPr>
            <w:tcW w:w="2385" w:type="dxa"/>
          </w:tcPr>
          <w:p w14:paraId="4B4CB1C0" w14:textId="721923FA" w:rsidR="00BC3FBC" w:rsidRPr="00ED0C21" w:rsidRDefault="00BC3FBC">
            <w:pPr>
              <w:pStyle w:val="affffffff1"/>
              <w:pPrChange w:id="20513" w:author="Андрей П. Цинцадзе" w:date="2023-11-10T15:46:00Z">
                <w:pPr>
                  <w:spacing w:line="276" w:lineRule="auto"/>
                </w:pPr>
              </w:pPrChange>
            </w:pPr>
            <w:r w:rsidRPr="00ED0C21">
              <w:t xml:space="preserve">Имя </w:t>
            </w:r>
          </w:p>
        </w:tc>
        <w:tc>
          <w:tcPr>
            <w:tcW w:w="3216" w:type="dxa"/>
          </w:tcPr>
          <w:p w14:paraId="584BFC06" w14:textId="77777777" w:rsidR="00BC3FBC" w:rsidRPr="00ED0C21" w:rsidRDefault="00BC3FBC">
            <w:pPr>
              <w:pStyle w:val="affffffff1"/>
              <w:pPrChange w:id="20514" w:author="Андрей П. Цинцадзе" w:date="2023-11-10T15:46:00Z">
                <w:pPr>
                  <w:spacing w:line="276" w:lineRule="auto"/>
                </w:pPr>
              </w:pPrChange>
            </w:pPr>
          </w:p>
        </w:tc>
      </w:tr>
      <w:tr w:rsidR="00BC3FBC" w:rsidRPr="00ED0C21" w14:paraId="78B0FC04" w14:textId="77777777" w:rsidTr="00996BF2">
        <w:trPr>
          <w:trHeight w:val="291"/>
        </w:trPr>
        <w:tc>
          <w:tcPr>
            <w:tcW w:w="1512" w:type="dxa"/>
            <w:shd w:val="clear" w:color="auto" w:fill="BFBFBF"/>
          </w:tcPr>
          <w:p w14:paraId="6B6EFFE8" w14:textId="77777777" w:rsidR="00BC3FBC" w:rsidRPr="00ED0C21" w:rsidRDefault="00BC3FBC">
            <w:pPr>
              <w:pStyle w:val="affffffff1"/>
              <w:pPrChange w:id="20515" w:author="Андрей П. Цинцадзе" w:date="2023-11-10T15:46:00Z">
                <w:pPr>
                  <w:spacing w:line="276" w:lineRule="auto"/>
                </w:pPr>
              </w:pPrChange>
            </w:pPr>
            <w:r w:rsidRPr="00ED0C21">
              <w:t>PERSON</w:t>
            </w:r>
          </w:p>
        </w:tc>
        <w:tc>
          <w:tcPr>
            <w:tcW w:w="1680" w:type="dxa"/>
          </w:tcPr>
          <w:p w14:paraId="1C5C5C66" w14:textId="77777777" w:rsidR="00BC3FBC" w:rsidRPr="00ED0C21" w:rsidRDefault="00BC3FBC">
            <w:pPr>
              <w:pStyle w:val="affffffff1"/>
              <w:pPrChange w:id="20516" w:author="Андрей П. Цинцадзе" w:date="2023-11-10T15:46:00Z">
                <w:pPr>
                  <w:spacing w:line="276" w:lineRule="auto"/>
                </w:pPr>
              </w:pPrChange>
            </w:pPr>
            <w:r w:rsidRPr="00ED0C21">
              <w:t>OT</w:t>
            </w:r>
          </w:p>
        </w:tc>
        <w:tc>
          <w:tcPr>
            <w:tcW w:w="546" w:type="dxa"/>
          </w:tcPr>
          <w:p w14:paraId="1E5164F0" w14:textId="77777777" w:rsidR="00BC3FBC" w:rsidRPr="00ED0C21" w:rsidRDefault="00BC3FBC">
            <w:pPr>
              <w:pStyle w:val="affffffff1"/>
              <w:pPrChange w:id="20517" w:author="Андрей П. Цинцадзе" w:date="2023-11-10T15:46:00Z">
                <w:pPr>
                  <w:spacing w:line="276" w:lineRule="auto"/>
                </w:pPr>
              </w:pPrChange>
            </w:pPr>
            <w:r w:rsidRPr="00ED0C21">
              <w:t>ОА</w:t>
            </w:r>
          </w:p>
        </w:tc>
        <w:tc>
          <w:tcPr>
            <w:tcW w:w="868" w:type="dxa"/>
          </w:tcPr>
          <w:p w14:paraId="339A0149" w14:textId="77777777" w:rsidR="00BC3FBC" w:rsidRPr="00ED0C21" w:rsidRDefault="00BC3FBC">
            <w:pPr>
              <w:pStyle w:val="affffffff1"/>
              <w:pPrChange w:id="20518" w:author="Андрей П. Цинцадзе" w:date="2023-11-10T15:46:00Z">
                <w:pPr>
                  <w:spacing w:line="276" w:lineRule="auto"/>
                </w:pPr>
              </w:pPrChange>
            </w:pPr>
            <w:r w:rsidRPr="00ED0C21">
              <w:t>T(50)</w:t>
            </w:r>
          </w:p>
        </w:tc>
        <w:tc>
          <w:tcPr>
            <w:tcW w:w="2385" w:type="dxa"/>
          </w:tcPr>
          <w:p w14:paraId="36302CE7" w14:textId="63E1CB03" w:rsidR="00BC3FBC" w:rsidRPr="00ED0C21" w:rsidRDefault="00BC3FBC">
            <w:pPr>
              <w:pStyle w:val="affffffff1"/>
              <w:pPrChange w:id="20519" w:author="Андрей П. Цинцадзе" w:date="2023-11-10T15:46:00Z">
                <w:pPr>
                  <w:spacing w:line="276" w:lineRule="auto"/>
                </w:pPr>
              </w:pPrChange>
            </w:pPr>
            <w:r w:rsidRPr="00ED0C21">
              <w:t xml:space="preserve">Отчество </w:t>
            </w:r>
          </w:p>
        </w:tc>
        <w:tc>
          <w:tcPr>
            <w:tcW w:w="3216" w:type="dxa"/>
          </w:tcPr>
          <w:p w14:paraId="71377C85" w14:textId="77777777" w:rsidR="00BC3FBC" w:rsidRPr="00ED0C21" w:rsidRDefault="00BC3FBC">
            <w:pPr>
              <w:pStyle w:val="affffffff1"/>
              <w:pPrChange w:id="20520" w:author="Андрей П. Цинцадзе" w:date="2023-11-10T15:46:00Z">
                <w:pPr>
                  <w:spacing w:line="276" w:lineRule="auto"/>
                </w:pPr>
              </w:pPrChange>
            </w:pPr>
          </w:p>
        </w:tc>
      </w:tr>
      <w:tr w:rsidR="00BC3FBC" w:rsidRPr="00ED0C21" w14:paraId="0DF84AD8" w14:textId="77777777" w:rsidTr="00996BF2">
        <w:trPr>
          <w:trHeight w:val="291"/>
        </w:trPr>
        <w:tc>
          <w:tcPr>
            <w:tcW w:w="1512" w:type="dxa"/>
            <w:tcBorders>
              <w:bottom w:val="single" w:sz="4" w:space="0" w:color="auto"/>
            </w:tcBorders>
            <w:shd w:val="clear" w:color="auto" w:fill="BFBFBF"/>
          </w:tcPr>
          <w:p w14:paraId="38C10F7A" w14:textId="77777777" w:rsidR="00BC3FBC" w:rsidRPr="00ED0C21" w:rsidRDefault="00BC3FBC">
            <w:pPr>
              <w:pStyle w:val="affffffff1"/>
              <w:pPrChange w:id="20521" w:author="Андрей П. Цинцадзе" w:date="2023-11-10T15:46:00Z">
                <w:pPr>
                  <w:spacing w:line="276" w:lineRule="auto"/>
                </w:pPr>
              </w:pPrChange>
            </w:pPr>
            <w:r w:rsidRPr="00ED0C21">
              <w:t>PERSON</w:t>
            </w:r>
          </w:p>
        </w:tc>
        <w:tc>
          <w:tcPr>
            <w:tcW w:w="1680" w:type="dxa"/>
          </w:tcPr>
          <w:p w14:paraId="617B960F" w14:textId="77777777" w:rsidR="00BC3FBC" w:rsidRPr="00ED0C21" w:rsidRDefault="00BC3FBC">
            <w:pPr>
              <w:pStyle w:val="affffffff1"/>
              <w:pPrChange w:id="20522" w:author="Андрей П. Цинцадзе" w:date="2023-11-10T15:46:00Z">
                <w:pPr>
                  <w:spacing w:line="276" w:lineRule="auto"/>
                </w:pPr>
              </w:pPrChange>
            </w:pPr>
            <w:r w:rsidRPr="00ED0C21">
              <w:t>DR</w:t>
            </w:r>
          </w:p>
        </w:tc>
        <w:tc>
          <w:tcPr>
            <w:tcW w:w="546" w:type="dxa"/>
          </w:tcPr>
          <w:p w14:paraId="5D389603" w14:textId="77777777" w:rsidR="00BC3FBC" w:rsidRPr="00ED0C21" w:rsidRDefault="00BC3FBC">
            <w:pPr>
              <w:pStyle w:val="affffffff1"/>
              <w:pPrChange w:id="20523" w:author="Андрей П. Цинцадзе" w:date="2023-11-10T15:46:00Z">
                <w:pPr>
                  <w:spacing w:line="276" w:lineRule="auto"/>
                </w:pPr>
              </w:pPrChange>
            </w:pPr>
            <w:r w:rsidRPr="00ED0C21">
              <w:t>ОА</w:t>
            </w:r>
          </w:p>
        </w:tc>
        <w:tc>
          <w:tcPr>
            <w:tcW w:w="868" w:type="dxa"/>
          </w:tcPr>
          <w:p w14:paraId="5EDFE5C0" w14:textId="77777777" w:rsidR="00BC3FBC" w:rsidRPr="00ED0C21" w:rsidRDefault="00BC3FBC">
            <w:pPr>
              <w:pStyle w:val="affffffff1"/>
              <w:pPrChange w:id="20524" w:author="Андрей П. Цинцадзе" w:date="2023-11-10T15:46:00Z">
                <w:pPr>
                  <w:spacing w:line="276" w:lineRule="auto"/>
                </w:pPr>
              </w:pPrChange>
            </w:pPr>
            <w:r w:rsidRPr="00ED0C21">
              <w:t>D</w:t>
            </w:r>
          </w:p>
        </w:tc>
        <w:tc>
          <w:tcPr>
            <w:tcW w:w="2385" w:type="dxa"/>
          </w:tcPr>
          <w:p w14:paraId="4E7DEFD5" w14:textId="5F40B736" w:rsidR="00BC3FBC" w:rsidRPr="00ED0C21" w:rsidRDefault="00BC3FBC">
            <w:pPr>
              <w:pStyle w:val="affffffff1"/>
              <w:pPrChange w:id="20525" w:author="Андрей П. Цинцадзе" w:date="2023-11-10T15:46:00Z">
                <w:pPr>
                  <w:spacing w:line="276" w:lineRule="auto"/>
                </w:pPr>
              </w:pPrChange>
            </w:pPr>
            <w:r w:rsidRPr="00ED0C21">
              <w:t xml:space="preserve">Дата рождения </w:t>
            </w:r>
          </w:p>
        </w:tc>
        <w:tc>
          <w:tcPr>
            <w:tcW w:w="3216" w:type="dxa"/>
          </w:tcPr>
          <w:p w14:paraId="5066AC99" w14:textId="77777777" w:rsidR="00BC3FBC" w:rsidRPr="00ED0C21" w:rsidRDefault="00BC3FBC">
            <w:pPr>
              <w:pStyle w:val="affffffff1"/>
              <w:pPrChange w:id="20526" w:author="Андрей П. Цинцадзе" w:date="2023-11-10T15:46:00Z">
                <w:pPr>
                  <w:spacing w:line="276" w:lineRule="auto"/>
                </w:pPr>
              </w:pPrChange>
            </w:pPr>
          </w:p>
        </w:tc>
      </w:tr>
      <w:tr w:rsidR="00BC3FBC" w:rsidRPr="00ED0C21" w14:paraId="01B8BC70" w14:textId="77777777" w:rsidTr="00996BF2">
        <w:trPr>
          <w:trHeight w:val="291"/>
        </w:trPr>
        <w:tc>
          <w:tcPr>
            <w:tcW w:w="1512" w:type="dxa"/>
            <w:tcBorders>
              <w:bottom w:val="single" w:sz="4" w:space="0" w:color="auto"/>
            </w:tcBorders>
            <w:shd w:val="clear" w:color="auto" w:fill="BFBFBF"/>
          </w:tcPr>
          <w:p w14:paraId="095BEB1B" w14:textId="77777777" w:rsidR="00BC3FBC" w:rsidRPr="00ED0C21" w:rsidRDefault="00BC3FBC">
            <w:pPr>
              <w:pStyle w:val="affffffff1"/>
              <w:pPrChange w:id="20527"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26572BD9" w14:textId="77777777" w:rsidR="00BC3FBC" w:rsidRPr="00ED0C21" w:rsidRDefault="00BC3FBC">
            <w:pPr>
              <w:pStyle w:val="affffffff1"/>
              <w:pPrChange w:id="20528" w:author="Андрей П. Цинцадзе" w:date="2023-11-10T15:46:00Z">
                <w:pPr>
                  <w:spacing w:line="276" w:lineRule="auto"/>
                </w:pPr>
              </w:pPrChange>
            </w:pPr>
            <w:r w:rsidRPr="00ED0C21">
              <w:t>GENDER</w:t>
            </w:r>
          </w:p>
        </w:tc>
        <w:tc>
          <w:tcPr>
            <w:tcW w:w="546" w:type="dxa"/>
            <w:tcBorders>
              <w:top w:val="single" w:sz="4" w:space="0" w:color="auto"/>
              <w:left w:val="single" w:sz="4" w:space="0" w:color="auto"/>
              <w:bottom w:val="single" w:sz="4" w:space="0" w:color="auto"/>
              <w:right w:val="single" w:sz="4" w:space="0" w:color="auto"/>
            </w:tcBorders>
          </w:tcPr>
          <w:p w14:paraId="7939F0C8" w14:textId="77777777" w:rsidR="00BC3FBC" w:rsidRPr="00ED0C21" w:rsidRDefault="00BC3FBC">
            <w:pPr>
              <w:pStyle w:val="affffffff1"/>
              <w:pPrChange w:id="20529" w:author="Андрей П. Цинцадзе" w:date="2023-11-10T15:46:00Z">
                <w:pPr>
                  <w:spacing w:line="276" w:lineRule="auto"/>
                </w:pPr>
              </w:pPrChange>
            </w:pPr>
            <w:r w:rsidRPr="00ED0C21">
              <w:t>ОА</w:t>
            </w:r>
          </w:p>
        </w:tc>
        <w:tc>
          <w:tcPr>
            <w:tcW w:w="868" w:type="dxa"/>
            <w:tcBorders>
              <w:top w:val="single" w:sz="4" w:space="0" w:color="auto"/>
              <w:left w:val="single" w:sz="4" w:space="0" w:color="auto"/>
              <w:bottom w:val="single" w:sz="4" w:space="0" w:color="auto"/>
              <w:right w:val="single" w:sz="4" w:space="0" w:color="auto"/>
            </w:tcBorders>
          </w:tcPr>
          <w:p w14:paraId="3ED71767" w14:textId="77777777" w:rsidR="00BC3FBC" w:rsidRPr="00ED0C21" w:rsidRDefault="00BC3FBC">
            <w:pPr>
              <w:pStyle w:val="affffffff1"/>
              <w:pPrChange w:id="20530"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5CA98FE0" w14:textId="77777777" w:rsidR="00BC3FBC" w:rsidRPr="00ED0C21" w:rsidRDefault="00BC3FBC">
            <w:pPr>
              <w:pStyle w:val="affffffff1"/>
              <w:pPrChange w:id="20531"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70016CD3" w14:textId="77777777" w:rsidR="00BC3FBC" w:rsidRPr="00ED0C21" w:rsidRDefault="00BC3FBC">
            <w:pPr>
              <w:pStyle w:val="affffffff1"/>
              <w:pPrChange w:id="20532" w:author="Андрей П. Цинцадзе" w:date="2023-11-10T15:46:00Z">
                <w:pPr>
                  <w:spacing w:line="276" w:lineRule="auto"/>
                </w:pPr>
              </w:pPrChange>
            </w:pPr>
          </w:p>
        </w:tc>
      </w:tr>
      <w:tr w:rsidR="00BC3FBC" w:rsidRPr="00ED0C21" w14:paraId="6D3E7E06" w14:textId="77777777" w:rsidTr="00996BF2">
        <w:trPr>
          <w:trHeight w:val="291"/>
        </w:trPr>
        <w:tc>
          <w:tcPr>
            <w:tcW w:w="1512" w:type="dxa"/>
            <w:tcBorders>
              <w:bottom w:val="single" w:sz="4" w:space="0" w:color="auto"/>
            </w:tcBorders>
            <w:shd w:val="clear" w:color="auto" w:fill="BFBFBF"/>
          </w:tcPr>
          <w:p w14:paraId="2721C9D0" w14:textId="77777777" w:rsidR="00BC3FBC" w:rsidRPr="00ED0C21" w:rsidRDefault="00BC3FBC">
            <w:pPr>
              <w:pStyle w:val="affffffff1"/>
              <w:pPrChange w:id="20533"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56480216" w14:textId="77777777" w:rsidR="00BC3FBC" w:rsidRPr="00ED0C21" w:rsidRDefault="00BC3FBC">
            <w:pPr>
              <w:pStyle w:val="affffffff1"/>
              <w:pPrChange w:id="20534" w:author="Андрей П. Цинцадзе" w:date="2023-11-10T15:46:00Z">
                <w:pPr>
                  <w:spacing w:line="276" w:lineRule="auto"/>
                </w:pPr>
              </w:pPrChange>
            </w:pPr>
            <w:r w:rsidRPr="00ED0C21">
              <w:t>SNILS</w:t>
            </w:r>
          </w:p>
        </w:tc>
        <w:tc>
          <w:tcPr>
            <w:tcW w:w="546" w:type="dxa"/>
            <w:tcBorders>
              <w:top w:val="single" w:sz="4" w:space="0" w:color="auto"/>
              <w:left w:val="single" w:sz="4" w:space="0" w:color="auto"/>
              <w:bottom w:val="single" w:sz="4" w:space="0" w:color="auto"/>
              <w:right w:val="single" w:sz="4" w:space="0" w:color="auto"/>
            </w:tcBorders>
          </w:tcPr>
          <w:p w14:paraId="2384E873" w14:textId="77777777" w:rsidR="00BC3FBC" w:rsidRPr="00ED0C21" w:rsidRDefault="00BC3FBC">
            <w:pPr>
              <w:pStyle w:val="affffffff1"/>
              <w:pPrChange w:id="20535" w:author="Андрей П. Цинцадзе" w:date="2023-11-10T15:46:00Z">
                <w:pPr>
                  <w:spacing w:line="276" w:lineRule="auto"/>
                </w:pPr>
              </w:pPrChange>
            </w:pPr>
            <w:r w:rsidRPr="00ED0C21">
              <w:t>НА</w:t>
            </w:r>
          </w:p>
        </w:tc>
        <w:tc>
          <w:tcPr>
            <w:tcW w:w="868" w:type="dxa"/>
            <w:tcBorders>
              <w:top w:val="single" w:sz="4" w:space="0" w:color="auto"/>
              <w:left w:val="single" w:sz="4" w:space="0" w:color="auto"/>
              <w:bottom w:val="single" w:sz="4" w:space="0" w:color="auto"/>
              <w:right w:val="single" w:sz="4" w:space="0" w:color="auto"/>
            </w:tcBorders>
          </w:tcPr>
          <w:p w14:paraId="3CD6512E" w14:textId="77777777" w:rsidR="00BC3FBC" w:rsidRPr="00ED0C21" w:rsidRDefault="00BC3FBC">
            <w:pPr>
              <w:pStyle w:val="affffffff1"/>
              <w:pPrChange w:id="20536"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04F51D8B" w14:textId="77777777" w:rsidR="00BC3FBC" w:rsidRPr="00ED0C21" w:rsidRDefault="00BC3FBC">
            <w:pPr>
              <w:pStyle w:val="affffffff1"/>
              <w:pPrChange w:id="20537"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4A7B0A14" w14:textId="77777777" w:rsidR="00BC3FBC" w:rsidRPr="00ED0C21" w:rsidRDefault="00BC3FBC">
            <w:pPr>
              <w:pStyle w:val="affffffff1"/>
              <w:pPrChange w:id="20538" w:author="Андрей П. Цинцадзе" w:date="2023-11-10T15:46:00Z">
                <w:pPr>
                  <w:spacing w:line="276" w:lineRule="auto"/>
                </w:pPr>
              </w:pPrChange>
            </w:pPr>
            <w:r w:rsidRPr="00ED0C21">
              <w:t>Формат: «000-000-000 00»</w:t>
            </w:r>
          </w:p>
        </w:tc>
      </w:tr>
      <w:tr w:rsidR="00BC3FBC" w:rsidRPr="00ED0C21" w14:paraId="3057369B" w14:textId="77777777" w:rsidTr="00996BF2">
        <w:trPr>
          <w:trHeight w:val="291"/>
        </w:trPr>
        <w:tc>
          <w:tcPr>
            <w:tcW w:w="1512" w:type="dxa"/>
            <w:tcBorders>
              <w:bottom w:val="single" w:sz="4" w:space="0" w:color="auto"/>
            </w:tcBorders>
            <w:shd w:val="clear" w:color="auto" w:fill="BFBFBF"/>
          </w:tcPr>
          <w:p w14:paraId="1175A771" w14:textId="77777777" w:rsidR="00BC3FBC" w:rsidRPr="00ED0C21" w:rsidRDefault="00BC3FBC">
            <w:pPr>
              <w:pStyle w:val="affffffff1"/>
              <w:pPrChange w:id="20539" w:author="Андрей П. Цинцадзе" w:date="2023-11-10T15:46:00Z">
                <w:pPr>
                  <w:spacing w:line="276" w:lineRule="auto"/>
                </w:pPr>
              </w:pPrChange>
            </w:pPr>
            <w:r w:rsidRPr="00ED0C21">
              <w:t>PERSON</w:t>
            </w:r>
          </w:p>
        </w:tc>
        <w:tc>
          <w:tcPr>
            <w:tcW w:w="1680" w:type="dxa"/>
          </w:tcPr>
          <w:p w14:paraId="69A545E2" w14:textId="77777777" w:rsidR="00BC3FBC" w:rsidRPr="00ED0C21" w:rsidRDefault="00BC3FBC">
            <w:pPr>
              <w:pStyle w:val="affffffff1"/>
              <w:pPrChange w:id="20540" w:author="Андрей П. Цинцадзе" w:date="2023-11-10T15:46:00Z">
                <w:pPr>
                  <w:spacing w:line="276" w:lineRule="auto"/>
                </w:pPr>
              </w:pPrChange>
            </w:pPr>
            <w:r w:rsidRPr="00ED0C21">
              <w:t>POLIS</w:t>
            </w:r>
          </w:p>
        </w:tc>
        <w:tc>
          <w:tcPr>
            <w:tcW w:w="546" w:type="dxa"/>
          </w:tcPr>
          <w:p w14:paraId="0476D2E9" w14:textId="77777777" w:rsidR="00BC3FBC" w:rsidRPr="00ED0C21" w:rsidRDefault="00BC3FBC">
            <w:pPr>
              <w:pStyle w:val="affffffff1"/>
              <w:pPrChange w:id="20541" w:author="Андрей П. Цинцадзе" w:date="2023-11-10T15:46:00Z">
                <w:pPr>
                  <w:spacing w:line="276" w:lineRule="auto"/>
                </w:pPr>
              </w:pPrChange>
            </w:pPr>
            <w:r w:rsidRPr="00ED0C21">
              <w:t>О</w:t>
            </w:r>
          </w:p>
        </w:tc>
        <w:tc>
          <w:tcPr>
            <w:tcW w:w="868" w:type="dxa"/>
          </w:tcPr>
          <w:p w14:paraId="5D85E605" w14:textId="77777777" w:rsidR="00BC3FBC" w:rsidRPr="00ED0C21" w:rsidRDefault="00BC3FBC">
            <w:pPr>
              <w:pStyle w:val="affffffff1"/>
              <w:pPrChange w:id="20542" w:author="Андрей П. Цинцадзе" w:date="2023-11-10T15:46:00Z">
                <w:pPr>
                  <w:spacing w:line="276" w:lineRule="auto"/>
                </w:pPr>
              </w:pPrChange>
            </w:pPr>
            <w:r w:rsidRPr="00ED0C21">
              <w:t>S</w:t>
            </w:r>
          </w:p>
        </w:tc>
        <w:tc>
          <w:tcPr>
            <w:tcW w:w="2385" w:type="dxa"/>
          </w:tcPr>
          <w:p w14:paraId="74D6428D" w14:textId="77777777" w:rsidR="00BC3FBC" w:rsidRPr="00ED0C21" w:rsidRDefault="00BC3FBC">
            <w:pPr>
              <w:pStyle w:val="affffffff1"/>
              <w:pPrChange w:id="20543" w:author="Андрей П. Цинцадзе" w:date="2023-11-10T15:46:00Z">
                <w:pPr>
                  <w:spacing w:line="276" w:lineRule="auto"/>
                </w:pPr>
              </w:pPrChange>
            </w:pPr>
            <w:r w:rsidRPr="00ED0C21">
              <w:t>Данные полиса ОМС</w:t>
            </w:r>
          </w:p>
        </w:tc>
        <w:tc>
          <w:tcPr>
            <w:tcW w:w="3216" w:type="dxa"/>
          </w:tcPr>
          <w:p w14:paraId="5AC41B46" w14:textId="77777777" w:rsidR="00BC3FBC" w:rsidRPr="00ED0C21" w:rsidRDefault="00BC3FBC">
            <w:pPr>
              <w:pStyle w:val="affffffff1"/>
              <w:pPrChange w:id="20544" w:author="Андрей П. Цинцадзе" w:date="2023-11-10T15:46:00Z">
                <w:pPr>
                  <w:spacing w:line="276" w:lineRule="auto"/>
                </w:pPr>
              </w:pPrChange>
            </w:pPr>
          </w:p>
        </w:tc>
      </w:tr>
      <w:tr w:rsidR="00BC3FBC" w:rsidRPr="00ED0C21" w14:paraId="459DE799" w14:textId="77777777" w:rsidTr="00996BF2">
        <w:trPr>
          <w:trHeight w:val="291"/>
        </w:trPr>
        <w:tc>
          <w:tcPr>
            <w:tcW w:w="1512" w:type="dxa"/>
            <w:shd w:val="clear" w:color="auto" w:fill="BFBFBF"/>
          </w:tcPr>
          <w:p w14:paraId="1CD69A8C" w14:textId="77777777" w:rsidR="00BC3FBC" w:rsidRPr="00ED0C21" w:rsidRDefault="00BC3FBC">
            <w:pPr>
              <w:pStyle w:val="affffffff1"/>
              <w:pPrChange w:id="20545" w:author="Андрей П. Цинцадзе" w:date="2023-11-10T15:46:00Z">
                <w:pPr>
                  <w:spacing w:line="276" w:lineRule="auto"/>
                </w:pPr>
              </w:pPrChange>
            </w:pPr>
            <w:r w:rsidRPr="00ED0C21">
              <w:t>PERSON</w:t>
            </w:r>
          </w:p>
        </w:tc>
        <w:tc>
          <w:tcPr>
            <w:tcW w:w="1680" w:type="dxa"/>
            <w:shd w:val="clear" w:color="auto" w:fill="FFFFFF"/>
          </w:tcPr>
          <w:p w14:paraId="6FF3B636" w14:textId="77777777" w:rsidR="00BC3FBC" w:rsidRPr="00ED0C21" w:rsidRDefault="00BC3FBC">
            <w:pPr>
              <w:pStyle w:val="affffffff1"/>
              <w:pPrChange w:id="20546" w:author="Андрей П. Цинцадзе" w:date="2023-11-10T15:46:00Z">
                <w:pPr>
                  <w:spacing w:line="276" w:lineRule="auto"/>
                </w:pPr>
              </w:pPrChange>
            </w:pPr>
            <w:r w:rsidRPr="00ED0C21">
              <w:t>PR_INFO</w:t>
            </w:r>
          </w:p>
        </w:tc>
        <w:tc>
          <w:tcPr>
            <w:tcW w:w="546" w:type="dxa"/>
            <w:shd w:val="clear" w:color="auto" w:fill="FFFFFF"/>
          </w:tcPr>
          <w:p w14:paraId="73A22F26" w14:textId="77777777" w:rsidR="00BC3FBC" w:rsidRPr="00ED0C21" w:rsidRDefault="00BC3FBC">
            <w:pPr>
              <w:pStyle w:val="affffffff1"/>
              <w:pPrChange w:id="20547" w:author="Андрей П. Цинцадзе" w:date="2023-11-10T15:46:00Z">
                <w:pPr>
                  <w:spacing w:line="276" w:lineRule="auto"/>
                </w:pPr>
              </w:pPrChange>
            </w:pPr>
            <w:r w:rsidRPr="00ED0C21">
              <w:t>О</w:t>
            </w:r>
          </w:p>
        </w:tc>
        <w:tc>
          <w:tcPr>
            <w:tcW w:w="868" w:type="dxa"/>
            <w:shd w:val="clear" w:color="auto" w:fill="FFFFFF"/>
          </w:tcPr>
          <w:p w14:paraId="2FF7B69F" w14:textId="77777777" w:rsidR="00BC3FBC" w:rsidRPr="00ED0C21" w:rsidRDefault="00BC3FBC">
            <w:pPr>
              <w:pStyle w:val="affffffff1"/>
              <w:pPrChange w:id="20548" w:author="Андрей П. Цинцадзе" w:date="2023-11-10T15:46:00Z">
                <w:pPr>
                  <w:spacing w:line="276" w:lineRule="auto"/>
                </w:pPr>
              </w:pPrChange>
            </w:pPr>
            <w:r w:rsidRPr="00ED0C21">
              <w:t>S</w:t>
            </w:r>
          </w:p>
        </w:tc>
        <w:tc>
          <w:tcPr>
            <w:tcW w:w="2385" w:type="dxa"/>
            <w:shd w:val="clear" w:color="auto" w:fill="FFFFFF"/>
          </w:tcPr>
          <w:p w14:paraId="4D25C84E" w14:textId="77777777" w:rsidR="00BC3FBC" w:rsidRPr="00ED0C21" w:rsidRDefault="00BC3FBC">
            <w:pPr>
              <w:pStyle w:val="affffffff1"/>
              <w:pPrChange w:id="20549" w:author="Андрей П. Цинцадзе" w:date="2023-11-10T15:46:00Z">
                <w:pPr>
                  <w:spacing w:line="276" w:lineRule="auto"/>
                </w:pPr>
              </w:pPrChange>
            </w:pPr>
            <w:r w:rsidRPr="00ED0C21">
              <w:t>Информация о прикреплении</w:t>
            </w:r>
          </w:p>
        </w:tc>
        <w:tc>
          <w:tcPr>
            <w:tcW w:w="3216" w:type="dxa"/>
            <w:shd w:val="clear" w:color="auto" w:fill="FFFFFF"/>
          </w:tcPr>
          <w:p w14:paraId="3D822A4F" w14:textId="77777777" w:rsidR="00BC3FBC" w:rsidRPr="00ED0C21" w:rsidRDefault="00BC3FBC">
            <w:pPr>
              <w:pStyle w:val="affffffff1"/>
              <w:pPrChange w:id="20550" w:author="Андрей П. Цинцадзе" w:date="2023-11-10T15:46:00Z">
                <w:pPr>
                  <w:spacing w:line="276" w:lineRule="auto"/>
                </w:pPr>
              </w:pPrChange>
            </w:pPr>
          </w:p>
        </w:tc>
      </w:tr>
      <w:tr w:rsidR="00BC3FBC" w:rsidRPr="004B3713" w14:paraId="5DB57930" w14:textId="77777777" w:rsidTr="00996BF2">
        <w:trPr>
          <w:trHeight w:val="291"/>
        </w:trPr>
        <w:tc>
          <w:tcPr>
            <w:tcW w:w="10207" w:type="dxa"/>
            <w:gridSpan w:val="6"/>
            <w:tcBorders>
              <w:bottom w:val="single" w:sz="4" w:space="0" w:color="auto"/>
            </w:tcBorders>
            <w:shd w:val="clear" w:color="auto" w:fill="auto"/>
            <w:vAlign w:val="center"/>
          </w:tcPr>
          <w:p w14:paraId="55CABCAF" w14:textId="77777777" w:rsidR="00BC3FBC" w:rsidRPr="00ED0C21" w:rsidRDefault="00BC3FBC">
            <w:pPr>
              <w:pStyle w:val="affffffff1"/>
              <w:rPr>
                <w:lang w:val="en-US"/>
              </w:rPr>
              <w:pPrChange w:id="20551"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_PN / CLOSE_POLIS / PERSON / POLIS)</w:t>
            </w:r>
          </w:p>
        </w:tc>
      </w:tr>
      <w:tr w:rsidR="00BC3FBC" w:rsidRPr="00ED0C21" w14:paraId="0E5314A7" w14:textId="77777777" w:rsidTr="00996BF2">
        <w:trPr>
          <w:trHeight w:val="291"/>
        </w:trPr>
        <w:tc>
          <w:tcPr>
            <w:tcW w:w="1512" w:type="dxa"/>
            <w:tcBorders>
              <w:bottom w:val="single" w:sz="4" w:space="0" w:color="auto"/>
            </w:tcBorders>
            <w:shd w:val="clear" w:color="auto" w:fill="BFBFBF"/>
          </w:tcPr>
          <w:p w14:paraId="15F70AB2" w14:textId="77777777" w:rsidR="00BC3FBC" w:rsidRPr="00ED0C21" w:rsidRDefault="00BC3FBC">
            <w:pPr>
              <w:pStyle w:val="affffffff1"/>
              <w:pPrChange w:id="20552" w:author="Андрей П. Цинцадзе" w:date="2023-11-10T15:46:00Z">
                <w:pPr>
                  <w:spacing w:line="276" w:lineRule="auto"/>
                </w:pPr>
              </w:pPrChange>
            </w:pPr>
            <w:r w:rsidRPr="00ED0C21">
              <w:t>POLIS</w:t>
            </w:r>
          </w:p>
        </w:tc>
        <w:tc>
          <w:tcPr>
            <w:tcW w:w="1680" w:type="dxa"/>
            <w:tcBorders>
              <w:bottom w:val="single" w:sz="4" w:space="0" w:color="auto"/>
            </w:tcBorders>
          </w:tcPr>
          <w:p w14:paraId="4162037D" w14:textId="77777777" w:rsidR="00BC3FBC" w:rsidRPr="00ED0C21" w:rsidRDefault="00BC3FBC">
            <w:pPr>
              <w:pStyle w:val="affffffff1"/>
              <w:pPrChange w:id="20553" w:author="Андрей П. Цинцадзе" w:date="2023-11-10T15:46:00Z">
                <w:pPr>
                  <w:spacing w:line="276" w:lineRule="auto"/>
                </w:pPr>
              </w:pPrChange>
            </w:pPr>
            <w:r w:rsidRPr="00ED0C21">
              <w:t>SMO</w:t>
            </w:r>
          </w:p>
        </w:tc>
        <w:tc>
          <w:tcPr>
            <w:tcW w:w="546" w:type="dxa"/>
            <w:tcBorders>
              <w:bottom w:val="single" w:sz="4" w:space="0" w:color="auto"/>
            </w:tcBorders>
          </w:tcPr>
          <w:p w14:paraId="682CAE6C" w14:textId="77777777" w:rsidR="00BC3FBC" w:rsidRPr="00ED0C21" w:rsidRDefault="00BC3FBC">
            <w:pPr>
              <w:pStyle w:val="affffffff1"/>
              <w:pPrChange w:id="20554" w:author="Андрей П. Цинцадзе" w:date="2023-11-10T15:46:00Z">
                <w:pPr>
                  <w:spacing w:line="276" w:lineRule="auto"/>
                </w:pPr>
              </w:pPrChange>
            </w:pPr>
            <w:r w:rsidRPr="00ED0C21">
              <w:t>ОА</w:t>
            </w:r>
          </w:p>
        </w:tc>
        <w:tc>
          <w:tcPr>
            <w:tcW w:w="868" w:type="dxa"/>
            <w:tcBorders>
              <w:bottom w:val="single" w:sz="4" w:space="0" w:color="auto"/>
            </w:tcBorders>
          </w:tcPr>
          <w:p w14:paraId="152C412D" w14:textId="77777777" w:rsidR="00BC3FBC" w:rsidRPr="00ED0C21" w:rsidRDefault="00BC3FBC">
            <w:pPr>
              <w:pStyle w:val="affffffff1"/>
              <w:pPrChange w:id="20555" w:author="Андрей П. Цинцадзе" w:date="2023-11-10T15:46:00Z">
                <w:pPr>
                  <w:spacing w:line="276" w:lineRule="auto"/>
                </w:pPr>
              </w:pPrChange>
            </w:pPr>
            <w:r w:rsidRPr="00ED0C21">
              <w:t>Т(5)</w:t>
            </w:r>
          </w:p>
        </w:tc>
        <w:tc>
          <w:tcPr>
            <w:tcW w:w="2385" w:type="dxa"/>
            <w:tcBorders>
              <w:bottom w:val="single" w:sz="4" w:space="0" w:color="auto"/>
            </w:tcBorders>
          </w:tcPr>
          <w:p w14:paraId="5DCD09F4" w14:textId="77777777" w:rsidR="00BC3FBC" w:rsidRPr="00ED0C21" w:rsidRDefault="00BC3FBC">
            <w:pPr>
              <w:pStyle w:val="affffffff1"/>
              <w:pPrChange w:id="20556"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tcPr>
          <w:p w14:paraId="1E03AEBC" w14:textId="77777777" w:rsidR="00BC3FBC" w:rsidRPr="00ED0C21" w:rsidRDefault="00BC3FBC">
            <w:pPr>
              <w:pStyle w:val="affffffff1"/>
              <w:pPrChange w:id="20557"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BC3FBC" w:rsidRPr="00ED0C21" w14:paraId="5D8DEEF3" w14:textId="77777777" w:rsidTr="00996BF2">
        <w:trPr>
          <w:trHeight w:val="291"/>
        </w:trPr>
        <w:tc>
          <w:tcPr>
            <w:tcW w:w="1512" w:type="dxa"/>
            <w:tcBorders>
              <w:bottom w:val="single" w:sz="4" w:space="0" w:color="auto"/>
            </w:tcBorders>
            <w:shd w:val="clear" w:color="auto" w:fill="BFBFBF"/>
          </w:tcPr>
          <w:p w14:paraId="244C008B" w14:textId="77777777" w:rsidR="00BC3FBC" w:rsidRPr="00ED0C21" w:rsidRDefault="00BC3FBC">
            <w:pPr>
              <w:pStyle w:val="affffffff1"/>
              <w:pPrChange w:id="20558" w:author="Андрей П. Цинцадзе" w:date="2023-11-10T15:46:00Z">
                <w:pPr>
                  <w:spacing w:line="276" w:lineRule="auto"/>
                </w:pPr>
              </w:pPrChange>
            </w:pPr>
            <w:r w:rsidRPr="00ED0C21">
              <w:t>POLIS</w:t>
            </w:r>
          </w:p>
        </w:tc>
        <w:tc>
          <w:tcPr>
            <w:tcW w:w="1680" w:type="dxa"/>
            <w:tcBorders>
              <w:bottom w:val="single" w:sz="4" w:space="0" w:color="auto"/>
            </w:tcBorders>
          </w:tcPr>
          <w:p w14:paraId="12BD9EFA" w14:textId="77777777" w:rsidR="00BC3FBC" w:rsidRPr="00ED0C21" w:rsidRDefault="00BC3FBC">
            <w:pPr>
              <w:pStyle w:val="affffffff1"/>
              <w:pPrChange w:id="20559" w:author="Андрей П. Цинцадзе" w:date="2023-11-10T15:46:00Z">
                <w:pPr>
                  <w:spacing w:line="276" w:lineRule="auto"/>
                </w:pPr>
              </w:pPrChange>
            </w:pPr>
            <w:r w:rsidRPr="00ED0C21">
              <w:t>POLIS_TYPE</w:t>
            </w:r>
          </w:p>
        </w:tc>
        <w:tc>
          <w:tcPr>
            <w:tcW w:w="546" w:type="dxa"/>
            <w:tcBorders>
              <w:bottom w:val="single" w:sz="4" w:space="0" w:color="auto"/>
            </w:tcBorders>
          </w:tcPr>
          <w:p w14:paraId="0F88A56E" w14:textId="77777777" w:rsidR="00BC3FBC" w:rsidRPr="00ED0C21" w:rsidRDefault="00BC3FBC">
            <w:pPr>
              <w:pStyle w:val="affffffff1"/>
              <w:pPrChange w:id="20560" w:author="Андрей П. Цинцадзе" w:date="2023-11-10T15:46:00Z">
                <w:pPr>
                  <w:spacing w:line="276" w:lineRule="auto"/>
                </w:pPr>
              </w:pPrChange>
            </w:pPr>
            <w:r w:rsidRPr="00ED0C21">
              <w:t>ОА</w:t>
            </w:r>
          </w:p>
        </w:tc>
        <w:tc>
          <w:tcPr>
            <w:tcW w:w="868" w:type="dxa"/>
            <w:tcBorders>
              <w:bottom w:val="single" w:sz="4" w:space="0" w:color="auto"/>
            </w:tcBorders>
          </w:tcPr>
          <w:p w14:paraId="083F20D1" w14:textId="77777777" w:rsidR="00BC3FBC" w:rsidRPr="00ED0C21" w:rsidRDefault="00BC3FBC">
            <w:pPr>
              <w:pStyle w:val="affffffff1"/>
              <w:pPrChange w:id="20561" w:author="Андрей П. Цинцадзе" w:date="2023-11-10T15:46:00Z">
                <w:pPr>
                  <w:spacing w:line="276" w:lineRule="auto"/>
                </w:pPr>
              </w:pPrChange>
            </w:pPr>
            <w:r w:rsidRPr="00ED0C21">
              <w:t>N(1)</w:t>
            </w:r>
          </w:p>
        </w:tc>
        <w:tc>
          <w:tcPr>
            <w:tcW w:w="2385" w:type="dxa"/>
            <w:tcBorders>
              <w:bottom w:val="single" w:sz="4" w:space="0" w:color="auto"/>
            </w:tcBorders>
          </w:tcPr>
          <w:p w14:paraId="78DA99B6" w14:textId="77777777" w:rsidR="00BC3FBC" w:rsidRPr="00ED0C21" w:rsidRDefault="00BC3FBC">
            <w:pPr>
              <w:pStyle w:val="affffffff1"/>
              <w:pPrChange w:id="20562" w:author="Андрей П. Цинцадзе" w:date="2023-11-10T15:46:00Z">
                <w:pPr>
                  <w:spacing w:line="276" w:lineRule="auto"/>
                </w:pPr>
              </w:pPrChange>
            </w:pPr>
            <w:r w:rsidRPr="00ED0C21">
              <w:t>Тип полиса</w:t>
            </w:r>
          </w:p>
        </w:tc>
        <w:tc>
          <w:tcPr>
            <w:tcW w:w="3216" w:type="dxa"/>
            <w:tcBorders>
              <w:bottom w:val="single" w:sz="4" w:space="0" w:color="auto"/>
            </w:tcBorders>
          </w:tcPr>
          <w:p w14:paraId="7547C643" w14:textId="77777777" w:rsidR="00BC3FBC" w:rsidRPr="00ED0C21" w:rsidRDefault="00BC3FBC">
            <w:pPr>
              <w:pStyle w:val="affffffff1"/>
              <w:pPrChange w:id="20563" w:author="Андрей П. Цинцадзе" w:date="2023-11-10T15:46:00Z">
                <w:pPr>
                  <w:spacing w:line="276" w:lineRule="auto"/>
                </w:pPr>
              </w:pPrChange>
            </w:pPr>
            <w:r w:rsidRPr="00ED0C21">
              <w:t>Заполняется в соответствии с F008</w:t>
            </w:r>
          </w:p>
        </w:tc>
      </w:tr>
      <w:tr w:rsidR="00BC3FBC" w:rsidRPr="00ED0C21" w14:paraId="5206BFCE" w14:textId="77777777" w:rsidTr="00996BF2">
        <w:trPr>
          <w:trHeight w:val="291"/>
        </w:trPr>
        <w:tc>
          <w:tcPr>
            <w:tcW w:w="1512" w:type="dxa"/>
            <w:tcBorders>
              <w:bottom w:val="single" w:sz="4" w:space="0" w:color="auto"/>
            </w:tcBorders>
            <w:shd w:val="clear" w:color="auto" w:fill="BFBFBF"/>
          </w:tcPr>
          <w:p w14:paraId="2914CECC" w14:textId="77777777" w:rsidR="00BC3FBC" w:rsidRPr="00ED0C21" w:rsidRDefault="00BC3FBC">
            <w:pPr>
              <w:pStyle w:val="affffffff1"/>
              <w:pPrChange w:id="20564" w:author="Андрей П. Цинцадзе" w:date="2023-11-10T15:46:00Z">
                <w:pPr>
                  <w:spacing w:line="276" w:lineRule="auto"/>
                </w:pPr>
              </w:pPrChange>
            </w:pPr>
            <w:r w:rsidRPr="00ED0C21">
              <w:t>POLIS</w:t>
            </w:r>
          </w:p>
        </w:tc>
        <w:tc>
          <w:tcPr>
            <w:tcW w:w="1680" w:type="dxa"/>
            <w:tcBorders>
              <w:bottom w:val="single" w:sz="4" w:space="0" w:color="auto"/>
            </w:tcBorders>
          </w:tcPr>
          <w:p w14:paraId="1E4E3EE1" w14:textId="77777777" w:rsidR="00BC3FBC" w:rsidRPr="00ED0C21" w:rsidRDefault="00BC3FBC">
            <w:pPr>
              <w:pStyle w:val="affffffff1"/>
              <w:pPrChange w:id="20565" w:author="Андрей П. Цинцадзе" w:date="2023-11-10T15:46:00Z">
                <w:pPr>
                  <w:spacing w:line="276" w:lineRule="auto"/>
                </w:pPr>
              </w:pPrChange>
            </w:pPr>
            <w:r w:rsidRPr="00ED0C21">
              <w:t>ENP</w:t>
            </w:r>
          </w:p>
        </w:tc>
        <w:tc>
          <w:tcPr>
            <w:tcW w:w="546" w:type="dxa"/>
            <w:tcBorders>
              <w:bottom w:val="single" w:sz="4" w:space="0" w:color="auto"/>
            </w:tcBorders>
          </w:tcPr>
          <w:p w14:paraId="3ACEFE41" w14:textId="77777777" w:rsidR="00BC3FBC" w:rsidRPr="00ED0C21" w:rsidRDefault="00BC3FBC">
            <w:pPr>
              <w:pStyle w:val="affffffff1"/>
              <w:pPrChange w:id="20566" w:author="Андрей П. Цинцадзе" w:date="2023-11-10T15:46:00Z">
                <w:pPr>
                  <w:spacing w:line="276" w:lineRule="auto"/>
                </w:pPr>
              </w:pPrChange>
            </w:pPr>
            <w:r w:rsidRPr="00ED0C21">
              <w:t>УА</w:t>
            </w:r>
          </w:p>
        </w:tc>
        <w:tc>
          <w:tcPr>
            <w:tcW w:w="868" w:type="dxa"/>
            <w:tcBorders>
              <w:bottom w:val="single" w:sz="4" w:space="0" w:color="auto"/>
            </w:tcBorders>
          </w:tcPr>
          <w:p w14:paraId="31FCC627" w14:textId="77777777" w:rsidR="00BC3FBC" w:rsidRPr="00ED0C21" w:rsidRDefault="00BC3FBC">
            <w:pPr>
              <w:pStyle w:val="affffffff1"/>
              <w:pPrChange w:id="20567" w:author="Андрей П. Цинцадзе" w:date="2023-11-10T15:46:00Z">
                <w:pPr>
                  <w:spacing w:line="276" w:lineRule="auto"/>
                </w:pPr>
              </w:pPrChange>
            </w:pPr>
            <w:r w:rsidRPr="00ED0C21">
              <w:t>Т(16)</w:t>
            </w:r>
          </w:p>
        </w:tc>
        <w:tc>
          <w:tcPr>
            <w:tcW w:w="2385" w:type="dxa"/>
            <w:tcBorders>
              <w:bottom w:val="single" w:sz="4" w:space="0" w:color="auto"/>
            </w:tcBorders>
          </w:tcPr>
          <w:p w14:paraId="494A8508" w14:textId="77777777" w:rsidR="00BC3FBC" w:rsidRPr="00ED0C21" w:rsidRDefault="00BC3FBC">
            <w:pPr>
              <w:pStyle w:val="affffffff1"/>
              <w:pPrChange w:id="20568" w:author="Андрей П. Цинцадзе" w:date="2023-11-10T15:46:00Z">
                <w:pPr>
                  <w:spacing w:line="276" w:lineRule="auto"/>
                </w:pPr>
              </w:pPrChange>
            </w:pPr>
            <w:r w:rsidRPr="00ED0C21">
              <w:t>ЕНП</w:t>
            </w:r>
          </w:p>
        </w:tc>
        <w:tc>
          <w:tcPr>
            <w:tcW w:w="3216" w:type="dxa"/>
            <w:tcBorders>
              <w:bottom w:val="single" w:sz="4" w:space="0" w:color="auto"/>
            </w:tcBorders>
          </w:tcPr>
          <w:p w14:paraId="4ADE6CF5" w14:textId="77777777" w:rsidR="00BC3FBC" w:rsidRPr="00ED0C21" w:rsidRDefault="00BC3FBC">
            <w:pPr>
              <w:pStyle w:val="affffffff1"/>
              <w:pPrChange w:id="20569" w:author="Андрей П. Цинцадзе" w:date="2023-11-10T15:46:00Z">
                <w:pPr>
                  <w:spacing w:line="276" w:lineRule="auto"/>
                </w:pPr>
              </w:pPrChange>
            </w:pPr>
          </w:p>
        </w:tc>
      </w:tr>
      <w:tr w:rsidR="00BC3FBC" w:rsidRPr="00ED0C21" w14:paraId="1B548466" w14:textId="77777777" w:rsidTr="00996BF2">
        <w:trPr>
          <w:trHeight w:val="291"/>
        </w:trPr>
        <w:tc>
          <w:tcPr>
            <w:tcW w:w="1512" w:type="dxa"/>
            <w:tcBorders>
              <w:bottom w:val="single" w:sz="4" w:space="0" w:color="auto"/>
            </w:tcBorders>
            <w:shd w:val="clear" w:color="auto" w:fill="BFBFBF"/>
          </w:tcPr>
          <w:p w14:paraId="67F922A4" w14:textId="77777777" w:rsidR="00BC3FBC" w:rsidRPr="00ED0C21" w:rsidRDefault="00BC3FBC">
            <w:pPr>
              <w:pStyle w:val="affffffff1"/>
              <w:pPrChange w:id="20570" w:author="Андрей П. Цинцадзе" w:date="2023-11-10T15:46:00Z">
                <w:pPr>
                  <w:spacing w:line="276" w:lineRule="auto"/>
                </w:pPr>
              </w:pPrChange>
            </w:pPr>
            <w:r w:rsidRPr="00ED0C21">
              <w:t>POLIS</w:t>
            </w:r>
          </w:p>
        </w:tc>
        <w:tc>
          <w:tcPr>
            <w:tcW w:w="1680" w:type="dxa"/>
            <w:tcBorders>
              <w:bottom w:val="single" w:sz="4" w:space="0" w:color="auto"/>
            </w:tcBorders>
          </w:tcPr>
          <w:p w14:paraId="5BB2E17E" w14:textId="77777777" w:rsidR="00BC3FBC" w:rsidRPr="00ED0C21" w:rsidRDefault="00BC3FBC">
            <w:pPr>
              <w:pStyle w:val="affffffff1"/>
              <w:pPrChange w:id="20571" w:author="Андрей П. Цинцадзе" w:date="2023-11-10T15:46:00Z">
                <w:pPr>
                  <w:spacing w:line="276" w:lineRule="auto"/>
                </w:pPr>
              </w:pPrChange>
            </w:pPr>
            <w:r w:rsidRPr="00ED0C21">
              <w:t>SER_NUM</w:t>
            </w:r>
          </w:p>
        </w:tc>
        <w:tc>
          <w:tcPr>
            <w:tcW w:w="546" w:type="dxa"/>
            <w:tcBorders>
              <w:bottom w:val="single" w:sz="4" w:space="0" w:color="auto"/>
            </w:tcBorders>
          </w:tcPr>
          <w:p w14:paraId="78817889" w14:textId="3966A0C3" w:rsidR="00BC3FBC" w:rsidRPr="00ED0C21" w:rsidRDefault="007927D4">
            <w:pPr>
              <w:pStyle w:val="affffffff1"/>
              <w:pPrChange w:id="20572" w:author="Андрей П. Цинцадзе" w:date="2023-11-10T15:46:00Z">
                <w:pPr>
                  <w:spacing w:line="276" w:lineRule="auto"/>
                </w:pPr>
              </w:pPrChange>
            </w:pPr>
            <w:r>
              <w:t>У</w:t>
            </w:r>
            <w:r w:rsidRPr="00ED0C21">
              <w:t>А</w:t>
            </w:r>
          </w:p>
        </w:tc>
        <w:tc>
          <w:tcPr>
            <w:tcW w:w="868" w:type="dxa"/>
            <w:tcBorders>
              <w:bottom w:val="single" w:sz="4" w:space="0" w:color="auto"/>
            </w:tcBorders>
          </w:tcPr>
          <w:p w14:paraId="19FA10D7" w14:textId="77777777" w:rsidR="00BC3FBC" w:rsidRPr="00ED0C21" w:rsidRDefault="00BC3FBC">
            <w:pPr>
              <w:pStyle w:val="affffffff1"/>
              <w:pPrChange w:id="20573" w:author="Андрей П. Цинцадзе" w:date="2023-11-10T15:46:00Z">
                <w:pPr>
                  <w:spacing w:line="276" w:lineRule="auto"/>
                </w:pPr>
              </w:pPrChange>
            </w:pPr>
            <w:r w:rsidRPr="00ED0C21">
              <w:t>Т(20)</w:t>
            </w:r>
          </w:p>
        </w:tc>
        <w:tc>
          <w:tcPr>
            <w:tcW w:w="2385" w:type="dxa"/>
            <w:tcBorders>
              <w:bottom w:val="single" w:sz="4" w:space="0" w:color="auto"/>
            </w:tcBorders>
          </w:tcPr>
          <w:p w14:paraId="2964BF54" w14:textId="77777777" w:rsidR="00BC3FBC" w:rsidRPr="00ED0C21" w:rsidRDefault="00BC3FBC">
            <w:pPr>
              <w:pStyle w:val="affffffff1"/>
              <w:pPrChange w:id="20574"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tcPr>
          <w:p w14:paraId="282570A7" w14:textId="77777777" w:rsidR="007927D4" w:rsidRPr="00AD032A" w:rsidRDefault="007927D4">
            <w:pPr>
              <w:pStyle w:val="affffffff1"/>
              <w:pPrChange w:id="20575"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3F5F7B87" w14:textId="77777777" w:rsidR="007927D4" w:rsidRPr="00AD032A" w:rsidRDefault="007927D4">
            <w:pPr>
              <w:pStyle w:val="affffffff1"/>
              <w:pPrChange w:id="20576"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190CCE56" w14:textId="53EBD6C9" w:rsidR="00BC3FBC" w:rsidRPr="00ED0C21" w:rsidRDefault="007927D4">
            <w:pPr>
              <w:pStyle w:val="affffffff1"/>
              <w:pPrChange w:id="20577"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BC3FBC" w:rsidRPr="004B3713" w14:paraId="739476CA" w14:textId="77777777" w:rsidTr="00996BF2">
        <w:trPr>
          <w:trHeight w:val="291"/>
        </w:trPr>
        <w:tc>
          <w:tcPr>
            <w:tcW w:w="10207" w:type="dxa"/>
            <w:gridSpan w:val="6"/>
            <w:tcBorders>
              <w:bottom w:val="single" w:sz="4" w:space="0" w:color="auto"/>
            </w:tcBorders>
            <w:shd w:val="clear" w:color="auto" w:fill="auto"/>
            <w:vAlign w:val="center"/>
          </w:tcPr>
          <w:p w14:paraId="1467F7A7" w14:textId="77777777" w:rsidR="00BC3FBC" w:rsidRPr="00ED0C21" w:rsidRDefault="00BC3FBC">
            <w:pPr>
              <w:pStyle w:val="affffffff1"/>
              <w:rPr>
                <w:lang w:val="en-US"/>
              </w:rPr>
              <w:pPrChange w:id="20578" w:author="Андрей П. Цинцадзе" w:date="2023-11-10T15:46:00Z">
                <w:pPr>
                  <w:spacing w:line="276" w:lineRule="auto"/>
                </w:pPr>
              </w:pPrChange>
            </w:pPr>
            <w:r w:rsidRPr="00ED0C21">
              <w:t>Информация</w:t>
            </w:r>
            <w:r w:rsidRPr="00ED0C21">
              <w:rPr>
                <w:lang w:val="en-US"/>
              </w:rPr>
              <w:t xml:space="preserve"> </w:t>
            </w:r>
            <w:r w:rsidRPr="00ED0C21">
              <w:t>о</w:t>
            </w:r>
            <w:r w:rsidRPr="00ED0C21">
              <w:rPr>
                <w:lang w:val="en-US"/>
              </w:rPr>
              <w:t xml:space="preserve"> </w:t>
            </w:r>
            <w:r w:rsidRPr="00ED0C21">
              <w:t>прикреплении</w:t>
            </w:r>
            <w:r w:rsidRPr="00ED0C21">
              <w:rPr>
                <w:lang w:val="en-US"/>
              </w:rPr>
              <w:t xml:space="preserve"> (TERAP _PN / CLOSE_POLIS / PERSON / PR_INFO)</w:t>
            </w:r>
          </w:p>
        </w:tc>
      </w:tr>
      <w:tr w:rsidR="00BC3FBC" w:rsidRPr="00ED0C21" w14:paraId="181D10C1" w14:textId="77777777" w:rsidTr="00996BF2">
        <w:trPr>
          <w:trHeight w:val="291"/>
        </w:trPr>
        <w:tc>
          <w:tcPr>
            <w:tcW w:w="1512" w:type="dxa"/>
            <w:shd w:val="clear" w:color="auto" w:fill="BFBFBF"/>
          </w:tcPr>
          <w:p w14:paraId="219E1B45" w14:textId="77777777" w:rsidR="00BC3FBC" w:rsidRPr="00ED0C21" w:rsidRDefault="00BC3FBC">
            <w:pPr>
              <w:pStyle w:val="affffffff1"/>
              <w:pPrChange w:id="20579" w:author="Андрей П. Цинцадзе" w:date="2023-11-10T15:46:00Z">
                <w:pPr>
                  <w:spacing w:line="276" w:lineRule="auto"/>
                </w:pPr>
              </w:pPrChange>
            </w:pPr>
            <w:r w:rsidRPr="00ED0C21">
              <w:t>PR_INFO</w:t>
            </w:r>
          </w:p>
        </w:tc>
        <w:tc>
          <w:tcPr>
            <w:tcW w:w="1680" w:type="dxa"/>
          </w:tcPr>
          <w:p w14:paraId="4988F185" w14:textId="77777777" w:rsidR="00BC3FBC" w:rsidRPr="00ED0C21" w:rsidRDefault="00BC3FBC">
            <w:pPr>
              <w:pStyle w:val="affffffff1"/>
              <w:pPrChange w:id="20580" w:author="Андрей П. Цинцадзе" w:date="2023-11-10T15:46:00Z">
                <w:pPr>
                  <w:spacing w:line="276" w:lineRule="auto"/>
                </w:pPr>
              </w:pPrChange>
            </w:pPr>
            <w:r w:rsidRPr="00ED0C21">
              <w:t>START_DATE</w:t>
            </w:r>
          </w:p>
        </w:tc>
        <w:tc>
          <w:tcPr>
            <w:tcW w:w="546" w:type="dxa"/>
          </w:tcPr>
          <w:p w14:paraId="25A651C9" w14:textId="77777777" w:rsidR="00BC3FBC" w:rsidRPr="00ED0C21" w:rsidRDefault="00BC3FBC">
            <w:pPr>
              <w:pStyle w:val="affffffff1"/>
              <w:pPrChange w:id="20581" w:author="Андрей П. Цинцадзе" w:date="2023-11-10T15:46:00Z">
                <w:pPr>
                  <w:spacing w:line="276" w:lineRule="auto"/>
                </w:pPr>
              </w:pPrChange>
            </w:pPr>
            <w:r w:rsidRPr="00ED0C21">
              <w:t>ОА</w:t>
            </w:r>
          </w:p>
        </w:tc>
        <w:tc>
          <w:tcPr>
            <w:tcW w:w="868" w:type="dxa"/>
          </w:tcPr>
          <w:p w14:paraId="789C5705" w14:textId="77777777" w:rsidR="00BC3FBC" w:rsidRPr="00ED0C21" w:rsidRDefault="00BC3FBC">
            <w:pPr>
              <w:pStyle w:val="affffffff1"/>
              <w:pPrChange w:id="20582" w:author="Андрей П. Цинцадзе" w:date="2023-11-10T15:46:00Z">
                <w:pPr>
                  <w:spacing w:line="276" w:lineRule="auto"/>
                </w:pPr>
              </w:pPrChange>
            </w:pPr>
            <w:r w:rsidRPr="00ED0C21">
              <w:t>D</w:t>
            </w:r>
          </w:p>
        </w:tc>
        <w:tc>
          <w:tcPr>
            <w:tcW w:w="2385" w:type="dxa"/>
          </w:tcPr>
          <w:p w14:paraId="20C35434" w14:textId="77777777" w:rsidR="00BC3FBC" w:rsidRPr="00ED0C21" w:rsidRDefault="00BC3FBC">
            <w:pPr>
              <w:pStyle w:val="affffffff1"/>
              <w:pPrChange w:id="20583" w:author="Андрей П. Цинцадзе" w:date="2023-11-10T15:46:00Z">
                <w:pPr>
                  <w:spacing w:line="276" w:lineRule="auto"/>
                </w:pPr>
              </w:pPrChange>
            </w:pPr>
            <w:r w:rsidRPr="00ED0C21">
              <w:t>Дата заявления</w:t>
            </w:r>
          </w:p>
        </w:tc>
        <w:tc>
          <w:tcPr>
            <w:tcW w:w="3216" w:type="dxa"/>
          </w:tcPr>
          <w:p w14:paraId="00820C43" w14:textId="77777777" w:rsidR="00BC3FBC" w:rsidRPr="00ED0C21" w:rsidRDefault="00BC3FBC">
            <w:pPr>
              <w:pStyle w:val="affffffff1"/>
              <w:pPrChange w:id="20584" w:author="Андрей П. Цинцадзе" w:date="2023-11-10T15:46:00Z">
                <w:pPr>
                  <w:spacing w:line="276" w:lineRule="auto"/>
                </w:pPr>
              </w:pPrChange>
            </w:pPr>
          </w:p>
        </w:tc>
      </w:tr>
      <w:tr w:rsidR="00BC3FBC" w:rsidRPr="00ED0C21" w14:paraId="64A5A54C" w14:textId="77777777" w:rsidTr="00996BF2">
        <w:trPr>
          <w:trHeight w:val="291"/>
        </w:trPr>
        <w:tc>
          <w:tcPr>
            <w:tcW w:w="1512" w:type="dxa"/>
            <w:tcBorders>
              <w:bottom w:val="single" w:sz="4" w:space="0" w:color="auto"/>
            </w:tcBorders>
            <w:shd w:val="clear" w:color="auto" w:fill="BFBFBF"/>
          </w:tcPr>
          <w:p w14:paraId="2E186840" w14:textId="77777777" w:rsidR="00BC3FBC" w:rsidRPr="00ED0C21" w:rsidRDefault="00BC3FBC">
            <w:pPr>
              <w:pStyle w:val="affffffff1"/>
              <w:pPrChange w:id="20585" w:author="Андрей П. Цинцадзе" w:date="2023-11-10T15:46:00Z">
                <w:pPr>
                  <w:spacing w:line="276" w:lineRule="auto"/>
                </w:pPr>
              </w:pPrChange>
            </w:pPr>
            <w:r w:rsidRPr="00ED0C21">
              <w:t>PR_INFO</w:t>
            </w:r>
          </w:p>
        </w:tc>
        <w:tc>
          <w:tcPr>
            <w:tcW w:w="1680" w:type="dxa"/>
            <w:tcBorders>
              <w:bottom w:val="single" w:sz="4" w:space="0" w:color="auto"/>
            </w:tcBorders>
          </w:tcPr>
          <w:p w14:paraId="79641DB3" w14:textId="77777777" w:rsidR="00BC3FBC" w:rsidRPr="00ED0C21" w:rsidRDefault="00BC3FBC">
            <w:pPr>
              <w:pStyle w:val="affffffff1"/>
              <w:pPrChange w:id="20586" w:author="Андрей П. Цинцадзе" w:date="2023-11-10T15:46:00Z">
                <w:pPr>
                  <w:spacing w:line="276" w:lineRule="auto"/>
                </w:pPr>
              </w:pPrChange>
            </w:pPr>
            <w:r w:rsidRPr="00ED0C21">
              <w:t>START_TFOMS</w:t>
            </w:r>
          </w:p>
        </w:tc>
        <w:tc>
          <w:tcPr>
            <w:tcW w:w="546" w:type="dxa"/>
            <w:tcBorders>
              <w:bottom w:val="single" w:sz="4" w:space="0" w:color="auto"/>
            </w:tcBorders>
          </w:tcPr>
          <w:p w14:paraId="10D4584D" w14:textId="77777777" w:rsidR="00BC3FBC" w:rsidRPr="00ED0C21" w:rsidRDefault="00BC3FBC">
            <w:pPr>
              <w:pStyle w:val="affffffff1"/>
              <w:pPrChange w:id="20587" w:author="Андрей П. Цинцадзе" w:date="2023-11-10T15:46:00Z">
                <w:pPr>
                  <w:spacing w:line="276" w:lineRule="auto"/>
                </w:pPr>
              </w:pPrChange>
            </w:pPr>
            <w:r w:rsidRPr="00ED0C21">
              <w:t>ОА</w:t>
            </w:r>
          </w:p>
        </w:tc>
        <w:tc>
          <w:tcPr>
            <w:tcW w:w="868" w:type="dxa"/>
            <w:tcBorders>
              <w:bottom w:val="single" w:sz="4" w:space="0" w:color="auto"/>
            </w:tcBorders>
          </w:tcPr>
          <w:p w14:paraId="3D4C2C02" w14:textId="77777777" w:rsidR="00BC3FBC" w:rsidRPr="00ED0C21" w:rsidRDefault="00BC3FBC">
            <w:pPr>
              <w:pStyle w:val="affffffff1"/>
              <w:pPrChange w:id="20588" w:author="Андрей П. Цинцадзе" w:date="2023-11-10T15:46:00Z">
                <w:pPr>
                  <w:spacing w:line="276" w:lineRule="auto"/>
                </w:pPr>
              </w:pPrChange>
            </w:pPr>
            <w:r w:rsidRPr="00ED0C21">
              <w:t>D</w:t>
            </w:r>
          </w:p>
        </w:tc>
        <w:tc>
          <w:tcPr>
            <w:tcW w:w="2385" w:type="dxa"/>
            <w:tcBorders>
              <w:bottom w:val="single" w:sz="4" w:space="0" w:color="auto"/>
            </w:tcBorders>
          </w:tcPr>
          <w:p w14:paraId="2E411EBF" w14:textId="77777777" w:rsidR="00BC3FBC" w:rsidRPr="00ED0C21" w:rsidRDefault="00BC3FBC">
            <w:pPr>
              <w:pStyle w:val="affffffff1"/>
              <w:pPrChange w:id="20589"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tcPr>
          <w:p w14:paraId="13454CF2" w14:textId="77777777" w:rsidR="00BC3FBC" w:rsidRPr="00ED0C21" w:rsidRDefault="00BC3FBC">
            <w:pPr>
              <w:pStyle w:val="affffffff1"/>
              <w:rPr>
                <w:rFonts w:eastAsia="Calibri"/>
              </w:rPr>
              <w:pPrChange w:id="20590" w:author="Андрей П. Цинцадзе" w:date="2023-11-10T15:46:00Z">
                <w:pPr>
                  <w:spacing w:line="276" w:lineRule="auto"/>
                </w:pPr>
              </w:pPrChange>
            </w:pPr>
            <w:r w:rsidRPr="00ED0C21">
              <w:rPr>
                <w:rFonts w:eastAsia="Calibri"/>
              </w:rPr>
              <w:t>Дата прикрепления по данным ТФ ОМС.</w:t>
            </w:r>
          </w:p>
        </w:tc>
      </w:tr>
      <w:tr w:rsidR="00BC3FBC" w:rsidRPr="00ED0C21" w14:paraId="00EFE170" w14:textId="77777777" w:rsidTr="00996BF2">
        <w:trPr>
          <w:trHeight w:val="291"/>
        </w:trPr>
        <w:tc>
          <w:tcPr>
            <w:tcW w:w="1512" w:type="dxa"/>
            <w:tcBorders>
              <w:bottom w:val="single" w:sz="4" w:space="0" w:color="auto"/>
            </w:tcBorders>
            <w:shd w:val="clear" w:color="auto" w:fill="BFBFBF"/>
          </w:tcPr>
          <w:p w14:paraId="41C33617" w14:textId="77777777" w:rsidR="00BC3FBC" w:rsidRPr="00ED0C21" w:rsidRDefault="00BC3FBC">
            <w:pPr>
              <w:pStyle w:val="affffffff1"/>
              <w:pPrChange w:id="20591" w:author="Андрей П. Цинцадзе" w:date="2023-11-10T15:46:00Z">
                <w:pPr>
                  <w:spacing w:line="276" w:lineRule="auto"/>
                </w:pPr>
              </w:pPrChange>
            </w:pPr>
            <w:r w:rsidRPr="00ED0C21">
              <w:t>PR_INFO</w:t>
            </w:r>
          </w:p>
        </w:tc>
        <w:tc>
          <w:tcPr>
            <w:tcW w:w="1680" w:type="dxa"/>
            <w:tcBorders>
              <w:bottom w:val="single" w:sz="4" w:space="0" w:color="auto"/>
            </w:tcBorders>
          </w:tcPr>
          <w:p w14:paraId="78FEF641" w14:textId="77777777" w:rsidR="00BC3FBC" w:rsidRPr="00ED0C21" w:rsidRDefault="00BC3FBC">
            <w:pPr>
              <w:pStyle w:val="affffffff1"/>
              <w:pPrChange w:id="20592" w:author="Андрей П. Цинцадзе" w:date="2023-11-10T15:46:00Z">
                <w:pPr>
                  <w:spacing w:line="276" w:lineRule="auto"/>
                </w:pPr>
              </w:pPrChange>
            </w:pPr>
            <w:r w:rsidRPr="00ED0C21">
              <w:t>NOMPOD</w:t>
            </w:r>
          </w:p>
        </w:tc>
        <w:tc>
          <w:tcPr>
            <w:tcW w:w="546" w:type="dxa"/>
            <w:tcBorders>
              <w:bottom w:val="single" w:sz="4" w:space="0" w:color="auto"/>
            </w:tcBorders>
          </w:tcPr>
          <w:p w14:paraId="683A1D03" w14:textId="77777777" w:rsidR="00BC3FBC" w:rsidRPr="00ED0C21" w:rsidRDefault="00BC3FBC">
            <w:pPr>
              <w:pStyle w:val="affffffff1"/>
              <w:pPrChange w:id="20593" w:author="Андрей П. Цинцадзе" w:date="2023-11-10T15:46:00Z">
                <w:pPr>
                  <w:spacing w:line="276" w:lineRule="auto"/>
                </w:pPr>
              </w:pPrChange>
            </w:pPr>
            <w:r w:rsidRPr="00ED0C21">
              <w:t>ОА</w:t>
            </w:r>
          </w:p>
        </w:tc>
        <w:tc>
          <w:tcPr>
            <w:tcW w:w="868" w:type="dxa"/>
            <w:tcBorders>
              <w:bottom w:val="single" w:sz="4" w:space="0" w:color="auto"/>
            </w:tcBorders>
          </w:tcPr>
          <w:p w14:paraId="1877F09B" w14:textId="61B34E69" w:rsidR="00BC3FBC" w:rsidRPr="00ED0C21" w:rsidRDefault="00BC3FBC">
            <w:pPr>
              <w:pStyle w:val="affffffff1"/>
              <w:pPrChange w:id="20594" w:author="Андрей П. Цинцадзе" w:date="2023-11-10T15:46:00Z">
                <w:pPr>
                  <w:spacing w:line="276" w:lineRule="auto"/>
                </w:pPr>
              </w:pPrChange>
            </w:pPr>
            <w:r w:rsidRPr="00ED0C21">
              <w:t>Т(2)</w:t>
            </w:r>
          </w:p>
        </w:tc>
        <w:tc>
          <w:tcPr>
            <w:tcW w:w="2385" w:type="dxa"/>
            <w:tcBorders>
              <w:bottom w:val="single" w:sz="4" w:space="0" w:color="auto"/>
            </w:tcBorders>
          </w:tcPr>
          <w:p w14:paraId="4C562F18" w14:textId="77777777" w:rsidR="00BC3FBC" w:rsidRPr="00ED0C21" w:rsidRDefault="00BC3FBC">
            <w:pPr>
              <w:pStyle w:val="affffffff1"/>
              <w:pPrChange w:id="20595" w:author="Андрей П. Цинцадзе" w:date="2023-11-10T15:46:00Z">
                <w:pPr>
                  <w:spacing w:line="276" w:lineRule="auto"/>
                </w:pPr>
              </w:pPrChange>
            </w:pPr>
            <w:r w:rsidRPr="00ED0C21">
              <w:t>Код подразделения</w:t>
            </w:r>
          </w:p>
        </w:tc>
        <w:tc>
          <w:tcPr>
            <w:tcW w:w="3216" w:type="dxa"/>
            <w:tcBorders>
              <w:bottom w:val="single" w:sz="4" w:space="0" w:color="auto"/>
            </w:tcBorders>
          </w:tcPr>
          <w:p w14:paraId="21597BD2" w14:textId="77777777" w:rsidR="00BC3FBC" w:rsidRPr="00ED0C21" w:rsidRDefault="00BC3FBC">
            <w:pPr>
              <w:pStyle w:val="affffffff1"/>
              <w:rPr>
                <w:rFonts w:eastAsia="Calibri"/>
              </w:rPr>
              <w:pPrChange w:id="20596" w:author="Андрей П. Цинцадзе" w:date="2023-11-10T15:46:00Z">
                <w:pPr>
                  <w:spacing w:line="276" w:lineRule="auto"/>
                </w:pPr>
              </w:pPrChange>
            </w:pPr>
          </w:p>
        </w:tc>
      </w:tr>
      <w:tr w:rsidR="00BC3FBC" w:rsidRPr="00ED0C21" w14:paraId="12E0A7D7" w14:textId="77777777" w:rsidTr="00996BF2">
        <w:trPr>
          <w:trHeight w:val="291"/>
        </w:trPr>
        <w:tc>
          <w:tcPr>
            <w:tcW w:w="1512" w:type="dxa"/>
            <w:tcBorders>
              <w:bottom w:val="single" w:sz="4" w:space="0" w:color="auto"/>
            </w:tcBorders>
            <w:shd w:val="clear" w:color="auto" w:fill="BFBFBF"/>
          </w:tcPr>
          <w:p w14:paraId="0DA8375E" w14:textId="77777777" w:rsidR="00BC3FBC" w:rsidRPr="00ED0C21" w:rsidRDefault="00BC3FBC">
            <w:pPr>
              <w:pStyle w:val="affffffff1"/>
              <w:pPrChange w:id="20597" w:author="Андрей П. Цинцадзе" w:date="2023-11-10T15:46:00Z">
                <w:pPr>
                  <w:spacing w:line="276" w:lineRule="auto"/>
                </w:pPr>
              </w:pPrChange>
            </w:pPr>
            <w:r w:rsidRPr="00ED0C21">
              <w:t>PR_INFO</w:t>
            </w:r>
          </w:p>
        </w:tc>
        <w:tc>
          <w:tcPr>
            <w:tcW w:w="1680" w:type="dxa"/>
            <w:tcBorders>
              <w:bottom w:val="single" w:sz="4" w:space="0" w:color="auto"/>
            </w:tcBorders>
          </w:tcPr>
          <w:p w14:paraId="0960D50A" w14:textId="77777777" w:rsidR="00BC3FBC" w:rsidRPr="00ED0C21" w:rsidRDefault="00BC3FBC">
            <w:pPr>
              <w:pStyle w:val="affffffff1"/>
              <w:pPrChange w:id="20598" w:author="Андрей П. Цинцадзе" w:date="2023-11-10T15:46:00Z">
                <w:pPr>
                  <w:spacing w:line="276" w:lineRule="auto"/>
                </w:pPr>
              </w:pPrChange>
            </w:pPr>
            <w:r w:rsidRPr="00ED0C21">
              <w:t>AREA_CODE</w:t>
            </w:r>
          </w:p>
        </w:tc>
        <w:tc>
          <w:tcPr>
            <w:tcW w:w="546" w:type="dxa"/>
            <w:tcBorders>
              <w:bottom w:val="single" w:sz="4" w:space="0" w:color="auto"/>
            </w:tcBorders>
          </w:tcPr>
          <w:p w14:paraId="62D98EF9" w14:textId="77777777" w:rsidR="00BC3FBC" w:rsidRPr="00ED0C21" w:rsidRDefault="00BC3FBC">
            <w:pPr>
              <w:pStyle w:val="affffffff1"/>
              <w:pPrChange w:id="20599" w:author="Андрей П. Цинцадзе" w:date="2023-11-10T15:46:00Z">
                <w:pPr>
                  <w:spacing w:line="276" w:lineRule="auto"/>
                </w:pPr>
              </w:pPrChange>
            </w:pPr>
            <w:r w:rsidRPr="00ED0C21">
              <w:t>ОА</w:t>
            </w:r>
          </w:p>
        </w:tc>
        <w:tc>
          <w:tcPr>
            <w:tcW w:w="868" w:type="dxa"/>
            <w:tcBorders>
              <w:bottom w:val="single" w:sz="4" w:space="0" w:color="auto"/>
            </w:tcBorders>
          </w:tcPr>
          <w:p w14:paraId="4F4EE0B4" w14:textId="77777777" w:rsidR="00BC3FBC" w:rsidRPr="00ED0C21" w:rsidRDefault="00BC3FBC">
            <w:pPr>
              <w:pStyle w:val="affffffff1"/>
              <w:pPrChange w:id="20600" w:author="Андрей П. Цинцадзе" w:date="2023-11-10T15:46:00Z">
                <w:pPr>
                  <w:spacing w:line="276" w:lineRule="auto"/>
                </w:pPr>
              </w:pPrChange>
            </w:pPr>
            <w:r w:rsidRPr="00ED0C21">
              <w:t>Т(5)</w:t>
            </w:r>
          </w:p>
        </w:tc>
        <w:tc>
          <w:tcPr>
            <w:tcW w:w="2385" w:type="dxa"/>
            <w:tcBorders>
              <w:bottom w:val="single" w:sz="4" w:space="0" w:color="auto"/>
            </w:tcBorders>
          </w:tcPr>
          <w:p w14:paraId="200F2D50" w14:textId="77777777" w:rsidR="00BC3FBC" w:rsidRPr="00ED0C21" w:rsidRDefault="00BC3FBC">
            <w:pPr>
              <w:pStyle w:val="affffffff1"/>
              <w:pPrChange w:id="20601" w:author="Андрей П. Цинцадзе" w:date="2023-11-10T15:46:00Z">
                <w:pPr>
                  <w:spacing w:line="276" w:lineRule="auto"/>
                </w:pPr>
              </w:pPrChange>
            </w:pPr>
            <w:r w:rsidRPr="00ED0C21">
              <w:t>Код участка</w:t>
            </w:r>
          </w:p>
        </w:tc>
        <w:tc>
          <w:tcPr>
            <w:tcW w:w="3216" w:type="dxa"/>
            <w:tcBorders>
              <w:bottom w:val="single" w:sz="4" w:space="0" w:color="auto"/>
            </w:tcBorders>
          </w:tcPr>
          <w:p w14:paraId="014A1A54" w14:textId="77777777" w:rsidR="00BC3FBC" w:rsidRPr="00ED0C21" w:rsidRDefault="00BC3FBC">
            <w:pPr>
              <w:pStyle w:val="affffffff1"/>
              <w:pPrChange w:id="20602" w:author="Андрей П. Цинцадзе" w:date="2023-11-10T15:46:00Z">
                <w:pPr>
                  <w:spacing w:line="276" w:lineRule="auto"/>
                </w:pPr>
              </w:pPrChange>
            </w:pPr>
          </w:p>
        </w:tc>
      </w:tr>
      <w:tr w:rsidR="00BC3FBC" w:rsidRPr="00ED0C21" w14:paraId="7A895986" w14:textId="77777777" w:rsidTr="00996BF2">
        <w:trPr>
          <w:trHeight w:val="291"/>
        </w:trPr>
        <w:tc>
          <w:tcPr>
            <w:tcW w:w="1512" w:type="dxa"/>
            <w:tcBorders>
              <w:bottom w:val="single" w:sz="4" w:space="0" w:color="auto"/>
            </w:tcBorders>
            <w:shd w:val="clear" w:color="auto" w:fill="BFBFBF"/>
          </w:tcPr>
          <w:p w14:paraId="4F9393BC" w14:textId="77777777" w:rsidR="00BC3FBC" w:rsidRPr="00ED0C21" w:rsidRDefault="00BC3FBC">
            <w:pPr>
              <w:pStyle w:val="affffffff1"/>
              <w:pPrChange w:id="20603" w:author="Андрей П. Цинцадзе" w:date="2023-11-10T15:46:00Z">
                <w:pPr>
                  <w:spacing w:line="276" w:lineRule="auto"/>
                </w:pPr>
              </w:pPrChange>
            </w:pPr>
            <w:r w:rsidRPr="00ED0C21">
              <w:t>PR_INFO</w:t>
            </w:r>
          </w:p>
        </w:tc>
        <w:tc>
          <w:tcPr>
            <w:tcW w:w="1680" w:type="dxa"/>
            <w:tcBorders>
              <w:bottom w:val="single" w:sz="4" w:space="0" w:color="auto"/>
            </w:tcBorders>
          </w:tcPr>
          <w:p w14:paraId="6B977437" w14:textId="77777777" w:rsidR="00BC3FBC" w:rsidRPr="00ED0C21" w:rsidRDefault="00BC3FBC">
            <w:pPr>
              <w:pStyle w:val="affffffff1"/>
              <w:pPrChange w:id="20604" w:author="Андрей П. Цинцадзе" w:date="2023-11-10T15:46:00Z">
                <w:pPr>
                  <w:spacing w:line="276" w:lineRule="auto"/>
                </w:pPr>
              </w:pPrChange>
            </w:pPr>
            <w:r w:rsidRPr="00ED0C21">
              <w:t>FAP</w:t>
            </w:r>
          </w:p>
        </w:tc>
        <w:tc>
          <w:tcPr>
            <w:tcW w:w="546" w:type="dxa"/>
            <w:tcBorders>
              <w:bottom w:val="single" w:sz="4" w:space="0" w:color="auto"/>
            </w:tcBorders>
          </w:tcPr>
          <w:p w14:paraId="2C524D21" w14:textId="77777777" w:rsidR="00BC3FBC" w:rsidRPr="00ED0C21" w:rsidRDefault="00BC3FBC">
            <w:pPr>
              <w:pStyle w:val="affffffff1"/>
              <w:pPrChange w:id="20605" w:author="Андрей П. Цинцадзе" w:date="2023-11-10T15:46:00Z">
                <w:pPr>
                  <w:spacing w:line="276" w:lineRule="auto"/>
                </w:pPr>
              </w:pPrChange>
            </w:pPr>
            <w:r w:rsidRPr="00ED0C21">
              <w:t>УА</w:t>
            </w:r>
          </w:p>
        </w:tc>
        <w:tc>
          <w:tcPr>
            <w:tcW w:w="868" w:type="dxa"/>
            <w:tcBorders>
              <w:bottom w:val="single" w:sz="4" w:space="0" w:color="auto"/>
            </w:tcBorders>
          </w:tcPr>
          <w:p w14:paraId="6C65BB3C" w14:textId="77777777" w:rsidR="00BC3FBC" w:rsidRPr="00ED0C21" w:rsidRDefault="00BC3FBC">
            <w:pPr>
              <w:pStyle w:val="affffffff1"/>
              <w:pPrChange w:id="20606" w:author="Андрей П. Цинцадзе" w:date="2023-11-10T15:46:00Z">
                <w:pPr>
                  <w:spacing w:line="276" w:lineRule="auto"/>
                </w:pPr>
              </w:pPrChange>
            </w:pPr>
            <w:r w:rsidRPr="00ED0C21">
              <w:t>Т(2)</w:t>
            </w:r>
          </w:p>
        </w:tc>
        <w:tc>
          <w:tcPr>
            <w:tcW w:w="2385" w:type="dxa"/>
            <w:tcBorders>
              <w:bottom w:val="single" w:sz="4" w:space="0" w:color="auto"/>
            </w:tcBorders>
          </w:tcPr>
          <w:p w14:paraId="15CCDB3E" w14:textId="77777777" w:rsidR="00BC3FBC" w:rsidRPr="00ED0C21" w:rsidRDefault="00BC3FBC">
            <w:pPr>
              <w:pStyle w:val="affffffff1"/>
              <w:pPrChange w:id="20607" w:author="Андрей П. Цинцадзе" w:date="2023-11-10T15:46:00Z">
                <w:pPr>
                  <w:spacing w:line="276" w:lineRule="auto"/>
                </w:pPr>
              </w:pPrChange>
            </w:pPr>
            <w:r w:rsidRPr="00ED0C21">
              <w:t>Код ФАП</w:t>
            </w:r>
          </w:p>
        </w:tc>
        <w:tc>
          <w:tcPr>
            <w:tcW w:w="3216" w:type="dxa"/>
            <w:tcBorders>
              <w:bottom w:val="single" w:sz="4" w:space="0" w:color="auto"/>
            </w:tcBorders>
          </w:tcPr>
          <w:p w14:paraId="6F03A978" w14:textId="77777777" w:rsidR="00BC3FBC" w:rsidRPr="00ED0C21" w:rsidRDefault="00BC3FBC">
            <w:pPr>
              <w:pStyle w:val="affffffff1"/>
              <w:pPrChange w:id="20608" w:author="Андрей П. Цинцадзе" w:date="2023-11-10T15:46:00Z">
                <w:pPr>
                  <w:spacing w:line="276" w:lineRule="auto"/>
                </w:pPr>
              </w:pPrChange>
            </w:pPr>
          </w:p>
        </w:tc>
      </w:tr>
      <w:tr w:rsidR="00BC3FBC" w:rsidRPr="00ED0C21" w14:paraId="23A9C86F" w14:textId="77777777" w:rsidTr="00996BF2">
        <w:trPr>
          <w:trHeight w:val="291"/>
        </w:trPr>
        <w:tc>
          <w:tcPr>
            <w:tcW w:w="1512" w:type="dxa"/>
            <w:tcBorders>
              <w:bottom w:val="single" w:sz="4" w:space="0" w:color="auto"/>
            </w:tcBorders>
            <w:shd w:val="clear" w:color="auto" w:fill="BFBFBF"/>
          </w:tcPr>
          <w:p w14:paraId="023C707B" w14:textId="77777777" w:rsidR="00BC3FBC" w:rsidRPr="00ED0C21" w:rsidRDefault="00BC3FBC">
            <w:pPr>
              <w:pStyle w:val="affffffff1"/>
              <w:pPrChange w:id="20609" w:author="Андрей П. Цинцадзе" w:date="2023-11-10T15:46:00Z">
                <w:pPr>
                  <w:spacing w:line="276" w:lineRule="auto"/>
                </w:pPr>
              </w:pPrChange>
            </w:pPr>
            <w:r w:rsidRPr="00ED0C21">
              <w:t>PR_INFO</w:t>
            </w:r>
          </w:p>
        </w:tc>
        <w:tc>
          <w:tcPr>
            <w:tcW w:w="1680" w:type="dxa"/>
            <w:tcBorders>
              <w:bottom w:val="single" w:sz="4" w:space="0" w:color="auto"/>
            </w:tcBorders>
          </w:tcPr>
          <w:p w14:paraId="63B3C977" w14:textId="77777777" w:rsidR="00BC3FBC" w:rsidRPr="00ED0C21" w:rsidRDefault="00BC3FBC">
            <w:pPr>
              <w:pStyle w:val="affffffff1"/>
              <w:pPrChange w:id="20610" w:author="Андрей П. Цинцадзе" w:date="2023-11-10T15:46:00Z">
                <w:pPr>
                  <w:spacing w:line="276" w:lineRule="auto"/>
                </w:pPr>
              </w:pPrChange>
            </w:pPr>
            <w:r w:rsidRPr="00ED0C21">
              <w:t>CLOSE_DATE</w:t>
            </w:r>
          </w:p>
        </w:tc>
        <w:tc>
          <w:tcPr>
            <w:tcW w:w="546" w:type="dxa"/>
            <w:tcBorders>
              <w:bottom w:val="single" w:sz="4" w:space="0" w:color="auto"/>
            </w:tcBorders>
          </w:tcPr>
          <w:p w14:paraId="0344CF93" w14:textId="77777777" w:rsidR="00BC3FBC" w:rsidRPr="00ED0C21" w:rsidRDefault="00BC3FBC">
            <w:pPr>
              <w:pStyle w:val="affffffff1"/>
              <w:pPrChange w:id="20611" w:author="Андрей П. Цинцадзе" w:date="2023-11-10T15:46:00Z">
                <w:pPr>
                  <w:spacing w:line="276" w:lineRule="auto"/>
                </w:pPr>
              </w:pPrChange>
            </w:pPr>
            <w:r w:rsidRPr="00ED0C21">
              <w:t>OA</w:t>
            </w:r>
          </w:p>
        </w:tc>
        <w:tc>
          <w:tcPr>
            <w:tcW w:w="868" w:type="dxa"/>
            <w:tcBorders>
              <w:bottom w:val="single" w:sz="4" w:space="0" w:color="auto"/>
            </w:tcBorders>
          </w:tcPr>
          <w:p w14:paraId="01DBEFC1" w14:textId="77777777" w:rsidR="00BC3FBC" w:rsidRPr="00ED0C21" w:rsidRDefault="00BC3FBC">
            <w:pPr>
              <w:pStyle w:val="affffffff1"/>
              <w:pPrChange w:id="20612" w:author="Андрей П. Цинцадзе" w:date="2023-11-10T15:46:00Z">
                <w:pPr>
                  <w:spacing w:line="276" w:lineRule="auto"/>
                </w:pPr>
              </w:pPrChange>
            </w:pPr>
            <w:r w:rsidRPr="00ED0C21">
              <w:t>D</w:t>
            </w:r>
          </w:p>
        </w:tc>
        <w:tc>
          <w:tcPr>
            <w:tcW w:w="2385" w:type="dxa"/>
            <w:tcBorders>
              <w:bottom w:val="single" w:sz="4" w:space="0" w:color="auto"/>
            </w:tcBorders>
          </w:tcPr>
          <w:p w14:paraId="6D897F2D" w14:textId="77777777" w:rsidR="00BC3FBC" w:rsidRPr="00ED0C21" w:rsidRDefault="00BC3FBC">
            <w:pPr>
              <w:pStyle w:val="affffffff1"/>
              <w:pPrChange w:id="20613" w:author="Андрей П. Цинцадзе" w:date="2023-11-10T15:46:00Z">
                <w:pPr>
                  <w:spacing w:line="276" w:lineRule="auto"/>
                </w:pPr>
              </w:pPrChange>
            </w:pPr>
            <w:r w:rsidRPr="00ED0C21">
              <w:t>Дата прекращения полиса</w:t>
            </w:r>
          </w:p>
        </w:tc>
        <w:tc>
          <w:tcPr>
            <w:tcW w:w="3216" w:type="dxa"/>
            <w:tcBorders>
              <w:bottom w:val="single" w:sz="4" w:space="0" w:color="auto"/>
            </w:tcBorders>
          </w:tcPr>
          <w:p w14:paraId="4EE0DDCC" w14:textId="77777777" w:rsidR="00BC3FBC" w:rsidRPr="00ED0C21" w:rsidRDefault="00BC3FBC">
            <w:pPr>
              <w:pStyle w:val="affffffff1"/>
              <w:rPr>
                <w:rFonts w:eastAsia="Calibri"/>
              </w:rPr>
              <w:pPrChange w:id="20614" w:author="Андрей П. Цинцадзе" w:date="2023-11-10T15:46:00Z">
                <w:pPr>
                  <w:spacing w:line="276" w:lineRule="auto"/>
                </w:pPr>
              </w:pPrChange>
            </w:pPr>
            <w:r w:rsidRPr="00ED0C21">
              <w:t>Дата прекращения полиса на территории Оренбургской обл.</w:t>
            </w:r>
          </w:p>
        </w:tc>
      </w:tr>
      <w:tr w:rsidR="00BC3FBC" w:rsidRPr="00ED0C21" w14:paraId="20E98A07" w14:textId="77777777" w:rsidTr="00996BF2">
        <w:trPr>
          <w:trHeight w:val="475"/>
        </w:trPr>
        <w:tc>
          <w:tcPr>
            <w:tcW w:w="10207" w:type="dxa"/>
            <w:gridSpan w:val="6"/>
            <w:tcBorders>
              <w:bottom w:val="single" w:sz="4" w:space="0" w:color="auto"/>
            </w:tcBorders>
            <w:shd w:val="clear" w:color="auto" w:fill="auto"/>
          </w:tcPr>
          <w:p w14:paraId="437AFE53" w14:textId="77777777" w:rsidR="00BC3FBC" w:rsidRPr="00ED0C21" w:rsidRDefault="00BC3FBC">
            <w:pPr>
              <w:pStyle w:val="affffffff1"/>
              <w:rPr>
                <w:bCs/>
              </w:rPr>
              <w:pPrChange w:id="20615" w:author="Андрей П. Цинцадзе" w:date="2023-11-10T15:46:00Z">
                <w:pPr>
                  <w:spacing w:line="276" w:lineRule="auto"/>
                  <w:jc w:val="both"/>
                </w:pPr>
              </w:pPrChange>
            </w:pPr>
          </w:p>
          <w:p w14:paraId="607B923D" w14:textId="77777777" w:rsidR="00BC3FBC" w:rsidRPr="00ED0C21" w:rsidRDefault="00BC3FBC">
            <w:pPr>
              <w:pStyle w:val="affffffff1"/>
              <w:rPr>
                <w:bCs/>
                <w:lang w:val="en-US"/>
              </w:rPr>
              <w:pPrChange w:id="20616" w:author="Андрей П. Цинцадзе" w:date="2023-11-10T15:46:00Z">
                <w:pPr>
                  <w:spacing w:line="276" w:lineRule="auto"/>
                  <w:jc w:val="both"/>
                </w:pPr>
              </w:pPrChange>
            </w:pPr>
            <w:r w:rsidRPr="00ED0C21">
              <w:rPr>
                <w:bCs/>
              </w:rPr>
              <w:t xml:space="preserve">Описание ветви </w:t>
            </w:r>
            <w:r w:rsidRPr="00ED0C21">
              <w:rPr>
                <w:bCs/>
                <w:lang w:val="en-US"/>
              </w:rPr>
              <w:t>OPEN_POLIS</w:t>
            </w:r>
          </w:p>
          <w:p w14:paraId="7FA61110" w14:textId="77777777" w:rsidR="00BC3FBC" w:rsidRPr="00ED0C21" w:rsidRDefault="00BC3FBC">
            <w:pPr>
              <w:pStyle w:val="affffffff1"/>
              <w:rPr>
                <w:bCs/>
                <w:lang w:val="en-US"/>
              </w:rPr>
              <w:pPrChange w:id="20617" w:author="Андрей П. Цинцадзе" w:date="2023-11-10T15:46:00Z">
                <w:pPr>
                  <w:spacing w:line="276" w:lineRule="auto"/>
                  <w:jc w:val="both"/>
                </w:pPr>
              </w:pPrChange>
            </w:pPr>
          </w:p>
        </w:tc>
      </w:tr>
      <w:tr w:rsidR="00BC3FBC" w:rsidRPr="00ED0C21" w14:paraId="31C02C02" w14:textId="77777777" w:rsidTr="00996BF2">
        <w:trPr>
          <w:trHeight w:val="291"/>
        </w:trPr>
        <w:tc>
          <w:tcPr>
            <w:tcW w:w="10207" w:type="dxa"/>
            <w:gridSpan w:val="6"/>
            <w:tcBorders>
              <w:bottom w:val="single" w:sz="4" w:space="0" w:color="auto"/>
            </w:tcBorders>
            <w:shd w:val="clear" w:color="auto" w:fill="auto"/>
          </w:tcPr>
          <w:p w14:paraId="3A60E1B8" w14:textId="45D2F8AF" w:rsidR="00BC3FBC" w:rsidRPr="00ED0C21" w:rsidRDefault="00BC3FBC">
            <w:pPr>
              <w:pStyle w:val="affffffff1"/>
              <w:pPrChange w:id="20618" w:author="Андрей П. Цинцадзе" w:date="2023-11-10T15:46:00Z">
                <w:pPr>
                  <w:spacing w:line="276" w:lineRule="auto"/>
                </w:pPr>
              </w:pPrChange>
            </w:pPr>
            <w:r w:rsidRPr="00ED0C21">
              <w:t>Информация о гражданах, у которых возобновлено страхование на территории Оренбургской области (OPEN_POLIS)</w:t>
            </w:r>
          </w:p>
        </w:tc>
      </w:tr>
      <w:tr w:rsidR="00BC3FBC" w:rsidRPr="00ED0C21" w14:paraId="30F68A61" w14:textId="77777777" w:rsidTr="00996BF2">
        <w:trPr>
          <w:trHeight w:val="291"/>
        </w:trPr>
        <w:tc>
          <w:tcPr>
            <w:tcW w:w="1512" w:type="dxa"/>
            <w:shd w:val="clear" w:color="auto" w:fill="BFBFBF"/>
          </w:tcPr>
          <w:p w14:paraId="34650C3D" w14:textId="7F78B7EB" w:rsidR="00BC3FBC" w:rsidRPr="00ED0C21" w:rsidRDefault="00480AAC">
            <w:pPr>
              <w:pStyle w:val="affffffff1"/>
              <w:pPrChange w:id="20619" w:author="Андрей П. Цинцадзе" w:date="2023-11-10T15:46:00Z">
                <w:pPr>
                  <w:spacing w:line="276" w:lineRule="auto"/>
                </w:pPr>
              </w:pPrChange>
            </w:pPr>
            <w:r w:rsidRPr="00480AAC">
              <w:t>OPEN_POLIS</w:t>
            </w:r>
          </w:p>
        </w:tc>
        <w:tc>
          <w:tcPr>
            <w:tcW w:w="1680" w:type="dxa"/>
          </w:tcPr>
          <w:p w14:paraId="23934CE4" w14:textId="77777777" w:rsidR="00BC3FBC" w:rsidRPr="00ED0C21" w:rsidRDefault="00BC3FBC">
            <w:pPr>
              <w:pStyle w:val="affffffff1"/>
              <w:pPrChange w:id="20620" w:author="Андрей П. Цинцадзе" w:date="2023-11-10T15:46:00Z">
                <w:pPr>
                  <w:spacing w:line="276" w:lineRule="auto"/>
                </w:pPr>
              </w:pPrChange>
            </w:pPr>
            <w:r w:rsidRPr="00ED0C21">
              <w:t>PERSON</w:t>
            </w:r>
          </w:p>
        </w:tc>
        <w:tc>
          <w:tcPr>
            <w:tcW w:w="546" w:type="dxa"/>
          </w:tcPr>
          <w:p w14:paraId="64F97A4D" w14:textId="77777777" w:rsidR="00BC3FBC" w:rsidRPr="00ED0C21" w:rsidRDefault="00BC3FBC">
            <w:pPr>
              <w:pStyle w:val="affffffff1"/>
              <w:pPrChange w:id="20621" w:author="Андрей П. Цинцадзе" w:date="2023-11-10T15:46:00Z">
                <w:pPr>
                  <w:spacing w:line="276" w:lineRule="auto"/>
                </w:pPr>
              </w:pPrChange>
            </w:pPr>
            <w:r w:rsidRPr="00ED0C21">
              <w:t>ОМ</w:t>
            </w:r>
          </w:p>
        </w:tc>
        <w:tc>
          <w:tcPr>
            <w:tcW w:w="868" w:type="dxa"/>
          </w:tcPr>
          <w:p w14:paraId="51D5D402" w14:textId="77777777" w:rsidR="00BC3FBC" w:rsidRPr="00ED0C21" w:rsidRDefault="00BC3FBC">
            <w:pPr>
              <w:pStyle w:val="affffffff1"/>
              <w:pPrChange w:id="20622" w:author="Андрей П. Цинцадзе" w:date="2023-11-10T15:46:00Z">
                <w:pPr>
                  <w:spacing w:line="276" w:lineRule="auto"/>
                </w:pPr>
              </w:pPrChange>
            </w:pPr>
            <w:r w:rsidRPr="00ED0C21">
              <w:t>S</w:t>
            </w:r>
          </w:p>
        </w:tc>
        <w:tc>
          <w:tcPr>
            <w:tcW w:w="2385" w:type="dxa"/>
          </w:tcPr>
          <w:p w14:paraId="13332A1E" w14:textId="77777777" w:rsidR="00BC3FBC" w:rsidRPr="00ED0C21" w:rsidRDefault="00BC3FBC">
            <w:pPr>
              <w:pStyle w:val="affffffff1"/>
              <w:pPrChange w:id="20623" w:author="Андрей П. Цинцадзе" w:date="2023-11-10T15:46:00Z">
                <w:pPr>
                  <w:spacing w:line="276" w:lineRule="auto"/>
                </w:pPr>
              </w:pPrChange>
            </w:pPr>
          </w:p>
        </w:tc>
        <w:tc>
          <w:tcPr>
            <w:tcW w:w="3216" w:type="dxa"/>
          </w:tcPr>
          <w:p w14:paraId="2CE38F20" w14:textId="77777777" w:rsidR="00BC3FBC" w:rsidRPr="00ED0C21" w:rsidRDefault="00BC3FBC">
            <w:pPr>
              <w:pStyle w:val="affffffff1"/>
              <w:pPrChange w:id="20624" w:author="Андрей П. Цинцадзе" w:date="2023-11-10T15:46:00Z">
                <w:pPr>
                  <w:spacing w:line="276" w:lineRule="auto"/>
                </w:pPr>
              </w:pPrChange>
            </w:pPr>
          </w:p>
        </w:tc>
      </w:tr>
      <w:tr w:rsidR="00BC3FBC" w:rsidRPr="00ED0C21" w14:paraId="6E1559DC" w14:textId="77777777" w:rsidTr="00996BF2">
        <w:trPr>
          <w:trHeight w:val="291"/>
        </w:trPr>
        <w:tc>
          <w:tcPr>
            <w:tcW w:w="10207" w:type="dxa"/>
            <w:gridSpan w:val="6"/>
            <w:tcBorders>
              <w:bottom w:val="single" w:sz="4" w:space="0" w:color="auto"/>
            </w:tcBorders>
            <w:shd w:val="clear" w:color="auto" w:fill="auto"/>
          </w:tcPr>
          <w:p w14:paraId="7D277736" w14:textId="50C73FB0" w:rsidR="00BC3FBC" w:rsidRPr="00ED0C21" w:rsidRDefault="00BC3FBC">
            <w:pPr>
              <w:pStyle w:val="affffffff1"/>
              <w:pPrChange w:id="20625" w:author="Андрей П. Цинцадзе" w:date="2023-11-10T15:46:00Z">
                <w:pPr>
                  <w:spacing w:line="276" w:lineRule="auto"/>
                </w:pPr>
              </w:pPrChange>
            </w:pPr>
            <w:r w:rsidRPr="00ED0C21">
              <w:t xml:space="preserve">Информация о ЗЛ, </w:t>
            </w:r>
            <w:r w:rsidR="002274D3" w:rsidRPr="00ED0C21">
              <w:t>у которых возобновлено страхование на территории Оренбургской области</w:t>
            </w:r>
            <w:r w:rsidRPr="00ED0C21">
              <w:t xml:space="preserve"> (TERAP_PN / </w:t>
            </w:r>
            <w:r w:rsidR="00480AAC" w:rsidRPr="00ED0C21">
              <w:t>OPEN_POLIS</w:t>
            </w:r>
            <w:r w:rsidRPr="00ED0C21">
              <w:t xml:space="preserve"> / PERSON)</w:t>
            </w:r>
          </w:p>
        </w:tc>
      </w:tr>
      <w:tr w:rsidR="00BC3FBC" w:rsidRPr="00ED0C21" w14:paraId="547B4877" w14:textId="77777777" w:rsidTr="00996BF2">
        <w:trPr>
          <w:trHeight w:val="291"/>
        </w:trPr>
        <w:tc>
          <w:tcPr>
            <w:tcW w:w="1512" w:type="dxa"/>
            <w:tcBorders>
              <w:bottom w:val="single" w:sz="4" w:space="0" w:color="auto"/>
            </w:tcBorders>
            <w:shd w:val="clear" w:color="auto" w:fill="BFBFBF"/>
          </w:tcPr>
          <w:p w14:paraId="442547E1" w14:textId="77777777" w:rsidR="00BC3FBC" w:rsidRPr="00ED0C21" w:rsidRDefault="00BC3FBC">
            <w:pPr>
              <w:pStyle w:val="affffffff1"/>
              <w:pPrChange w:id="20626" w:author="Андрей П. Цинцадзе" w:date="2023-11-10T15:46:00Z">
                <w:pPr>
                  <w:spacing w:line="276" w:lineRule="auto"/>
                </w:pPr>
              </w:pPrChange>
            </w:pPr>
            <w:r w:rsidRPr="00ED0C21">
              <w:t>PERSON</w:t>
            </w:r>
          </w:p>
        </w:tc>
        <w:tc>
          <w:tcPr>
            <w:tcW w:w="1680" w:type="dxa"/>
          </w:tcPr>
          <w:p w14:paraId="65435F6C" w14:textId="77777777" w:rsidR="00BC3FBC" w:rsidRPr="00ED0C21" w:rsidRDefault="00BC3FBC">
            <w:pPr>
              <w:pStyle w:val="affffffff1"/>
              <w:pPrChange w:id="20627" w:author="Андрей П. Цинцадзе" w:date="2023-11-10T15:46:00Z">
                <w:pPr>
                  <w:spacing w:line="276" w:lineRule="auto"/>
                </w:pPr>
              </w:pPrChange>
            </w:pPr>
            <w:r w:rsidRPr="00ED0C21">
              <w:t>ID</w:t>
            </w:r>
          </w:p>
        </w:tc>
        <w:tc>
          <w:tcPr>
            <w:tcW w:w="546" w:type="dxa"/>
          </w:tcPr>
          <w:p w14:paraId="64B0A685" w14:textId="77777777" w:rsidR="00BC3FBC" w:rsidRPr="00ED0C21" w:rsidRDefault="00BC3FBC">
            <w:pPr>
              <w:pStyle w:val="affffffff1"/>
              <w:pPrChange w:id="20628" w:author="Андрей П. Цинцадзе" w:date="2023-11-10T15:46:00Z">
                <w:pPr>
                  <w:spacing w:line="276" w:lineRule="auto"/>
                </w:pPr>
              </w:pPrChange>
            </w:pPr>
            <w:r w:rsidRPr="00ED0C21">
              <w:t>ОА</w:t>
            </w:r>
          </w:p>
        </w:tc>
        <w:tc>
          <w:tcPr>
            <w:tcW w:w="868" w:type="dxa"/>
          </w:tcPr>
          <w:p w14:paraId="67F138EC" w14:textId="77777777" w:rsidR="00BC3FBC" w:rsidRPr="00ED0C21" w:rsidRDefault="00BC3FBC">
            <w:pPr>
              <w:pStyle w:val="affffffff1"/>
              <w:pPrChange w:id="20629" w:author="Андрей П. Цинцадзе" w:date="2023-11-10T15:46:00Z">
                <w:pPr>
                  <w:spacing w:line="276" w:lineRule="auto"/>
                </w:pPr>
              </w:pPrChange>
            </w:pPr>
            <w:r w:rsidRPr="00ED0C21">
              <w:t>N(6)</w:t>
            </w:r>
          </w:p>
        </w:tc>
        <w:tc>
          <w:tcPr>
            <w:tcW w:w="2385" w:type="dxa"/>
          </w:tcPr>
          <w:p w14:paraId="2C219233" w14:textId="77777777" w:rsidR="00BC3FBC" w:rsidRPr="00ED0C21" w:rsidRDefault="00BC3FBC">
            <w:pPr>
              <w:pStyle w:val="affffffff1"/>
              <w:pPrChange w:id="20630" w:author="Андрей П. Цинцадзе" w:date="2023-11-10T15:46:00Z">
                <w:pPr>
                  <w:spacing w:line="276" w:lineRule="auto"/>
                </w:pPr>
              </w:pPrChange>
            </w:pPr>
            <w:r w:rsidRPr="00ED0C21">
              <w:t>Порядковый номер записи</w:t>
            </w:r>
          </w:p>
        </w:tc>
        <w:tc>
          <w:tcPr>
            <w:tcW w:w="3216" w:type="dxa"/>
          </w:tcPr>
          <w:p w14:paraId="1EF2678D" w14:textId="77777777" w:rsidR="00BC3FBC" w:rsidRPr="00ED0C21" w:rsidRDefault="00BC3FBC">
            <w:pPr>
              <w:pStyle w:val="affffffff1"/>
              <w:pPrChange w:id="20631"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BC3FBC" w:rsidRPr="00ED0C21" w14:paraId="235EAC3F" w14:textId="77777777" w:rsidTr="00996BF2">
        <w:trPr>
          <w:trHeight w:val="291"/>
        </w:trPr>
        <w:tc>
          <w:tcPr>
            <w:tcW w:w="1512" w:type="dxa"/>
            <w:tcBorders>
              <w:bottom w:val="single" w:sz="4" w:space="0" w:color="auto"/>
            </w:tcBorders>
            <w:shd w:val="clear" w:color="auto" w:fill="BFBFBF"/>
          </w:tcPr>
          <w:p w14:paraId="1897D892" w14:textId="77777777" w:rsidR="00BC3FBC" w:rsidRPr="00ED0C21" w:rsidRDefault="00BC3FBC">
            <w:pPr>
              <w:pStyle w:val="affffffff1"/>
              <w:pPrChange w:id="20632" w:author="Андрей П. Цинцадзе" w:date="2023-11-10T15:46:00Z">
                <w:pPr>
                  <w:spacing w:line="276" w:lineRule="auto"/>
                </w:pPr>
              </w:pPrChange>
            </w:pPr>
            <w:r w:rsidRPr="00ED0C21">
              <w:t>PERSON</w:t>
            </w:r>
          </w:p>
        </w:tc>
        <w:tc>
          <w:tcPr>
            <w:tcW w:w="1680" w:type="dxa"/>
          </w:tcPr>
          <w:p w14:paraId="145C1CA1" w14:textId="7E4C47DB" w:rsidR="00BC3FBC" w:rsidRPr="00ED0C21" w:rsidRDefault="00BC3FBC">
            <w:pPr>
              <w:pStyle w:val="affffffff1"/>
              <w:pPrChange w:id="20633" w:author="Андрей П. Цинцадзе" w:date="2023-11-10T15:46:00Z">
                <w:pPr>
                  <w:spacing w:line="276" w:lineRule="auto"/>
                </w:pPr>
              </w:pPrChange>
            </w:pPr>
            <w:r w:rsidRPr="00ED0C21">
              <w:t xml:space="preserve">UNICUM </w:t>
            </w:r>
          </w:p>
        </w:tc>
        <w:tc>
          <w:tcPr>
            <w:tcW w:w="546" w:type="dxa"/>
          </w:tcPr>
          <w:p w14:paraId="2CC2F9D2" w14:textId="77777777" w:rsidR="00BC3FBC" w:rsidRPr="00ED0C21" w:rsidRDefault="00BC3FBC">
            <w:pPr>
              <w:pStyle w:val="affffffff1"/>
              <w:pPrChange w:id="20634" w:author="Андрей П. Цинцадзе" w:date="2023-11-10T15:46:00Z">
                <w:pPr>
                  <w:spacing w:line="276" w:lineRule="auto"/>
                </w:pPr>
              </w:pPrChange>
            </w:pPr>
            <w:r w:rsidRPr="00ED0C21">
              <w:t>ОА</w:t>
            </w:r>
          </w:p>
        </w:tc>
        <w:tc>
          <w:tcPr>
            <w:tcW w:w="868" w:type="dxa"/>
          </w:tcPr>
          <w:p w14:paraId="4EF6C302" w14:textId="77777777" w:rsidR="00BC3FBC" w:rsidRPr="00ED0C21" w:rsidRDefault="00BC3FBC">
            <w:pPr>
              <w:pStyle w:val="affffffff1"/>
              <w:pPrChange w:id="20635" w:author="Андрей П. Цинцадзе" w:date="2023-11-10T15:46:00Z">
                <w:pPr>
                  <w:spacing w:line="276" w:lineRule="auto"/>
                </w:pPr>
              </w:pPrChange>
            </w:pPr>
            <w:r w:rsidRPr="00ED0C21">
              <w:t>T(36)</w:t>
            </w:r>
          </w:p>
        </w:tc>
        <w:tc>
          <w:tcPr>
            <w:tcW w:w="2385" w:type="dxa"/>
          </w:tcPr>
          <w:p w14:paraId="6BA3F5C5" w14:textId="77777777" w:rsidR="00BC3FBC" w:rsidRPr="00ED0C21" w:rsidRDefault="00BC3FBC">
            <w:pPr>
              <w:pStyle w:val="affffffff1"/>
              <w:pPrChange w:id="20636" w:author="Андрей П. Цинцадзе" w:date="2023-11-10T15:46:00Z">
                <w:pPr>
                  <w:spacing w:line="276" w:lineRule="auto"/>
                </w:pPr>
              </w:pPrChange>
            </w:pPr>
            <w:r w:rsidRPr="00ED0C21">
              <w:t xml:space="preserve">Уникальный идентификатор в пределах МО    </w:t>
            </w:r>
          </w:p>
        </w:tc>
        <w:tc>
          <w:tcPr>
            <w:tcW w:w="3216" w:type="dxa"/>
          </w:tcPr>
          <w:p w14:paraId="0C1882CD" w14:textId="77777777" w:rsidR="00BC3FBC" w:rsidRPr="00ED0C21" w:rsidRDefault="00BC3FBC">
            <w:pPr>
              <w:pStyle w:val="affffffff1"/>
              <w:pPrChange w:id="20637" w:author="Андрей П. Цинцадзе" w:date="2023-11-10T15:46:00Z">
                <w:pPr>
                  <w:spacing w:line="276" w:lineRule="auto"/>
                </w:pPr>
              </w:pPrChange>
            </w:pPr>
          </w:p>
        </w:tc>
      </w:tr>
      <w:tr w:rsidR="00BC3FBC" w:rsidRPr="00ED0C21" w14:paraId="7012B320" w14:textId="77777777" w:rsidTr="00996BF2">
        <w:trPr>
          <w:trHeight w:val="291"/>
        </w:trPr>
        <w:tc>
          <w:tcPr>
            <w:tcW w:w="1512" w:type="dxa"/>
            <w:tcBorders>
              <w:bottom w:val="single" w:sz="4" w:space="0" w:color="auto"/>
            </w:tcBorders>
            <w:shd w:val="clear" w:color="auto" w:fill="BFBFBF"/>
          </w:tcPr>
          <w:p w14:paraId="0202A217" w14:textId="77777777" w:rsidR="00BC3FBC" w:rsidRPr="00ED0C21" w:rsidRDefault="00BC3FBC">
            <w:pPr>
              <w:pStyle w:val="affffffff1"/>
              <w:pPrChange w:id="20638" w:author="Андрей П. Цинцадзе" w:date="2023-11-10T15:46:00Z">
                <w:pPr>
                  <w:spacing w:line="276" w:lineRule="auto"/>
                </w:pPr>
              </w:pPrChange>
            </w:pPr>
            <w:r w:rsidRPr="00ED0C21">
              <w:t>PERSON</w:t>
            </w:r>
          </w:p>
        </w:tc>
        <w:tc>
          <w:tcPr>
            <w:tcW w:w="1680" w:type="dxa"/>
          </w:tcPr>
          <w:p w14:paraId="3A10FE7C" w14:textId="77777777" w:rsidR="00BC3FBC" w:rsidRPr="00ED0C21" w:rsidRDefault="00BC3FBC">
            <w:pPr>
              <w:pStyle w:val="affffffff1"/>
              <w:pPrChange w:id="20639" w:author="Андрей П. Цинцадзе" w:date="2023-11-10T15:46:00Z">
                <w:pPr>
                  <w:spacing w:line="276" w:lineRule="auto"/>
                </w:pPr>
              </w:pPrChange>
            </w:pPr>
            <w:r w:rsidRPr="00ED0C21">
              <w:t>FAM</w:t>
            </w:r>
          </w:p>
        </w:tc>
        <w:tc>
          <w:tcPr>
            <w:tcW w:w="546" w:type="dxa"/>
          </w:tcPr>
          <w:p w14:paraId="38FFA262" w14:textId="77777777" w:rsidR="00BC3FBC" w:rsidRPr="00ED0C21" w:rsidRDefault="00BC3FBC">
            <w:pPr>
              <w:pStyle w:val="affffffff1"/>
              <w:pPrChange w:id="20640" w:author="Андрей П. Цинцадзе" w:date="2023-11-10T15:46:00Z">
                <w:pPr>
                  <w:spacing w:line="276" w:lineRule="auto"/>
                </w:pPr>
              </w:pPrChange>
            </w:pPr>
            <w:r w:rsidRPr="00ED0C21">
              <w:t>ОА</w:t>
            </w:r>
          </w:p>
        </w:tc>
        <w:tc>
          <w:tcPr>
            <w:tcW w:w="868" w:type="dxa"/>
          </w:tcPr>
          <w:p w14:paraId="42055115" w14:textId="77777777" w:rsidR="00BC3FBC" w:rsidRPr="00ED0C21" w:rsidRDefault="00BC3FBC">
            <w:pPr>
              <w:pStyle w:val="affffffff1"/>
              <w:pPrChange w:id="20641" w:author="Андрей П. Цинцадзе" w:date="2023-11-10T15:46:00Z">
                <w:pPr>
                  <w:spacing w:line="276" w:lineRule="auto"/>
                </w:pPr>
              </w:pPrChange>
            </w:pPr>
            <w:r w:rsidRPr="00ED0C21">
              <w:t>T(50)</w:t>
            </w:r>
          </w:p>
        </w:tc>
        <w:tc>
          <w:tcPr>
            <w:tcW w:w="2385" w:type="dxa"/>
          </w:tcPr>
          <w:p w14:paraId="61047768" w14:textId="16320555" w:rsidR="00BC3FBC" w:rsidRPr="00ED0C21" w:rsidRDefault="00BC3FBC">
            <w:pPr>
              <w:pStyle w:val="affffffff1"/>
              <w:pPrChange w:id="20642" w:author="Андрей П. Цинцадзе" w:date="2023-11-10T15:46:00Z">
                <w:pPr>
                  <w:spacing w:line="276" w:lineRule="auto"/>
                </w:pPr>
              </w:pPrChange>
            </w:pPr>
            <w:r w:rsidRPr="00ED0C21">
              <w:t xml:space="preserve">Фамилия </w:t>
            </w:r>
          </w:p>
        </w:tc>
        <w:tc>
          <w:tcPr>
            <w:tcW w:w="3216" w:type="dxa"/>
          </w:tcPr>
          <w:p w14:paraId="0365B663" w14:textId="77777777" w:rsidR="00BC3FBC" w:rsidRPr="00ED0C21" w:rsidRDefault="00BC3FBC">
            <w:pPr>
              <w:pStyle w:val="affffffff1"/>
              <w:pPrChange w:id="20643" w:author="Андрей П. Цинцадзе" w:date="2023-11-10T15:46:00Z">
                <w:pPr>
                  <w:spacing w:line="276" w:lineRule="auto"/>
                </w:pPr>
              </w:pPrChange>
            </w:pPr>
          </w:p>
        </w:tc>
      </w:tr>
      <w:tr w:rsidR="00BC3FBC" w:rsidRPr="00ED0C21" w14:paraId="73964EF8" w14:textId="77777777" w:rsidTr="00996BF2">
        <w:trPr>
          <w:trHeight w:val="291"/>
        </w:trPr>
        <w:tc>
          <w:tcPr>
            <w:tcW w:w="1512" w:type="dxa"/>
            <w:tcBorders>
              <w:bottom w:val="single" w:sz="4" w:space="0" w:color="auto"/>
            </w:tcBorders>
            <w:shd w:val="clear" w:color="auto" w:fill="BFBFBF"/>
          </w:tcPr>
          <w:p w14:paraId="186ED78D" w14:textId="77777777" w:rsidR="00BC3FBC" w:rsidRPr="00ED0C21" w:rsidRDefault="00BC3FBC">
            <w:pPr>
              <w:pStyle w:val="affffffff1"/>
              <w:pPrChange w:id="20644" w:author="Андрей П. Цинцадзе" w:date="2023-11-10T15:46:00Z">
                <w:pPr>
                  <w:spacing w:line="276" w:lineRule="auto"/>
                </w:pPr>
              </w:pPrChange>
            </w:pPr>
            <w:r w:rsidRPr="00ED0C21">
              <w:t>PERSON</w:t>
            </w:r>
          </w:p>
        </w:tc>
        <w:tc>
          <w:tcPr>
            <w:tcW w:w="1680" w:type="dxa"/>
          </w:tcPr>
          <w:p w14:paraId="6F4FF8B0" w14:textId="77777777" w:rsidR="00BC3FBC" w:rsidRPr="00ED0C21" w:rsidRDefault="00BC3FBC">
            <w:pPr>
              <w:pStyle w:val="affffffff1"/>
              <w:pPrChange w:id="20645" w:author="Андрей П. Цинцадзе" w:date="2023-11-10T15:46:00Z">
                <w:pPr>
                  <w:spacing w:line="276" w:lineRule="auto"/>
                </w:pPr>
              </w:pPrChange>
            </w:pPr>
            <w:r w:rsidRPr="00ED0C21">
              <w:t>IM</w:t>
            </w:r>
          </w:p>
        </w:tc>
        <w:tc>
          <w:tcPr>
            <w:tcW w:w="546" w:type="dxa"/>
          </w:tcPr>
          <w:p w14:paraId="6A04682E" w14:textId="77777777" w:rsidR="00BC3FBC" w:rsidRPr="00ED0C21" w:rsidRDefault="00BC3FBC">
            <w:pPr>
              <w:pStyle w:val="affffffff1"/>
              <w:pPrChange w:id="20646" w:author="Андрей П. Цинцадзе" w:date="2023-11-10T15:46:00Z">
                <w:pPr>
                  <w:spacing w:line="276" w:lineRule="auto"/>
                </w:pPr>
              </w:pPrChange>
            </w:pPr>
            <w:r w:rsidRPr="00ED0C21">
              <w:t>ОА</w:t>
            </w:r>
          </w:p>
        </w:tc>
        <w:tc>
          <w:tcPr>
            <w:tcW w:w="868" w:type="dxa"/>
          </w:tcPr>
          <w:p w14:paraId="461D8A72" w14:textId="77777777" w:rsidR="00BC3FBC" w:rsidRPr="00ED0C21" w:rsidRDefault="00BC3FBC">
            <w:pPr>
              <w:pStyle w:val="affffffff1"/>
              <w:pPrChange w:id="20647" w:author="Андрей П. Цинцадзе" w:date="2023-11-10T15:46:00Z">
                <w:pPr>
                  <w:spacing w:line="276" w:lineRule="auto"/>
                </w:pPr>
              </w:pPrChange>
            </w:pPr>
            <w:r w:rsidRPr="00ED0C21">
              <w:t>T(50)</w:t>
            </w:r>
          </w:p>
        </w:tc>
        <w:tc>
          <w:tcPr>
            <w:tcW w:w="2385" w:type="dxa"/>
          </w:tcPr>
          <w:p w14:paraId="76551A2B" w14:textId="5FB65616" w:rsidR="00BC3FBC" w:rsidRPr="00ED0C21" w:rsidRDefault="00BC3FBC">
            <w:pPr>
              <w:pStyle w:val="affffffff1"/>
              <w:pPrChange w:id="20648" w:author="Андрей П. Цинцадзе" w:date="2023-11-10T15:46:00Z">
                <w:pPr>
                  <w:spacing w:line="276" w:lineRule="auto"/>
                </w:pPr>
              </w:pPrChange>
            </w:pPr>
            <w:r w:rsidRPr="00ED0C21">
              <w:t xml:space="preserve">Имя </w:t>
            </w:r>
          </w:p>
        </w:tc>
        <w:tc>
          <w:tcPr>
            <w:tcW w:w="3216" w:type="dxa"/>
          </w:tcPr>
          <w:p w14:paraId="39D9CCE5" w14:textId="77777777" w:rsidR="00BC3FBC" w:rsidRPr="00ED0C21" w:rsidRDefault="00BC3FBC">
            <w:pPr>
              <w:pStyle w:val="affffffff1"/>
              <w:pPrChange w:id="20649" w:author="Андрей П. Цинцадзе" w:date="2023-11-10T15:46:00Z">
                <w:pPr>
                  <w:spacing w:line="276" w:lineRule="auto"/>
                </w:pPr>
              </w:pPrChange>
            </w:pPr>
          </w:p>
        </w:tc>
      </w:tr>
      <w:tr w:rsidR="00BC3FBC" w:rsidRPr="00ED0C21" w14:paraId="15AD12EA" w14:textId="77777777" w:rsidTr="00996BF2">
        <w:trPr>
          <w:trHeight w:val="291"/>
        </w:trPr>
        <w:tc>
          <w:tcPr>
            <w:tcW w:w="1512" w:type="dxa"/>
            <w:shd w:val="clear" w:color="auto" w:fill="BFBFBF"/>
          </w:tcPr>
          <w:p w14:paraId="686081DE" w14:textId="77777777" w:rsidR="00BC3FBC" w:rsidRPr="00ED0C21" w:rsidRDefault="00BC3FBC">
            <w:pPr>
              <w:pStyle w:val="affffffff1"/>
              <w:pPrChange w:id="20650" w:author="Андрей П. Цинцадзе" w:date="2023-11-10T15:46:00Z">
                <w:pPr>
                  <w:spacing w:line="276" w:lineRule="auto"/>
                </w:pPr>
              </w:pPrChange>
            </w:pPr>
            <w:r w:rsidRPr="00ED0C21">
              <w:t>PERSON</w:t>
            </w:r>
          </w:p>
        </w:tc>
        <w:tc>
          <w:tcPr>
            <w:tcW w:w="1680" w:type="dxa"/>
          </w:tcPr>
          <w:p w14:paraId="59631290" w14:textId="77777777" w:rsidR="00BC3FBC" w:rsidRPr="00ED0C21" w:rsidRDefault="00BC3FBC">
            <w:pPr>
              <w:pStyle w:val="affffffff1"/>
              <w:pPrChange w:id="20651" w:author="Андрей П. Цинцадзе" w:date="2023-11-10T15:46:00Z">
                <w:pPr>
                  <w:spacing w:line="276" w:lineRule="auto"/>
                </w:pPr>
              </w:pPrChange>
            </w:pPr>
            <w:r w:rsidRPr="00ED0C21">
              <w:t>OT</w:t>
            </w:r>
          </w:p>
        </w:tc>
        <w:tc>
          <w:tcPr>
            <w:tcW w:w="546" w:type="dxa"/>
          </w:tcPr>
          <w:p w14:paraId="48CC1440" w14:textId="77777777" w:rsidR="00BC3FBC" w:rsidRPr="00ED0C21" w:rsidRDefault="00BC3FBC">
            <w:pPr>
              <w:pStyle w:val="affffffff1"/>
              <w:pPrChange w:id="20652" w:author="Андрей П. Цинцадзе" w:date="2023-11-10T15:46:00Z">
                <w:pPr>
                  <w:spacing w:line="276" w:lineRule="auto"/>
                </w:pPr>
              </w:pPrChange>
            </w:pPr>
            <w:r w:rsidRPr="00ED0C21">
              <w:t>ОА</w:t>
            </w:r>
          </w:p>
        </w:tc>
        <w:tc>
          <w:tcPr>
            <w:tcW w:w="868" w:type="dxa"/>
          </w:tcPr>
          <w:p w14:paraId="5831B157" w14:textId="77777777" w:rsidR="00BC3FBC" w:rsidRPr="00ED0C21" w:rsidRDefault="00BC3FBC">
            <w:pPr>
              <w:pStyle w:val="affffffff1"/>
              <w:pPrChange w:id="20653" w:author="Андрей П. Цинцадзе" w:date="2023-11-10T15:46:00Z">
                <w:pPr>
                  <w:spacing w:line="276" w:lineRule="auto"/>
                </w:pPr>
              </w:pPrChange>
            </w:pPr>
            <w:r w:rsidRPr="00ED0C21">
              <w:t>T(50)</w:t>
            </w:r>
          </w:p>
        </w:tc>
        <w:tc>
          <w:tcPr>
            <w:tcW w:w="2385" w:type="dxa"/>
          </w:tcPr>
          <w:p w14:paraId="056D4B7F" w14:textId="12EA084A" w:rsidR="00BC3FBC" w:rsidRPr="00ED0C21" w:rsidRDefault="00BC3FBC">
            <w:pPr>
              <w:pStyle w:val="affffffff1"/>
              <w:pPrChange w:id="20654" w:author="Андрей П. Цинцадзе" w:date="2023-11-10T15:46:00Z">
                <w:pPr>
                  <w:spacing w:line="276" w:lineRule="auto"/>
                </w:pPr>
              </w:pPrChange>
            </w:pPr>
            <w:r w:rsidRPr="00ED0C21">
              <w:t xml:space="preserve">Отчество </w:t>
            </w:r>
          </w:p>
        </w:tc>
        <w:tc>
          <w:tcPr>
            <w:tcW w:w="3216" w:type="dxa"/>
          </w:tcPr>
          <w:p w14:paraId="4CF60866" w14:textId="77777777" w:rsidR="00BC3FBC" w:rsidRPr="00ED0C21" w:rsidRDefault="00BC3FBC">
            <w:pPr>
              <w:pStyle w:val="affffffff1"/>
              <w:pPrChange w:id="20655" w:author="Андрей П. Цинцадзе" w:date="2023-11-10T15:46:00Z">
                <w:pPr>
                  <w:spacing w:line="276" w:lineRule="auto"/>
                </w:pPr>
              </w:pPrChange>
            </w:pPr>
          </w:p>
        </w:tc>
      </w:tr>
      <w:tr w:rsidR="00BC3FBC" w:rsidRPr="00ED0C21" w14:paraId="068EE3D6" w14:textId="77777777" w:rsidTr="00996BF2">
        <w:trPr>
          <w:trHeight w:val="291"/>
        </w:trPr>
        <w:tc>
          <w:tcPr>
            <w:tcW w:w="1512" w:type="dxa"/>
            <w:tcBorders>
              <w:bottom w:val="single" w:sz="4" w:space="0" w:color="auto"/>
            </w:tcBorders>
            <w:shd w:val="clear" w:color="auto" w:fill="BFBFBF"/>
          </w:tcPr>
          <w:p w14:paraId="2BBB5707" w14:textId="77777777" w:rsidR="00BC3FBC" w:rsidRPr="00ED0C21" w:rsidRDefault="00BC3FBC">
            <w:pPr>
              <w:pStyle w:val="affffffff1"/>
              <w:pPrChange w:id="20656" w:author="Андрей П. Цинцадзе" w:date="2023-11-10T15:46:00Z">
                <w:pPr>
                  <w:spacing w:line="276" w:lineRule="auto"/>
                </w:pPr>
              </w:pPrChange>
            </w:pPr>
            <w:r w:rsidRPr="00ED0C21">
              <w:t>PERSON</w:t>
            </w:r>
          </w:p>
        </w:tc>
        <w:tc>
          <w:tcPr>
            <w:tcW w:w="1680" w:type="dxa"/>
          </w:tcPr>
          <w:p w14:paraId="4D066DFA" w14:textId="77777777" w:rsidR="00BC3FBC" w:rsidRPr="00ED0C21" w:rsidRDefault="00BC3FBC">
            <w:pPr>
              <w:pStyle w:val="affffffff1"/>
              <w:pPrChange w:id="20657" w:author="Андрей П. Цинцадзе" w:date="2023-11-10T15:46:00Z">
                <w:pPr>
                  <w:spacing w:line="276" w:lineRule="auto"/>
                </w:pPr>
              </w:pPrChange>
            </w:pPr>
            <w:r w:rsidRPr="00ED0C21">
              <w:t>DR</w:t>
            </w:r>
          </w:p>
        </w:tc>
        <w:tc>
          <w:tcPr>
            <w:tcW w:w="546" w:type="dxa"/>
          </w:tcPr>
          <w:p w14:paraId="0AB5DFC6" w14:textId="77777777" w:rsidR="00BC3FBC" w:rsidRPr="00ED0C21" w:rsidRDefault="00BC3FBC">
            <w:pPr>
              <w:pStyle w:val="affffffff1"/>
              <w:pPrChange w:id="20658" w:author="Андрей П. Цинцадзе" w:date="2023-11-10T15:46:00Z">
                <w:pPr>
                  <w:spacing w:line="276" w:lineRule="auto"/>
                </w:pPr>
              </w:pPrChange>
            </w:pPr>
            <w:r w:rsidRPr="00ED0C21">
              <w:t>ОА</w:t>
            </w:r>
          </w:p>
        </w:tc>
        <w:tc>
          <w:tcPr>
            <w:tcW w:w="868" w:type="dxa"/>
          </w:tcPr>
          <w:p w14:paraId="7E565B22" w14:textId="77777777" w:rsidR="00BC3FBC" w:rsidRPr="00ED0C21" w:rsidRDefault="00BC3FBC">
            <w:pPr>
              <w:pStyle w:val="affffffff1"/>
              <w:pPrChange w:id="20659" w:author="Андрей П. Цинцадзе" w:date="2023-11-10T15:46:00Z">
                <w:pPr>
                  <w:spacing w:line="276" w:lineRule="auto"/>
                </w:pPr>
              </w:pPrChange>
            </w:pPr>
            <w:r w:rsidRPr="00ED0C21">
              <w:t>D</w:t>
            </w:r>
          </w:p>
        </w:tc>
        <w:tc>
          <w:tcPr>
            <w:tcW w:w="2385" w:type="dxa"/>
          </w:tcPr>
          <w:p w14:paraId="51F32DFF" w14:textId="1C2520B1" w:rsidR="00BC3FBC" w:rsidRPr="00ED0C21" w:rsidRDefault="00BC3FBC">
            <w:pPr>
              <w:pStyle w:val="affffffff1"/>
              <w:pPrChange w:id="20660" w:author="Андрей П. Цинцадзе" w:date="2023-11-10T15:46:00Z">
                <w:pPr>
                  <w:spacing w:line="276" w:lineRule="auto"/>
                </w:pPr>
              </w:pPrChange>
            </w:pPr>
            <w:r w:rsidRPr="00ED0C21">
              <w:t xml:space="preserve">Дата рождения </w:t>
            </w:r>
          </w:p>
        </w:tc>
        <w:tc>
          <w:tcPr>
            <w:tcW w:w="3216" w:type="dxa"/>
          </w:tcPr>
          <w:p w14:paraId="79387935" w14:textId="77777777" w:rsidR="00BC3FBC" w:rsidRPr="00ED0C21" w:rsidRDefault="00BC3FBC">
            <w:pPr>
              <w:pStyle w:val="affffffff1"/>
              <w:pPrChange w:id="20661" w:author="Андрей П. Цинцадзе" w:date="2023-11-10T15:46:00Z">
                <w:pPr>
                  <w:spacing w:line="276" w:lineRule="auto"/>
                </w:pPr>
              </w:pPrChange>
            </w:pPr>
          </w:p>
        </w:tc>
      </w:tr>
      <w:tr w:rsidR="00BC3FBC" w:rsidRPr="00ED0C21" w14:paraId="31228BB2" w14:textId="77777777" w:rsidTr="00996BF2">
        <w:trPr>
          <w:trHeight w:val="291"/>
        </w:trPr>
        <w:tc>
          <w:tcPr>
            <w:tcW w:w="1512" w:type="dxa"/>
            <w:tcBorders>
              <w:bottom w:val="single" w:sz="4" w:space="0" w:color="auto"/>
            </w:tcBorders>
            <w:shd w:val="clear" w:color="auto" w:fill="BFBFBF"/>
          </w:tcPr>
          <w:p w14:paraId="32C74CB4" w14:textId="77777777" w:rsidR="00BC3FBC" w:rsidRPr="00ED0C21" w:rsidRDefault="00BC3FBC">
            <w:pPr>
              <w:pStyle w:val="affffffff1"/>
              <w:pPrChange w:id="20662"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22D66591" w14:textId="77777777" w:rsidR="00BC3FBC" w:rsidRPr="00ED0C21" w:rsidRDefault="00BC3FBC">
            <w:pPr>
              <w:pStyle w:val="affffffff1"/>
              <w:pPrChange w:id="20663" w:author="Андрей П. Цинцадзе" w:date="2023-11-10T15:46:00Z">
                <w:pPr>
                  <w:spacing w:line="276" w:lineRule="auto"/>
                </w:pPr>
              </w:pPrChange>
            </w:pPr>
            <w:r w:rsidRPr="00ED0C21">
              <w:t>GENDER</w:t>
            </w:r>
          </w:p>
        </w:tc>
        <w:tc>
          <w:tcPr>
            <w:tcW w:w="546" w:type="dxa"/>
            <w:tcBorders>
              <w:top w:val="single" w:sz="4" w:space="0" w:color="auto"/>
              <w:left w:val="single" w:sz="4" w:space="0" w:color="auto"/>
              <w:bottom w:val="single" w:sz="4" w:space="0" w:color="auto"/>
              <w:right w:val="single" w:sz="4" w:space="0" w:color="auto"/>
            </w:tcBorders>
          </w:tcPr>
          <w:p w14:paraId="16032CCB" w14:textId="77777777" w:rsidR="00BC3FBC" w:rsidRPr="00ED0C21" w:rsidRDefault="00BC3FBC">
            <w:pPr>
              <w:pStyle w:val="affffffff1"/>
              <w:pPrChange w:id="20664" w:author="Андрей П. Цинцадзе" w:date="2023-11-10T15:46:00Z">
                <w:pPr>
                  <w:spacing w:line="276" w:lineRule="auto"/>
                </w:pPr>
              </w:pPrChange>
            </w:pPr>
            <w:r w:rsidRPr="00ED0C21">
              <w:t>ОА</w:t>
            </w:r>
          </w:p>
        </w:tc>
        <w:tc>
          <w:tcPr>
            <w:tcW w:w="868" w:type="dxa"/>
            <w:tcBorders>
              <w:top w:val="single" w:sz="4" w:space="0" w:color="auto"/>
              <w:left w:val="single" w:sz="4" w:space="0" w:color="auto"/>
              <w:bottom w:val="single" w:sz="4" w:space="0" w:color="auto"/>
              <w:right w:val="single" w:sz="4" w:space="0" w:color="auto"/>
            </w:tcBorders>
          </w:tcPr>
          <w:p w14:paraId="12DA154E" w14:textId="77777777" w:rsidR="00BC3FBC" w:rsidRPr="00ED0C21" w:rsidRDefault="00BC3FBC">
            <w:pPr>
              <w:pStyle w:val="affffffff1"/>
              <w:pPrChange w:id="20665"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53701598" w14:textId="77777777" w:rsidR="00BC3FBC" w:rsidRPr="00ED0C21" w:rsidRDefault="00BC3FBC">
            <w:pPr>
              <w:pStyle w:val="affffffff1"/>
              <w:pPrChange w:id="20666"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0DF95445" w14:textId="77777777" w:rsidR="00BC3FBC" w:rsidRPr="00ED0C21" w:rsidRDefault="00BC3FBC">
            <w:pPr>
              <w:pStyle w:val="affffffff1"/>
              <w:pPrChange w:id="20667" w:author="Андрей П. Цинцадзе" w:date="2023-11-10T15:46:00Z">
                <w:pPr>
                  <w:spacing w:line="276" w:lineRule="auto"/>
                </w:pPr>
              </w:pPrChange>
            </w:pPr>
          </w:p>
        </w:tc>
      </w:tr>
      <w:tr w:rsidR="00BC3FBC" w:rsidRPr="00ED0C21" w14:paraId="6FEF18BA" w14:textId="77777777" w:rsidTr="00996BF2">
        <w:trPr>
          <w:trHeight w:val="291"/>
        </w:trPr>
        <w:tc>
          <w:tcPr>
            <w:tcW w:w="1512" w:type="dxa"/>
            <w:tcBorders>
              <w:bottom w:val="single" w:sz="4" w:space="0" w:color="auto"/>
            </w:tcBorders>
            <w:shd w:val="clear" w:color="auto" w:fill="BFBFBF"/>
          </w:tcPr>
          <w:p w14:paraId="15560116" w14:textId="77777777" w:rsidR="00BC3FBC" w:rsidRPr="00ED0C21" w:rsidRDefault="00BC3FBC">
            <w:pPr>
              <w:pStyle w:val="affffffff1"/>
              <w:pPrChange w:id="20668"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1F745F2B" w14:textId="77777777" w:rsidR="00BC3FBC" w:rsidRPr="00ED0C21" w:rsidRDefault="00BC3FBC">
            <w:pPr>
              <w:pStyle w:val="affffffff1"/>
              <w:pPrChange w:id="20669" w:author="Андрей П. Цинцадзе" w:date="2023-11-10T15:46:00Z">
                <w:pPr>
                  <w:spacing w:line="276" w:lineRule="auto"/>
                </w:pPr>
              </w:pPrChange>
            </w:pPr>
            <w:r w:rsidRPr="00ED0C21">
              <w:t>SNILS</w:t>
            </w:r>
          </w:p>
        </w:tc>
        <w:tc>
          <w:tcPr>
            <w:tcW w:w="546" w:type="dxa"/>
            <w:tcBorders>
              <w:top w:val="single" w:sz="4" w:space="0" w:color="auto"/>
              <w:left w:val="single" w:sz="4" w:space="0" w:color="auto"/>
              <w:bottom w:val="single" w:sz="4" w:space="0" w:color="auto"/>
              <w:right w:val="single" w:sz="4" w:space="0" w:color="auto"/>
            </w:tcBorders>
          </w:tcPr>
          <w:p w14:paraId="4E73B49C" w14:textId="77777777" w:rsidR="00BC3FBC" w:rsidRPr="00ED0C21" w:rsidRDefault="00BC3FBC">
            <w:pPr>
              <w:pStyle w:val="affffffff1"/>
              <w:pPrChange w:id="20670" w:author="Андрей П. Цинцадзе" w:date="2023-11-10T15:46:00Z">
                <w:pPr>
                  <w:spacing w:line="276" w:lineRule="auto"/>
                </w:pPr>
              </w:pPrChange>
            </w:pPr>
            <w:r w:rsidRPr="00ED0C21">
              <w:t>НА</w:t>
            </w:r>
          </w:p>
        </w:tc>
        <w:tc>
          <w:tcPr>
            <w:tcW w:w="868" w:type="dxa"/>
            <w:tcBorders>
              <w:top w:val="single" w:sz="4" w:space="0" w:color="auto"/>
              <w:left w:val="single" w:sz="4" w:space="0" w:color="auto"/>
              <w:bottom w:val="single" w:sz="4" w:space="0" w:color="auto"/>
              <w:right w:val="single" w:sz="4" w:space="0" w:color="auto"/>
            </w:tcBorders>
          </w:tcPr>
          <w:p w14:paraId="47E4A328" w14:textId="77777777" w:rsidR="00BC3FBC" w:rsidRPr="00ED0C21" w:rsidRDefault="00BC3FBC">
            <w:pPr>
              <w:pStyle w:val="affffffff1"/>
              <w:pPrChange w:id="20671"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2954113F" w14:textId="77777777" w:rsidR="00BC3FBC" w:rsidRPr="00ED0C21" w:rsidRDefault="00BC3FBC">
            <w:pPr>
              <w:pStyle w:val="affffffff1"/>
              <w:pPrChange w:id="20672"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19265DF4" w14:textId="77777777" w:rsidR="00BC3FBC" w:rsidRPr="00ED0C21" w:rsidRDefault="00BC3FBC">
            <w:pPr>
              <w:pStyle w:val="affffffff1"/>
              <w:pPrChange w:id="20673" w:author="Андрей П. Цинцадзе" w:date="2023-11-10T15:46:00Z">
                <w:pPr>
                  <w:spacing w:line="276" w:lineRule="auto"/>
                </w:pPr>
              </w:pPrChange>
            </w:pPr>
            <w:r w:rsidRPr="00ED0C21">
              <w:t>Формат: «000-000-000 00»</w:t>
            </w:r>
          </w:p>
        </w:tc>
      </w:tr>
      <w:tr w:rsidR="00BC3FBC" w:rsidRPr="00ED0C21" w14:paraId="53C2E2E5" w14:textId="77777777" w:rsidTr="00996BF2">
        <w:trPr>
          <w:trHeight w:val="291"/>
        </w:trPr>
        <w:tc>
          <w:tcPr>
            <w:tcW w:w="1512" w:type="dxa"/>
            <w:tcBorders>
              <w:bottom w:val="single" w:sz="4" w:space="0" w:color="auto"/>
            </w:tcBorders>
            <w:shd w:val="clear" w:color="auto" w:fill="BFBFBF"/>
          </w:tcPr>
          <w:p w14:paraId="42949586" w14:textId="77777777" w:rsidR="00BC3FBC" w:rsidRPr="00ED0C21" w:rsidRDefault="00BC3FBC">
            <w:pPr>
              <w:pStyle w:val="affffffff1"/>
              <w:pPrChange w:id="20674" w:author="Андрей П. Цинцадзе" w:date="2023-11-10T15:46:00Z">
                <w:pPr>
                  <w:spacing w:line="276" w:lineRule="auto"/>
                </w:pPr>
              </w:pPrChange>
            </w:pPr>
            <w:r w:rsidRPr="00ED0C21">
              <w:t>PERSON</w:t>
            </w:r>
          </w:p>
        </w:tc>
        <w:tc>
          <w:tcPr>
            <w:tcW w:w="1680" w:type="dxa"/>
          </w:tcPr>
          <w:p w14:paraId="59391C8E" w14:textId="77777777" w:rsidR="00BC3FBC" w:rsidRPr="00ED0C21" w:rsidRDefault="00BC3FBC">
            <w:pPr>
              <w:pStyle w:val="affffffff1"/>
              <w:pPrChange w:id="20675" w:author="Андрей П. Цинцадзе" w:date="2023-11-10T15:46:00Z">
                <w:pPr>
                  <w:spacing w:line="276" w:lineRule="auto"/>
                </w:pPr>
              </w:pPrChange>
            </w:pPr>
            <w:r w:rsidRPr="00ED0C21">
              <w:t>POLIS</w:t>
            </w:r>
          </w:p>
        </w:tc>
        <w:tc>
          <w:tcPr>
            <w:tcW w:w="546" w:type="dxa"/>
          </w:tcPr>
          <w:p w14:paraId="7F095C7B" w14:textId="77777777" w:rsidR="00BC3FBC" w:rsidRPr="00ED0C21" w:rsidRDefault="00BC3FBC">
            <w:pPr>
              <w:pStyle w:val="affffffff1"/>
              <w:pPrChange w:id="20676" w:author="Андрей П. Цинцадзе" w:date="2023-11-10T15:46:00Z">
                <w:pPr>
                  <w:spacing w:line="276" w:lineRule="auto"/>
                </w:pPr>
              </w:pPrChange>
            </w:pPr>
            <w:r w:rsidRPr="00ED0C21">
              <w:t>О</w:t>
            </w:r>
          </w:p>
        </w:tc>
        <w:tc>
          <w:tcPr>
            <w:tcW w:w="868" w:type="dxa"/>
          </w:tcPr>
          <w:p w14:paraId="252DE647" w14:textId="77777777" w:rsidR="00BC3FBC" w:rsidRPr="00ED0C21" w:rsidRDefault="00BC3FBC">
            <w:pPr>
              <w:pStyle w:val="affffffff1"/>
              <w:pPrChange w:id="20677" w:author="Андрей П. Цинцадзе" w:date="2023-11-10T15:46:00Z">
                <w:pPr>
                  <w:spacing w:line="276" w:lineRule="auto"/>
                </w:pPr>
              </w:pPrChange>
            </w:pPr>
            <w:r w:rsidRPr="00ED0C21">
              <w:t>S</w:t>
            </w:r>
          </w:p>
        </w:tc>
        <w:tc>
          <w:tcPr>
            <w:tcW w:w="2385" w:type="dxa"/>
          </w:tcPr>
          <w:p w14:paraId="6CE7F48D" w14:textId="77777777" w:rsidR="00BC3FBC" w:rsidRPr="00ED0C21" w:rsidRDefault="00BC3FBC">
            <w:pPr>
              <w:pStyle w:val="affffffff1"/>
              <w:pPrChange w:id="20678" w:author="Андрей П. Цинцадзе" w:date="2023-11-10T15:46:00Z">
                <w:pPr>
                  <w:spacing w:line="276" w:lineRule="auto"/>
                </w:pPr>
              </w:pPrChange>
            </w:pPr>
            <w:r w:rsidRPr="00ED0C21">
              <w:t>Данные полиса ОМС</w:t>
            </w:r>
          </w:p>
        </w:tc>
        <w:tc>
          <w:tcPr>
            <w:tcW w:w="3216" w:type="dxa"/>
          </w:tcPr>
          <w:p w14:paraId="199DBF5C" w14:textId="77777777" w:rsidR="00BC3FBC" w:rsidRPr="00ED0C21" w:rsidRDefault="00BC3FBC">
            <w:pPr>
              <w:pStyle w:val="affffffff1"/>
              <w:pPrChange w:id="20679" w:author="Андрей П. Цинцадзе" w:date="2023-11-10T15:46:00Z">
                <w:pPr>
                  <w:spacing w:line="276" w:lineRule="auto"/>
                </w:pPr>
              </w:pPrChange>
            </w:pPr>
          </w:p>
        </w:tc>
      </w:tr>
      <w:tr w:rsidR="00BC3FBC" w:rsidRPr="00ED0C21" w14:paraId="661B416F" w14:textId="77777777" w:rsidTr="00996BF2">
        <w:trPr>
          <w:trHeight w:val="291"/>
        </w:trPr>
        <w:tc>
          <w:tcPr>
            <w:tcW w:w="1512" w:type="dxa"/>
            <w:shd w:val="clear" w:color="auto" w:fill="BFBFBF"/>
          </w:tcPr>
          <w:p w14:paraId="7687470D" w14:textId="77777777" w:rsidR="00BC3FBC" w:rsidRPr="00ED0C21" w:rsidRDefault="00BC3FBC">
            <w:pPr>
              <w:pStyle w:val="affffffff1"/>
              <w:pPrChange w:id="20680" w:author="Андрей П. Цинцадзе" w:date="2023-11-10T15:46:00Z">
                <w:pPr>
                  <w:spacing w:line="276" w:lineRule="auto"/>
                </w:pPr>
              </w:pPrChange>
            </w:pPr>
            <w:r w:rsidRPr="00ED0C21">
              <w:t>PERSON</w:t>
            </w:r>
          </w:p>
        </w:tc>
        <w:tc>
          <w:tcPr>
            <w:tcW w:w="1680" w:type="dxa"/>
            <w:shd w:val="clear" w:color="auto" w:fill="FFFFFF"/>
          </w:tcPr>
          <w:p w14:paraId="3EBDB216" w14:textId="77777777" w:rsidR="00BC3FBC" w:rsidRPr="00ED0C21" w:rsidRDefault="00BC3FBC">
            <w:pPr>
              <w:pStyle w:val="affffffff1"/>
              <w:pPrChange w:id="20681" w:author="Андрей П. Цинцадзе" w:date="2023-11-10T15:46:00Z">
                <w:pPr>
                  <w:spacing w:line="276" w:lineRule="auto"/>
                </w:pPr>
              </w:pPrChange>
            </w:pPr>
            <w:r w:rsidRPr="00ED0C21">
              <w:t>PR_INFO</w:t>
            </w:r>
          </w:p>
        </w:tc>
        <w:tc>
          <w:tcPr>
            <w:tcW w:w="546" w:type="dxa"/>
            <w:shd w:val="clear" w:color="auto" w:fill="FFFFFF"/>
          </w:tcPr>
          <w:p w14:paraId="0E65D348" w14:textId="77777777" w:rsidR="00BC3FBC" w:rsidRPr="00ED0C21" w:rsidRDefault="00BC3FBC">
            <w:pPr>
              <w:pStyle w:val="affffffff1"/>
              <w:pPrChange w:id="20682" w:author="Андрей П. Цинцадзе" w:date="2023-11-10T15:46:00Z">
                <w:pPr>
                  <w:spacing w:line="276" w:lineRule="auto"/>
                </w:pPr>
              </w:pPrChange>
            </w:pPr>
            <w:r w:rsidRPr="00ED0C21">
              <w:t>О</w:t>
            </w:r>
          </w:p>
        </w:tc>
        <w:tc>
          <w:tcPr>
            <w:tcW w:w="868" w:type="dxa"/>
            <w:shd w:val="clear" w:color="auto" w:fill="FFFFFF"/>
          </w:tcPr>
          <w:p w14:paraId="73672A19" w14:textId="77777777" w:rsidR="00BC3FBC" w:rsidRPr="00ED0C21" w:rsidRDefault="00BC3FBC">
            <w:pPr>
              <w:pStyle w:val="affffffff1"/>
              <w:pPrChange w:id="20683" w:author="Андрей П. Цинцадзе" w:date="2023-11-10T15:46:00Z">
                <w:pPr>
                  <w:spacing w:line="276" w:lineRule="auto"/>
                </w:pPr>
              </w:pPrChange>
            </w:pPr>
            <w:r w:rsidRPr="00ED0C21">
              <w:t>S</w:t>
            </w:r>
          </w:p>
        </w:tc>
        <w:tc>
          <w:tcPr>
            <w:tcW w:w="2385" w:type="dxa"/>
            <w:shd w:val="clear" w:color="auto" w:fill="FFFFFF"/>
          </w:tcPr>
          <w:p w14:paraId="57C70315" w14:textId="77777777" w:rsidR="00BC3FBC" w:rsidRPr="00ED0C21" w:rsidRDefault="00BC3FBC">
            <w:pPr>
              <w:pStyle w:val="affffffff1"/>
              <w:pPrChange w:id="20684" w:author="Андрей П. Цинцадзе" w:date="2023-11-10T15:46:00Z">
                <w:pPr>
                  <w:spacing w:line="276" w:lineRule="auto"/>
                </w:pPr>
              </w:pPrChange>
            </w:pPr>
            <w:r w:rsidRPr="00ED0C21">
              <w:t>Информация о прикреплении</w:t>
            </w:r>
          </w:p>
        </w:tc>
        <w:tc>
          <w:tcPr>
            <w:tcW w:w="3216" w:type="dxa"/>
            <w:shd w:val="clear" w:color="auto" w:fill="FFFFFF"/>
          </w:tcPr>
          <w:p w14:paraId="08CE1C2B" w14:textId="77777777" w:rsidR="00BC3FBC" w:rsidRPr="00ED0C21" w:rsidRDefault="00BC3FBC">
            <w:pPr>
              <w:pStyle w:val="affffffff1"/>
              <w:pPrChange w:id="20685" w:author="Андрей П. Цинцадзе" w:date="2023-11-10T15:46:00Z">
                <w:pPr>
                  <w:spacing w:line="276" w:lineRule="auto"/>
                </w:pPr>
              </w:pPrChange>
            </w:pPr>
          </w:p>
        </w:tc>
      </w:tr>
      <w:tr w:rsidR="00BC3FBC" w:rsidRPr="004B3713" w14:paraId="23513B5B" w14:textId="77777777" w:rsidTr="00996BF2">
        <w:trPr>
          <w:trHeight w:val="291"/>
        </w:trPr>
        <w:tc>
          <w:tcPr>
            <w:tcW w:w="10207" w:type="dxa"/>
            <w:gridSpan w:val="6"/>
            <w:tcBorders>
              <w:bottom w:val="single" w:sz="4" w:space="0" w:color="auto"/>
            </w:tcBorders>
            <w:shd w:val="clear" w:color="auto" w:fill="auto"/>
            <w:vAlign w:val="center"/>
          </w:tcPr>
          <w:p w14:paraId="3EAA38C9" w14:textId="5751DA4F" w:rsidR="00BC3FBC" w:rsidRPr="00ED0C21" w:rsidRDefault="00BC3FBC">
            <w:pPr>
              <w:pStyle w:val="affffffff1"/>
              <w:rPr>
                <w:lang w:val="en-US"/>
              </w:rPr>
              <w:pPrChange w:id="20686"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_PN / </w:t>
            </w:r>
            <w:r w:rsidR="00480AAC" w:rsidRPr="00006CAA">
              <w:rPr>
                <w:lang w:val="en-US"/>
              </w:rPr>
              <w:t>OPEN_POLIS</w:t>
            </w:r>
            <w:r w:rsidRPr="00ED0C21">
              <w:rPr>
                <w:lang w:val="en-US"/>
              </w:rPr>
              <w:t xml:space="preserve"> / PERSON / POLIS)</w:t>
            </w:r>
          </w:p>
        </w:tc>
      </w:tr>
      <w:tr w:rsidR="00BC3FBC" w:rsidRPr="00ED0C21" w14:paraId="683E8542" w14:textId="77777777" w:rsidTr="00996BF2">
        <w:trPr>
          <w:trHeight w:val="291"/>
        </w:trPr>
        <w:tc>
          <w:tcPr>
            <w:tcW w:w="1512" w:type="dxa"/>
            <w:tcBorders>
              <w:bottom w:val="single" w:sz="4" w:space="0" w:color="auto"/>
            </w:tcBorders>
            <w:shd w:val="clear" w:color="auto" w:fill="BFBFBF"/>
          </w:tcPr>
          <w:p w14:paraId="7E5EDEB5" w14:textId="77777777" w:rsidR="00BC3FBC" w:rsidRPr="00ED0C21" w:rsidRDefault="00BC3FBC">
            <w:pPr>
              <w:pStyle w:val="affffffff1"/>
              <w:pPrChange w:id="20687" w:author="Андрей П. Цинцадзе" w:date="2023-11-10T15:46:00Z">
                <w:pPr>
                  <w:spacing w:line="276" w:lineRule="auto"/>
                </w:pPr>
              </w:pPrChange>
            </w:pPr>
            <w:r w:rsidRPr="00ED0C21">
              <w:t>POLIS</w:t>
            </w:r>
          </w:p>
        </w:tc>
        <w:tc>
          <w:tcPr>
            <w:tcW w:w="1680" w:type="dxa"/>
            <w:tcBorders>
              <w:bottom w:val="single" w:sz="4" w:space="0" w:color="auto"/>
            </w:tcBorders>
          </w:tcPr>
          <w:p w14:paraId="1892BEFE" w14:textId="77777777" w:rsidR="00BC3FBC" w:rsidRPr="00ED0C21" w:rsidRDefault="00BC3FBC">
            <w:pPr>
              <w:pStyle w:val="affffffff1"/>
              <w:pPrChange w:id="20688" w:author="Андрей П. Цинцадзе" w:date="2023-11-10T15:46:00Z">
                <w:pPr>
                  <w:spacing w:line="276" w:lineRule="auto"/>
                </w:pPr>
              </w:pPrChange>
            </w:pPr>
            <w:r w:rsidRPr="00ED0C21">
              <w:t>SMO</w:t>
            </w:r>
          </w:p>
        </w:tc>
        <w:tc>
          <w:tcPr>
            <w:tcW w:w="546" w:type="dxa"/>
            <w:tcBorders>
              <w:bottom w:val="single" w:sz="4" w:space="0" w:color="auto"/>
            </w:tcBorders>
          </w:tcPr>
          <w:p w14:paraId="50B5C5DA" w14:textId="77777777" w:rsidR="00BC3FBC" w:rsidRPr="00ED0C21" w:rsidRDefault="00BC3FBC">
            <w:pPr>
              <w:pStyle w:val="affffffff1"/>
              <w:pPrChange w:id="20689" w:author="Андрей П. Цинцадзе" w:date="2023-11-10T15:46:00Z">
                <w:pPr>
                  <w:spacing w:line="276" w:lineRule="auto"/>
                </w:pPr>
              </w:pPrChange>
            </w:pPr>
            <w:r w:rsidRPr="00ED0C21">
              <w:t>ОА</w:t>
            </w:r>
          </w:p>
        </w:tc>
        <w:tc>
          <w:tcPr>
            <w:tcW w:w="868" w:type="dxa"/>
            <w:tcBorders>
              <w:bottom w:val="single" w:sz="4" w:space="0" w:color="auto"/>
            </w:tcBorders>
          </w:tcPr>
          <w:p w14:paraId="68742325" w14:textId="77777777" w:rsidR="00BC3FBC" w:rsidRPr="00ED0C21" w:rsidRDefault="00BC3FBC">
            <w:pPr>
              <w:pStyle w:val="affffffff1"/>
              <w:pPrChange w:id="20690" w:author="Андрей П. Цинцадзе" w:date="2023-11-10T15:46:00Z">
                <w:pPr>
                  <w:spacing w:line="276" w:lineRule="auto"/>
                </w:pPr>
              </w:pPrChange>
            </w:pPr>
            <w:r w:rsidRPr="00ED0C21">
              <w:t>Т(5)</w:t>
            </w:r>
          </w:p>
        </w:tc>
        <w:tc>
          <w:tcPr>
            <w:tcW w:w="2385" w:type="dxa"/>
            <w:tcBorders>
              <w:bottom w:val="single" w:sz="4" w:space="0" w:color="auto"/>
            </w:tcBorders>
          </w:tcPr>
          <w:p w14:paraId="4A75324F" w14:textId="77777777" w:rsidR="00BC3FBC" w:rsidRPr="00ED0C21" w:rsidRDefault="00BC3FBC">
            <w:pPr>
              <w:pStyle w:val="affffffff1"/>
              <w:pPrChange w:id="20691"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tcPr>
          <w:p w14:paraId="0D17E1CF" w14:textId="77777777" w:rsidR="00BC3FBC" w:rsidRPr="00ED0C21" w:rsidRDefault="00BC3FBC">
            <w:pPr>
              <w:pStyle w:val="affffffff1"/>
              <w:pPrChange w:id="20692"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BC3FBC" w:rsidRPr="00ED0C21" w14:paraId="23E321A5" w14:textId="77777777" w:rsidTr="00996BF2">
        <w:trPr>
          <w:trHeight w:val="291"/>
        </w:trPr>
        <w:tc>
          <w:tcPr>
            <w:tcW w:w="1512" w:type="dxa"/>
            <w:tcBorders>
              <w:bottom w:val="single" w:sz="4" w:space="0" w:color="auto"/>
            </w:tcBorders>
            <w:shd w:val="clear" w:color="auto" w:fill="BFBFBF"/>
          </w:tcPr>
          <w:p w14:paraId="418B249F" w14:textId="77777777" w:rsidR="00BC3FBC" w:rsidRPr="00ED0C21" w:rsidRDefault="00BC3FBC">
            <w:pPr>
              <w:pStyle w:val="affffffff1"/>
              <w:pPrChange w:id="20693" w:author="Андрей П. Цинцадзе" w:date="2023-11-10T15:46:00Z">
                <w:pPr>
                  <w:spacing w:line="276" w:lineRule="auto"/>
                </w:pPr>
              </w:pPrChange>
            </w:pPr>
            <w:r w:rsidRPr="00ED0C21">
              <w:t>POLIS</w:t>
            </w:r>
          </w:p>
        </w:tc>
        <w:tc>
          <w:tcPr>
            <w:tcW w:w="1680" w:type="dxa"/>
            <w:tcBorders>
              <w:bottom w:val="single" w:sz="4" w:space="0" w:color="auto"/>
            </w:tcBorders>
          </w:tcPr>
          <w:p w14:paraId="1208B3F8" w14:textId="77777777" w:rsidR="00BC3FBC" w:rsidRPr="00ED0C21" w:rsidRDefault="00BC3FBC">
            <w:pPr>
              <w:pStyle w:val="affffffff1"/>
              <w:pPrChange w:id="20694" w:author="Андрей П. Цинцадзе" w:date="2023-11-10T15:46:00Z">
                <w:pPr>
                  <w:spacing w:line="276" w:lineRule="auto"/>
                </w:pPr>
              </w:pPrChange>
            </w:pPr>
            <w:r w:rsidRPr="00ED0C21">
              <w:t>POLIS_TYPE</w:t>
            </w:r>
          </w:p>
        </w:tc>
        <w:tc>
          <w:tcPr>
            <w:tcW w:w="546" w:type="dxa"/>
            <w:tcBorders>
              <w:bottom w:val="single" w:sz="4" w:space="0" w:color="auto"/>
            </w:tcBorders>
          </w:tcPr>
          <w:p w14:paraId="72ECDA27" w14:textId="77777777" w:rsidR="00BC3FBC" w:rsidRPr="00ED0C21" w:rsidRDefault="00BC3FBC">
            <w:pPr>
              <w:pStyle w:val="affffffff1"/>
              <w:pPrChange w:id="20695" w:author="Андрей П. Цинцадзе" w:date="2023-11-10T15:46:00Z">
                <w:pPr>
                  <w:spacing w:line="276" w:lineRule="auto"/>
                </w:pPr>
              </w:pPrChange>
            </w:pPr>
            <w:r w:rsidRPr="00ED0C21">
              <w:t>ОА</w:t>
            </w:r>
          </w:p>
        </w:tc>
        <w:tc>
          <w:tcPr>
            <w:tcW w:w="868" w:type="dxa"/>
            <w:tcBorders>
              <w:bottom w:val="single" w:sz="4" w:space="0" w:color="auto"/>
            </w:tcBorders>
          </w:tcPr>
          <w:p w14:paraId="0379F8B1" w14:textId="77777777" w:rsidR="00BC3FBC" w:rsidRPr="00ED0C21" w:rsidRDefault="00BC3FBC">
            <w:pPr>
              <w:pStyle w:val="affffffff1"/>
              <w:pPrChange w:id="20696" w:author="Андрей П. Цинцадзе" w:date="2023-11-10T15:46:00Z">
                <w:pPr>
                  <w:spacing w:line="276" w:lineRule="auto"/>
                </w:pPr>
              </w:pPrChange>
            </w:pPr>
            <w:r w:rsidRPr="00ED0C21">
              <w:t>N(1)</w:t>
            </w:r>
          </w:p>
        </w:tc>
        <w:tc>
          <w:tcPr>
            <w:tcW w:w="2385" w:type="dxa"/>
            <w:tcBorders>
              <w:bottom w:val="single" w:sz="4" w:space="0" w:color="auto"/>
            </w:tcBorders>
          </w:tcPr>
          <w:p w14:paraId="79464EC7" w14:textId="77777777" w:rsidR="00BC3FBC" w:rsidRPr="00ED0C21" w:rsidRDefault="00BC3FBC">
            <w:pPr>
              <w:pStyle w:val="affffffff1"/>
              <w:pPrChange w:id="20697" w:author="Андрей П. Цинцадзе" w:date="2023-11-10T15:46:00Z">
                <w:pPr>
                  <w:spacing w:line="276" w:lineRule="auto"/>
                </w:pPr>
              </w:pPrChange>
            </w:pPr>
            <w:r w:rsidRPr="00ED0C21">
              <w:t>Тип полиса</w:t>
            </w:r>
          </w:p>
        </w:tc>
        <w:tc>
          <w:tcPr>
            <w:tcW w:w="3216" w:type="dxa"/>
            <w:tcBorders>
              <w:bottom w:val="single" w:sz="4" w:space="0" w:color="auto"/>
            </w:tcBorders>
          </w:tcPr>
          <w:p w14:paraId="19491624" w14:textId="77777777" w:rsidR="00BC3FBC" w:rsidRPr="00ED0C21" w:rsidRDefault="00BC3FBC">
            <w:pPr>
              <w:pStyle w:val="affffffff1"/>
              <w:pPrChange w:id="20698" w:author="Андрей П. Цинцадзе" w:date="2023-11-10T15:46:00Z">
                <w:pPr>
                  <w:spacing w:line="276" w:lineRule="auto"/>
                </w:pPr>
              </w:pPrChange>
            </w:pPr>
            <w:r w:rsidRPr="00ED0C21">
              <w:t>Заполняется в соответствии с F008</w:t>
            </w:r>
          </w:p>
        </w:tc>
      </w:tr>
      <w:tr w:rsidR="00BC3FBC" w:rsidRPr="00ED0C21" w14:paraId="4996D1AC" w14:textId="77777777" w:rsidTr="00996BF2">
        <w:trPr>
          <w:trHeight w:val="291"/>
        </w:trPr>
        <w:tc>
          <w:tcPr>
            <w:tcW w:w="1512" w:type="dxa"/>
            <w:tcBorders>
              <w:bottom w:val="single" w:sz="4" w:space="0" w:color="auto"/>
            </w:tcBorders>
            <w:shd w:val="clear" w:color="auto" w:fill="BFBFBF"/>
          </w:tcPr>
          <w:p w14:paraId="5B8E841E" w14:textId="77777777" w:rsidR="00BC3FBC" w:rsidRPr="00ED0C21" w:rsidRDefault="00BC3FBC">
            <w:pPr>
              <w:pStyle w:val="affffffff1"/>
              <w:pPrChange w:id="20699" w:author="Андрей П. Цинцадзе" w:date="2023-11-10T15:46:00Z">
                <w:pPr>
                  <w:spacing w:line="276" w:lineRule="auto"/>
                </w:pPr>
              </w:pPrChange>
            </w:pPr>
            <w:r w:rsidRPr="00ED0C21">
              <w:t>POLIS</w:t>
            </w:r>
          </w:p>
        </w:tc>
        <w:tc>
          <w:tcPr>
            <w:tcW w:w="1680" w:type="dxa"/>
            <w:tcBorders>
              <w:bottom w:val="single" w:sz="4" w:space="0" w:color="auto"/>
            </w:tcBorders>
          </w:tcPr>
          <w:p w14:paraId="056F5030" w14:textId="77777777" w:rsidR="00BC3FBC" w:rsidRPr="00ED0C21" w:rsidRDefault="00BC3FBC">
            <w:pPr>
              <w:pStyle w:val="affffffff1"/>
              <w:pPrChange w:id="20700" w:author="Андрей П. Цинцадзе" w:date="2023-11-10T15:46:00Z">
                <w:pPr>
                  <w:spacing w:line="276" w:lineRule="auto"/>
                </w:pPr>
              </w:pPrChange>
            </w:pPr>
            <w:r w:rsidRPr="00ED0C21">
              <w:t>ENP</w:t>
            </w:r>
          </w:p>
        </w:tc>
        <w:tc>
          <w:tcPr>
            <w:tcW w:w="546" w:type="dxa"/>
            <w:tcBorders>
              <w:bottom w:val="single" w:sz="4" w:space="0" w:color="auto"/>
            </w:tcBorders>
          </w:tcPr>
          <w:p w14:paraId="1A63FA63" w14:textId="77777777" w:rsidR="00BC3FBC" w:rsidRPr="00ED0C21" w:rsidRDefault="00BC3FBC">
            <w:pPr>
              <w:pStyle w:val="affffffff1"/>
              <w:pPrChange w:id="20701" w:author="Андрей П. Цинцадзе" w:date="2023-11-10T15:46:00Z">
                <w:pPr>
                  <w:spacing w:line="276" w:lineRule="auto"/>
                </w:pPr>
              </w:pPrChange>
            </w:pPr>
            <w:r w:rsidRPr="00ED0C21">
              <w:t>УА</w:t>
            </w:r>
          </w:p>
        </w:tc>
        <w:tc>
          <w:tcPr>
            <w:tcW w:w="868" w:type="dxa"/>
            <w:tcBorders>
              <w:bottom w:val="single" w:sz="4" w:space="0" w:color="auto"/>
            </w:tcBorders>
          </w:tcPr>
          <w:p w14:paraId="08895D3E" w14:textId="77777777" w:rsidR="00BC3FBC" w:rsidRPr="00ED0C21" w:rsidRDefault="00BC3FBC">
            <w:pPr>
              <w:pStyle w:val="affffffff1"/>
              <w:pPrChange w:id="20702" w:author="Андрей П. Цинцадзе" w:date="2023-11-10T15:46:00Z">
                <w:pPr>
                  <w:spacing w:line="276" w:lineRule="auto"/>
                </w:pPr>
              </w:pPrChange>
            </w:pPr>
            <w:r w:rsidRPr="00ED0C21">
              <w:t>Т(16)</w:t>
            </w:r>
          </w:p>
        </w:tc>
        <w:tc>
          <w:tcPr>
            <w:tcW w:w="2385" w:type="dxa"/>
            <w:tcBorders>
              <w:bottom w:val="single" w:sz="4" w:space="0" w:color="auto"/>
            </w:tcBorders>
          </w:tcPr>
          <w:p w14:paraId="18CACC9F" w14:textId="77777777" w:rsidR="00BC3FBC" w:rsidRPr="00ED0C21" w:rsidRDefault="00BC3FBC">
            <w:pPr>
              <w:pStyle w:val="affffffff1"/>
              <w:pPrChange w:id="20703" w:author="Андрей П. Цинцадзе" w:date="2023-11-10T15:46:00Z">
                <w:pPr>
                  <w:spacing w:line="276" w:lineRule="auto"/>
                </w:pPr>
              </w:pPrChange>
            </w:pPr>
            <w:r w:rsidRPr="00ED0C21">
              <w:t>ЕНП</w:t>
            </w:r>
          </w:p>
        </w:tc>
        <w:tc>
          <w:tcPr>
            <w:tcW w:w="3216" w:type="dxa"/>
            <w:tcBorders>
              <w:bottom w:val="single" w:sz="4" w:space="0" w:color="auto"/>
            </w:tcBorders>
          </w:tcPr>
          <w:p w14:paraId="3718B2F9" w14:textId="77777777" w:rsidR="00BC3FBC" w:rsidRPr="00ED0C21" w:rsidRDefault="00BC3FBC">
            <w:pPr>
              <w:pStyle w:val="affffffff1"/>
              <w:pPrChange w:id="20704" w:author="Андрей П. Цинцадзе" w:date="2023-11-10T15:46:00Z">
                <w:pPr>
                  <w:spacing w:line="276" w:lineRule="auto"/>
                </w:pPr>
              </w:pPrChange>
            </w:pPr>
          </w:p>
        </w:tc>
      </w:tr>
      <w:tr w:rsidR="00BC3FBC" w:rsidRPr="00ED0C21" w14:paraId="7DAE677A" w14:textId="77777777" w:rsidTr="005A6B0F">
        <w:trPr>
          <w:trHeight w:val="291"/>
        </w:trPr>
        <w:tc>
          <w:tcPr>
            <w:tcW w:w="1512" w:type="dxa"/>
            <w:tcBorders>
              <w:bottom w:val="single" w:sz="4" w:space="0" w:color="auto"/>
            </w:tcBorders>
            <w:shd w:val="clear" w:color="auto" w:fill="BFBFBF"/>
          </w:tcPr>
          <w:p w14:paraId="39F69DCF" w14:textId="77777777" w:rsidR="00BC3FBC" w:rsidRPr="00ED0C21" w:rsidRDefault="00BC3FBC">
            <w:pPr>
              <w:pStyle w:val="affffffff1"/>
              <w:pPrChange w:id="20705" w:author="Андрей П. Цинцадзе" w:date="2023-11-10T15:46:00Z">
                <w:pPr>
                  <w:spacing w:line="276" w:lineRule="auto"/>
                </w:pPr>
              </w:pPrChange>
            </w:pPr>
            <w:r w:rsidRPr="00ED0C21">
              <w:t>POLIS</w:t>
            </w:r>
          </w:p>
        </w:tc>
        <w:tc>
          <w:tcPr>
            <w:tcW w:w="1680" w:type="dxa"/>
            <w:tcBorders>
              <w:bottom w:val="single" w:sz="4" w:space="0" w:color="auto"/>
            </w:tcBorders>
          </w:tcPr>
          <w:p w14:paraId="4510DE5F" w14:textId="77777777" w:rsidR="00BC3FBC" w:rsidRPr="00ED0C21" w:rsidRDefault="00BC3FBC">
            <w:pPr>
              <w:pStyle w:val="affffffff1"/>
              <w:pPrChange w:id="20706" w:author="Андрей П. Цинцадзе" w:date="2023-11-10T15:46:00Z">
                <w:pPr>
                  <w:spacing w:line="276" w:lineRule="auto"/>
                </w:pPr>
              </w:pPrChange>
            </w:pPr>
            <w:r w:rsidRPr="00ED0C21">
              <w:t>SER_NUM</w:t>
            </w:r>
          </w:p>
        </w:tc>
        <w:tc>
          <w:tcPr>
            <w:tcW w:w="546" w:type="dxa"/>
            <w:tcBorders>
              <w:bottom w:val="single" w:sz="4" w:space="0" w:color="auto"/>
            </w:tcBorders>
          </w:tcPr>
          <w:p w14:paraId="332FC9FD" w14:textId="329D538E" w:rsidR="00BC3FBC" w:rsidRPr="00ED0C21" w:rsidRDefault="007927D4">
            <w:pPr>
              <w:pStyle w:val="affffffff1"/>
              <w:pPrChange w:id="20707" w:author="Андрей П. Цинцадзе" w:date="2023-11-10T15:46:00Z">
                <w:pPr>
                  <w:spacing w:line="276" w:lineRule="auto"/>
                </w:pPr>
              </w:pPrChange>
            </w:pPr>
            <w:r>
              <w:t>У</w:t>
            </w:r>
            <w:r w:rsidRPr="00ED0C21">
              <w:t>А</w:t>
            </w:r>
          </w:p>
        </w:tc>
        <w:tc>
          <w:tcPr>
            <w:tcW w:w="868" w:type="dxa"/>
            <w:tcBorders>
              <w:bottom w:val="single" w:sz="4" w:space="0" w:color="auto"/>
            </w:tcBorders>
          </w:tcPr>
          <w:p w14:paraId="4B64C2D4" w14:textId="77777777" w:rsidR="00BC3FBC" w:rsidRPr="00ED0C21" w:rsidRDefault="00BC3FBC">
            <w:pPr>
              <w:pStyle w:val="affffffff1"/>
              <w:pPrChange w:id="20708" w:author="Андрей П. Цинцадзе" w:date="2023-11-10T15:46:00Z">
                <w:pPr>
                  <w:spacing w:line="276" w:lineRule="auto"/>
                </w:pPr>
              </w:pPrChange>
            </w:pPr>
            <w:r w:rsidRPr="00ED0C21">
              <w:t>Т(20)</w:t>
            </w:r>
          </w:p>
        </w:tc>
        <w:tc>
          <w:tcPr>
            <w:tcW w:w="2385" w:type="dxa"/>
            <w:tcBorders>
              <w:bottom w:val="single" w:sz="4" w:space="0" w:color="auto"/>
            </w:tcBorders>
          </w:tcPr>
          <w:p w14:paraId="739329A3" w14:textId="77777777" w:rsidR="00BC3FBC" w:rsidRPr="00ED0C21" w:rsidRDefault="00BC3FBC">
            <w:pPr>
              <w:pStyle w:val="affffffff1"/>
              <w:pPrChange w:id="20709"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shd w:val="clear" w:color="auto" w:fill="auto"/>
          </w:tcPr>
          <w:p w14:paraId="2AAF7510" w14:textId="77777777" w:rsidR="007927D4" w:rsidRPr="00AD032A" w:rsidRDefault="007927D4">
            <w:pPr>
              <w:pStyle w:val="affffffff1"/>
              <w:pPrChange w:id="20710"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282A9FD6" w14:textId="77777777" w:rsidR="007927D4" w:rsidRPr="00AD032A" w:rsidRDefault="007927D4">
            <w:pPr>
              <w:pStyle w:val="affffffff1"/>
              <w:pPrChange w:id="20711"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6FB13E42" w14:textId="4E0278FC" w:rsidR="00BC3FBC" w:rsidRPr="00ED0C21" w:rsidRDefault="007927D4">
            <w:pPr>
              <w:pStyle w:val="affffffff1"/>
              <w:pPrChange w:id="20712"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BC3FBC" w:rsidRPr="00480AAC" w14:paraId="6497DCDF" w14:textId="77777777" w:rsidTr="00996BF2">
        <w:trPr>
          <w:trHeight w:val="291"/>
        </w:trPr>
        <w:tc>
          <w:tcPr>
            <w:tcW w:w="10207" w:type="dxa"/>
            <w:gridSpan w:val="6"/>
            <w:tcBorders>
              <w:bottom w:val="single" w:sz="4" w:space="0" w:color="auto"/>
            </w:tcBorders>
            <w:shd w:val="clear" w:color="auto" w:fill="auto"/>
            <w:vAlign w:val="center"/>
          </w:tcPr>
          <w:p w14:paraId="26C4BD1E" w14:textId="7C11F451" w:rsidR="00BC3FBC" w:rsidRPr="00ED0C21" w:rsidRDefault="00BC3FBC">
            <w:pPr>
              <w:pStyle w:val="affffffff1"/>
              <w:rPr>
                <w:lang w:val="en-US"/>
              </w:rPr>
              <w:pPrChange w:id="20713" w:author="Андрей П. Цинцадзе" w:date="2023-11-10T15:46:00Z">
                <w:pPr>
                  <w:spacing w:line="276" w:lineRule="auto"/>
                </w:pPr>
              </w:pPrChange>
            </w:pPr>
            <w:r w:rsidRPr="00ED0C21">
              <w:t>Информация</w:t>
            </w:r>
            <w:r w:rsidRPr="00ED0C21">
              <w:rPr>
                <w:lang w:val="en-US"/>
              </w:rPr>
              <w:t xml:space="preserve"> </w:t>
            </w:r>
            <w:r w:rsidRPr="00ED0C21">
              <w:t>о</w:t>
            </w:r>
            <w:r w:rsidRPr="00ED0C21">
              <w:rPr>
                <w:lang w:val="en-US"/>
              </w:rPr>
              <w:t xml:space="preserve"> </w:t>
            </w:r>
            <w:r w:rsidRPr="00ED0C21">
              <w:t>прикреплении</w:t>
            </w:r>
            <w:r w:rsidRPr="00ED0C21">
              <w:rPr>
                <w:lang w:val="en-US"/>
              </w:rPr>
              <w:t xml:space="preserve"> (TERAP _PN / </w:t>
            </w:r>
            <w:r w:rsidR="00480AAC" w:rsidRPr="00ED0C21">
              <w:t>OPEN_POLIS</w:t>
            </w:r>
            <w:r w:rsidRPr="00ED0C21">
              <w:rPr>
                <w:lang w:val="en-US"/>
              </w:rPr>
              <w:t xml:space="preserve"> / PERSON / PR_INFO)</w:t>
            </w:r>
          </w:p>
        </w:tc>
      </w:tr>
      <w:tr w:rsidR="00BC3FBC" w:rsidRPr="00ED0C21" w14:paraId="67C6A6E9" w14:textId="77777777" w:rsidTr="00996BF2">
        <w:trPr>
          <w:trHeight w:val="291"/>
        </w:trPr>
        <w:tc>
          <w:tcPr>
            <w:tcW w:w="1512" w:type="dxa"/>
            <w:shd w:val="clear" w:color="auto" w:fill="BFBFBF"/>
          </w:tcPr>
          <w:p w14:paraId="310140F6" w14:textId="77777777" w:rsidR="00BC3FBC" w:rsidRPr="00ED0C21" w:rsidRDefault="00BC3FBC">
            <w:pPr>
              <w:pStyle w:val="affffffff1"/>
              <w:pPrChange w:id="20714" w:author="Андрей П. Цинцадзе" w:date="2023-11-10T15:46:00Z">
                <w:pPr>
                  <w:spacing w:line="276" w:lineRule="auto"/>
                </w:pPr>
              </w:pPrChange>
            </w:pPr>
            <w:r w:rsidRPr="00ED0C21">
              <w:t>PR_INFO</w:t>
            </w:r>
          </w:p>
        </w:tc>
        <w:tc>
          <w:tcPr>
            <w:tcW w:w="1680" w:type="dxa"/>
          </w:tcPr>
          <w:p w14:paraId="1825F111" w14:textId="77777777" w:rsidR="00BC3FBC" w:rsidRPr="00ED0C21" w:rsidRDefault="00BC3FBC">
            <w:pPr>
              <w:pStyle w:val="affffffff1"/>
              <w:pPrChange w:id="20715" w:author="Андрей П. Цинцадзе" w:date="2023-11-10T15:46:00Z">
                <w:pPr>
                  <w:spacing w:line="276" w:lineRule="auto"/>
                </w:pPr>
              </w:pPrChange>
            </w:pPr>
            <w:r w:rsidRPr="00ED0C21">
              <w:t>START_DATE</w:t>
            </w:r>
          </w:p>
        </w:tc>
        <w:tc>
          <w:tcPr>
            <w:tcW w:w="546" w:type="dxa"/>
          </w:tcPr>
          <w:p w14:paraId="029DC889" w14:textId="77777777" w:rsidR="00BC3FBC" w:rsidRPr="00ED0C21" w:rsidRDefault="00BC3FBC">
            <w:pPr>
              <w:pStyle w:val="affffffff1"/>
              <w:pPrChange w:id="20716" w:author="Андрей П. Цинцадзе" w:date="2023-11-10T15:46:00Z">
                <w:pPr>
                  <w:spacing w:line="276" w:lineRule="auto"/>
                </w:pPr>
              </w:pPrChange>
            </w:pPr>
            <w:r w:rsidRPr="00ED0C21">
              <w:t>ОА</w:t>
            </w:r>
          </w:p>
        </w:tc>
        <w:tc>
          <w:tcPr>
            <w:tcW w:w="868" w:type="dxa"/>
          </w:tcPr>
          <w:p w14:paraId="7A22DB73" w14:textId="77777777" w:rsidR="00BC3FBC" w:rsidRPr="00ED0C21" w:rsidRDefault="00BC3FBC">
            <w:pPr>
              <w:pStyle w:val="affffffff1"/>
              <w:pPrChange w:id="20717" w:author="Андрей П. Цинцадзе" w:date="2023-11-10T15:46:00Z">
                <w:pPr>
                  <w:spacing w:line="276" w:lineRule="auto"/>
                </w:pPr>
              </w:pPrChange>
            </w:pPr>
            <w:r w:rsidRPr="00ED0C21">
              <w:t>D</w:t>
            </w:r>
          </w:p>
        </w:tc>
        <w:tc>
          <w:tcPr>
            <w:tcW w:w="2385" w:type="dxa"/>
          </w:tcPr>
          <w:p w14:paraId="2649C703" w14:textId="77777777" w:rsidR="00BC3FBC" w:rsidRPr="00ED0C21" w:rsidRDefault="00BC3FBC">
            <w:pPr>
              <w:pStyle w:val="affffffff1"/>
              <w:pPrChange w:id="20718" w:author="Андрей П. Цинцадзе" w:date="2023-11-10T15:46:00Z">
                <w:pPr>
                  <w:spacing w:line="276" w:lineRule="auto"/>
                </w:pPr>
              </w:pPrChange>
            </w:pPr>
            <w:r w:rsidRPr="00ED0C21">
              <w:t>Дата заявления</w:t>
            </w:r>
          </w:p>
        </w:tc>
        <w:tc>
          <w:tcPr>
            <w:tcW w:w="3216" w:type="dxa"/>
          </w:tcPr>
          <w:p w14:paraId="77648EC9" w14:textId="77777777" w:rsidR="00BC3FBC" w:rsidRPr="00ED0C21" w:rsidRDefault="00BC3FBC">
            <w:pPr>
              <w:pStyle w:val="affffffff1"/>
              <w:pPrChange w:id="20719" w:author="Андрей П. Цинцадзе" w:date="2023-11-10T15:46:00Z">
                <w:pPr>
                  <w:spacing w:line="276" w:lineRule="auto"/>
                </w:pPr>
              </w:pPrChange>
            </w:pPr>
          </w:p>
        </w:tc>
      </w:tr>
      <w:tr w:rsidR="00BC3FBC" w:rsidRPr="00ED0C21" w14:paraId="6BFA7DB6" w14:textId="77777777" w:rsidTr="00996BF2">
        <w:trPr>
          <w:trHeight w:val="291"/>
        </w:trPr>
        <w:tc>
          <w:tcPr>
            <w:tcW w:w="1512" w:type="dxa"/>
            <w:tcBorders>
              <w:bottom w:val="single" w:sz="4" w:space="0" w:color="auto"/>
            </w:tcBorders>
            <w:shd w:val="clear" w:color="auto" w:fill="BFBFBF"/>
          </w:tcPr>
          <w:p w14:paraId="4AFE1614" w14:textId="77777777" w:rsidR="00BC3FBC" w:rsidRPr="00ED0C21" w:rsidRDefault="00BC3FBC">
            <w:pPr>
              <w:pStyle w:val="affffffff1"/>
              <w:pPrChange w:id="20720" w:author="Андрей П. Цинцадзе" w:date="2023-11-10T15:46:00Z">
                <w:pPr>
                  <w:spacing w:line="276" w:lineRule="auto"/>
                </w:pPr>
              </w:pPrChange>
            </w:pPr>
            <w:r w:rsidRPr="00ED0C21">
              <w:t>PR_INFO</w:t>
            </w:r>
          </w:p>
        </w:tc>
        <w:tc>
          <w:tcPr>
            <w:tcW w:w="1680" w:type="dxa"/>
            <w:tcBorders>
              <w:bottom w:val="single" w:sz="4" w:space="0" w:color="auto"/>
            </w:tcBorders>
          </w:tcPr>
          <w:p w14:paraId="10A1EA84" w14:textId="77777777" w:rsidR="00BC3FBC" w:rsidRPr="00ED0C21" w:rsidRDefault="00BC3FBC">
            <w:pPr>
              <w:pStyle w:val="affffffff1"/>
              <w:pPrChange w:id="20721" w:author="Андрей П. Цинцадзе" w:date="2023-11-10T15:46:00Z">
                <w:pPr>
                  <w:spacing w:line="276" w:lineRule="auto"/>
                </w:pPr>
              </w:pPrChange>
            </w:pPr>
            <w:r w:rsidRPr="00ED0C21">
              <w:t>START_TFOMS</w:t>
            </w:r>
          </w:p>
        </w:tc>
        <w:tc>
          <w:tcPr>
            <w:tcW w:w="546" w:type="dxa"/>
            <w:tcBorders>
              <w:bottom w:val="single" w:sz="4" w:space="0" w:color="auto"/>
            </w:tcBorders>
          </w:tcPr>
          <w:p w14:paraId="2EAE76FD" w14:textId="77777777" w:rsidR="00BC3FBC" w:rsidRPr="00ED0C21" w:rsidRDefault="00BC3FBC">
            <w:pPr>
              <w:pStyle w:val="affffffff1"/>
              <w:pPrChange w:id="20722" w:author="Андрей П. Цинцадзе" w:date="2023-11-10T15:46:00Z">
                <w:pPr>
                  <w:spacing w:line="276" w:lineRule="auto"/>
                </w:pPr>
              </w:pPrChange>
            </w:pPr>
            <w:r w:rsidRPr="00ED0C21">
              <w:t>ОА</w:t>
            </w:r>
          </w:p>
        </w:tc>
        <w:tc>
          <w:tcPr>
            <w:tcW w:w="868" w:type="dxa"/>
            <w:tcBorders>
              <w:bottom w:val="single" w:sz="4" w:space="0" w:color="auto"/>
            </w:tcBorders>
          </w:tcPr>
          <w:p w14:paraId="761781C0" w14:textId="77777777" w:rsidR="00BC3FBC" w:rsidRPr="00ED0C21" w:rsidRDefault="00BC3FBC">
            <w:pPr>
              <w:pStyle w:val="affffffff1"/>
              <w:pPrChange w:id="20723" w:author="Андрей П. Цинцадзе" w:date="2023-11-10T15:46:00Z">
                <w:pPr>
                  <w:spacing w:line="276" w:lineRule="auto"/>
                </w:pPr>
              </w:pPrChange>
            </w:pPr>
            <w:r w:rsidRPr="00ED0C21">
              <w:t>D</w:t>
            </w:r>
          </w:p>
        </w:tc>
        <w:tc>
          <w:tcPr>
            <w:tcW w:w="2385" w:type="dxa"/>
            <w:tcBorders>
              <w:bottom w:val="single" w:sz="4" w:space="0" w:color="auto"/>
            </w:tcBorders>
          </w:tcPr>
          <w:p w14:paraId="7ED9ABA4" w14:textId="77777777" w:rsidR="00BC3FBC" w:rsidRPr="00ED0C21" w:rsidRDefault="00BC3FBC">
            <w:pPr>
              <w:pStyle w:val="affffffff1"/>
              <w:pPrChange w:id="20724"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tcPr>
          <w:p w14:paraId="7F9AAD62" w14:textId="77777777" w:rsidR="00BC3FBC" w:rsidRPr="00ED0C21" w:rsidRDefault="00BC3FBC">
            <w:pPr>
              <w:pStyle w:val="affffffff1"/>
              <w:rPr>
                <w:rFonts w:eastAsia="Calibri"/>
              </w:rPr>
              <w:pPrChange w:id="20725" w:author="Андрей П. Цинцадзе" w:date="2023-11-10T15:46:00Z">
                <w:pPr>
                  <w:spacing w:line="276" w:lineRule="auto"/>
                </w:pPr>
              </w:pPrChange>
            </w:pPr>
            <w:r w:rsidRPr="00ED0C21">
              <w:rPr>
                <w:rFonts w:eastAsia="Calibri"/>
              </w:rPr>
              <w:t>Дата прикрепления по данным ТФ ОМС.</w:t>
            </w:r>
          </w:p>
        </w:tc>
      </w:tr>
      <w:tr w:rsidR="00BC3FBC" w:rsidRPr="00ED0C21" w14:paraId="4FB8BA27" w14:textId="77777777" w:rsidTr="00996BF2">
        <w:trPr>
          <w:trHeight w:val="291"/>
        </w:trPr>
        <w:tc>
          <w:tcPr>
            <w:tcW w:w="1512" w:type="dxa"/>
            <w:tcBorders>
              <w:bottom w:val="single" w:sz="4" w:space="0" w:color="auto"/>
            </w:tcBorders>
            <w:shd w:val="clear" w:color="auto" w:fill="BFBFBF"/>
          </w:tcPr>
          <w:p w14:paraId="03B5ABBA" w14:textId="77777777" w:rsidR="00BC3FBC" w:rsidRPr="00ED0C21" w:rsidRDefault="00BC3FBC">
            <w:pPr>
              <w:pStyle w:val="affffffff1"/>
              <w:pPrChange w:id="20726" w:author="Андрей П. Цинцадзе" w:date="2023-11-10T15:46:00Z">
                <w:pPr>
                  <w:spacing w:line="276" w:lineRule="auto"/>
                </w:pPr>
              </w:pPrChange>
            </w:pPr>
            <w:r w:rsidRPr="00ED0C21">
              <w:t>PR_INFO</w:t>
            </w:r>
          </w:p>
        </w:tc>
        <w:tc>
          <w:tcPr>
            <w:tcW w:w="1680" w:type="dxa"/>
            <w:tcBorders>
              <w:bottom w:val="single" w:sz="4" w:space="0" w:color="auto"/>
            </w:tcBorders>
          </w:tcPr>
          <w:p w14:paraId="6B89B4BE" w14:textId="77777777" w:rsidR="00BC3FBC" w:rsidRPr="00ED0C21" w:rsidRDefault="00BC3FBC">
            <w:pPr>
              <w:pStyle w:val="affffffff1"/>
              <w:pPrChange w:id="20727" w:author="Андрей П. Цинцадзе" w:date="2023-11-10T15:46:00Z">
                <w:pPr>
                  <w:spacing w:line="276" w:lineRule="auto"/>
                </w:pPr>
              </w:pPrChange>
            </w:pPr>
            <w:r w:rsidRPr="00ED0C21">
              <w:t>NOMPOD</w:t>
            </w:r>
          </w:p>
        </w:tc>
        <w:tc>
          <w:tcPr>
            <w:tcW w:w="546" w:type="dxa"/>
            <w:tcBorders>
              <w:bottom w:val="single" w:sz="4" w:space="0" w:color="auto"/>
            </w:tcBorders>
          </w:tcPr>
          <w:p w14:paraId="1CE7C361" w14:textId="77777777" w:rsidR="00BC3FBC" w:rsidRPr="00ED0C21" w:rsidRDefault="00BC3FBC">
            <w:pPr>
              <w:pStyle w:val="affffffff1"/>
              <w:pPrChange w:id="20728" w:author="Андрей П. Цинцадзе" w:date="2023-11-10T15:46:00Z">
                <w:pPr>
                  <w:spacing w:line="276" w:lineRule="auto"/>
                </w:pPr>
              </w:pPrChange>
            </w:pPr>
            <w:r w:rsidRPr="00ED0C21">
              <w:t>ОА</w:t>
            </w:r>
          </w:p>
        </w:tc>
        <w:tc>
          <w:tcPr>
            <w:tcW w:w="868" w:type="dxa"/>
            <w:tcBorders>
              <w:bottom w:val="single" w:sz="4" w:space="0" w:color="auto"/>
            </w:tcBorders>
          </w:tcPr>
          <w:p w14:paraId="023F1883" w14:textId="41CD65EA" w:rsidR="00BC3FBC" w:rsidRPr="00ED0C21" w:rsidRDefault="00BC3FBC">
            <w:pPr>
              <w:pStyle w:val="affffffff1"/>
              <w:pPrChange w:id="20729" w:author="Андрей П. Цинцадзе" w:date="2023-11-10T15:46:00Z">
                <w:pPr>
                  <w:spacing w:line="276" w:lineRule="auto"/>
                </w:pPr>
              </w:pPrChange>
            </w:pPr>
            <w:r w:rsidRPr="00ED0C21">
              <w:t>Т(2)</w:t>
            </w:r>
          </w:p>
        </w:tc>
        <w:tc>
          <w:tcPr>
            <w:tcW w:w="2385" w:type="dxa"/>
            <w:tcBorders>
              <w:bottom w:val="single" w:sz="4" w:space="0" w:color="auto"/>
            </w:tcBorders>
          </w:tcPr>
          <w:p w14:paraId="499C1CE0" w14:textId="77777777" w:rsidR="00BC3FBC" w:rsidRPr="00ED0C21" w:rsidRDefault="00BC3FBC">
            <w:pPr>
              <w:pStyle w:val="affffffff1"/>
              <w:pPrChange w:id="20730" w:author="Андрей П. Цинцадзе" w:date="2023-11-10T15:46:00Z">
                <w:pPr>
                  <w:spacing w:line="276" w:lineRule="auto"/>
                </w:pPr>
              </w:pPrChange>
            </w:pPr>
            <w:r w:rsidRPr="00ED0C21">
              <w:t>Код подразделения</w:t>
            </w:r>
          </w:p>
        </w:tc>
        <w:tc>
          <w:tcPr>
            <w:tcW w:w="3216" w:type="dxa"/>
            <w:tcBorders>
              <w:bottom w:val="single" w:sz="4" w:space="0" w:color="auto"/>
            </w:tcBorders>
          </w:tcPr>
          <w:p w14:paraId="050C9B91" w14:textId="77777777" w:rsidR="00BC3FBC" w:rsidRPr="00ED0C21" w:rsidRDefault="00BC3FBC">
            <w:pPr>
              <w:pStyle w:val="affffffff1"/>
              <w:rPr>
                <w:rFonts w:eastAsia="Calibri"/>
              </w:rPr>
              <w:pPrChange w:id="20731" w:author="Андрей П. Цинцадзе" w:date="2023-11-10T15:46:00Z">
                <w:pPr>
                  <w:spacing w:line="276" w:lineRule="auto"/>
                </w:pPr>
              </w:pPrChange>
            </w:pPr>
          </w:p>
        </w:tc>
      </w:tr>
      <w:tr w:rsidR="00BC3FBC" w:rsidRPr="00ED0C21" w14:paraId="76B74724" w14:textId="77777777" w:rsidTr="00996BF2">
        <w:trPr>
          <w:trHeight w:val="291"/>
        </w:trPr>
        <w:tc>
          <w:tcPr>
            <w:tcW w:w="1512" w:type="dxa"/>
            <w:tcBorders>
              <w:bottom w:val="single" w:sz="4" w:space="0" w:color="auto"/>
            </w:tcBorders>
            <w:shd w:val="clear" w:color="auto" w:fill="BFBFBF"/>
          </w:tcPr>
          <w:p w14:paraId="7CCA5802" w14:textId="77777777" w:rsidR="00BC3FBC" w:rsidRPr="00ED0C21" w:rsidRDefault="00BC3FBC">
            <w:pPr>
              <w:pStyle w:val="affffffff1"/>
              <w:pPrChange w:id="20732" w:author="Андрей П. Цинцадзе" w:date="2023-11-10T15:46:00Z">
                <w:pPr>
                  <w:spacing w:line="276" w:lineRule="auto"/>
                </w:pPr>
              </w:pPrChange>
            </w:pPr>
            <w:r w:rsidRPr="00ED0C21">
              <w:t>PR_INFO</w:t>
            </w:r>
          </w:p>
        </w:tc>
        <w:tc>
          <w:tcPr>
            <w:tcW w:w="1680" w:type="dxa"/>
            <w:tcBorders>
              <w:bottom w:val="single" w:sz="4" w:space="0" w:color="auto"/>
            </w:tcBorders>
          </w:tcPr>
          <w:p w14:paraId="799F4FDD" w14:textId="77777777" w:rsidR="00BC3FBC" w:rsidRPr="00ED0C21" w:rsidRDefault="00BC3FBC">
            <w:pPr>
              <w:pStyle w:val="affffffff1"/>
              <w:pPrChange w:id="20733" w:author="Андрей П. Цинцадзе" w:date="2023-11-10T15:46:00Z">
                <w:pPr>
                  <w:spacing w:line="276" w:lineRule="auto"/>
                </w:pPr>
              </w:pPrChange>
            </w:pPr>
            <w:r w:rsidRPr="00ED0C21">
              <w:t>AREA_CODE</w:t>
            </w:r>
          </w:p>
        </w:tc>
        <w:tc>
          <w:tcPr>
            <w:tcW w:w="546" w:type="dxa"/>
            <w:tcBorders>
              <w:bottom w:val="single" w:sz="4" w:space="0" w:color="auto"/>
            </w:tcBorders>
          </w:tcPr>
          <w:p w14:paraId="6FC7DD53" w14:textId="77777777" w:rsidR="00BC3FBC" w:rsidRPr="00ED0C21" w:rsidRDefault="00BC3FBC">
            <w:pPr>
              <w:pStyle w:val="affffffff1"/>
              <w:pPrChange w:id="20734" w:author="Андрей П. Цинцадзе" w:date="2023-11-10T15:46:00Z">
                <w:pPr>
                  <w:spacing w:line="276" w:lineRule="auto"/>
                </w:pPr>
              </w:pPrChange>
            </w:pPr>
            <w:r w:rsidRPr="00ED0C21">
              <w:t>ОА</w:t>
            </w:r>
          </w:p>
        </w:tc>
        <w:tc>
          <w:tcPr>
            <w:tcW w:w="868" w:type="dxa"/>
            <w:tcBorders>
              <w:bottom w:val="single" w:sz="4" w:space="0" w:color="auto"/>
            </w:tcBorders>
          </w:tcPr>
          <w:p w14:paraId="6182A5B9" w14:textId="77777777" w:rsidR="00BC3FBC" w:rsidRPr="00ED0C21" w:rsidRDefault="00BC3FBC">
            <w:pPr>
              <w:pStyle w:val="affffffff1"/>
              <w:pPrChange w:id="20735" w:author="Андрей П. Цинцадзе" w:date="2023-11-10T15:46:00Z">
                <w:pPr>
                  <w:spacing w:line="276" w:lineRule="auto"/>
                </w:pPr>
              </w:pPrChange>
            </w:pPr>
            <w:r w:rsidRPr="00ED0C21">
              <w:t>Т(5)</w:t>
            </w:r>
          </w:p>
        </w:tc>
        <w:tc>
          <w:tcPr>
            <w:tcW w:w="2385" w:type="dxa"/>
            <w:tcBorders>
              <w:bottom w:val="single" w:sz="4" w:space="0" w:color="auto"/>
            </w:tcBorders>
          </w:tcPr>
          <w:p w14:paraId="6C1C8BB0" w14:textId="77777777" w:rsidR="00BC3FBC" w:rsidRPr="00ED0C21" w:rsidRDefault="00BC3FBC">
            <w:pPr>
              <w:pStyle w:val="affffffff1"/>
              <w:pPrChange w:id="20736" w:author="Андрей П. Цинцадзе" w:date="2023-11-10T15:46:00Z">
                <w:pPr>
                  <w:spacing w:line="276" w:lineRule="auto"/>
                </w:pPr>
              </w:pPrChange>
            </w:pPr>
            <w:r w:rsidRPr="00ED0C21">
              <w:t>Код участка</w:t>
            </w:r>
          </w:p>
        </w:tc>
        <w:tc>
          <w:tcPr>
            <w:tcW w:w="3216" w:type="dxa"/>
            <w:tcBorders>
              <w:bottom w:val="single" w:sz="4" w:space="0" w:color="auto"/>
            </w:tcBorders>
          </w:tcPr>
          <w:p w14:paraId="1E27C4D8" w14:textId="77777777" w:rsidR="00BC3FBC" w:rsidRPr="00ED0C21" w:rsidRDefault="00BC3FBC">
            <w:pPr>
              <w:pStyle w:val="affffffff1"/>
              <w:pPrChange w:id="20737" w:author="Андрей П. Цинцадзе" w:date="2023-11-10T15:46:00Z">
                <w:pPr>
                  <w:spacing w:line="276" w:lineRule="auto"/>
                </w:pPr>
              </w:pPrChange>
            </w:pPr>
          </w:p>
        </w:tc>
      </w:tr>
      <w:tr w:rsidR="00BC3FBC" w:rsidRPr="00ED0C21" w14:paraId="28F9A415" w14:textId="77777777" w:rsidTr="00996BF2">
        <w:trPr>
          <w:trHeight w:val="291"/>
        </w:trPr>
        <w:tc>
          <w:tcPr>
            <w:tcW w:w="1512" w:type="dxa"/>
            <w:tcBorders>
              <w:bottom w:val="single" w:sz="4" w:space="0" w:color="auto"/>
            </w:tcBorders>
            <w:shd w:val="clear" w:color="auto" w:fill="BFBFBF"/>
          </w:tcPr>
          <w:p w14:paraId="70312484" w14:textId="77777777" w:rsidR="00BC3FBC" w:rsidRPr="00ED0C21" w:rsidRDefault="00BC3FBC">
            <w:pPr>
              <w:pStyle w:val="affffffff1"/>
              <w:pPrChange w:id="20738" w:author="Андрей П. Цинцадзе" w:date="2023-11-10T15:46:00Z">
                <w:pPr>
                  <w:spacing w:line="276" w:lineRule="auto"/>
                </w:pPr>
              </w:pPrChange>
            </w:pPr>
            <w:r w:rsidRPr="00ED0C21">
              <w:t>PR_INFO</w:t>
            </w:r>
          </w:p>
        </w:tc>
        <w:tc>
          <w:tcPr>
            <w:tcW w:w="1680" w:type="dxa"/>
            <w:tcBorders>
              <w:bottom w:val="single" w:sz="4" w:space="0" w:color="auto"/>
            </w:tcBorders>
          </w:tcPr>
          <w:p w14:paraId="2852C049" w14:textId="77777777" w:rsidR="00BC3FBC" w:rsidRPr="00ED0C21" w:rsidRDefault="00BC3FBC">
            <w:pPr>
              <w:pStyle w:val="affffffff1"/>
              <w:pPrChange w:id="20739" w:author="Андрей П. Цинцадзе" w:date="2023-11-10T15:46:00Z">
                <w:pPr>
                  <w:spacing w:line="276" w:lineRule="auto"/>
                </w:pPr>
              </w:pPrChange>
            </w:pPr>
            <w:r w:rsidRPr="00ED0C21">
              <w:t>FAP</w:t>
            </w:r>
          </w:p>
        </w:tc>
        <w:tc>
          <w:tcPr>
            <w:tcW w:w="546" w:type="dxa"/>
            <w:tcBorders>
              <w:bottom w:val="single" w:sz="4" w:space="0" w:color="auto"/>
            </w:tcBorders>
          </w:tcPr>
          <w:p w14:paraId="09A76C64" w14:textId="77777777" w:rsidR="00BC3FBC" w:rsidRPr="00ED0C21" w:rsidRDefault="00BC3FBC">
            <w:pPr>
              <w:pStyle w:val="affffffff1"/>
              <w:pPrChange w:id="20740" w:author="Андрей П. Цинцадзе" w:date="2023-11-10T15:46:00Z">
                <w:pPr>
                  <w:spacing w:line="276" w:lineRule="auto"/>
                </w:pPr>
              </w:pPrChange>
            </w:pPr>
            <w:r w:rsidRPr="00ED0C21">
              <w:t>УА</w:t>
            </w:r>
          </w:p>
        </w:tc>
        <w:tc>
          <w:tcPr>
            <w:tcW w:w="868" w:type="dxa"/>
            <w:tcBorders>
              <w:bottom w:val="single" w:sz="4" w:space="0" w:color="auto"/>
            </w:tcBorders>
          </w:tcPr>
          <w:p w14:paraId="76F5F0D2" w14:textId="77777777" w:rsidR="00BC3FBC" w:rsidRPr="00ED0C21" w:rsidRDefault="00BC3FBC">
            <w:pPr>
              <w:pStyle w:val="affffffff1"/>
              <w:pPrChange w:id="20741" w:author="Андрей П. Цинцадзе" w:date="2023-11-10T15:46:00Z">
                <w:pPr>
                  <w:spacing w:line="276" w:lineRule="auto"/>
                </w:pPr>
              </w:pPrChange>
            </w:pPr>
            <w:r w:rsidRPr="00ED0C21">
              <w:t>Т(2)</w:t>
            </w:r>
          </w:p>
        </w:tc>
        <w:tc>
          <w:tcPr>
            <w:tcW w:w="2385" w:type="dxa"/>
            <w:tcBorders>
              <w:bottom w:val="single" w:sz="4" w:space="0" w:color="auto"/>
            </w:tcBorders>
          </w:tcPr>
          <w:p w14:paraId="5424A6D8" w14:textId="77777777" w:rsidR="00BC3FBC" w:rsidRPr="00ED0C21" w:rsidRDefault="00BC3FBC">
            <w:pPr>
              <w:pStyle w:val="affffffff1"/>
              <w:pPrChange w:id="20742" w:author="Андрей П. Цинцадзе" w:date="2023-11-10T15:46:00Z">
                <w:pPr>
                  <w:spacing w:line="276" w:lineRule="auto"/>
                </w:pPr>
              </w:pPrChange>
            </w:pPr>
            <w:r w:rsidRPr="00ED0C21">
              <w:t>Код ФАП</w:t>
            </w:r>
          </w:p>
        </w:tc>
        <w:tc>
          <w:tcPr>
            <w:tcW w:w="3216" w:type="dxa"/>
            <w:tcBorders>
              <w:bottom w:val="single" w:sz="4" w:space="0" w:color="auto"/>
            </w:tcBorders>
          </w:tcPr>
          <w:p w14:paraId="1D217E5E" w14:textId="77777777" w:rsidR="00BC3FBC" w:rsidRPr="00ED0C21" w:rsidRDefault="00BC3FBC">
            <w:pPr>
              <w:pStyle w:val="affffffff1"/>
              <w:pPrChange w:id="20743" w:author="Андрей П. Цинцадзе" w:date="2023-11-10T15:46:00Z">
                <w:pPr>
                  <w:spacing w:line="276" w:lineRule="auto"/>
                </w:pPr>
              </w:pPrChange>
            </w:pPr>
          </w:p>
        </w:tc>
      </w:tr>
      <w:tr w:rsidR="00BC3FBC" w:rsidRPr="00ED0C21" w14:paraId="372A89C1" w14:textId="77777777" w:rsidTr="00996BF2">
        <w:trPr>
          <w:trHeight w:val="291"/>
        </w:trPr>
        <w:tc>
          <w:tcPr>
            <w:tcW w:w="1512" w:type="dxa"/>
            <w:tcBorders>
              <w:bottom w:val="single" w:sz="4" w:space="0" w:color="auto"/>
            </w:tcBorders>
            <w:shd w:val="clear" w:color="auto" w:fill="BFBFBF"/>
          </w:tcPr>
          <w:p w14:paraId="0C187B7F" w14:textId="77777777" w:rsidR="00BC3FBC" w:rsidRPr="00ED0C21" w:rsidRDefault="00BC3FBC">
            <w:pPr>
              <w:pStyle w:val="affffffff1"/>
              <w:pPrChange w:id="20744" w:author="Андрей П. Цинцадзе" w:date="2023-11-10T15:46:00Z">
                <w:pPr>
                  <w:spacing w:line="276" w:lineRule="auto"/>
                </w:pPr>
              </w:pPrChange>
            </w:pPr>
            <w:r w:rsidRPr="00ED0C21">
              <w:t>PR_INFO</w:t>
            </w:r>
          </w:p>
        </w:tc>
        <w:tc>
          <w:tcPr>
            <w:tcW w:w="1680" w:type="dxa"/>
            <w:tcBorders>
              <w:bottom w:val="single" w:sz="4" w:space="0" w:color="auto"/>
            </w:tcBorders>
          </w:tcPr>
          <w:p w14:paraId="22465DA7" w14:textId="77777777" w:rsidR="00BC3FBC" w:rsidRPr="00ED0C21" w:rsidRDefault="00BC3FBC">
            <w:pPr>
              <w:pStyle w:val="affffffff1"/>
              <w:pPrChange w:id="20745" w:author="Андрей П. Цинцадзе" w:date="2023-11-10T15:46:00Z">
                <w:pPr>
                  <w:spacing w:line="276" w:lineRule="auto"/>
                </w:pPr>
              </w:pPrChange>
            </w:pPr>
            <w:r w:rsidRPr="00ED0C21">
              <w:t>OPEN_DATE</w:t>
            </w:r>
          </w:p>
        </w:tc>
        <w:tc>
          <w:tcPr>
            <w:tcW w:w="546" w:type="dxa"/>
            <w:tcBorders>
              <w:bottom w:val="single" w:sz="4" w:space="0" w:color="auto"/>
            </w:tcBorders>
          </w:tcPr>
          <w:p w14:paraId="00839116" w14:textId="77777777" w:rsidR="00BC3FBC" w:rsidRPr="00ED0C21" w:rsidRDefault="00BC3FBC">
            <w:pPr>
              <w:pStyle w:val="affffffff1"/>
              <w:pPrChange w:id="20746" w:author="Андрей П. Цинцадзе" w:date="2023-11-10T15:46:00Z">
                <w:pPr>
                  <w:spacing w:line="276" w:lineRule="auto"/>
                </w:pPr>
              </w:pPrChange>
            </w:pPr>
            <w:r w:rsidRPr="00ED0C21">
              <w:t>OA</w:t>
            </w:r>
          </w:p>
        </w:tc>
        <w:tc>
          <w:tcPr>
            <w:tcW w:w="868" w:type="dxa"/>
            <w:tcBorders>
              <w:bottom w:val="single" w:sz="4" w:space="0" w:color="auto"/>
            </w:tcBorders>
          </w:tcPr>
          <w:p w14:paraId="52619C0F" w14:textId="77777777" w:rsidR="00BC3FBC" w:rsidRPr="00ED0C21" w:rsidRDefault="00BC3FBC">
            <w:pPr>
              <w:pStyle w:val="affffffff1"/>
              <w:pPrChange w:id="20747" w:author="Андрей П. Цинцадзе" w:date="2023-11-10T15:46:00Z">
                <w:pPr>
                  <w:spacing w:line="276" w:lineRule="auto"/>
                </w:pPr>
              </w:pPrChange>
            </w:pPr>
            <w:r w:rsidRPr="00ED0C21">
              <w:t>D</w:t>
            </w:r>
          </w:p>
        </w:tc>
        <w:tc>
          <w:tcPr>
            <w:tcW w:w="2385" w:type="dxa"/>
            <w:tcBorders>
              <w:bottom w:val="single" w:sz="4" w:space="0" w:color="auto"/>
            </w:tcBorders>
          </w:tcPr>
          <w:p w14:paraId="05ACC598" w14:textId="77777777" w:rsidR="00BC3FBC" w:rsidRPr="00ED0C21" w:rsidRDefault="00BC3FBC">
            <w:pPr>
              <w:pStyle w:val="affffffff1"/>
              <w:pPrChange w:id="20748" w:author="Андрей П. Цинцадзе" w:date="2023-11-10T15:46:00Z">
                <w:pPr>
                  <w:spacing w:line="276" w:lineRule="auto"/>
                </w:pPr>
              </w:pPrChange>
            </w:pPr>
            <w:r w:rsidRPr="00ED0C21">
              <w:t>Дата возобновления полиса</w:t>
            </w:r>
          </w:p>
        </w:tc>
        <w:tc>
          <w:tcPr>
            <w:tcW w:w="3216" w:type="dxa"/>
            <w:tcBorders>
              <w:bottom w:val="single" w:sz="4" w:space="0" w:color="auto"/>
            </w:tcBorders>
          </w:tcPr>
          <w:p w14:paraId="50250480" w14:textId="77777777" w:rsidR="00BC3FBC" w:rsidRPr="00ED0C21" w:rsidRDefault="00BC3FBC">
            <w:pPr>
              <w:pStyle w:val="affffffff1"/>
              <w:rPr>
                <w:rFonts w:eastAsia="Calibri"/>
              </w:rPr>
              <w:pPrChange w:id="20749" w:author="Андрей П. Цинцадзе" w:date="2023-11-10T15:46:00Z">
                <w:pPr>
                  <w:spacing w:line="276" w:lineRule="auto"/>
                </w:pPr>
              </w:pPrChange>
            </w:pPr>
            <w:r w:rsidRPr="00ED0C21">
              <w:t>Дата возобновления полиса на территории Оренбургской обл.</w:t>
            </w:r>
          </w:p>
        </w:tc>
      </w:tr>
      <w:tr w:rsidR="00BC3FBC" w:rsidRPr="00ED0C21" w14:paraId="42E169C7" w14:textId="77777777" w:rsidTr="00FF1EFD">
        <w:trPr>
          <w:trHeight w:val="291"/>
        </w:trPr>
        <w:tc>
          <w:tcPr>
            <w:tcW w:w="10207" w:type="dxa"/>
            <w:gridSpan w:val="6"/>
            <w:tcBorders>
              <w:left w:val="nil"/>
              <w:bottom w:val="single" w:sz="4" w:space="0" w:color="auto"/>
              <w:right w:val="nil"/>
            </w:tcBorders>
            <w:shd w:val="clear" w:color="auto" w:fill="FFFFFF" w:themeFill="background1"/>
            <w:vAlign w:val="center"/>
          </w:tcPr>
          <w:p w14:paraId="75F37020" w14:textId="77777777" w:rsidR="00BC3FBC" w:rsidRPr="00ED0C21" w:rsidRDefault="00BC3FBC">
            <w:pPr>
              <w:pStyle w:val="affffffff1"/>
              <w:rPr>
                <w:bCs/>
              </w:rPr>
              <w:pPrChange w:id="20750" w:author="Андрей П. Цинцадзе" w:date="2023-11-10T15:46:00Z">
                <w:pPr>
                  <w:pStyle w:val="120"/>
                  <w:spacing w:line="276" w:lineRule="auto"/>
                </w:pPr>
              </w:pPrChange>
            </w:pPr>
          </w:p>
          <w:p w14:paraId="1721729D" w14:textId="77777777" w:rsidR="00BC3FBC" w:rsidRPr="00ED0C21" w:rsidRDefault="00BC3FBC">
            <w:pPr>
              <w:pStyle w:val="affffffff1"/>
              <w:rPr>
                <w:bCs/>
              </w:rPr>
              <w:pPrChange w:id="20751" w:author="Андрей П. Цинцадзе" w:date="2023-11-10T15:46:00Z">
                <w:pPr>
                  <w:pStyle w:val="120"/>
                  <w:spacing w:line="276" w:lineRule="auto"/>
                </w:pPr>
              </w:pPrChange>
            </w:pPr>
            <w:r w:rsidRPr="00ED0C21">
              <w:rPr>
                <w:rFonts w:eastAsia="Calibri"/>
                <w:bCs/>
                <w:lang w:eastAsia="en-US"/>
              </w:rPr>
              <w:t xml:space="preserve">Описание элементов ветви </w:t>
            </w:r>
            <w:r w:rsidRPr="00ED0C21">
              <w:rPr>
                <w:bCs/>
                <w:lang w:val="en-US"/>
              </w:rPr>
              <w:t>STOM</w:t>
            </w:r>
            <w:r w:rsidRPr="00ED0C21">
              <w:rPr>
                <w:bCs/>
              </w:rPr>
              <w:t>_</w:t>
            </w:r>
            <w:r w:rsidRPr="00ED0C21">
              <w:rPr>
                <w:bCs/>
                <w:lang w:val="en-US"/>
              </w:rPr>
              <w:t>PN</w:t>
            </w:r>
          </w:p>
          <w:p w14:paraId="7936B597" w14:textId="77777777" w:rsidR="00BC3FBC" w:rsidRPr="00ED0C21" w:rsidRDefault="00BC3FBC">
            <w:pPr>
              <w:pStyle w:val="affffffff1"/>
              <w:rPr>
                <w:bCs/>
              </w:rPr>
              <w:pPrChange w:id="20752" w:author="Андрей П. Цинцадзе" w:date="2023-11-10T15:46:00Z">
                <w:pPr>
                  <w:pStyle w:val="120"/>
                  <w:spacing w:line="276" w:lineRule="auto"/>
                </w:pPr>
              </w:pPrChange>
            </w:pPr>
          </w:p>
        </w:tc>
      </w:tr>
      <w:tr w:rsidR="00BC3FBC" w:rsidRPr="00ED0C21" w14:paraId="10BAF822" w14:textId="77777777" w:rsidTr="00996BF2">
        <w:trPr>
          <w:trHeight w:val="291"/>
        </w:trPr>
        <w:tc>
          <w:tcPr>
            <w:tcW w:w="10207" w:type="dxa"/>
            <w:gridSpan w:val="6"/>
            <w:shd w:val="clear" w:color="auto" w:fill="auto"/>
            <w:vAlign w:val="center"/>
          </w:tcPr>
          <w:p w14:paraId="5CA3BDF3" w14:textId="44CEF949" w:rsidR="00BC3FBC" w:rsidRPr="00ED0C21" w:rsidRDefault="00BC3FBC">
            <w:pPr>
              <w:pStyle w:val="affffffff1"/>
              <w:pPrChange w:id="20753" w:author="Андрей П. Цинцадзе" w:date="2023-11-10T15:46:00Z">
                <w:pPr>
                  <w:spacing w:line="276" w:lineRule="auto"/>
                </w:pPr>
              </w:pPrChange>
            </w:pPr>
            <w:r w:rsidRPr="00ED0C21">
              <w:t>Прикрепленные по стоматологическому признаку (STOM_PN)</w:t>
            </w:r>
          </w:p>
        </w:tc>
      </w:tr>
      <w:tr w:rsidR="00BC3FBC" w:rsidRPr="00ED0C21" w14:paraId="3BFF027F" w14:textId="77777777" w:rsidTr="00996BF2">
        <w:trPr>
          <w:trHeight w:val="291"/>
        </w:trPr>
        <w:tc>
          <w:tcPr>
            <w:tcW w:w="1512" w:type="dxa"/>
            <w:shd w:val="clear" w:color="auto" w:fill="BFBFBF"/>
          </w:tcPr>
          <w:p w14:paraId="6FCDF68F" w14:textId="77777777" w:rsidR="00BC3FBC" w:rsidRPr="00ED0C21" w:rsidRDefault="00BC3FBC">
            <w:pPr>
              <w:pStyle w:val="affffffff1"/>
              <w:pPrChange w:id="20754" w:author="Андрей П. Цинцадзе" w:date="2023-11-10T15:46:00Z">
                <w:pPr>
                  <w:spacing w:line="276" w:lineRule="auto"/>
                </w:pPr>
              </w:pPrChange>
            </w:pPr>
            <w:r w:rsidRPr="00ED0C21">
              <w:t>STOM_PN</w:t>
            </w:r>
          </w:p>
        </w:tc>
        <w:tc>
          <w:tcPr>
            <w:tcW w:w="1680" w:type="dxa"/>
          </w:tcPr>
          <w:p w14:paraId="4B78AD5B" w14:textId="77777777" w:rsidR="00BC3FBC" w:rsidRPr="00ED0C21" w:rsidRDefault="00BC3FBC">
            <w:pPr>
              <w:pStyle w:val="affffffff1"/>
              <w:pPrChange w:id="20755" w:author="Андрей П. Цинцадзе" w:date="2023-11-10T15:46:00Z">
                <w:pPr>
                  <w:spacing w:line="276" w:lineRule="auto"/>
                </w:pPr>
              </w:pPrChange>
            </w:pPr>
            <w:r w:rsidRPr="00ED0C21">
              <w:t>PRIN</w:t>
            </w:r>
          </w:p>
        </w:tc>
        <w:tc>
          <w:tcPr>
            <w:tcW w:w="546" w:type="dxa"/>
          </w:tcPr>
          <w:p w14:paraId="6F9F5AFD" w14:textId="77777777" w:rsidR="00BC3FBC" w:rsidRPr="00ED0C21" w:rsidRDefault="00BC3FBC">
            <w:pPr>
              <w:pStyle w:val="affffffff1"/>
              <w:pPrChange w:id="20756" w:author="Андрей П. Цинцадзе" w:date="2023-11-10T15:46:00Z">
                <w:pPr>
                  <w:spacing w:line="276" w:lineRule="auto"/>
                </w:pPr>
              </w:pPrChange>
            </w:pPr>
            <w:r w:rsidRPr="00ED0C21">
              <w:t>Н</w:t>
            </w:r>
          </w:p>
        </w:tc>
        <w:tc>
          <w:tcPr>
            <w:tcW w:w="868" w:type="dxa"/>
          </w:tcPr>
          <w:p w14:paraId="4F72A16F" w14:textId="77777777" w:rsidR="00BC3FBC" w:rsidRPr="00ED0C21" w:rsidRDefault="00BC3FBC">
            <w:pPr>
              <w:pStyle w:val="affffffff1"/>
              <w:pPrChange w:id="20757" w:author="Андрей П. Цинцадзе" w:date="2023-11-10T15:46:00Z">
                <w:pPr>
                  <w:spacing w:line="276" w:lineRule="auto"/>
                </w:pPr>
              </w:pPrChange>
            </w:pPr>
            <w:r w:rsidRPr="00ED0C21">
              <w:t>S</w:t>
            </w:r>
          </w:p>
        </w:tc>
        <w:tc>
          <w:tcPr>
            <w:tcW w:w="2385" w:type="dxa"/>
          </w:tcPr>
          <w:p w14:paraId="7BA7ED2C" w14:textId="77777777" w:rsidR="00BC3FBC" w:rsidRPr="00ED0C21" w:rsidRDefault="00BC3FBC">
            <w:pPr>
              <w:pStyle w:val="affffffff1"/>
              <w:pPrChange w:id="20758" w:author="Андрей П. Цинцадзе" w:date="2023-11-10T15:46:00Z">
                <w:pPr>
                  <w:spacing w:line="276" w:lineRule="auto"/>
                </w:pPr>
              </w:pPrChange>
            </w:pPr>
          </w:p>
        </w:tc>
        <w:tc>
          <w:tcPr>
            <w:tcW w:w="3216" w:type="dxa"/>
          </w:tcPr>
          <w:p w14:paraId="7442A69E" w14:textId="77777777" w:rsidR="00BC3FBC" w:rsidRPr="00ED0C21" w:rsidRDefault="00BC3FBC">
            <w:pPr>
              <w:pStyle w:val="affffffff1"/>
              <w:pPrChange w:id="20759" w:author="Андрей П. Цинцадзе" w:date="2023-11-10T15:46:00Z">
                <w:pPr>
                  <w:spacing w:line="276" w:lineRule="auto"/>
                </w:pPr>
              </w:pPrChange>
            </w:pPr>
          </w:p>
        </w:tc>
      </w:tr>
      <w:tr w:rsidR="00BC3FBC" w:rsidRPr="00ED0C21" w14:paraId="61363C1E" w14:textId="77777777" w:rsidTr="00996BF2">
        <w:trPr>
          <w:trHeight w:val="291"/>
        </w:trPr>
        <w:tc>
          <w:tcPr>
            <w:tcW w:w="1512" w:type="dxa"/>
            <w:tcBorders>
              <w:bottom w:val="single" w:sz="4" w:space="0" w:color="auto"/>
            </w:tcBorders>
            <w:shd w:val="clear" w:color="auto" w:fill="BFBFBF"/>
          </w:tcPr>
          <w:p w14:paraId="410F88CB" w14:textId="77777777" w:rsidR="00BC3FBC" w:rsidRPr="00ED0C21" w:rsidRDefault="00BC3FBC">
            <w:pPr>
              <w:pStyle w:val="affffffff1"/>
              <w:pPrChange w:id="20760" w:author="Андрей П. Цинцадзе" w:date="2023-11-10T15:46:00Z">
                <w:pPr>
                  <w:spacing w:line="276" w:lineRule="auto"/>
                </w:pPr>
              </w:pPrChange>
            </w:pPr>
            <w:r w:rsidRPr="00ED0C21">
              <w:t>STOM_PN</w:t>
            </w:r>
          </w:p>
        </w:tc>
        <w:tc>
          <w:tcPr>
            <w:tcW w:w="1680" w:type="dxa"/>
            <w:tcBorders>
              <w:bottom w:val="single" w:sz="4" w:space="0" w:color="auto"/>
            </w:tcBorders>
          </w:tcPr>
          <w:p w14:paraId="0BFFB89A" w14:textId="77777777" w:rsidR="00BC3FBC" w:rsidRPr="00ED0C21" w:rsidRDefault="00BC3FBC">
            <w:pPr>
              <w:pStyle w:val="affffffff1"/>
              <w:pPrChange w:id="20761" w:author="Андрей П. Цинцадзе" w:date="2023-11-10T15:46:00Z">
                <w:pPr>
                  <w:spacing w:line="276" w:lineRule="auto"/>
                </w:pPr>
              </w:pPrChange>
            </w:pPr>
            <w:r w:rsidRPr="00ED0C21">
              <w:t>UMER</w:t>
            </w:r>
          </w:p>
        </w:tc>
        <w:tc>
          <w:tcPr>
            <w:tcW w:w="546" w:type="dxa"/>
            <w:tcBorders>
              <w:bottom w:val="single" w:sz="4" w:space="0" w:color="auto"/>
            </w:tcBorders>
          </w:tcPr>
          <w:p w14:paraId="6C59B227" w14:textId="77777777" w:rsidR="00BC3FBC" w:rsidRPr="00ED0C21" w:rsidRDefault="00BC3FBC">
            <w:pPr>
              <w:pStyle w:val="affffffff1"/>
              <w:pPrChange w:id="20762" w:author="Андрей П. Цинцадзе" w:date="2023-11-10T15:46:00Z">
                <w:pPr>
                  <w:spacing w:line="276" w:lineRule="auto"/>
                </w:pPr>
              </w:pPrChange>
            </w:pPr>
            <w:r w:rsidRPr="00ED0C21">
              <w:t>Н</w:t>
            </w:r>
          </w:p>
        </w:tc>
        <w:tc>
          <w:tcPr>
            <w:tcW w:w="868" w:type="dxa"/>
            <w:tcBorders>
              <w:bottom w:val="single" w:sz="4" w:space="0" w:color="auto"/>
            </w:tcBorders>
          </w:tcPr>
          <w:p w14:paraId="48146393" w14:textId="77777777" w:rsidR="00BC3FBC" w:rsidRPr="00ED0C21" w:rsidRDefault="00BC3FBC">
            <w:pPr>
              <w:pStyle w:val="affffffff1"/>
              <w:pPrChange w:id="20763" w:author="Андрей П. Цинцадзе" w:date="2023-11-10T15:46:00Z">
                <w:pPr>
                  <w:spacing w:line="276" w:lineRule="auto"/>
                </w:pPr>
              </w:pPrChange>
            </w:pPr>
            <w:r w:rsidRPr="00ED0C21">
              <w:t>S</w:t>
            </w:r>
          </w:p>
        </w:tc>
        <w:tc>
          <w:tcPr>
            <w:tcW w:w="2385" w:type="dxa"/>
            <w:tcBorders>
              <w:bottom w:val="single" w:sz="4" w:space="0" w:color="auto"/>
            </w:tcBorders>
          </w:tcPr>
          <w:p w14:paraId="513CDD56" w14:textId="77777777" w:rsidR="00BC3FBC" w:rsidRPr="00ED0C21" w:rsidRDefault="00BC3FBC">
            <w:pPr>
              <w:pStyle w:val="affffffff1"/>
              <w:pPrChange w:id="20764" w:author="Андрей П. Цинцадзе" w:date="2023-11-10T15:46:00Z">
                <w:pPr>
                  <w:spacing w:line="276" w:lineRule="auto"/>
                </w:pPr>
              </w:pPrChange>
            </w:pPr>
          </w:p>
        </w:tc>
        <w:tc>
          <w:tcPr>
            <w:tcW w:w="3216" w:type="dxa"/>
            <w:tcBorders>
              <w:bottom w:val="single" w:sz="4" w:space="0" w:color="auto"/>
            </w:tcBorders>
          </w:tcPr>
          <w:p w14:paraId="27040B67" w14:textId="77777777" w:rsidR="00BC3FBC" w:rsidRPr="00ED0C21" w:rsidRDefault="00BC3FBC">
            <w:pPr>
              <w:pStyle w:val="affffffff1"/>
              <w:pPrChange w:id="20765" w:author="Андрей П. Цинцадзе" w:date="2023-11-10T15:46:00Z">
                <w:pPr>
                  <w:spacing w:line="276" w:lineRule="auto"/>
                </w:pPr>
              </w:pPrChange>
            </w:pPr>
          </w:p>
        </w:tc>
      </w:tr>
      <w:tr w:rsidR="00BC3FBC" w:rsidRPr="00ED0C21" w14:paraId="4D68C284" w14:textId="77777777" w:rsidTr="00996BF2">
        <w:trPr>
          <w:trHeight w:val="291"/>
        </w:trPr>
        <w:tc>
          <w:tcPr>
            <w:tcW w:w="1512" w:type="dxa"/>
            <w:tcBorders>
              <w:bottom w:val="single" w:sz="4" w:space="0" w:color="auto"/>
            </w:tcBorders>
            <w:shd w:val="clear" w:color="auto" w:fill="BFBFBF"/>
          </w:tcPr>
          <w:p w14:paraId="78AD3299" w14:textId="77777777" w:rsidR="00BC3FBC" w:rsidRPr="00ED0C21" w:rsidRDefault="00BC3FBC">
            <w:pPr>
              <w:pStyle w:val="affffffff1"/>
              <w:pPrChange w:id="20766" w:author="Андрей П. Цинцадзе" w:date="2023-11-10T15:46:00Z">
                <w:pPr>
                  <w:spacing w:line="276" w:lineRule="auto"/>
                </w:pPr>
              </w:pPrChange>
            </w:pPr>
            <w:r w:rsidRPr="00ED0C21">
              <w:t>STOM_PN</w:t>
            </w:r>
          </w:p>
        </w:tc>
        <w:tc>
          <w:tcPr>
            <w:tcW w:w="1680" w:type="dxa"/>
            <w:tcBorders>
              <w:bottom w:val="single" w:sz="4" w:space="0" w:color="auto"/>
            </w:tcBorders>
          </w:tcPr>
          <w:p w14:paraId="277B0069" w14:textId="77777777" w:rsidR="00BC3FBC" w:rsidRPr="00ED0C21" w:rsidRDefault="00BC3FBC">
            <w:pPr>
              <w:pStyle w:val="affffffff1"/>
              <w:pPrChange w:id="20767" w:author="Андрей П. Цинцадзе" w:date="2023-11-10T15:46:00Z">
                <w:pPr>
                  <w:spacing w:line="276" w:lineRule="auto"/>
                </w:pPr>
              </w:pPrChange>
            </w:pPr>
            <w:r w:rsidRPr="00ED0C21">
              <w:t>SMEN</w:t>
            </w:r>
          </w:p>
        </w:tc>
        <w:tc>
          <w:tcPr>
            <w:tcW w:w="546" w:type="dxa"/>
            <w:tcBorders>
              <w:bottom w:val="single" w:sz="4" w:space="0" w:color="auto"/>
            </w:tcBorders>
          </w:tcPr>
          <w:p w14:paraId="34CB741E" w14:textId="77777777" w:rsidR="00BC3FBC" w:rsidRPr="00ED0C21" w:rsidRDefault="00BC3FBC">
            <w:pPr>
              <w:pStyle w:val="affffffff1"/>
              <w:pPrChange w:id="20768" w:author="Андрей П. Цинцадзе" w:date="2023-11-10T15:46:00Z">
                <w:pPr>
                  <w:spacing w:line="276" w:lineRule="auto"/>
                </w:pPr>
              </w:pPrChange>
            </w:pPr>
            <w:r w:rsidRPr="00ED0C21">
              <w:t>Н</w:t>
            </w:r>
          </w:p>
        </w:tc>
        <w:tc>
          <w:tcPr>
            <w:tcW w:w="868" w:type="dxa"/>
            <w:tcBorders>
              <w:bottom w:val="single" w:sz="4" w:space="0" w:color="auto"/>
            </w:tcBorders>
          </w:tcPr>
          <w:p w14:paraId="7C3270AC" w14:textId="77777777" w:rsidR="00BC3FBC" w:rsidRPr="00ED0C21" w:rsidRDefault="00BC3FBC">
            <w:pPr>
              <w:pStyle w:val="affffffff1"/>
              <w:pPrChange w:id="20769" w:author="Андрей П. Цинцадзе" w:date="2023-11-10T15:46:00Z">
                <w:pPr>
                  <w:spacing w:line="276" w:lineRule="auto"/>
                </w:pPr>
              </w:pPrChange>
            </w:pPr>
            <w:r w:rsidRPr="00ED0C21">
              <w:t>S</w:t>
            </w:r>
          </w:p>
        </w:tc>
        <w:tc>
          <w:tcPr>
            <w:tcW w:w="2385" w:type="dxa"/>
            <w:tcBorders>
              <w:bottom w:val="single" w:sz="4" w:space="0" w:color="auto"/>
            </w:tcBorders>
          </w:tcPr>
          <w:p w14:paraId="36196528" w14:textId="77777777" w:rsidR="00BC3FBC" w:rsidRPr="00ED0C21" w:rsidRDefault="00BC3FBC">
            <w:pPr>
              <w:pStyle w:val="affffffff1"/>
              <w:pPrChange w:id="20770" w:author="Андрей П. Цинцадзе" w:date="2023-11-10T15:46:00Z">
                <w:pPr>
                  <w:spacing w:line="276" w:lineRule="auto"/>
                </w:pPr>
              </w:pPrChange>
            </w:pPr>
          </w:p>
        </w:tc>
        <w:tc>
          <w:tcPr>
            <w:tcW w:w="3216" w:type="dxa"/>
            <w:tcBorders>
              <w:bottom w:val="single" w:sz="4" w:space="0" w:color="auto"/>
            </w:tcBorders>
          </w:tcPr>
          <w:p w14:paraId="074A6DF3" w14:textId="77777777" w:rsidR="00BC3FBC" w:rsidRPr="00ED0C21" w:rsidRDefault="00BC3FBC">
            <w:pPr>
              <w:pStyle w:val="affffffff1"/>
              <w:pPrChange w:id="20771" w:author="Андрей П. Цинцадзе" w:date="2023-11-10T15:46:00Z">
                <w:pPr>
                  <w:spacing w:line="276" w:lineRule="auto"/>
                </w:pPr>
              </w:pPrChange>
            </w:pPr>
          </w:p>
        </w:tc>
      </w:tr>
      <w:tr w:rsidR="00BC3FBC" w:rsidRPr="00ED0C21" w14:paraId="5609C72A" w14:textId="77777777" w:rsidTr="00996BF2">
        <w:trPr>
          <w:trHeight w:val="291"/>
        </w:trPr>
        <w:tc>
          <w:tcPr>
            <w:tcW w:w="1512" w:type="dxa"/>
            <w:tcBorders>
              <w:bottom w:val="single" w:sz="4" w:space="0" w:color="auto"/>
            </w:tcBorders>
            <w:shd w:val="clear" w:color="auto" w:fill="BFBFBF"/>
          </w:tcPr>
          <w:p w14:paraId="46FB277B" w14:textId="77777777" w:rsidR="00BC3FBC" w:rsidRPr="00ED0C21" w:rsidRDefault="00BC3FBC">
            <w:pPr>
              <w:pStyle w:val="affffffff1"/>
              <w:pPrChange w:id="20772" w:author="Андрей П. Цинцадзе" w:date="2023-11-10T15:46:00Z">
                <w:pPr>
                  <w:spacing w:line="276" w:lineRule="auto"/>
                </w:pPr>
              </w:pPrChange>
            </w:pPr>
            <w:r w:rsidRPr="00ED0C21">
              <w:t>STOM_PN</w:t>
            </w:r>
          </w:p>
        </w:tc>
        <w:tc>
          <w:tcPr>
            <w:tcW w:w="1680" w:type="dxa"/>
            <w:tcBorders>
              <w:bottom w:val="single" w:sz="4" w:space="0" w:color="auto"/>
            </w:tcBorders>
          </w:tcPr>
          <w:p w14:paraId="2C26783F" w14:textId="77777777" w:rsidR="00BC3FBC" w:rsidRPr="00ED0C21" w:rsidRDefault="00BC3FBC">
            <w:pPr>
              <w:pStyle w:val="affffffff1"/>
              <w:pPrChange w:id="20773" w:author="Андрей П. Цинцадзе" w:date="2023-11-10T15:46:00Z">
                <w:pPr>
                  <w:spacing w:line="276" w:lineRule="auto"/>
                </w:pPr>
              </w:pPrChange>
            </w:pPr>
            <w:r w:rsidRPr="00ED0C21">
              <w:t>CLOSE_POLIS</w:t>
            </w:r>
          </w:p>
        </w:tc>
        <w:tc>
          <w:tcPr>
            <w:tcW w:w="546" w:type="dxa"/>
            <w:tcBorders>
              <w:bottom w:val="single" w:sz="4" w:space="0" w:color="auto"/>
            </w:tcBorders>
          </w:tcPr>
          <w:p w14:paraId="5ADFC534" w14:textId="77777777" w:rsidR="00BC3FBC" w:rsidRPr="00ED0C21" w:rsidRDefault="00BC3FBC">
            <w:pPr>
              <w:pStyle w:val="affffffff1"/>
              <w:pPrChange w:id="20774" w:author="Андрей П. Цинцадзе" w:date="2023-11-10T15:46:00Z">
                <w:pPr>
                  <w:spacing w:line="276" w:lineRule="auto"/>
                </w:pPr>
              </w:pPrChange>
            </w:pPr>
            <w:r w:rsidRPr="00ED0C21">
              <w:t>Н</w:t>
            </w:r>
          </w:p>
        </w:tc>
        <w:tc>
          <w:tcPr>
            <w:tcW w:w="868" w:type="dxa"/>
            <w:tcBorders>
              <w:bottom w:val="single" w:sz="4" w:space="0" w:color="auto"/>
            </w:tcBorders>
          </w:tcPr>
          <w:p w14:paraId="559D3E32" w14:textId="77777777" w:rsidR="00BC3FBC" w:rsidRPr="00ED0C21" w:rsidRDefault="00BC3FBC">
            <w:pPr>
              <w:pStyle w:val="affffffff1"/>
              <w:pPrChange w:id="20775" w:author="Андрей П. Цинцадзе" w:date="2023-11-10T15:46:00Z">
                <w:pPr>
                  <w:spacing w:line="276" w:lineRule="auto"/>
                </w:pPr>
              </w:pPrChange>
            </w:pPr>
            <w:r w:rsidRPr="00ED0C21">
              <w:t>S</w:t>
            </w:r>
          </w:p>
        </w:tc>
        <w:tc>
          <w:tcPr>
            <w:tcW w:w="2385" w:type="dxa"/>
            <w:tcBorders>
              <w:bottom w:val="single" w:sz="4" w:space="0" w:color="auto"/>
            </w:tcBorders>
          </w:tcPr>
          <w:p w14:paraId="0C67E9FF" w14:textId="77777777" w:rsidR="00BC3FBC" w:rsidRPr="00ED0C21" w:rsidRDefault="00BC3FBC">
            <w:pPr>
              <w:pStyle w:val="affffffff1"/>
              <w:pPrChange w:id="20776" w:author="Андрей П. Цинцадзе" w:date="2023-11-10T15:46:00Z">
                <w:pPr>
                  <w:spacing w:line="276" w:lineRule="auto"/>
                </w:pPr>
              </w:pPrChange>
            </w:pPr>
          </w:p>
        </w:tc>
        <w:tc>
          <w:tcPr>
            <w:tcW w:w="3216" w:type="dxa"/>
            <w:tcBorders>
              <w:bottom w:val="single" w:sz="4" w:space="0" w:color="auto"/>
            </w:tcBorders>
          </w:tcPr>
          <w:p w14:paraId="09888959" w14:textId="77777777" w:rsidR="00BC3FBC" w:rsidRPr="00ED0C21" w:rsidRDefault="00BC3FBC">
            <w:pPr>
              <w:pStyle w:val="affffffff1"/>
              <w:pPrChange w:id="20777" w:author="Андрей П. Цинцадзе" w:date="2023-11-10T15:46:00Z">
                <w:pPr>
                  <w:spacing w:line="276" w:lineRule="auto"/>
                </w:pPr>
              </w:pPrChange>
            </w:pPr>
          </w:p>
        </w:tc>
      </w:tr>
      <w:tr w:rsidR="00BC3FBC" w:rsidRPr="00ED0C21" w14:paraId="15D11F4F" w14:textId="77777777" w:rsidTr="00996BF2">
        <w:trPr>
          <w:trHeight w:val="291"/>
        </w:trPr>
        <w:tc>
          <w:tcPr>
            <w:tcW w:w="1512" w:type="dxa"/>
            <w:tcBorders>
              <w:bottom w:val="single" w:sz="4" w:space="0" w:color="auto"/>
            </w:tcBorders>
            <w:shd w:val="clear" w:color="auto" w:fill="BFBFBF"/>
          </w:tcPr>
          <w:p w14:paraId="502A7A10" w14:textId="77777777" w:rsidR="00BC3FBC" w:rsidRPr="00ED0C21" w:rsidRDefault="00BC3FBC">
            <w:pPr>
              <w:pStyle w:val="affffffff1"/>
              <w:pPrChange w:id="20778" w:author="Андрей П. Цинцадзе" w:date="2023-11-10T15:46:00Z">
                <w:pPr>
                  <w:spacing w:line="276" w:lineRule="auto"/>
                </w:pPr>
              </w:pPrChange>
            </w:pPr>
            <w:r w:rsidRPr="00ED0C21">
              <w:t>STOM_PN</w:t>
            </w:r>
          </w:p>
        </w:tc>
        <w:tc>
          <w:tcPr>
            <w:tcW w:w="1680" w:type="dxa"/>
            <w:tcBorders>
              <w:bottom w:val="single" w:sz="4" w:space="0" w:color="auto"/>
            </w:tcBorders>
          </w:tcPr>
          <w:p w14:paraId="08998F8F" w14:textId="77777777" w:rsidR="00BC3FBC" w:rsidRPr="00ED0C21" w:rsidRDefault="00BC3FBC">
            <w:pPr>
              <w:pStyle w:val="affffffff1"/>
              <w:pPrChange w:id="20779" w:author="Андрей П. Цинцадзе" w:date="2023-11-10T15:46:00Z">
                <w:pPr>
                  <w:spacing w:line="276" w:lineRule="auto"/>
                </w:pPr>
              </w:pPrChange>
            </w:pPr>
            <w:r w:rsidRPr="00ED0C21">
              <w:t>OPEN_POLIS</w:t>
            </w:r>
          </w:p>
        </w:tc>
        <w:tc>
          <w:tcPr>
            <w:tcW w:w="546" w:type="dxa"/>
            <w:tcBorders>
              <w:bottom w:val="single" w:sz="4" w:space="0" w:color="auto"/>
            </w:tcBorders>
          </w:tcPr>
          <w:p w14:paraId="062508F7" w14:textId="77777777" w:rsidR="00BC3FBC" w:rsidRPr="00ED0C21" w:rsidRDefault="00BC3FBC">
            <w:pPr>
              <w:pStyle w:val="affffffff1"/>
              <w:pPrChange w:id="20780" w:author="Андрей П. Цинцадзе" w:date="2023-11-10T15:46:00Z">
                <w:pPr>
                  <w:spacing w:line="276" w:lineRule="auto"/>
                </w:pPr>
              </w:pPrChange>
            </w:pPr>
            <w:r w:rsidRPr="00ED0C21">
              <w:t>Н</w:t>
            </w:r>
          </w:p>
        </w:tc>
        <w:tc>
          <w:tcPr>
            <w:tcW w:w="868" w:type="dxa"/>
            <w:tcBorders>
              <w:bottom w:val="single" w:sz="4" w:space="0" w:color="auto"/>
            </w:tcBorders>
          </w:tcPr>
          <w:p w14:paraId="55D59F0E" w14:textId="77777777" w:rsidR="00BC3FBC" w:rsidRPr="00ED0C21" w:rsidRDefault="00BC3FBC">
            <w:pPr>
              <w:pStyle w:val="affffffff1"/>
              <w:pPrChange w:id="20781" w:author="Андрей П. Цинцадзе" w:date="2023-11-10T15:46:00Z">
                <w:pPr>
                  <w:spacing w:line="276" w:lineRule="auto"/>
                </w:pPr>
              </w:pPrChange>
            </w:pPr>
            <w:r w:rsidRPr="00ED0C21">
              <w:t>S</w:t>
            </w:r>
          </w:p>
        </w:tc>
        <w:tc>
          <w:tcPr>
            <w:tcW w:w="2385" w:type="dxa"/>
            <w:tcBorders>
              <w:bottom w:val="single" w:sz="4" w:space="0" w:color="auto"/>
            </w:tcBorders>
          </w:tcPr>
          <w:p w14:paraId="7F43C62E" w14:textId="77777777" w:rsidR="00BC3FBC" w:rsidRPr="00ED0C21" w:rsidRDefault="00BC3FBC">
            <w:pPr>
              <w:pStyle w:val="affffffff1"/>
              <w:pPrChange w:id="20782" w:author="Андрей П. Цинцадзе" w:date="2023-11-10T15:46:00Z">
                <w:pPr>
                  <w:spacing w:line="276" w:lineRule="auto"/>
                </w:pPr>
              </w:pPrChange>
            </w:pPr>
          </w:p>
        </w:tc>
        <w:tc>
          <w:tcPr>
            <w:tcW w:w="3216" w:type="dxa"/>
            <w:tcBorders>
              <w:bottom w:val="single" w:sz="4" w:space="0" w:color="auto"/>
            </w:tcBorders>
          </w:tcPr>
          <w:p w14:paraId="6616DAB4" w14:textId="77777777" w:rsidR="00BC3FBC" w:rsidRPr="00ED0C21" w:rsidRDefault="00BC3FBC">
            <w:pPr>
              <w:pStyle w:val="affffffff1"/>
              <w:pPrChange w:id="20783" w:author="Андрей П. Цинцадзе" w:date="2023-11-10T15:46:00Z">
                <w:pPr>
                  <w:spacing w:line="276" w:lineRule="auto"/>
                </w:pPr>
              </w:pPrChange>
            </w:pPr>
          </w:p>
        </w:tc>
      </w:tr>
      <w:tr w:rsidR="00BC3FBC" w:rsidRPr="00ED0C21" w14:paraId="58991546" w14:textId="77777777" w:rsidTr="00996BF2">
        <w:trPr>
          <w:trHeight w:val="475"/>
        </w:trPr>
        <w:tc>
          <w:tcPr>
            <w:tcW w:w="10207" w:type="dxa"/>
            <w:gridSpan w:val="6"/>
            <w:tcBorders>
              <w:bottom w:val="single" w:sz="4" w:space="0" w:color="auto"/>
            </w:tcBorders>
            <w:shd w:val="clear" w:color="auto" w:fill="auto"/>
          </w:tcPr>
          <w:p w14:paraId="12AACD1A" w14:textId="77777777" w:rsidR="00BC3FBC" w:rsidRPr="00ED0C21" w:rsidRDefault="00BC3FBC">
            <w:pPr>
              <w:pStyle w:val="affffffff1"/>
              <w:rPr>
                <w:bCs/>
              </w:rPr>
              <w:pPrChange w:id="20784" w:author="Андрей П. Цинцадзе" w:date="2023-11-10T15:46:00Z">
                <w:pPr>
                  <w:spacing w:line="276" w:lineRule="auto"/>
                  <w:jc w:val="both"/>
                </w:pPr>
              </w:pPrChange>
            </w:pPr>
          </w:p>
          <w:p w14:paraId="3D8B2926" w14:textId="77777777" w:rsidR="00BC3FBC" w:rsidRPr="00ED0C21" w:rsidRDefault="00BC3FBC">
            <w:pPr>
              <w:pStyle w:val="affffffff1"/>
              <w:rPr>
                <w:bCs/>
                <w:lang w:val="en-US"/>
              </w:rPr>
              <w:pPrChange w:id="20785" w:author="Андрей П. Цинцадзе" w:date="2023-11-10T15:46:00Z">
                <w:pPr>
                  <w:spacing w:line="276" w:lineRule="auto"/>
                  <w:jc w:val="both"/>
                </w:pPr>
              </w:pPrChange>
            </w:pPr>
            <w:r w:rsidRPr="00ED0C21">
              <w:rPr>
                <w:bCs/>
              </w:rPr>
              <w:t xml:space="preserve">Описание ветви </w:t>
            </w:r>
            <w:r w:rsidRPr="00ED0C21">
              <w:rPr>
                <w:bCs/>
                <w:lang w:val="en-US"/>
              </w:rPr>
              <w:t>PRIN</w:t>
            </w:r>
          </w:p>
          <w:p w14:paraId="1EB67451" w14:textId="77777777" w:rsidR="00BC3FBC" w:rsidRPr="00ED0C21" w:rsidRDefault="00BC3FBC">
            <w:pPr>
              <w:pStyle w:val="affffffff1"/>
              <w:rPr>
                <w:bCs/>
                <w:lang w:val="en-US"/>
              </w:rPr>
              <w:pPrChange w:id="20786" w:author="Андрей П. Цинцадзе" w:date="2023-11-10T15:46:00Z">
                <w:pPr>
                  <w:spacing w:line="276" w:lineRule="auto"/>
                  <w:jc w:val="both"/>
                </w:pPr>
              </w:pPrChange>
            </w:pPr>
          </w:p>
        </w:tc>
      </w:tr>
      <w:tr w:rsidR="00BC3FBC" w:rsidRPr="00ED0C21" w14:paraId="2D58B0C3" w14:textId="77777777" w:rsidTr="00996BF2">
        <w:trPr>
          <w:trHeight w:val="291"/>
        </w:trPr>
        <w:tc>
          <w:tcPr>
            <w:tcW w:w="10207" w:type="dxa"/>
            <w:gridSpan w:val="6"/>
            <w:tcBorders>
              <w:bottom w:val="single" w:sz="4" w:space="0" w:color="auto"/>
            </w:tcBorders>
            <w:shd w:val="clear" w:color="auto" w:fill="auto"/>
          </w:tcPr>
          <w:p w14:paraId="03D21412" w14:textId="77777777" w:rsidR="00BC3FBC" w:rsidRPr="00ED0C21" w:rsidRDefault="00BC3FBC">
            <w:pPr>
              <w:pStyle w:val="affffffff1"/>
              <w:pPrChange w:id="20787" w:author="Андрей П. Цинцадзе" w:date="2023-11-10T15:46:00Z">
                <w:pPr>
                  <w:spacing w:line="276" w:lineRule="auto"/>
                </w:pPr>
              </w:pPrChange>
            </w:pPr>
            <w:r w:rsidRPr="00ED0C21">
              <w:t>Принятые за месяц (PRIN)</w:t>
            </w:r>
          </w:p>
        </w:tc>
      </w:tr>
      <w:tr w:rsidR="00BC3FBC" w:rsidRPr="00ED0C21" w14:paraId="667690B4" w14:textId="77777777" w:rsidTr="00996BF2">
        <w:trPr>
          <w:trHeight w:val="291"/>
        </w:trPr>
        <w:tc>
          <w:tcPr>
            <w:tcW w:w="1512" w:type="dxa"/>
            <w:shd w:val="clear" w:color="auto" w:fill="BFBFBF"/>
          </w:tcPr>
          <w:p w14:paraId="3E81E17C" w14:textId="77777777" w:rsidR="00BC3FBC" w:rsidRPr="00ED0C21" w:rsidRDefault="00BC3FBC">
            <w:pPr>
              <w:pStyle w:val="affffffff1"/>
              <w:pPrChange w:id="20788" w:author="Андрей П. Цинцадзе" w:date="2023-11-10T15:46:00Z">
                <w:pPr>
                  <w:spacing w:line="276" w:lineRule="auto"/>
                </w:pPr>
              </w:pPrChange>
            </w:pPr>
            <w:r w:rsidRPr="00ED0C21">
              <w:t>PRIN</w:t>
            </w:r>
          </w:p>
        </w:tc>
        <w:tc>
          <w:tcPr>
            <w:tcW w:w="1680" w:type="dxa"/>
          </w:tcPr>
          <w:p w14:paraId="17B4382D" w14:textId="77777777" w:rsidR="00BC3FBC" w:rsidRPr="00ED0C21" w:rsidRDefault="00BC3FBC">
            <w:pPr>
              <w:pStyle w:val="affffffff1"/>
              <w:pPrChange w:id="20789" w:author="Андрей П. Цинцадзе" w:date="2023-11-10T15:46:00Z">
                <w:pPr>
                  <w:spacing w:line="276" w:lineRule="auto"/>
                </w:pPr>
              </w:pPrChange>
            </w:pPr>
            <w:r w:rsidRPr="00ED0C21">
              <w:t>PERSON</w:t>
            </w:r>
          </w:p>
        </w:tc>
        <w:tc>
          <w:tcPr>
            <w:tcW w:w="546" w:type="dxa"/>
          </w:tcPr>
          <w:p w14:paraId="77DBDFED" w14:textId="77777777" w:rsidR="00BC3FBC" w:rsidRPr="00ED0C21" w:rsidRDefault="00BC3FBC">
            <w:pPr>
              <w:pStyle w:val="affffffff1"/>
              <w:pPrChange w:id="20790" w:author="Андрей П. Цинцадзе" w:date="2023-11-10T15:46:00Z">
                <w:pPr>
                  <w:spacing w:line="276" w:lineRule="auto"/>
                </w:pPr>
              </w:pPrChange>
            </w:pPr>
            <w:r w:rsidRPr="00ED0C21">
              <w:t>ОМ</w:t>
            </w:r>
          </w:p>
        </w:tc>
        <w:tc>
          <w:tcPr>
            <w:tcW w:w="868" w:type="dxa"/>
          </w:tcPr>
          <w:p w14:paraId="492A6F2C" w14:textId="77777777" w:rsidR="00BC3FBC" w:rsidRPr="00ED0C21" w:rsidRDefault="00BC3FBC">
            <w:pPr>
              <w:pStyle w:val="affffffff1"/>
              <w:pPrChange w:id="20791" w:author="Андрей П. Цинцадзе" w:date="2023-11-10T15:46:00Z">
                <w:pPr>
                  <w:spacing w:line="276" w:lineRule="auto"/>
                </w:pPr>
              </w:pPrChange>
            </w:pPr>
            <w:r w:rsidRPr="00ED0C21">
              <w:t>S</w:t>
            </w:r>
          </w:p>
        </w:tc>
        <w:tc>
          <w:tcPr>
            <w:tcW w:w="2385" w:type="dxa"/>
          </w:tcPr>
          <w:p w14:paraId="7BF7D05C" w14:textId="77777777" w:rsidR="00BC3FBC" w:rsidRPr="00ED0C21" w:rsidRDefault="00BC3FBC">
            <w:pPr>
              <w:pStyle w:val="affffffff1"/>
              <w:pPrChange w:id="20792" w:author="Андрей П. Цинцадзе" w:date="2023-11-10T15:46:00Z">
                <w:pPr>
                  <w:spacing w:line="276" w:lineRule="auto"/>
                </w:pPr>
              </w:pPrChange>
            </w:pPr>
          </w:p>
        </w:tc>
        <w:tc>
          <w:tcPr>
            <w:tcW w:w="3216" w:type="dxa"/>
          </w:tcPr>
          <w:p w14:paraId="6D015068" w14:textId="77777777" w:rsidR="00BC3FBC" w:rsidRPr="00ED0C21" w:rsidRDefault="00BC3FBC">
            <w:pPr>
              <w:pStyle w:val="affffffff1"/>
              <w:pPrChange w:id="20793" w:author="Андрей П. Цинцадзе" w:date="2023-11-10T15:46:00Z">
                <w:pPr>
                  <w:spacing w:line="276" w:lineRule="auto"/>
                </w:pPr>
              </w:pPrChange>
            </w:pPr>
          </w:p>
        </w:tc>
      </w:tr>
      <w:tr w:rsidR="00BC3FBC" w:rsidRPr="00ED0C21" w14:paraId="4E7152A8" w14:textId="77777777" w:rsidTr="00996BF2">
        <w:trPr>
          <w:trHeight w:val="291"/>
        </w:trPr>
        <w:tc>
          <w:tcPr>
            <w:tcW w:w="10207" w:type="dxa"/>
            <w:gridSpan w:val="6"/>
            <w:tcBorders>
              <w:bottom w:val="single" w:sz="4" w:space="0" w:color="auto"/>
            </w:tcBorders>
            <w:shd w:val="clear" w:color="auto" w:fill="auto"/>
          </w:tcPr>
          <w:p w14:paraId="6D9A2B05" w14:textId="6CB0A7BA" w:rsidR="00BC3FBC" w:rsidRPr="00ED0C21" w:rsidRDefault="00BC3FBC">
            <w:pPr>
              <w:pStyle w:val="affffffff1"/>
              <w:pPrChange w:id="20794" w:author="Андрей П. Цинцадзе" w:date="2023-11-10T15:46:00Z">
                <w:pPr>
                  <w:spacing w:line="276" w:lineRule="auto"/>
                </w:pPr>
              </w:pPrChange>
            </w:pPr>
            <w:r w:rsidRPr="00ED0C21">
              <w:t>Информация о ЗЛ, прикрепленных по стоматологическому признаку за месяц (STOM_PN / PRIN / PERSON)</w:t>
            </w:r>
          </w:p>
        </w:tc>
      </w:tr>
      <w:tr w:rsidR="00BC3FBC" w:rsidRPr="00ED0C21" w14:paraId="37603E8D" w14:textId="77777777" w:rsidTr="00996BF2">
        <w:trPr>
          <w:trHeight w:val="291"/>
        </w:trPr>
        <w:tc>
          <w:tcPr>
            <w:tcW w:w="1512" w:type="dxa"/>
            <w:tcBorders>
              <w:bottom w:val="single" w:sz="4" w:space="0" w:color="auto"/>
            </w:tcBorders>
            <w:shd w:val="clear" w:color="auto" w:fill="BFBFBF"/>
          </w:tcPr>
          <w:p w14:paraId="6C7CC9F9" w14:textId="77777777" w:rsidR="00BC3FBC" w:rsidRPr="00ED0C21" w:rsidRDefault="00BC3FBC">
            <w:pPr>
              <w:pStyle w:val="affffffff1"/>
              <w:pPrChange w:id="20795" w:author="Андрей П. Цинцадзе" w:date="2023-11-10T15:46:00Z">
                <w:pPr>
                  <w:spacing w:line="276" w:lineRule="auto"/>
                </w:pPr>
              </w:pPrChange>
            </w:pPr>
            <w:r w:rsidRPr="00ED0C21">
              <w:t>PERSON</w:t>
            </w:r>
          </w:p>
        </w:tc>
        <w:tc>
          <w:tcPr>
            <w:tcW w:w="1680" w:type="dxa"/>
          </w:tcPr>
          <w:p w14:paraId="0A5D5896" w14:textId="77777777" w:rsidR="00BC3FBC" w:rsidRPr="00ED0C21" w:rsidRDefault="00BC3FBC">
            <w:pPr>
              <w:pStyle w:val="affffffff1"/>
              <w:pPrChange w:id="20796" w:author="Андрей П. Цинцадзе" w:date="2023-11-10T15:46:00Z">
                <w:pPr>
                  <w:spacing w:line="276" w:lineRule="auto"/>
                </w:pPr>
              </w:pPrChange>
            </w:pPr>
            <w:r w:rsidRPr="00ED0C21">
              <w:t>ID</w:t>
            </w:r>
          </w:p>
        </w:tc>
        <w:tc>
          <w:tcPr>
            <w:tcW w:w="546" w:type="dxa"/>
          </w:tcPr>
          <w:p w14:paraId="3A1C212C" w14:textId="77777777" w:rsidR="00BC3FBC" w:rsidRPr="00ED0C21" w:rsidRDefault="00BC3FBC">
            <w:pPr>
              <w:pStyle w:val="affffffff1"/>
              <w:pPrChange w:id="20797" w:author="Андрей П. Цинцадзе" w:date="2023-11-10T15:46:00Z">
                <w:pPr>
                  <w:spacing w:line="276" w:lineRule="auto"/>
                </w:pPr>
              </w:pPrChange>
            </w:pPr>
            <w:r w:rsidRPr="00ED0C21">
              <w:t>ОА</w:t>
            </w:r>
          </w:p>
        </w:tc>
        <w:tc>
          <w:tcPr>
            <w:tcW w:w="868" w:type="dxa"/>
          </w:tcPr>
          <w:p w14:paraId="6431750A" w14:textId="77777777" w:rsidR="00BC3FBC" w:rsidRPr="00ED0C21" w:rsidRDefault="00BC3FBC">
            <w:pPr>
              <w:pStyle w:val="affffffff1"/>
              <w:pPrChange w:id="20798" w:author="Андрей П. Цинцадзе" w:date="2023-11-10T15:46:00Z">
                <w:pPr>
                  <w:spacing w:line="276" w:lineRule="auto"/>
                </w:pPr>
              </w:pPrChange>
            </w:pPr>
            <w:r w:rsidRPr="00ED0C21">
              <w:t>N(6)</w:t>
            </w:r>
          </w:p>
        </w:tc>
        <w:tc>
          <w:tcPr>
            <w:tcW w:w="2385" w:type="dxa"/>
          </w:tcPr>
          <w:p w14:paraId="5863FB97" w14:textId="77777777" w:rsidR="00BC3FBC" w:rsidRPr="00ED0C21" w:rsidRDefault="00BC3FBC">
            <w:pPr>
              <w:pStyle w:val="affffffff1"/>
              <w:pPrChange w:id="20799" w:author="Андрей П. Цинцадзе" w:date="2023-11-10T15:46:00Z">
                <w:pPr>
                  <w:spacing w:line="276" w:lineRule="auto"/>
                </w:pPr>
              </w:pPrChange>
            </w:pPr>
            <w:r w:rsidRPr="00ED0C21">
              <w:t>Порядковый номер записи</w:t>
            </w:r>
          </w:p>
        </w:tc>
        <w:tc>
          <w:tcPr>
            <w:tcW w:w="3216" w:type="dxa"/>
          </w:tcPr>
          <w:p w14:paraId="0EB7AC78" w14:textId="77777777" w:rsidR="00BC3FBC" w:rsidRPr="00ED0C21" w:rsidRDefault="00BC3FBC">
            <w:pPr>
              <w:pStyle w:val="affffffff1"/>
              <w:pPrChange w:id="20800"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BC3FBC" w:rsidRPr="00ED0C21" w14:paraId="2D8E1224" w14:textId="77777777" w:rsidTr="00996BF2">
        <w:trPr>
          <w:trHeight w:val="291"/>
        </w:trPr>
        <w:tc>
          <w:tcPr>
            <w:tcW w:w="1512" w:type="dxa"/>
            <w:tcBorders>
              <w:bottom w:val="single" w:sz="4" w:space="0" w:color="auto"/>
            </w:tcBorders>
            <w:shd w:val="clear" w:color="auto" w:fill="BFBFBF"/>
          </w:tcPr>
          <w:p w14:paraId="024C8197" w14:textId="77777777" w:rsidR="00BC3FBC" w:rsidRPr="00ED0C21" w:rsidRDefault="00BC3FBC">
            <w:pPr>
              <w:pStyle w:val="affffffff1"/>
              <w:pPrChange w:id="20801" w:author="Андрей П. Цинцадзе" w:date="2023-11-10T15:46:00Z">
                <w:pPr>
                  <w:spacing w:line="276" w:lineRule="auto"/>
                </w:pPr>
              </w:pPrChange>
            </w:pPr>
            <w:r w:rsidRPr="00ED0C21">
              <w:t>PERSON</w:t>
            </w:r>
          </w:p>
        </w:tc>
        <w:tc>
          <w:tcPr>
            <w:tcW w:w="1680" w:type="dxa"/>
          </w:tcPr>
          <w:p w14:paraId="4C143394" w14:textId="77777777" w:rsidR="00BC3FBC" w:rsidRPr="00ED0C21" w:rsidRDefault="00BC3FBC">
            <w:pPr>
              <w:pStyle w:val="affffffff1"/>
              <w:pPrChange w:id="20802" w:author="Андрей П. Цинцадзе" w:date="2023-11-10T15:46:00Z">
                <w:pPr>
                  <w:spacing w:line="276" w:lineRule="auto"/>
                </w:pPr>
              </w:pPrChange>
            </w:pPr>
            <w:r w:rsidRPr="00ED0C21">
              <w:t xml:space="preserve">UNICUM         </w:t>
            </w:r>
          </w:p>
        </w:tc>
        <w:tc>
          <w:tcPr>
            <w:tcW w:w="546" w:type="dxa"/>
          </w:tcPr>
          <w:p w14:paraId="3E0B97AC" w14:textId="77777777" w:rsidR="00BC3FBC" w:rsidRPr="00ED0C21" w:rsidRDefault="00BC3FBC">
            <w:pPr>
              <w:pStyle w:val="affffffff1"/>
              <w:pPrChange w:id="20803" w:author="Андрей П. Цинцадзе" w:date="2023-11-10T15:46:00Z">
                <w:pPr>
                  <w:spacing w:line="276" w:lineRule="auto"/>
                </w:pPr>
              </w:pPrChange>
            </w:pPr>
            <w:r w:rsidRPr="00ED0C21">
              <w:t>ОА</w:t>
            </w:r>
          </w:p>
        </w:tc>
        <w:tc>
          <w:tcPr>
            <w:tcW w:w="868" w:type="dxa"/>
          </w:tcPr>
          <w:p w14:paraId="5DC68955" w14:textId="77777777" w:rsidR="00BC3FBC" w:rsidRPr="00ED0C21" w:rsidRDefault="00BC3FBC">
            <w:pPr>
              <w:pStyle w:val="affffffff1"/>
              <w:pPrChange w:id="20804" w:author="Андрей П. Цинцадзе" w:date="2023-11-10T15:46:00Z">
                <w:pPr>
                  <w:spacing w:line="276" w:lineRule="auto"/>
                </w:pPr>
              </w:pPrChange>
            </w:pPr>
            <w:r w:rsidRPr="00ED0C21">
              <w:t>T(36)</w:t>
            </w:r>
          </w:p>
        </w:tc>
        <w:tc>
          <w:tcPr>
            <w:tcW w:w="2385" w:type="dxa"/>
          </w:tcPr>
          <w:p w14:paraId="248F78A4" w14:textId="77777777" w:rsidR="00BC3FBC" w:rsidRPr="00ED0C21" w:rsidRDefault="00BC3FBC">
            <w:pPr>
              <w:pStyle w:val="affffffff1"/>
              <w:pPrChange w:id="20805" w:author="Андрей П. Цинцадзе" w:date="2023-11-10T15:46:00Z">
                <w:pPr>
                  <w:spacing w:line="276" w:lineRule="auto"/>
                </w:pPr>
              </w:pPrChange>
            </w:pPr>
            <w:r w:rsidRPr="00ED0C21">
              <w:t xml:space="preserve">Уникальный идентификатор в пределах МО    </w:t>
            </w:r>
          </w:p>
        </w:tc>
        <w:tc>
          <w:tcPr>
            <w:tcW w:w="3216" w:type="dxa"/>
          </w:tcPr>
          <w:p w14:paraId="2F140199" w14:textId="77777777" w:rsidR="00BC3FBC" w:rsidRPr="00ED0C21" w:rsidRDefault="00BC3FBC">
            <w:pPr>
              <w:pStyle w:val="affffffff1"/>
              <w:pPrChange w:id="20806" w:author="Андрей П. Цинцадзе" w:date="2023-11-10T15:46:00Z">
                <w:pPr>
                  <w:spacing w:line="276" w:lineRule="auto"/>
                </w:pPr>
              </w:pPrChange>
            </w:pPr>
          </w:p>
        </w:tc>
      </w:tr>
      <w:tr w:rsidR="00BC3FBC" w:rsidRPr="00ED0C21" w14:paraId="6AE5AD07" w14:textId="77777777" w:rsidTr="00996BF2">
        <w:trPr>
          <w:trHeight w:val="291"/>
        </w:trPr>
        <w:tc>
          <w:tcPr>
            <w:tcW w:w="1512" w:type="dxa"/>
            <w:tcBorders>
              <w:bottom w:val="single" w:sz="4" w:space="0" w:color="auto"/>
            </w:tcBorders>
            <w:shd w:val="clear" w:color="auto" w:fill="BFBFBF"/>
          </w:tcPr>
          <w:p w14:paraId="3E5AB476" w14:textId="77777777" w:rsidR="00BC3FBC" w:rsidRPr="00ED0C21" w:rsidRDefault="00BC3FBC">
            <w:pPr>
              <w:pStyle w:val="affffffff1"/>
              <w:pPrChange w:id="20807" w:author="Андрей П. Цинцадзе" w:date="2023-11-10T15:46:00Z">
                <w:pPr>
                  <w:spacing w:line="276" w:lineRule="auto"/>
                </w:pPr>
              </w:pPrChange>
            </w:pPr>
            <w:r w:rsidRPr="00ED0C21">
              <w:t>PERSON</w:t>
            </w:r>
          </w:p>
        </w:tc>
        <w:tc>
          <w:tcPr>
            <w:tcW w:w="1680" w:type="dxa"/>
          </w:tcPr>
          <w:p w14:paraId="38C9F45A" w14:textId="77777777" w:rsidR="00BC3FBC" w:rsidRPr="00ED0C21" w:rsidRDefault="00BC3FBC">
            <w:pPr>
              <w:pStyle w:val="affffffff1"/>
              <w:pPrChange w:id="20808" w:author="Андрей П. Цинцадзе" w:date="2023-11-10T15:46:00Z">
                <w:pPr>
                  <w:spacing w:line="276" w:lineRule="auto"/>
                </w:pPr>
              </w:pPrChange>
            </w:pPr>
            <w:r w:rsidRPr="00ED0C21">
              <w:t>FAM</w:t>
            </w:r>
          </w:p>
        </w:tc>
        <w:tc>
          <w:tcPr>
            <w:tcW w:w="546" w:type="dxa"/>
          </w:tcPr>
          <w:p w14:paraId="36AFE03C" w14:textId="77777777" w:rsidR="00BC3FBC" w:rsidRPr="00ED0C21" w:rsidRDefault="00BC3FBC">
            <w:pPr>
              <w:pStyle w:val="affffffff1"/>
              <w:pPrChange w:id="20809" w:author="Андрей П. Цинцадзе" w:date="2023-11-10T15:46:00Z">
                <w:pPr>
                  <w:spacing w:line="276" w:lineRule="auto"/>
                </w:pPr>
              </w:pPrChange>
            </w:pPr>
            <w:r w:rsidRPr="00ED0C21">
              <w:t>ОА</w:t>
            </w:r>
          </w:p>
        </w:tc>
        <w:tc>
          <w:tcPr>
            <w:tcW w:w="868" w:type="dxa"/>
          </w:tcPr>
          <w:p w14:paraId="143A38D6" w14:textId="77777777" w:rsidR="00BC3FBC" w:rsidRPr="00ED0C21" w:rsidRDefault="00BC3FBC">
            <w:pPr>
              <w:pStyle w:val="affffffff1"/>
              <w:pPrChange w:id="20810" w:author="Андрей П. Цинцадзе" w:date="2023-11-10T15:46:00Z">
                <w:pPr>
                  <w:spacing w:line="276" w:lineRule="auto"/>
                </w:pPr>
              </w:pPrChange>
            </w:pPr>
            <w:r w:rsidRPr="00ED0C21">
              <w:t>T(50)</w:t>
            </w:r>
          </w:p>
        </w:tc>
        <w:tc>
          <w:tcPr>
            <w:tcW w:w="2385" w:type="dxa"/>
          </w:tcPr>
          <w:p w14:paraId="18A337D2" w14:textId="77777777" w:rsidR="00BC3FBC" w:rsidRPr="00ED0C21" w:rsidRDefault="00BC3FBC">
            <w:pPr>
              <w:pStyle w:val="affffffff1"/>
              <w:pPrChange w:id="20811" w:author="Андрей П. Цинцадзе" w:date="2023-11-10T15:46:00Z">
                <w:pPr>
                  <w:spacing w:line="276" w:lineRule="auto"/>
                </w:pPr>
              </w:pPrChange>
            </w:pPr>
            <w:r w:rsidRPr="00ED0C21">
              <w:t xml:space="preserve">Фамилия           </w:t>
            </w:r>
          </w:p>
        </w:tc>
        <w:tc>
          <w:tcPr>
            <w:tcW w:w="3216" w:type="dxa"/>
          </w:tcPr>
          <w:p w14:paraId="48A1311B" w14:textId="77777777" w:rsidR="00BC3FBC" w:rsidRPr="00ED0C21" w:rsidRDefault="00BC3FBC">
            <w:pPr>
              <w:pStyle w:val="affffffff1"/>
              <w:pPrChange w:id="20812" w:author="Андрей П. Цинцадзе" w:date="2023-11-10T15:46:00Z">
                <w:pPr>
                  <w:spacing w:line="276" w:lineRule="auto"/>
                </w:pPr>
              </w:pPrChange>
            </w:pPr>
          </w:p>
        </w:tc>
      </w:tr>
      <w:tr w:rsidR="00BC3FBC" w:rsidRPr="00ED0C21" w14:paraId="22FE1297" w14:textId="77777777" w:rsidTr="00996BF2">
        <w:trPr>
          <w:trHeight w:val="291"/>
        </w:trPr>
        <w:tc>
          <w:tcPr>
            <w:tcW w:w="1512" w:type="dxa"/>
            <w:tcBorders>
              <w:bottom w:val="single" w:sz="4" w:space="0" w:color="auto"/>
            </w:tcBorders>
            <w:shd w:val="clear" w:color="auto" w:fill="BFBFBF"/>
          </w:tcPr>
          <w:p w14:paraId="082BC5AE" w14:textId="77777777" w:rsidR="00BC3FBC" w:rsidRPr="00ED0C21" w:rsidRDefault="00BC3FBC">
            <w:pPr>
              <w:pStyle w:val="affffffff1"/>
              <w:pPrChange w:id="20813" w:author="Андрей П. Цинцадзе" w:date="2023-11-10T15:46:00Z">
                <w:pPr>
                  <w:spacing w:line="276" w:lineRule="auto"/>
                </w:pPr>
              </w:pPrChange>
            </w:pPr>
            <w:r w:rsidRPr="00ED0C21">
              <w:t>PERSON</w:t>
            </w:r>
          </w:p>
        </w:tc>
        <w:tc>
          <w:tcPr>
            <w:tcW w:w="1680" w:type="dxa"/>
          </w:tcPr>
          <w:p w14:paraId="124B597D" w14:textId="77777777" w:rsidR="00BC3FBC" w:rsidRPr="00ED0C21" w:rsidRDefault="00BC3FBC">
            <w:pPr>
              <w:pStyle w:val="affffffff1"/>
              <w:pPrChange w:id="20814" w:author="Андрей П. Цинцадзе" w:date="2023-11-10T15:46:00Z">
                <w:pPr>
                  <w:spacing w:line="276" w:lineRule="auto"/>
                </w:pPr>
              </w:pPrChange>
            </w:pPr>
            <w:r w:rsidRPr="00ED0C21">
              <w:t>IM</w:t>
            </w:r>
          </w:p>
        </w:tc>
        <w:tc>
          <w:tcPr>
            <w:tcW w:w="546" w:type="dxa"/>
          </w:tcPr>
          <w:p w14:paraId="6FB4C981" w14:textId="77777777" w:rsidR="00BC3FBC" w:rsidRPr="00ED0C21" w:rsidRDefault="00BC3FBC">
            <w:pPr>
              <w:pStyle w:val="affffffff1"/>
              <w:pPrChange w:id="20815" w:author="Андрей П. Цинцадзе" w:date="2023-11-10T15:46:00Z">
                <w:pPr>
                  <w:spacing w:line="276" w:lineRule="auto"/>
                </w:pPr>
              </w:pPrChange>
            </w:pPr>
            <w:r w:rsidRPr="00ED0C21">
              <w:t>ОА</w:t>
            </w:r>
          </w:p>
        </w:tc>
        <w:tc>
          <w:tcPr>
            <w:tcW w:w="868" w:type="dxa"/>
          </w:tcPr>
          <w:p w14:paraId="05A34371" w14:textId="77777777" w:rsidR="00BC3FBC" w:rsidRPr="00ED0C21" w:rsidRDefault="00BC3FBC">
            <w:pPr>
              <w:pStyle w:val="affffffff1"/>
              <w:pPrChange w:id="20816" w:author="Андрей П. Цинцадзе" w:date="2023-11-10T15:46:00Z">
                <w:pPr>
                  <w:spacing w:line="276" w:lineRule="auto"/>
                </w:pPr>
              </w:pPrChange>
            </w:pPr>
            <w:r w:rsidRPr="00ED0C21">
              <w:t>T(50)</w:t>
            </w:r>
          </w:p>
        </w:tc>
        <w:tc>
          <w:tcPr>
            <w:tcW w:w="2385" w:type="dxa"/>
          </w:tcPr>
          <w:p w14:paraId="635EF6FA" w14:textId="77777777" w:rsidR="00BC3FBC" w:rsidRPr="00ED0C21" w:rsidRDefault="00BC3FBC">
            <w:pPr>
              <w:pStyle w:val="affffffff1"/>
              <w:pPrChange w:id="20817" w:author="Андрей П. Цинцадзе" w:date="2023-11-10T15:46:00Z">
                <w:pPr>
                  <w:spacing w:line="276" w:lineRule="auto"/>
                </w:pPr>
              </w:pPrChange>
            </w:pPr>
            <w:r w:rsidRPr="00ED0C21">
              <w:t xml:space="preserve">Имя               </w:t>
            </w:r>
          </w:p>
        </w:tc>
        <w:tc>
          <w:tcPr>
            <w:tcW w:w="3216" w:type="dxa"/>
          </w:tcPr>
          <w:p w14:paraId="4D35C61D" w14:textId="77777777" w:rsidR="00BC3FBC" w:rsidRPr="00ED0C21" w:rsidRDefault="00BC3FBC">
            <w:pPr>
              <w:pStyle w:val="affffffff1"/>
              <w:pPrChange w:id="20818" w:author="Андрей П. Цинцадзе" w:date="2023-11-10T15:46:00Z">
                <w:pPr>
                  <w:spacing w:line="276" w:lineRule="auto"/>
                </w:pPr>
              </w:pPrChange>
            </w:pPr>
          </w:p>
        </w:tc>
      </w:tr>
      <w:tr w:rsidR="00BC3FBC" w:rsidRPr="00ED0C21" w14:paraId="41822B6E" w14:textId="77777777" w:rsidTr="00996BF2">
        <w:trPr>
          <w:trHeight w:val="291"/>
        </w:trPr>
        <w:tc>
          <w:tcPr>
            <w:tcW w:w="1512" w:type="dxa"/>
            <w:shd w:val="clear" w:color="auto" w:fill="BFBFBF"/>
          </w:tcPr>
          <w:p w14:paraId="081BEC59" w14:textId="77777777" w:rsidR="00BC3FBC" w:rsidRPr="00ED0C21" w:rsidRDefault="00BC3FBC">
            <w:pPr>
              <w:pStyle w:val="affffffff1"/>
              <w:pPrChange w:id="20819" w:author="Андрей П. Цинцадзе" w:date="2023-11-10T15:46:00Z">
                <w:pPr>
                  <w:spacing w:line="276" w:lineRule="auto"/>
                </w:pPr>
              </w:pPrChange>
            </w:pPr>
            <w:r w:rsidRPr="00ED0C21">
              <w:t>PERSON</w:t>
            </w:r>
          </w:p>
        </w:tc>
        <w:tc>
          <w:tcPr>
            <w:tcW w:w="1680" w:type="dxa"/>
          </w:tcPr>
          <w:p w14:paraId="3246BC5E" w14:textId="77777777" w:rsidR="00BC3FBC" w:rsidRPr="00ED0C21" w:rsidRDefault="00BC3FBC">
            <w:pPr>
              <w:pStyle w:val="affffffff1"/>
              <w:pPrChange w:id="20820" w:author="Андрей П. Цинцадзе" w:date="2023-11-10T15:46:00Z">
                <w:pPr>
                  <w:spacing w:line="276" w:lineRule="auto"/>
                </w:pPr>
              </w:pPrChange>
            </w:pPr>
            <w:r w:rsidRPr="00ED0C21">
              <w:t>OT</w:t>
            </w:r>
          </w:p>
        </w:tc>
        <w:tc>
          <w:tcPr>
            <w:tcW w:w="546" w:type="dxa"/>
          </w:tcPr>
          <w:p w14:paraId="5EB5382A" w14:textId="77777777" w:rsidR="00BC3FBC" w:rsidRPr="00ED0C21" w:rsidRDefault="00BC3FBC">
            <w:pPr>
              <w:pStyle w:val="affffffff1"/>
              <w:pPrChange w:id="20821" w:author="Андрей П. Цинцадзе" w:date="2023-11-10T15:46:00Z">
                <w:pPr>
                  <w:spacing w:line="276" w:lineRule="auto"/>
                </w:pPr>
              </w:pPrChange>
            </w:pPr>
            <w:r w:rsidRPr="00ED0C21">
              <w:t>ОА</w:t>
            </w:r>
          </w:p>
        </w:tc>
        <w:tc>
          <w:tcPr>
            <w:tcW w:w="868" w:type="dxa"/>
          </w:tcPr>
          <w:p w14:paraId="6938912D" w14:textId="77777777" w:rsidR="00BC3FBC" w:rsidRPr="00ED0C21" w:rsidRDefault="00BC3FBC">
            <w:pPr>
              <w:pStyle w:val="affffffff1"/>
              <w:pPrChange w:id="20822" w:author="Андрей П. Цинцадзе" w:date="2023-11-10T15:46:00Z">
                <w:pPr>
                  <w:spacing w:line="276" w:lineRule="auto"/>
                </w:pPr>
              </w:pPrChange>
            </w:pPr>
            <w:r w:rsidRPr="00ED0C21">
              <w:t>T(50)</w:t>
            </w:r>
          </w:p>
        </w:tc>
        <w:tc>
          <w:tcPr>
            <w:tcW w:w="2385" w:type="dxa"/>
          </w:tcPr>
          <w:p w14:paraId="3A265718" w14:textId="77777777" w:rsidR="00BC3FBC" w:rsidRPr="00ED0C21" w:rsidRDefault="00BC3FBC">
            <w:pPr>
              <w:pStyle w:val="affffffff1"/>
              <w:pPrChange w:id="20823" w:author="Андрей П. Цинцадзе" w:date="2023-11-10T15:46:00Z">
                <w:pPr>
                  <w:spacing w:line="276" w:lineRule="auto"/>
                </w:pPr>
              </w:pPrChange>
            </w:pPr>
            <w:r w:rsidRPr="00ED0C21">
              <w:t xml:space="preserve">Отчество          </w:t>
            </w:r>
          </w:p>
        </w:tc>
        <w:tc>
          <w:tcPr>
            <w:tcW w:w="3216" w:type="dxa"/>
          </w:tcPr>
          <w:p w14:paraId="6BE81533" w14:textId="77777777" w:rsidR="00BC3FBC" w:rsidRPr="00ED0C21" w:rsidRDefault="00BC3FBC">
            <w:pPr>
              <w:pStyle w:val="affffffff1"/>
              <w:pPrChange w:id="20824" w:author="Андрей П. Цинцадзе" w:date="2023-11-10T15:46:00Z">
                <w:pPr>
                  <w:spacing w:line="276" w:lineRule="auto"/>
                </w:pPr>
              </w:pPrChange>
            </w:pPr>
          </w:p>
        </w:tc>
      </w:tr>
      <w:tr w:rsidR="00BC3FBC" w:rsidRPr="00ED0C21" w14:paraId="5672D2F0" w14:textId="77777777" w:rsidTr="00996BF2">
        <w:trPr>
          <w:trHeight w:val="291"/>
        </w:trPr>
        <w:tc>
          <w:tcPr>
            <w:tcW w:w="1512" w:type="dxa"/>
            <w:tcBorders>
              <w:bottom w:val="single" w:sz="4" w:space="0" w:color="auto"/>
            </w:tcBorders>
            <w:shd w:val="clear" w:color="auto" w:fill="BFBFBF"/>
          </w:tcPr>
          <w:p w14:paraId="39C8F600" w14:textId="77777777" w:rsidR="00BC3FBC" w:rsidRPr="00ED0C21" w:rsidRDefault="00BC3FBC">
            <w:pPr>
              <w:pStyle w:val="affffffff1"/>
              <w:pPrChange w:id="20825" w:author="Андрей П. Цинцадзе" w:date="2023-11-10T15:46:00Z">
                <w:pPr>
                  <w:spacing w:line="276" w:lineRule="auto"/>
                </w:pPr>
              </w:pPrChange>
            </w:pPr>
            <w:r w:rsidRPr="00ED0C21">
              <w:t>PERSON</w:t>
            </w:r>
          </w:p>
        </w:tc>
        <w:tc>
          <w:tcPr>
            <w:tcW w:w="1680" w:type="dxa"/>
          </w:tcPr>
          <w:p w14:paraId="6D922C13" w14:textId="77777777" w:rsidR="00BC3FBC" w:rsidRPr="00ED0C21" w:rsidRDefault="00BC3FBC">
            <w:pPr>
              <w:pStyle w:val="affffffff1"/>
              <w:pPrChange w:id="20826" w:author="Андрей П. Цинцадзе" w:date="2023-11-10T15:46:00Z">
                <w:pPr>
                  <w:spacing w:line="276" w:lineRule="auto"/>
                </w:pPr>
              </w:pPrChange>
            </w:pPr>
            <w:r w:rsidRPr="00ED0C21">
              <w:t>DR</w:t>
            </w:r>
          </w:p>
        </w:tc>
        <w:tc>
          <w:tcPr>
            <w:tcW w:w="546" w:type="dxa"/>
          </w:tcPr>
          <w:p w14:paraId="1BB1B916" w14:textId="77777777" w:rsidR="00BC3FBC" w:rsidRPr="00ED0C21" w:rsidRDefault="00BC3FBC">
            <w:pPr>
              <w:pStyle w:val="affffffff1"/>
              <w:pPrChange w:id="20827" w:author="Андрей П. Цинцадзе" w:date="2023-11-10T15:46:00Z">
                <w:pPr>
                  <w:spacing w:line="276" w:lineRule="auto"/>
                </w:pPr>
              </w:pPrChange>
            </w:pPr>
            <w:r w:rsidRPr="00ED0C21">
              <w:t>ОА</w:t>
            </w:r>
          </w:p>
        </w:tc>
        <w:tc>
          <w:tcPr>
            <w:tcW w:w="868" w:type="dxa"/>
          </w:tcPr>
          <w:p w14:paraId="0C162EED" w14:textId="77777777" w:rsidR="00BC3FBC" w:rsidRPr="00ED0C21" w:rsidRDefault="00BC3FBC">
            <w:pPr>
              <w:pStyle w:val="affffffff1"/>
              <w:pPrChange w:id="20828" w:author="Андрей П. Цинцадзе" w:date="2023-11-10T15:46:00Z">
                <w:pPr>
                  <w:spacing w:line="276" w:lineRule="auto"/>
                </w:pPr>
              </w:pPrChange>
            </w:pPr>
            <w:r w:rsidRPr="00ED0C21">
              <w:t>D</w:t>
            </w:r>
          </w:p>
        </w:tc>
        <w:tc>
          <w:tcPr>
            <w:tcW w:w="2385" w:type="dxa"/>
          </w:tcPr>
          <w:p w14:paraId="4A12FAD6" w14:textId="77777777" w:rsidR="00BC3FBC" w:rsidRPr="00ED0C21" w:rsidRDefault="00BC3FBC">
            <w:pPr>
              <w:pStyle w:val="affffffff1"/>
              <w:pPrChange w:id="20829" w:author="Андрей П. Цинцадзе" w:date="2023-11-10T15:46:00Z">
                <w:pPr>
                  <w:spacing w:line="276" w:lineRule="auto"/>
                </w:pPr>
              </w:pPrChange>
            </w:pPr>
            <w:r w:rsidRPr="00ED0C21">
              <w:t xml:space="preserve">Дата рождения     </w:t>
            </w:r>
          </w:p>
        </w:tc>
        <w:tc>
          <w:tcPr>
            <w:tcW w:w="3216" w:type="dxa"/>
          </w:tcPr>
          <w:p w14:paraId="552DBB2F" w14:textId="77777777" w:rsidR="00BC3FBC" w:rsidRPr="00ED0C21" w:rsidRDefault="00BC3FBC">
            <w:pPr>
              <w:pStyle w:val="affffffff1"/>
              <w:pPrChange w:id="20830" w:author="Андрей П. Цинцадзе" w:date="2023-11-10T15:46:00Z">
                <w:pPr>
                  <w:spacing w:line="276" w:lineRule="auto"/>
                </w:pPr>
              </w:pPrChange>
            </w:pPr>
          </w:p>
        </w:tc>
      </w:tr>
      <w:tr w:rsidR="00BC3FBC" w:rsidRPr="00ED0C21" w14:paraId="7FF7DD8B" w14:textId="77777777" w:rsidTr="00996BF2">
        <w:trPr>
          <w:trHeight w:val="291"/>
        </w:trPr>
        <w:tc>
          <w:tcPr>
            <w:tcW w:w="1512" w:type="dxa"/>
            <w:tcBorders>
              <w:bottom w:val="single" w:sz="4" w:space="0" w:color="auto"/>
            </w:tcBorders>
            <w:shd w:val="clear" w:color="auto" w:fill="BFBFBF"/>
          </w:tcPr>
          <w:p w14:paraId="0E132B5D" w14:textId="77777777" w:rsidR="00BC3FBC" w:rsidRPr="00ED0C21" w:rsidRDefault="00BC3FBC">
            <w:pPr>
              <w:pStyle w:val="affffffff1"/>
              <w:pPrChange w:id="20831"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10735106" w14:textId="77777777" w:rsidR="00BC3FBC" w:rsidRPr="00ED0C21" w:rsidRDefault="00BC3FBC">
            <w:pPr>
              <w:pStyle w:val="affffffff1"/>
              <w:pPrChange w:id="20832" w:author="Андрей П. Цинцадзе" w:date="2023-11-10T15:46:00Z">
                <w:pPr>
                  <w:spacing w:line="276" w:lineRule="auto"/>
                </w:pPr>
              </w:pPrChange>
            </w:pPr>
            <w:r w:rsidRPr="00ED0C21">
              <w:t>GENDER</w:t>
            </w:r>
          </w:p>
        </w:tc>
        <w:tc>
          <w:tcPr>
            <w:tcW w:w="546" w:type="dxa"/>
            <w:tcBorders>
              <w:top w:val="single" w:sz="4" w:space="0" w:color="auto"/>
              <w:left w:val="single" w:sz="4" w:space="0" w:color="auto"/>
              <w:bottom w:val="single" w:sz="4" w:space="0" w:color="auto"/>
              <w:right w:val="single" w:sz="4" w:space="0" w:color="auto"/>
            </w:tcBorders>
          </w:tcPr>
          <w:p w14:paraId="32F81C89" w14:textId="77777777" w:rsidR="00BC3FBC" w:rsidRPr="00ED0C21" w:rsidRDefault="00BC3FBC">
            <w:pPr>
              <w:pStyle w:val="affffffff1"/>
              <w:pPrChange w:id="20833" w:author="Андрей П. Цинцадзе" w:date="2023-11-10T15:46:00Z">
                <w:pPr>
                  <w:spacing w:line="276" w:lineRule="auto"/>
                </w:pPr>
              </w:pPrChange>
            </w:pPr>
            <w:r w:rsidRPr="00ED0C21">
              <w:t>ОА</w:t>
            </w:r>
          </w:p>
        </w:tc>
        <w:tc>
          <w:tcPr>
            <w:tcW w:w="868" w:type="dxa"/>
            <w:tcBorders>
              <w:top w:val="single" w:sz="4" w:space="0" w:color="auto"/>
              <w:left w:val="single" w:sz="4" w:space="0" w:color="auto"/>
              <w:bottom w:val="single" w:sz="4" w:space="0" w:color="auto"/>
              <w:right w:val="single" w:sz="4" w:space="0" w:color="auto"/>
            </w:tcBorders>
          </w:tcPr>
          <w:p w14:paraId="736B86F0" w14:textId="77777777" w:rsidR="00BC3FBC" w:rsidRPr="00ED0C21" w:rsidRDefault="00BC3FBC">
            <w:pPr>
              <w:pStyle w:val="affffffff1"/>
              <w:pPrChange w:id="20834"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7F2496DA" w14:textId="77777777" w:rsidR="00BC3FBC" w:rsidRPr="00ED0C21" w:rsidRDefault="00BC3FBC">
            <w:pPr>
              <w:pStyle w:val="affffffff1"/>
              <w:pPrChange w:id="20835"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39BC182A" w14:textId="77777777" w:rsidR="00BC3FBC" w:rsidRPr="00ED0C21" w:rsidRDefault="00BC3FBC">
            <w:pPr>
              <w:pStyle w:val="affffffff1"/>
              <w:pPrChange w:id="20836" w:author="Андрей П. Цинцадзе" w:date="2023-11-10T15:46:00Z">
                <w:pPr>
                  <w:spacing w:line="276" w:lineRule="auto"/>
                </w:pPr>
              </w:pPrChange>
            </w:pPr>
          </w:p>
        </w:tc>
      </w:tr>
      <w:tr w:rsidR="00BC3FBC" w:rsidRPr="00ED0C21" w14:paraId="14A495E4" w14:textId="77777777" w:rsidTr="00996BF2">
        <w:trPr>
          <w:trHeight w:val="291"/>
        </w:trPr>
        <w:tc>
          <w:tcPr>
            <w:tcW w:w="1512" w:type="dxa"/>
            <w:tcBorders>
              <w:bottom w:val="single" w:sz="4" w:space="0" w:color="auto"/>
            </w:tcBorders>
            <w:shd w:val="clear" w:color="auto" w:fill="BFBFBF"/>
          </w:tcPr>
          <w:p w14:paraId="62FB18FA" w14:textId="77777777" w:rsidR="00BC3FBC" w:rsidRPr="00ED0C21" w:rsidRDefault="00BC3FBC">
            <w:pPr>
              <w:pStyle w:val="affffffff1"/>
              <w:pPrChange w:id="20837"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55FA15D8" w14:textId="77777777" w:rsidR="00BC3FBC" w:rsidRPr="00ED0C21" w:rsidRDefault="00BC3FBC">
            <w:pPr>
              <w:pStyle w:val="affffffff1"/>
              <w:pPrChange w:id="20838" w:author="Андрей П. Цинцадзе" w:date="2023-11-10T15:46:00Z">
                <w:pPr>
                  <w:spacing w:line="276" w:lineRule="auto"/>
                </w:pPr>
              </w:pPrChange>
            </w:pPr>
            <w:r w:rsidRPr="00ED0C21">
              <w:t>SNILS</w:t>
            </w:r>
          </w:p>
        </w:tc>
        <w:tc>
          <w:tcPr>
            <w:tcW w:w="546" w:type="dxa"/>
            <w:tcBorders>
              <w:top w:val="single" w:sz="4" w:space="0" w:color="auto"/>
              <w:left w:val="single" w:sz="4" w:space="0" w:color="auto"/>
              <w:bottom w:val="single" w:sz="4" w:space="0" w:color="auto"/>
              <w:right w:val="single" w:sz="4" w:space="0" w:color="auto"/>
            </w:tcBorders>
          </w:tcPr>
          <w:p w14:paraId="7624F64D" w14:textId="77777777" w:rsidR="00BC3FBC" w:rsidRPr="00ED0C21" w:rsidRDefault="00BC3FBC">
            <w:pPr>
              <w:pStyle w:val="affffffff1"/>
              <w:pPrChange w:id="20839" w:author="Андрей П. Цинцадзе" w:date="2023-11-10T15:46:00Z">
                <w:pPr>
                  <w:spacing w:line="276" w:lineRule="auto"/>
                </w:pPr>
              </w:pPrChange>
            </w:pPr>
            <w:r w:rsidRPr="00ED0C21">
              <w:t>НА</w:t>
            </w:r>
          </w:p>
        </w:tc>
        <w:tc>
          <w:tcPr>
            <w:tcW w:w="868" w:type="dxa"/>
            <w:tcBorders>
              <w:top w:val="single" w:sz="4" w:space="0" w:color="auto"/>
              <w:left w:val="single" w:sz="4" w:space="0" w:color="auto"/>
              <w:bottom w:val="single" w:sz="4" w:space="0" w:color="auto"/>
              <w:right w:val="single" w:sz="4" w:space="0" w:color="auto"/>
            </w:tcBorders>
          </w:tcPr>
          <w:p w14:paraId="0309EB53" w14:textId="77777777" w:rsidR="00BC3FBC" w:rsidRPr="00ED0C21" w:rsidRDefault="00BC3FBC">
            <w:pPr>
              <w:pStyle w:val="affffffff1"/>
              <w:pPrChange w:id="20840"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2E9592AA" w14:textId="77777777" w:rsidR="00BC3FBC" w:rsidRPr="00ED0C21" w:rsidRDefault="00BC3FBC">
            <w:pPr>
              <w:pStyle w:val="affffffff1"/>
              <w:pPrChange w:id="20841"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3B28507D" w14:textId="77777777" w:rsidR="00BC3FBC" w:rsidRPr="00ED0C21" w:rsidRDefault="00BC3FBC">
            <w:pPr>
              <w:pStyle w:val="affffffff1"/>
              <w:pPrChange w:id="20842" w:author="Андрей П. Цинцадзе" w:date="2023-11-10T15:46:00Z">
                <w:pPr>
                  <w:spacing w:line="276" w:lineRule="auto"/>
                </w:pPr>
              </w:pPrChange>
            </w:pPr>
            <w:r w:rsidRPr="00ED0C21">
              <w:t>Формат: «000-000-000 00»</w:t>
            </w:r>
          </w:p>
        </w:tc>
      </w:tr>
      <w:tr w:rsidR="00BC3FBC" w:rsidRPr="00ED0C21" w14:paraId="7B6FD659" w14:textId="77777777" w:rsidTr="00996BF2">
        <w:trPr>
          <w:trHeight w:val="291"/>
        </w:trPr>
        <w:tc>
          <w:tcPr>
            <w:tcW w:w="1512" w:type="dxa"/>
            <w:tcBorders>
              <w:bottom w:val="single" w:sz="4" w:space="0" w:color="auto"/>
            </w:tcBorders>
            <w:shd w:val="clear" w:color="auto" w:fill="BFBFBF"/>
          </w:tcPr>
          <w:p w14:paraId="09171470" w14:textId="77777777" w:rsidR="00BC3FBC" w:rsidRPr="00ED0C21" w:rsidRDefault="00BC3FBC">
            <w:pPr>
              <w:pStyle w:val="affffffff1"/>
              <w:pPrChange w:id="20843" w:author="Андрей П. Цинцадзе" w:date="2023-11-10T15:46:00Z">
                <w:pPr>
                  <w:spacing w:line="276" w:lineRule="auto"/>
                </w:pPr>
              </w:pPrChange>
            </w:pPr>
            <w:r w:rsidRPr="00ED0C21">
              <w:t>PERSON</w:t>
            </w:r>
          </w:p>
        </w:tc>
        <w:tc>
          <w:tcPr>
            <w:tcW w:w="1680" w:type="dxa"/>
          </w:tcPr>
          <w:p w14:paraId="5577C089" w14:textId="77777777" w:rsidR="00BC3FBC" w:rsidRPr="00ED0C21" w:rsidRDefault="00BC3FBC">
            <w:pPr>
              <w:pStyle w:val="affffffff1"/>
              <w:pPrChange w:id="20844" w:author="Андрей П. Цинцадзе" w:date="2023-11-10T15:46:00Z">
                <w:pPr>
                  <w:spacing w:line="276" w:lineRule="auto"/>
                </w:pPr>
              </w:pPrChange>
            </w:pPr>
            <w:r w:rsidRPr="00ED0C21">
              <w:t>POLIS</w:t>
            </w:r>
          </w:p>
        </w:tc>
        <w:tc>
          <w:tcPr>
            <w:tcW w:w="546" w:type="dxa"/>
          </w:tcPr>
          <w:p w14:paraId="6E223C48" w14:textId="77777777" w:rsidR="00BC3FBC" w:rsidRPr="00ED0C21" w:rsidRDefault="00BC3FBC">
            <w:pPr>
              <w:pStyle w:val="affffffff1"/>
              <w:pPrChange w:id="20845" w:author="Андрей П. Цинцадзе" w:date="2023-11-10T15:46:00Z">
                <w:pPr>
                  <w:spacing w:line="276" w:lineRule="auto"/>
                </w:pPr>
              </w:pPrChange>
            </w:pPr>
            <w:r w:rsidRPr="00ED0C21">
              <w:t>О</w:t>
            </w:r>
          </w:p>
        </w:tc>
        <w:tc>
          <w:tcPr>
            <w:tcW w:w="868" w:type="dxa"/>
          </w:tcPr>
          <w:p w14:paraId="326F814E" w14:textId="77777777" w:rsidR="00BC3FBC" w:rsidRPr="00ED0C21" w:rsidRDefault="00BC3FBC">
            <w:pPr>
              <w:pStyle w:val="affffffff1"/>
              <w:pPrChange w:id="20846" w:author="Андрей П. Цинцадзе" w:date="2023-11-10T15:46:00Z">
                <w:pPr>
                  <w:spacing w:line="276" w:lineRule="auto"/>
                </w:pPr>
              </w:pPrChange>
            </w:pPr>
            <w:r w:rsidRPr="00ED0C21">
              <w:t>S</w:t>
            </w:r>
          </w:p>
        </w:tc>
        <w:tc>
          <w:tcPr>
            <w:tcW w:w="2385" w:type="dxa"/>
          </w:tcPr>
          <w:p w14:paraId="7AC05D95" w14:textId="77777777" w:rsidR="00BC3FBC" w:rsidRPr="00ED0C21" w:rsidRDefault="00BC3FBC">
            <w:pPr>
              <w:pStyle w:val="affffffff1"/>
              <w:pPrChange w:id="20847" w:author="Андрей П. Цинцадзе" w:date="2023-11-10T15:46:00Z">
                <w:pPr>
                  <w:spacing w:line="276" w:lineRule="auto"/>
                </w:pPr>
              </w:pPrChange>
            </w:pPr>
            <w:r w:rsidRPr="00ED0C21">
              <w:t>Данные полиса ОМС</w:t>
            </w:r>
          </w:p>
        </w:tc>
        <w:tc>
          <w:tcPr>
            <w:tcW w:w="3216" w:type="dxa"/>
          </w:tcPr>
          <w:p w14:paraId="40D30B93" w14:textId="77777777" w:rsidR="00BC3FBC" w:rsidRPr="00ED0C21" w:rsidRDefault="00BC3FBC">
            <w:pPr>
              <w:pStyle w:val="affffffff1"/>
              <w:pPrChange w:id="20848" w:author="Андрей П. Цинцадзе" w:date="2023-11-10T15:46:00Z">
                <w:pPr>
                  <w:spacing w:line="276" w:lineRule="auto"/>
                </w:pPr>
              </w:pPrChange>
            </w:pPr>
          </w:p>
        </w:tc>
      </w:tr>
      <w:tr w:rsidR="00BC3FBC" w:rsidRPr="00ED0C21" w14:paraId="093F1EBD" w14:textId="77777777" w:rsidTr="00996BF2">
        <w:trPr>
          <w:trHeight w:val="291"/>
        </w:trPr>
        <w:tc>
          <w:tcPr>
            <w:tcW w:w="1512" w:type="dxa"/>
            <w:shd w:val="clear" w:color="auto" w:fill="BFBFBF"/>
          </w:tcPr>
          <w:p w14:paraId="0C7F0D45" w14:textId="77777777" w:rsidR="00BC3FBC" w:rsidRPr="00ED0C21" w:rsidRDefault="00BC3FBC">
            <w:pPr>
              <w:pStyle w:val="affffffff1"/>
              <w:pPrChange w:id="20849" w:author="Андрей П. Цинцадзе" w:date="2023-11-10T15:46:00Z">
                <w:pPr>
                  <w:spacing w:line="276" w:lineRule="auto"/>
                </w:pPr>
              </w:pPrChange>
            </w:pPr>
            <w:r w:rsidRPr="00ED0C21">
              <w:t>PERSON</w:t>
            </w:r>
          </w:p>
        </w:tc>
        <w:tc>
          <w:tcPr>
            <w:tcW w:w="1680" w:type="dxa"/>
            <w:shd w:val="clear" w:color="auto" w:fill="FFFFFF"/>
          </w:tcPr>
          <w:p w14:paraId="012CCA24" w14:textId="77777777" w:rsidR="00BC3FBC" w:rsidRPr="00ED0C21" w:rsidRDefault="00BC3FBC">
            <w:pPr>
              <w:pStyle w:val="affffffff1"/>
              <w:pPrChange w:id="20850" w:author="Андрей П. Цинцадзе" w:date="2023-11-10T15:46:00Z">
                <w:pPr>
                  <w:spacing w:line="276" w:lineRule="auto"/>
                </w:pPr>
              </w:pPrChange>
            </w:pPr>
            <w:r w:rsidRPr="00ED0C21">
              <w:t>PR_INFO</w:t>
            </w:r>
          </w:p>
        </w:tc>
        <w:tc>
          <w:tcPr>
            <w:tcW w:w="546" w:type="dxa"/>
            <w:shd w:val="clear" w:color="auto" w:fill="FFFFFF"/>
          </w:tcPr>
          <w:p w14:paraId="2E5371CA" w14:textId="77777777" w:rsidR="00BC3FBC" w:rsidRPr="00ED0C21" w:rsidRDefault="00BC3FBC">
            <w:pPr>
              <w:pStyle w:val="affffffff1"/>
              <w:pPrChange w:id="20851" w:author="Андрей П. Цинцадзе" w:date="2023-11-10T15:46:00Z">
                <w:pPr>
                  <w:spacing w:line="276" w:lineRule="auto"/>
                </w:pPr>
              </w:pPrChange>
            </w:pPr>
            <w:r w:rsidRPr="00ED0C21">
              <w:t>О</w:t>
            </w:r>
          </w:p>
        </w:tc>
        <w:tc>
          <w:tcPr>
            <w:tcW w:w="868" w:type="dxa"/>
            <w:shd w:val="clear" w:color="auto" w:fill="FFFFFF"/>
          </w:tcPr>
          <w:p w14:paraId="52411A64" w14:textId="77777777" w:rsidR="00BC3FBC" w:rsidRPr="00ED0C21" w:rsidRDefault="00BC3FBC">
            <w:pPr>
              <w:pStyle w:val="affffffff1"/>
              <w:pPrChange w:id="20852" w:author="Андрей П. Цинцадзе" w:date="2023-11-10T15:46:00Z">
                <w:pPr>
                  <w:spacing w:line="276" w:lineRule="auto"/>
                </w:pPr>
              </w:pPrChange>
            </w:pPr>
            <w:r w:rsidRPr="00ED0C21">
              <w:t>S</w:t>
            </w:r>
          </w:p>
        </w:tc>
        <w:tc>
          <w:tcPr>
            <w:tcW w:w="2385" w:type="dxa"/>
            <w:shd w:val="clear" w:color="auto" w:fill="FFFFFF"/>
          </w:tcPr>
          <w:p w14:paraId="269E42A9" w14:textId="77777777" w:rsidR="00BC3FBC" w:rsidRPr="00ED0C21" w:rsidRDefault="00BC3FBC">
            <w:pPr>
              <w:pStyle w:val="affffffff1"/>
              <w:pPrChange w:id="20853" w:author="Андрей П. Цинцадзе" w:date="2023-11-10T15:46:00Z">
                <w:pPr>
                  <w:spacing w:line="276" w:lineRule="auto"/>
                </w:pPr>
              </w:pPrChange>
            </w:pPr>
            <w:r w:rsidRPr="00ED0C21">
              <w:t>Информация о прикреплении</w:t>
            </w:r>
          </w:p>
        </w:tc>
        <w:tc>
          <w:tcPr>
            <w:tcW w:w="3216" w:type="dxa"/>
            <w:shd w:val="clear" w:color="auto" w:fill="FFFFFF"/>
          </w:tcPr>
          <w:p w14:paraId="207024C3" w14:textId="77777777" w:rsidR="00BC3FBC" w:rsidRPr="00ED0C21" w:rsidRDefault="00BC3FBC">
            <w:pPr>
              <w:pStyle w:val="affffffff1"/>
              <w:pPrChange w:id="20854" w:author="Андрей П. Цинцадзе" w:date="2023-11-10T15:46:00Z">
                <w:pPr>
                  <w:spacing w:line="276" w:lineRule="auto"/>
                </w:pPr>
              </w:pPrChange>
            </w:pPr>
          </w:p>
        </w:tc>
      </w:tr>
      <w:tr w:rsidR="00BC3FBC" w:rsidRPr="004B3713" w14:paraId="50A28914" w14:textId="77777777" w:rsidTr="00996BF2">
        <w:trPr>
          <w:trHeight w:val="291"/>
        </w:trPr>
        <w:tc>
          <w:tcPr>
            <w:tcW w:w="10207" w:type="dxa"/>
            <w:gridSpan w:val="6"/>
            <w:tcBorders>
              <w:bottom w:val="single" w:sz="4" w:space="0" w:color="auto"/>
            </w:tcBorders>
            <w:shd w:val="clear" w:color="auto" w:fill="auto"/>
            <w:vAlign w:val="center"/>
          </w:tcPr>
          <w:p w14:paraId="558B0097" w14:textId="77777777" w:rsidR="00BC3FBC" w:rsidRPr="00ED0C21" w:rsidRDefault="00BC3FBC">
            <w:pPr>
              <w:pStyle w:val="affffffff1"/>
              <w:rPr>
                <w:lang w:val="en-US"/>
              </w:rPr>
              <w:pPrChange w:id="20855"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STOM_PN / PRIN / PERSON / POLIS)</w:t>
            </w:r>
          </w:p>
        </w:tc>
      </w:tr>
      <w:tr w:rsidR="00BC3FBC" w:rsidRPr="00ED0C21" w14:paraId="41E2DD3E" w14:textId="77777777" w:rsidTr="00996BF2">
        <w:trPr>
          <w:trHeight w:val="291"/>
        </w:trPr>
        <w:tc>
          <w:tcPr>
            <w:tcW w:w="1512" w:type="dxa"/>
            <w:tcBorders>
              <w:bottom w:val="single" w:sz="4" w:space="0" w:color="auto"/>
            </w:tcBorders>
            <w:shd w:val="clear" w:color="auto" w:fill="BFBFBF"/>
          </w:tcPr>
          <w:p w14:paraId="0671B782" w14:textId="77777777" w:rsidR="00BC3FBC" w:rsidRPr="00ED0C21" w:rsidRDefault="00BC3FBC">
            <w:pPr>
              <w:pStyle w:val="affffffff1"/>
              <w:pPrChange w:id="20856" w:author="Андрей П. Цинцадзе" w:date="2023-11-10T15:46:00Z">
                <w:pPr>
                  <w:spacing w:line="276" w:lineRule="auto"/>
                </w:pPr>
              </w:pPrChange>
            </w:pPr>
            <w:r w:rsidRPr="00ED0C21">
              <w:t>POLIS</w:t>
            </w:r>
          </w:p>
        </w:tc>
        <w:tc>
          <w:tcPr>
            <w:tcW w:w="1680" w:type="dxa"/>
            <w:tcBorders>
              <w:bottom w:val="single" w:sz="4" w:space="0" w:color="auto"/>
            </w:tcBorders>
          </w:tcPr>
          <w:p w14:paraId="5399B7A3" w14:textId="77777777" w:rsidR="00BC3FBC" w:rsidRPr="00ED0C21" w:rsidRDefault="00BC3FBC">
            <w:pPr>
              <w:pStyle w:val="affffffff1"/>
              <w:pPrChange w:id="20857" w:author="Андрей П. Цинцадзе" w:date="2023-11-10T15:46:00Z">
                <w:pPr>
                  <w:spacing w:line="276" w:lineRule="auto"/>
                </w:pPr>
              </w:pPrChange>
            </w:pPr>
            <w:r w:rsidRPr="00ED0C21">
              <w:t>SMO</w:t>
            </w:r>
          </w:p>
        </w:tc>
        <w:tc>
          <w:tcPr>
            <w:tcW w:w="546" w:type="dxa"/>
            <w:tcBorders>
              <w:bottom w:val="single" w:sz="4" w:space="0" w:color="auto"/>
            </w:tcBorders>
          </w:tcPr>
          <w:p w14:paraId="4B26D802" w14:textId="77777777" w:rsidR="00BC3FBC" w:rsidRPr="00ED0C21" w:rsidRDefault="00BC3FBC">
            <w:pPr>
              <w:pStyle w:val="affffffff1"/>
              <w:pPrChange w:id="20858" w:author="Андрей П. Цинцадзе" w:date="2023-11-10T15:46:00Z">
                <w:pPr>
                  <w:spacing w:line="276" w:lineRule="auto"/>
                </w:pPr>
              </w:pPrChange>
            </w:pPr>
            <w:r w:rsidRPr="00ED0C21">
              <w:t>ОА</w:t>
            </w:r>
          </w:p>
        </w:tc>
        <w:tc>
          <w:tcPr>
            <w:tcW w:w="868" w:type="dxa"/>
            <w:tcBorders>
              <w:bottom w:val="single" w:sz="4" w:space="0" w:color="auto"/>
            </w:tcBorders>
          </w:tcPr>
          <w:p w14:paraId="2C399EDE" w14:textId="77777777" w:rsidR="00BC3FBC" w:rsidRPr="00ED0C21" w:rsidRDefault="00BC3FBC">
            <w:pPr>
              <w:pStyle w:val="affffffff1"/>
              <w:pPrChange w:id="20859" w:author="Андрей П. Цинцадзе" w:date="2023-11-10T15:46:00Z">
                <w:pPr>
                  <w:spacing w:line="276" w:lineRule="auto"/>
                </w:pPr>
              </w:pPrChange>
            </w:pPr>
            <w:r w:rsidRPr="00ED0C21">
              <w:t>Т(5)</w:t>
            </w:r>
          </w:p>
        </w:tc>
        <w:tc>
          <w:tcPr>
            <w:tcW w:w="2385" w:type="dxa"/>
            <w:tcBorders>
              <w:bottom w:val="single" w:sz="4" w:space="0" w:color="auto"/>
            </w:tcBorders>
          </w:tcPr>
          <w:p w14:paraId="399071D5" w14:textId="77777777" w:rsidR="00BC3FBC" w:rsidRPr="00ED0C21" w:rsidRDefault="00BC3FBC">
            <w:pPr>
              <w:pStyle w:val="affffffff1"/>
              <w:pPrChange w:id="20860"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tcPr>
          <w:p w14:paraId="756BC148" w14:textId="77777777" w:rsidR="00BC3FBC" w:rsidRPr="00ED0C21" w:rsidRDefault="00BC3FBC">
            <w:pPr>
              <w:pStyle w:val="affffffff1"/>
              <w:pPrChange w:id="20861"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BC3FBC" w:rsidRPr="00ED0C21" w14:paraId="1BB13B48" w14:textId="77777777" w:rsidTr="00996BF2">
        <w:trPr>
          <w:trHeight w:val="291"/>
        </w:trPr>
        <w:tc>
          <w:tcPr>
            <w:tcW w:w="1512" w:type="dxa"/>
            <w:tcBorders>
              <w:bottom w:val="single" w:sz="4" w:space="0" w:color="auto"/>
            </w:tcBorders>
            <w:shd w:val="clear" w:color="auto" w:fill="BFBFBF"/>
          </w:tcPr>
          <w:p w14:paraId="374E778E" w14:textId="77777777" w:rsidR="00BC3FBC" w:rsidRPr="00ED0C21" w:rsidRDefault="00BC3FBC">
            <w:pPr>
              <w:pStyle w:val="affffffff1"/>
              <w:pPrChange w:id="20862" w:author="Андрей П. Цинцадзе" w:date="2023-11-10T15:46:00Z">
                <w:pPr>
                  <w:spacing w:line="276" w:lineRule="auto"/>
                </w:pPr>
              </w:pPrChange>
            </w:pPr>
            <w:r w:rsidRPr="00ED0C21">
              <w:t>POLIS</w:t>
            </w:r>
          </w:p>
        </w:tc>
        <w:tc>
          <w:tcPr>
            <w:tcW w:w="1680" w:type="dxa"/>
            <w:tcBorders>
              <w:bottom w:val="single" w:sz="4" w:space="0" w:color="auto"/>
            </w:tcBorders>
          </w:tcPr>
          <w:p w14:paraId="584D48DE" w14:textId="77777777" w:rsidR="00BC3FBC" w:rsidRPr="00ED0C21" w:rsidRDefault="00BC3FBC">
            <w:pPr>
              <w:pStyle w:val="affffffff1"/>
              <w:pPrChange w:id="20863" w:author="Андрей П. Цинцадзе" w:date="2023-11-10T15:46:00Z">
                <w:pPr>
                  <w:spacing w:line="276" w:lineRule="auto"/>
                </w:pPr>
              </w:pPrChange>
            </w:pPr>
            <w:r w:rsidRPr="00ED0C21">
              <w:t>POLIS_TYPE</w:t>
            </w:r>
          </w:p>
        </w:tc>
        <w:tc>
          <w:tcPr>
            <w:tcW w:w="546" w:type="dxa"/>
            <w:tcBorders>
              <w:bottom w:val="single" w:sz="4" w:space="0" w:color="auto"/>
            </w:tcBorders>
          </w:tcPr>
          <w:p w14:paraId="27F15506" w14:textId="77777777" w:rsidR="00BC3FBC" w:rsidRPr="00ED0C21" w:rsidRDefault="00BC3FBC">
            <w:pPr>
              <w:pStyle w:val="affffffff1"/>
              <w:pPrChange w:id="20864" w:author="Андрей П. Цинцадзе" w:date="2023-11-10T15:46:00Z">
                <w:pPr>
                  <w:spacing w:line="276" w:lineRule="auto"/>
                </w:pPr>
              </w:pPrChange>
            </w:pPr>
            <w:r w:rsidRPr="00ED0C21">
              <w:t>ОА</w:t>
            </w:r>
          </w:p>
        </w:tc>
        <w:tc>
          <w:tcPr>
            <w:tcW w:w="868" w:type="dxa"/>
            <w:tcBorders>
              <w:bottom w:val="single" w:sz="4" w:space="0" w:color="auto"/>
            </w:tcBorders>
          </w:tcPr>
          <w:p w14:paraId="7057A1FD" w14:textId="77777777" w:rsidR="00BC3FBC" w:rsidRPr="00ED0C21" w:rsidRDefault="00BC3FBC">
            <w:pPr>
              <w:pStyle w:val="affffffff1"/>
              <w:pPrChange w:id="20865" w:author="Андрей П. Цинцадзе" w:date="2023-11-10T15:46:00Z">
                <w:pPr>
                  <w:spacing w:line="276" w:lineRule="auto"/>
                </w:pPr>
              </w:pPrChange>
            </w:pPr>
            <w:r w:rsidRPr="00ED0C21">
              <w:t>N(1)</w:t>
            </w:r>
          </w:p>
        </w:tc>
        <w:tc>
          <w:tcPr>
            <w:tcW w:w="2385" w:type="dxa"/>
            <w:tcBorders>
              <w:bottom w:val="single" w:sz="4" w:space="0" w:color="auto"/>
            </w:tcBorders>
          </w:tcPr>
          <w:p w14:paraId="6CEE6CCE" w14:textId="77777777" w:rsidR="00BC3FBC" w:rsidRPr="00ED0C21" w:rsidRDefault="00BC3FBC">
            <w:pPr>
              <w:pStyle w:val="affffffff1"/>
              <w:pPrChange w:id="20866" w:author="Андрей П. Цинцадзе" w:date="2023-11-10T15:46:00Z">
                <w:pPr>
                  <w:spacing w:line="276" w:lineRule="auto"/>
                </w:pPr>
              </w:pPrChange>
            </w:pPr>
            <w:r w:rsidRPr="00ED0C21">
              <w:t>Тип полиса</w:t>
            </w:r>
          </w:p>
        </w:tc>
        <w:tc>
          <w:tcPr>
            <w:tcW w:w="3216" w:type="dxa"/>
            <w:tcBorders>
              <w:bottom w:val="single" w:sz="4" w:space="0" w:color="auto"/>
            </w:tcBorders>
          </w:tcPr>
          <w:p w14:paraId="11D10B75" w14:textId="77777777" w:rsidR="00BC3FBC" w:rsidRPr="00ED0C21" w:rsidRDefault="00BC3FBC">
            <w:pPr>
              <w:pStyle w:val="affffffff1"/>
              <w:pPrChange w:id="20867" w:author="Андрей П. Цинцадзе" w:date="2023-11-10T15:46:00Z">
                <w:pPr>
                  <w:spacing w:line="276" w:lineRule="auto"/>
                </w:pPr>
              </w:pPrChange>
            </w:pPr>
            <w:r w:rsidRPr="00ED0C21">
              <w:t>Заполняется в соответствии с F008</w:t>
            </w:r>
          </w:p>
        </w:tc>
      </w:tr>
      <w:tr w:rsidR="00BC3FBC" w:rsidRPr="00ED0C21" w14:paraId="340D040F" w14:textId="77777777" w:rsidTr="00996BF2">
        <w:trPr>
          <w:trHeight w:val="291"/>
        </w:trPr>
        <w:tc>
          <w:tcPr>
            <w:tcW w:w="1512" w:type="dxa"/>
            <w:tcBorders>
              <w:bottom w:val="single" w:sz="4" w:space="0" w:color="auto"/>
            </w:tcBorders>
            <w:shd w:val="clear" w:color="auto" w:fill="BFBFBF"/>
          </w:tcPr>
          <w:p w14:paraId="793C0056" w14:textId="77777777" w:rsidR="00BC3FBC" w:rsidRPr="00ED0C21" w:rsidRDefault="00BC3FBC">
            <w:pPr>
              <w:pStyle w:val="affffffff1"/>
              <w:pPrChange w:id="20868" w:author="Андрей П. Цинцадзе" w:date="2023-11-10T15:46:00Z">
                <w:pPr>
                  <w:spacing w:line="276" w:lineRule="auto"/>
                </w:pPr>
              </w:pPrChange>
            </w:pPr>
            <w:r w:rsidRPr="00ED0C21">
              <w:t>POLIS</w:t>
            </w:r>
          </w:p>
        </w:tc>
        <w:tc>
          <w:tcPr>
            <w:tcW w:w="1680" w:type="dxa"/>
            <w:tcBorders>
              <w:bottom w:val="single" w:sz="4" w:space="0" w:color="auto"/>
            </w:tcBorders>
          </w:tcPr>
          <w:p w14:paraId="0DE5D284" w14:textId="77777777" w:rsidR="00BC3FBC" w:rsidRPr="00ED0C21" w:rsidRDefault="00BC3FBC">
            <w:pPr>
              <w:pStyle w:val="affffffff1"/>
              <w:pPrChange w:id="20869" w:author="Андрей П. Цинцадзе" w:date="2023-11-10T15:46:00Z">
                <w:pPr>
                  <w:spacing w:line="276" w:lineRule="auto"/>
                </w:pPr>
              </w:pPrChange>
            </w:pPr>
            <w:r w:rsidRPr="00ED0C21">
              <w:t>ENP</w:t>
            </w:r>
          </w:p>
        </w:tc>
        <w:tc>
          <w:tcPr>
            <w:tcW w:w="546" w:type="dxa"/>
            <w:tcBorders>
              <w:bottom w:val="single" w:sz="4" w:space="0" w:color="auto"/>
            </w:tcBorders>
          </w:tcPr>
          <w:p w14:paraId="44C9BB63" w14:textId="77777777" w:rsidR="00BC3FBC" w:rsidRPr="00ED0C21" w:rsidRDefault="00BC3FBC">
            <w:pPr>
              <w:pStyle w:val="affffffff1"/>
              <w:pPrChange w:id="20870" w:author="Андрей П. Цинцадзе" w:date="2023-11-10T15:46:00Z">
                <w:pPr>
                  <w:spacing w:line="276" w:lineRule="auto"/>
                </w:pPr>
              </w:pPrChange>
            </w:pPr>
            <w:r w:rsidRPr="00ED0C21">
              <w:t>УА</w:t>
            </w:r>
          </w:p>
        </w:tc>
        <w:tc>
          <w:tcPr>
            <w:tcW w:w="868" w:type="dxa"/>
            <w:tcBorders>
              <w:bottom w:val="single" w:sz="4" w:space="0" w:color="auto"/>
            </w:tcBorders>
          </w:tcPr>
          <w:p w14:paraId="0A26AFF7" w14:textId="77777777" w:rsidR="00BC3FBC" w:rsidRPr="00ED0C21" w:rsidRDefault="00BC3FBC">
            <w:pPr>
              <w:pStyle w:val="affffffff1"/>
              <w:pPrChange w:id="20871" w:author="Андрей П. Цинцадзе" w:date="2023-11-10T15:46:00Z">
                <w:pPr>
                  <w:spacing w:line="276" w:lineRule="auto"/>
                </w:pPr>
              </w:pPrChange>
            </w:pPr>
            <w:r w:rsidRPr="00ED0C21">
              <w:t>Т(16)</w:t>
            </w:r>
          </w:p>
        </w:tc>
        <w:tc>
          <w:tcPr>
            <w:tcW w:w="2385" w:type="dxa"/>
            <w:tcBorders>
              <w:bottom w:val="single" w:sz="4" w:space="0" w:color="auto"/>
            </w:tcBorders>
          </w:tcPr>
          <w:p w14:paraId="093958E5" w14:textId="77777777" w:rsidR="00BC3FBC" w:rsidRPr="00ED0C21" w:rsidRDefault="00BC3FBC">
            <w:pPr>
              <w:pStyle w:val="affffffff1"/>
              <w:pPrChange w:id="20872" w:author="Андрей П. Цинцадзе" w:date="2023-11-10T15:46:00Z">
                <w:pPr>
                  <w:spacing w:line="276" w:lineRule="auto"/>
                </w:pPr>
              </w:pPrChange>
            </w:pPr>
            <w:r w:rsidRPr="00ED0C21">
              <w:t>ЕНП</w:t>
            </w:r>
          </w:p>
        </w:tc>
        <w:tc>
          <w:tcPr>
            <w:tcW w:w="3216" w:type="dxa"/>
            <w:tcBorders>
              <w:bottom w:val="single" w:sz="4" w:space="0" w:color="auto"/>
            </w:tcBorders>
          </w:tcPr>
          <w:p w14:paraId="78140B93" w14:textId="77777777" w:rsidR="00BC3FBC" w:rsidRPr="00ED0C21" w:rsidRDefault="00BC3FBC">
            <w:pPr>
              <w:pStyle w:val="affffffff1"/>
              <w:pPrChange w:id="20873" w:author="Андрей П. Цинцадзе" w:date="2023-11-10T15:46:00Z">
                <w:pPr>
                  <w:spacing w:line="276" w:lineRule="auto"/>
                </w:pPr>
              </w:pPrChange>
            </w:pPr>
          </w:p>
        </w:tc>
      </w:tr>
      <w:tr w:rsidR="00BC3FBC" w:rsidRPr="00ED0C21" w14:paraId="478B55E4" w14:textId="77777777" w:rsidTr="00996BF2">
        <w:trPr>
          <w:trHeight w:val="291"/>
        </w:trPr>
        <w:tc>
          <w:tcPr>
            <w:tcW w:w="1512" w:type="dxa"/>
            <w:tcBorders>
              <w:bottom w:val="single" w:sz="4" w:space="0" w:color="auto"/>
            </w:tcBorders>
            <w:shd w:val="clear" w:color="auto" w:fill="BFBFBF"/>
          </w:tcPr>
          <w:p w14:paraId="72617E73" w14:textId="77777777" w:rsidR="00BC3FBC" w:rsidRPr="00ED0C21" w:rsidRDefault="00BC3FBC">
            <w:pPr>
              <w:pStyle w:val="affffffff1"/>
              <w:pPrChange w:id="20874" w:author="Андрей П. Цинцадзе" w:date="2023-11-10T15:46:00Z">
                <w:pPr>
                  <w:spacing w:line="276" w:lineRule="auto"/>
                </w:pPr>
              </w:pPrChange>
            </w:pPr>
            <w:r w:rsidRPr="00ED0C21">
              <w:t>POLIS</w:t>
            </w:r>
          </w:p>
        </w:tc>
        <w:tc>
          <w:tcPr>
            <w:tcW w:w="1680" w:type="dxa"/>
            <w:tcBorders>
              <w:bottom w:val="single" w:sz="4" w:space="0" w:color="auto"/>
            </w:tcBorders>
          </w:tcPr>
          <w:p w14:paraId="213CFB2A" w14:textId="77777777" w:rsidR="00BC3FBC" w:rsidRPr="00ED0C21" w:rsidRDefault="00BC3FBC">
            <w:pPr>
              <w:pStyle w:val="affffffff1"/>
              <w:pPrChange w:id="20875" w:author="Андрей П. Цинцадзе" w:date="2023-11-10T15:46:00Z">
                <w:pPr>
                  <w:spacing w:line="276" w:lineRule="auto"/>
                </w:pPr>
              </w:pPrChange>
            </w:pPr>
            <w:r w:rsidRPr="00ED0C21">
              <w:t>SER_NUM</w:t>
            </w:r>
          </w:p>
        </w:tc>
        <w:tc>
          <w:tcPr>
            <w:tcW w:w="546" w:type="dxa"/>
            <w:tcBorders>
              <w:bottom w:val="single" w:sz="4" w:space="0" w:color="auto"/>
            </w:tcBorders>
          </w:tcPr>
          <w:p w14:paraId="3B7C37A0" w14:textId="37052D88" w:rsidR="00BC3FBC" w:rsidRPr="00ED0C21" w:rsidRDefault="007927D4">
            <w:pPr>
              <w:pStyle w:val="affffffff1"/>
              <w:pPrChange w:id="20876" w:author="Андрей П. Цинцадзе" w:date="2023-11-10T15:46:00Z">
                <w:pPr>
                  <w:spacing w:line="276" w:lineRule="auto"/>
                </w:pPr>
              </w:pPrChange>
            </w:pPr>
            <w:r>
              <w:t>У</w:t>
            </w:r>
            <w:r w:rsidRPr="00ED0C21">
              <w:t>А</w:t>
            </w:r>
          </w:p>
        </w:tc>
        <w:tc>
          <w:tcPr>
            <w:tcW w:w="868" w:type="dxa"/>
            <w:tcBorders>
              <w:bottom w:val="single" w:sz="4" w:space="0" w:color="auto"/>
            </w:tcBorders>
          </w:tcPr>
          <w:p w14:paraId="276EC5E6" w14:textId="77777777" w:rsidR="00BC3FBC" w:rsidRPr="00ED0C21" w:rsidRDefault="00BC3FBC">
            <w:pPr>
              <w:pStyle w:val="affffffff1"/>
              <w:pPrChange w:id="20877" w:author="Андрей П. Цинцадзе" w:date="2023-11-10T15:46:00Z">
                <w:pPr>
                  <w:spacing w:line="276" w:lineRule="auto"/>
                </w:pPr>
              </w:pPrChange>
            </w:pPr>
            <w:r w:rsidRPr="00ED0C21">
              <w:t>Т(20)</w:t>
            </w:r>
          </w:p>
        </w:tc>
        <w:tc>
          <w:tcPr>
            <w:tcW w:w="2385" w:type="dxa"/>
            <w:tcBorders>
              <w:bottom w:val="single" w:sz="4" w:space="0" w:color="auto"/>
            </w:tcBorders>
          </w:tcPr>
          <w:p w14:paraId="5FAADB0D" w14:textId="77777777" w:rsidR="00BC3FBC" w:rsidRPr="00ED0C21" w:rsidRDefault="00BC3FBC">
            <w:pPr>
              <w:pStyle w:val="affffffff1"/>
              <w:pPrChange w:id="20878"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tcPr>
          <w:p w14:paraId="793EC4C6" w14:textId="77777777" w:rsidR="007927D4" w:rsidRPr="00AD032A" w:rsidRDefault="007927D4">
            <w:pPr>
              <w:pStyle w:val="affffffff1"/>
              <w:pPrChange w:id="20879"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780FEB5E" w14:textId="77777777" w:rsidR="007927D4" w:rsidRPr="00AD032A" w:rsidRDefault="007927D4">
            <w:pPr>
              <w:pStyle w:val="affffffff1"/>
              <w:pPrChange w:id="20880"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38A25B0A" w14:textId="54A2047E" w:rsidR="00BC3FBC" w:rsidRPr="00ED0C21" w:rsidRDefault="007927D4">
            <w:pPr>
              <w:pStyle w:val="affffffff1"/>
              <w:pPrChange w:id="20881"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BC3FBC" w:rsidRPr="00ED0C21" w14:paraId="697B53FE" w14:textId="77777777" w:rsidTr="00996BF2">
        <w:trPr>
          <w:trHeight w:val="291"/>
        </w:trPr>
        <w:tc>
          <w:tcPr>
            <w:tcW w:w="10207" w:type="dxa"/>
            <w:gridSpan w:val="6"/>
            <w:tcBorders>
              <w:bottom w:val="single" w:sz="4" w:space="0" w:color="auto"/>
            </w:tcBorders>
            <w:shd w:val="clear" w:color="auto" w:fill="auto"/>
            <w:vAlign w:val="center"/>
          </w:tcPr>
          <w:p w14:paraId="476ADBB4" w14:textId="77777777" w:rsidR="00BC3FBC" w:rsidRPr="00ED0C21" w:rsidRDefault="00BC3FBC">
            <w:pPr>
              <w:pStyle w:val="affffffff1"/>
              <w:pPrChange w:id="20882" w:author="Андрей П. Цинцадзе" w:date="2023-11-10T15:46:00Z">
                <w:pPr>
                  <w:spacing w:line="276" w:lineRule="auto"/>
                </w:pPr>
              </w:pPrChange>
            </w:pPr>
            <w:r w:rsidRPr="00ED0C21">
              <w:t>Информация о прикреплении (STOM _PN / PRIN / PERSON / PR_INFO)</w:t>
            </w:r>
          </w:p>
        </w:tc>
      </w:tr>
      <w:tr w:rsidR="00BC3FBC" w:rsidRPr="00ED0C21" w14:paraId="6F3D19DA" w14:textId="77777777" w:rsidTr="00996BF2">
        <w:trPr>
          <w:trHeight w:val="291"/>
        </w:trPr>
        <w:tc>
          <w:tcPr>
            <w:tcW w:w="1512" w:type="dxa"/>
            <w:shd w:val="clear" w:color="auto" w:fill="BFBFBF"/>
          </w:tcPr>
          <w:p w14:paraId="3B521BAE" w14:textId="77777777" w:rsidR="00BC3FBC" w:rsidRPr="00ED0C21" w:rsidRDefault="00BC3FBC">
            <w:pPr>
              <w:pStyle w:val="affffffff1"/>
              <w:pPrChange w:id="20883" w:author="Андрей П. Цинцадзе" w:date="2023-11-10T15:46:00Z">
                <w:pPr>
                  <w:spacing w:line="276" w:lineRule="auto"/>
                </w:pPr>
              </w:pPrChange>
            </w:pPr>
            <w:r w:rsidRPr="00ED0C21">
              <w:t>PR_INFO</w:t>
            </w:r>
          </w:p>
        </w:tc>
        <w:tc>
          <w:tcPr>
            <w:tcW w:w="1680" w:type="dxa"/>
          </w:tcPr>
          <w:p w14:paraId="57FCA4F9" w14:textId="77777777" w:rsidR="00BC3FBC" w:rsidRPr="00ED0C21" w:rsidRDefault="00BC3FBC">
            <w:pPr>
              <w:pStyle w:val="affffffff1"/>
              <w:pPrChange w:id="20884" w:author="Андрей П. Цинцадзе" w:date="2023-11-10T15:46:00Z">
                <w:pPr>
                  <w:spacing w:line="276" w:lineRule="auto"/>
                </w:pPr>
              </w:pPrChange>
            </w:pPr>
            <w:r w:rsidRPr="00ED0C21">
              <w:t>START_DATE</w:t>
            </w:r>
          </w:p>
        </w:tc>
        <w:tc>
          <w:tcPr>
            <w:tcW w:w="546" w:type="dxa"/>
          </w:tcPr>
          <w:p w14:paraId="1251B83B" w14:textId="77777777" w:rsidR="00BC3FBC" w:rsidRPr="00ED0C21" w:rsidRDefault="00BC3FBC">
            <w:pPr>
              <w:pStyle w:val="affffffff1"/>
              <w:pPrChange w:id="20885" w:author="Андрей П. Цинцадзе" w:date="2023-11-10T15:46:00Z">
                <w:pPr>
                  <w:spacing w:line="276" w:lineRule="auto"/>
                </w:pPr>
              </w:pPrChange>
            </w:pPr>
            <w:r w:rsidRPr="00ED0C21">
              <w:t>ОА</w:t>
            </w:r>
          </w:p>
        </w:tc>
        <w:tc>
          <w:tcPr>
            <w:tcW w:w="868" w:type="dxa"/>
          </w:tcPr>
          <w:p w14:paraId="641565C1" w14:textId="77777777" w:rsidR="00BC3FBC" w:rsidRPr="00ED0C21" w:rsidRDefault="00BC3FBC">
            <w:pPr>
              <w:pStyle w:val="affffffff1"/>
              <w:pPrChange w:id="20886" w:author="Андрей П. Цинцадзе" w:date="2023-11-10T15:46:00Z">
                <w:pPr>
                  <w:spacing w:line="276" w:lineRule="auto"/>
                </w:pPr>
              </w:pPrChange>
            </w:pPr>
            <w:r w:rsidRPr="00ED0C21">
              <w:t>D</w:t>
            </w:r>
          </w:p>
        </w:tc>
        <w:tc>
          <w:tcPr>
            <w:tcW w:w="2385" w:type="dxa"/>
          </w:tcPr>
          <w:p w14:paraId="23ED9167" w14:textId="77777777" w:rsidR="00BC3FBC" w:rsidRPr="00ED0C21" w:rsidRDefault="00BC3FBC">
            <w:pPr>
              <w:pStyle w:val="affffffff1"/>
              <w:pPrChange w:id="20887" w:author="Андрей П. Цинцадзе" w:date="2023-11-10T15:46:00Z">
                <w:pPr>
                  <w:spacing w:line="276" w:lineRule="auto"/>
                </w:pPr>
              </w:pPrChange>
            </w:pPr>
            <w:r w:rsidRPr="00ED0C21">
              <w:t>Дата заявления</w:t>
            </w:r>
          </w:p>
        </w:tc>
        <w:tc>
          <w:tcPr>
            <w:tcW w:w="3216" w:type="dxa"/>
          </w:tcPr>
          <w:p w14:paraId="6BEFF2A8" w14:textId="77777777" w:rsidR="00BC3FBC" w:rsidRPr="00ED0C21" w:rsidRDefault="00BC3FBC">
            <w:pPr>
              <w:pStyle w:val="affffffff1"/>
              <w:pPrChange w:id="20888" w:author="Андрей П. Цинцадзе" w:date="2023-11-10T15:46:00Z">
                <w:pPr>
                  <w:spacing w:line="276" w:lineRule="auto"/>
                </w:pPr>
              </w:pPrChange>
            </w:pPr>
          </w:p>
        </w:tc>
      </w:tr>
      <w:tr w:rsidR="00BC3FBC" w:rsidRPr="00ED0C21" w14:paraId="13451D2D" w14:textId="77777777" w:rsidTr="00996BF2">
        <w:trPr>
          <w:trHeight w:val="291"/>
        </w:trPr>
        <w:tc>
          <w:tcPr>
            <w:tcW w:w="1512" w:type="dxa"/>
            <w:tcBorders>
              <w:bottom w:val="single" w:sz="4" w:space="0" w:color="auto"/>
            </w:tcBorders>
            <w:shd w:val="clear" w:color="auto" w:fill="BFBFBF"/>
          </w:tcPr>
          <w:p w14:paraId="1615C618" w14:textId="77777777" w:rsidR="00BC3FBC" w:rsidRPr="00ED0C21" w:rsidRDefault="00BC3FBC">
            <w:pPr>
              <w:pStyle w:val="affffffff1"/>
              <w:pPrChange w:id="20889" w:author="Андрей П. Цинцадзе" w:date="2023-11-10T15:46:00Z">
                <w:pPr>
                  <w:spacing w:line="276" w:lineRule="auto"/>
                </w:pPr>
              </w:pPrChange>
            </w:pPr>
            <w:r w:rsidRPr="00ED0C21">
              <w:t>PR_INFO</w:t>
            </w:r>
          </w:p>
        </w:tc>
        <w:tc>
          <w:tcPr>
            <w:tcW w:w="1680" w:type="dxa"/>
            <w:tcBorders>
              <w:bottom w:val="single" w:sz="4" w:space="0" w:color="auto"/>
            </w:tcBorders>
          </w:tcPr>
          <w:p w14:paraId="5C5D50F9" w14:textId="77777777" w:rsidR="00BC3FBC" w:rsidRPr="00ED0C21" w:rsidRDefault="00BC3FBC">
            <w:pPr>
              <w:pStyle w:val="affffffff1"/>
              <w:pPrChange w:id="20890" w:author="Андрей П. Цинцадзе" w:date="2023-11-10T15:46:00Z">
                <w:pPr>
                  <w:spacing w:line="276" w:lineRule="auto"/>
                </w:pPr>
              </w:pPrChange>
            </w:pPr>
            <w:r w:rsidRPr="00ED0C21">
              <w:t>START_TFOMS</w:t>
            </w:r>
          </w:p>
        </w:tc>
        <w:tc>
          <w:tcPr>
            <w:tcW w:w="546" w:type="dxa"/>
            <w:tcBorders>
              <w:bottom w:val="single" w:sz="4" w:space="0" w:color="auto"/>
            </w:tcBorders>
          </w:tcPr>
          <w:p w14:paraId="02F83A86" w14:textId="77777777" w:rsidR="00BC3FBC" w:rsidRPr="00ED0C21" w:rsidRDefault="00BC3FBC">
            <w:pPr>
              <w:pStyle w:val="affffffff1"/>
              <w:pPrChange w:id="20891" w:author="Андрей П. Цинцадзе" w:date="2023-11-10T15:46:00Z">
                <w:pPr>
                  <w:spacing w:line="276" w:lineRule="auto"/>
                </w:pPr>
              </w:pPrChange>
            </w:pPr>
            <w:r w:rsidRPr="00ED0C21">
              <w:t>ОА</w:t>
            </w:r>
          </w:p>
        </w:tc>
        <w:tc>
          <w:tcPr>
            <w:tcW w:w="868" w:type="dxa"/>
            <w:tcBorders>
              <w:bottom w:val="single" w:sz="4" w:space="0" w:color="auto"/>
            </w:tcBorders>
          </w:tcPr>
          <w:p w14:paraId="07E9E6E6" w14:textId="77777777" w:rsidR="00BC3FBC" w:rsidRPr="00ED0C21" w:rsidRDefault="00BC3FBC">
            <w:pPr>
              <w:pStyle w:val="affffffff1"/>
              <w:pPrChange w:id="20892" w:author="Андрей П. Цинцадзе" w:date="2023-11-10T15:46:00Z">
                <w:pPr>
                  <w:spacing w:line="276" w:lineRule="auto"/>
                </w:pPr>
              </w:pPrChange>
            </w:pPr>
            <w:r w:rsidRPr="00ED0C21">
              <w:t>D</w:t>
            </w:r>
          </w:p>
        </w:tc>
        <w:tc>
          <w:tcPr>
            <w:tcW w:w="2385" w:type="dxa"/>
            <w:tcBorders>
              <w:bottom w:val="single" w:sz="4" w:space="0" w:color="auto"/>
            </w:tcBorders>
          </w:tcPr>
          <w:p w14:paraId="334BAC39" w14:textId="77777777" w:rsidR="00BC3FBC" w:rsidRPr="00ED0C21" w:rsidRDefault="00BC3FBC">
            <w:pPr>
              <w:pStyle w:val="affffffff1"/>
              <w:pPrChange w:id="20893"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tcPr>
          <w:p w14:paraId="791AC6AF" w14:textId="77777777" w:rsidR="00BC3FBC" w:rsidRPr="00ED0C21" w:rsidRDefault="00BC3FBC">
            <w:pPr>
              <w:pStyle w:val="affffffff1"/>
              <w:rPr>
                <w:rFonts w:eastAsia="Calibri"/>
              </w:rPr>
              <w:pPrChange w:id="20894" w:author="Андрей П. Цинцадзе" w:date="2023-11-10T15:46:00Z">
                <w:pPr>
                  <w:spacing w:line="276" w:lineRule="auto"/>
                </w:pPr>
              </w:pPrChange>
            </w:pPr>
            <w:r w:rsidRPr="00ED0C21">
              <w:rPr>
                <w:rFonts w:eastAsia="Calibri"/>
              </w:rPr>
              <w:t>Дата прикрепления по данным ТФ ОМС.</w:t>
            </w:r>
          </w:p>
        </w:tc>
      </w:tr>
      <w:tr w:rsidR="00BC3FBC" w:rsidRPr="00ED0C21" w14:paraId="08C32531" w14:textId="77777777" w:rsidTr="00996BF2">
        <w:trPr>
          <w:trHeight w:val="291"/>
        </w:trPr>
        <w:tc>
          <w:tcPr>
            <w:tcW w:w="1512" w:type="dxa"/>
            <w:tcBorders>
              <w:bottom w:val="single" w:sz="4" w:space="0" w:color="auto"/>
            </w:tcBorders>
            <w:shd w:val="clear" w:color="auto" w:fill="BFBFBF"/>
          </w:tcPr>
          <w:p w14:paraId="5D7D114D" w14:textId="77777777" w:rsidR="00BC3FBC" w:rsidRPr="00ED0C21" w:rsidRDefault="00BC3FBC">
            <w:pPr>
              <w:pStyle w:val="affffffff1"/>
              <w:pPrChange w:id="20895" w:author="Андрей П. Цинцадзе" w:date="2023-11-10T15:46:00Z">
                <w:pPr>
                  <w:spacing w:line="276" w:lineRule="auto"/>
                </w:pPr>
              </w:pPrChange>
            </w:pPr>
            <w:r w:rsidRPr="00ED0C21">
              <w:t>PR_INFO</w:t>
            </w:r>
          </w:p>
        </w:tc>
        <w:tc>
          <w:tcPr>
            <w:tcW w:w="1680" w:type="dxa"/>
            <w:tcBorders>
              <w:bottom w:val="single" w:sz="4" w:space="0" w:color="auto"/>
            </w:tcBorders>
          </w:tcPr>
          <w:p w14:paraId="220D9B87" w14:textId="77777777" w:rsidR="00BC3FBC" w:rsidRPr="00ED0C21" w:rsidRDefault="00BC3FBC">
            <w:pPr>
              <w:pStyle w:val="affffffff1"/>
              <w:pPrChange w:id="20896" w:author="Андрей П. Цинцадзе" w:date="2023-11-10T15:46:00Z">
                <w:pPr>
                  <w:spacing w:line="276" w:lineRule="auto"/>
                </w:pPr>
              </w:pPrChange>
            </w:pPr>
            <w:r w:rsidRPr="00ED0C21">
              <w:t>PRED_MO</w:t>
            </w:r>
          </w:p>
        </w:tc>
        <w:tc>
          <w:tcPr>
            <w:tcW w:w="546" w:type="dxa"/>
            <w:tcBorders>
              <w:bottom w:val="single" w:sz="4" w:space="0" w:color="auto"/>
            </w:tcBorders>
          </w:tcPr>
          <w:p w14:paraId="7F145ABD" w14:textId="77777777" w:rsidR="00BC3FBC" w:rsidRPr="00ED0C21" w:rsidRDefault="00BC3FBC">
            <w:pPr>
              <w:pStyle w:val="affffffff1"/>
              <w:pPrChange w:id="20897" w:author="Андрей П. Цинцадзе" w:date="2023-11-10T15:46:00Z">
                <w:pPr>
                  <w:spacing w:line="276" w:lineRule="auto"/>
                </w:pPr>
              </w:pPrChange>
            </w:pPr>
            <w:r w:rsidRPr="00ED0C21">
              <w:t>УА</w:t>
            </w:r>
          </w:p>
        </w:tc>
        <w:tc>
          <w:tcPr>
            <w:tcW w:w="868" w:type="dxa"/>
            <w:tcBorders>
              <w:bottom w:val="single" w:sz="4" w:space="0" w:color="auto"/>
            </w:tcBorders>
          </w:tcPr>
          <w:p w14:paraId="4AE9F68D" w14:textId="77777777" w:rsidR="00BC3FBC" w:rsidRPr="00ED0C21" w:rsidRDefault="00BC3FBC">
            <w:pPr>
              <w:pStyle w:val="affffffff1"/>
              <w:pPrChange w:id="20898" w:author="Андрей П. Цинцадзе" w:date="2023-11-10T15:46:00Z">
                <w:pPr>
                  <w:spacing w:line="276" w:lineRule="auto"/>
                </w:pPr>
              </w:pPrChange>
            </w:pPr>
            <w:r w:rsidRPr="00ED0C21">
              <w:t>Т(6)</w:t>
            </w:r>
          </w:p>
        </w:tc>
        <w:tc>
          <w:tcPr>
            <w:tcW w:w="2385" w:type="dxa"/>
            <w:tcBorders>
              <w:bottom w:val="single" w:sz="4" w:space="0" w:color="auto"/>
            </w:tcBorders>
          </w:tcPr>
          <w:p w14:paraId="0CA45CA9" w14:textId="77777777" w:rsidR="00BC3FBC" w:rsidRPr="00ED0C21" w:rsidRDefault="00BC3FBC">
            <w:pPr>
              <w:pStyle w:val="affffffff1"/>
              <w:pPrChange w:id="20899" w:author="Андрей П. Цинцадзе" w:date="2023-11-10T15:46:00Z">
                <w:pPr>
                  <w:spacing w:line="276" w:lineRule="auto"/>
                </w:pPr>
              </w:pPrChange>
            </w:pPr>
            <w:r w:rsidRPr="00ED0C21">
              <w:t>Код МО предыдущего прикрепления</w:t>
            </w:r>
          </w:p>
        </w:tc>
        <w:tc>
          <w:tcPr>
            <w:tcW w:w="3216" w:type="dxa"/>
            <w:tcBorders>
              <w:bottom w:val="single" w:sz="4" w:space="0" w:color="auto"/>
            </w:tcBorders>
          </w:tcPr>
          <w:p w14:paraId="18838648" w14:textId="77777777" w:rsidR="00BC3FBC" w:rsidRPr="00ED0C21" w:rsidRDefault="00BC3FBC">
            <w:pPr>
              <w:pStyle w:val="affffffff1"/>
              <w:pPrChange w:id="20900" w:author="Андрей П. Цинцадзе" w:date="2023-11-10T15:46:00Z">
                <w:pPr>
                  <w:spacing w:line="276" w:lineRule="auto"/>
                </w:pPr>
              </w:pPrChange>
            </w:pPr>
          </w:p>
        </w:tc>
      </w:tr>
      <w:tr w:rsidR="00BC3FBC" w:rsidRPr="00ED0C21" w14:paraId="0970C260" w14:textId="77777777" w:rsidTr="00996BF2">
        <w:trPr>
          <w:trHeight w:val="475"/>
        </w:trPr>
        <w:tc>
          <w:tcPr>
            <w:tcW w:w="10207" w:type="dxa"/>
            <w:gridSpan w:val="6"/>
            <w:tcBorders>
              <w:bottom w:val="single" w:sz="4" w:space="0" w:color="auto"/>
            </w:tcBorders>
            <w:shd w:val="clear" w:color="auto" w:fill="auto"/>
          </w:tcPr>
          <w:p w14:paraId="417682A5" w14:textId="77777777" w:rsidR="00BC3FBC" w:rsidRPr="00ED0C21" w:rsidRDefault="00BC3FBC">
            <w:pPr>
              <w:pStyle w:val="affffffff1"/>
              <w:rPr>
                <w:bCs/>
              </w:rPr>
              <w:pPrChange w:id="20901" w:author="Андрей П. Цинцадзе" w:date="2023-11-10T15:46:00Z">
                <w:pPr>
                  <w:spacing w:line="276" w:lineRule="auto"/>
                  <w:jc w:val="both"/>
                </w:pPr>
              </w:pPrChange>
            </w:pPr>
          </w:p>
          <w:p w14:paraId="7A7ED678" w14:textId="77777777" w:rsidR="00BC3FBC" w:rsidRPr="00ED0C21" w:rsidRDefault="00BC3FBC">
            <w:pPr>
              <w:pStyle w:val="affffffff1"/>
              <w:rPr>
                <w:bCs/>
                <w:lang w:val="en-US"/>
              </w:rPr>
              <w:pPrChange w:id="20902" w:author="Андрей П. Цинцадзе" w:date="2023-11-10T15:46:00Z">
                <w:pPr>
                  <w:spacing w:line="276" w:lineRule="auto"/>
                  <w:jc w:val="both"/>
                </w:pPr>
              </w:pPrChange>
            </w:pPr>
            <w:r w:rsidRPr="00ED0C21">
              <w:rPr>
                <w:bCs/>
              </w:rPr>
              <w:t xml:space="preserve">Описание ветви </w:t>
            </w:r>
            <w:r w:rsidRPr="00ED0C21">
              <w:rPr>
                <w:bCs/>
                <w:lang w:val="en-US"/>
              </w:rPr>
              <w:t>UMER</w:t>
            </w:r>
          </w:p>
          <w:p w14:paraId="6EF6B453" w14:textId="77777777" w:rsidR="00BC3FBC" w:rsidRPr="00ED0C21" w:rsidRDefault="00BC3FBC">
            <w:pPr>
              <w:pStyle w:val="affffffff1"/>
              <w:rPr>
                <w:bCs/>
                <w:lang w:val="en-US"/>
              </w:rPr>
              <w:pPrChange w:id="20903" w:author="Андрей П. Цинцадзе" w:date="2023-11-10T15:46:00Z">
                <w:pPr>
                  <w:spacing w:line="276" w:lineRule="auto"/>
                  <w:jc w:val="both"/>
                </w:pPr>
              </w:pPrChange>
            </w:pPr>
          </w:p>
        </w:tc>
      </w:tr>
      <w:tr w:rsidR="00BC3FBC" w:rsidRPr="00ED0C21" w14:paraId="6117116F" w14:textId="77777777" w:rsidTr="00996BF2">
        <w:trPr>
          <w:trHeight w:val="291"/>
        </w:trPr>
        <w:tc>
          <w:tcPr>
            <w:tcW w:w="10207" w:type="dxa"/>
            <w:gridSpan w:val="6"/>
            <w:tcBorders>
              <w:bottom w:val="single" w:sz="4" w:space="0" w:color="auto"/>
            </w:tcBorders>
            <w:shd w:val="clear" w:color="auto" w:fill="auto"/>
          </w:tcPr>
          <w:p w14:paraId="45DD97D8" w14:textId="77777777" w:rsidR="00BC3FBC" w:rsidRPr="00ED0C21" w:rsidRDefault="00BC3FBC">
            <w:pPr>
              <w:pStyle w:val="affffffff1"/>
              <w:pPrChange w:id="20904" w:author="Андрей П. Цинцадзе" w:date="2023-11-10T15:46:00Z">
                <w:pPr>
                  <w:spacing w:line="276" w:lineRule="auto"/>
                </w:pPr>
              </w:pPrChange>
            </w:pPr>
            <w:r w:rsidRPr="00ED0C21">
              <w:t>Умершие за месяц (UMER)</w:t>
            </w:r>
          </w:p>
        </w:tc>
      </w:tr>
      <w:tr w:rsidR="00BC3FBC" w:rsidRPr="00ED0C21" w14:paraId="69C24C45" w14:textId="77777777" w:rsidTr="00996BF2">
        <w:trPr>
          <w:trHeight w:val="291"/>
        </w:trPr>
        <w:tc>
          <w:tcPr>
            <w:tcW w:w="1512" w:type="dxa"/>
            <w:shd w:val="clear" w:color="auto" w:fill="BFBFBF"/>
          </w:tcPr>
          <w:p w14:paraId="4D04B29B" w14:textId="77777777" w:rsidR="00BC3FBC" w:rsidRPr="00ED0C21" w:rsidRDefault="00BC3FBC">
            <w:pPr>
              <w:pStyle w:val="affffffff1"/>
              <w:pPrChange w:id="20905" w:author="Андрей П. Цинцадзе" w:date="2023-11-10T15:46:00Z">
                <w:pPr>
                  <w:spacing w:line="276" w:lineRule="auto"/>
                </w:pPr>
              </w:pPrChange>
            </w:pPr>
            <w:r w:rsidRPr="00ED0C21">
              <w:t>UMER</w:t>
            </w:r>
          </w:p>
        </w:tc>
        <w:tc>
          <w:tcPr>
            <w:tcW w:w="1680" w:type="dxa"/>
          </w:tcPr>
          <w:p w14:paraId="4844B1A2" w14:textId="77777777" w:rsidR="00BC3FBC" w:rsidRPr="00ED0C21" w:rsidRDefault="00BC3FBC">
            <w:pPr>
              <w:pStyle w:val="affffffff1"/>
              <w:pPrChange w:id="20906" w:author="Андрей П. Цинцадзе" w:date="2023-11-10T15:46:00Z">
                <w:pPr>
                  <w:spacing w:line="276" w:lineRule="auto"/>
                </w:pPr>
              </w:pPrChange>
            </w:pPr>
            <w:r w:rsidRPr="00ED0C21">
              <w:t>PERSON</w:t>
            </w:r>
          </w:p>
        </w:tc>
        <w:tc>
          <w:tcPr>
            <w:tcW w:w="546" w:type="dxa"/>
          </w:tcPr>
          <w:p w14:paraId="0E5F7F14" w14:textId="77777777" w:rsidR="00BC3FBC" w:rsidRPr="00ED0C21" w:rsidRDefault="00BC3FBC">
            <w:pPr>
              <w:pStyle w:val="affffffff1"/>
              <w:pPrChange w:id="20907" w:author="Андрей П. Цинцадзе" w:date="2023-11-10T15:46:00Z">
                <w:pPr>
                  <w:spacing w:line="276" w:lineRule="auto"/>
                </w:pPr>
              </w:pPrChange>
            </w:pPr>
            <w:r w:rsidRPr="00ED0C21">
              <w:t>ОМ</w:t>
            </w:r>
          </w:p>
        </w:tc>
        <w:tc>
          <w:tcPr>
            <w:tcW w:w="868" w:type="dxa"/>
          </w:tcPr>
          <w:p w14:paraId="009AD2F9" w14:textId="77777777" w:rsidR="00BC3FBC" w:rsidRPr="00ED0C21" w:rsidRDefault="00BC3FBC">
            <w:pPr>
              <w:pStyle w:val="affffffff1"/>
              <w:pPrChange w:id="20908" w:author="Андрей П. Цинцадзе" w:date="2023-11-10T15:46:00Z">
                <w:pPr>
                  <w:spacing w:line="276" w:lineRule="auto"/>
                </w:pPr>
              </w:pPrChange>
            </w:pPr>
            <w:r w:rsidRPr="00ED0C21">
              <w:t>S</w:t>
            </w:r>
          </w:p>
        </w:tc>
        <w:tc>
          <w:tcPr>
            <w:tcW w:w="2385" w:type="dxa"/>
          </w:tcPr>
          <w:p w14:paraId="4E9C507B" w14:textId="77777777" w:rsidR="00BC3FBC" w:rsidRPr="00ED0C21" w:rsidRDefault="00BC3FBC">
            <w:pPr>
              <w:pStyle w:val="affffffff1"/>
              <w:pPrChange w:id="20909" w:author="Андрей П. Цинцадзе" w:date="2023-11-10T15:46:00Z">
                <w:pPr>
                  <w:spacing w:line="276" w:lineRule="auto"/>
                </w:pPr>
              </w:pPrChange>
            </w:pPr>
          </w:p>
        </w:tc>
        <w:tc>
          <w:tcPr>
            <w:tcW w:w="3216" w:type="dxa"/>
          </w:tcPr>
          <w:p w14:paraId="5DC85719" w14:textId="77777777" w:rsidR="00BC3FBC" w:rsidRPr="00ED0C21" w:rsidRDefault="00BC3FBC">
            <w:pPr>
              <w:pStyle w:val="affffffff1"/>
              <w:pPrChange w:id="20910" w:author="Андрей П. Цинцадзе" w:date="2023-11-10T15:46:00Z">
                <w:pPr>
                  <w:spacing w:line="276" w:lineRule="auto"/>
                </w:pPr>
              </w:pPrChange>
            </w:pPr>
          </w:p>
        </w:tc>
      </w:tr>
      <w:tr w:rsidR="00BC3FBC" w:rsidRPr="00ED0C21" w14:paraId="181CFBA4" w14:textId="77777777" w:rsidTr="00996BF2">
        <w:trPr>
          <w:trHeight w:val="291"/>
        </w:trPr>
        <w:tc>
          <w:tcPr>
            <w:tcW w:w="10207" w:type="dxa"/>
            <w:gridSpan w:val="6"/>
            <w:tcBorders>
              <w:bottom w:val="single" w:sz="4" w:space="0" w:color="auto"/>
            </w:tcBorders>
            <w:shd w:val="clear" w:color="auto" w:fill="auto"/>
          </w:tcPr>
          <w:p w14:paraId="5DF4EC60" w14:textId="77777777" w:rsidR="00BC3FBC" w:rsidRPr="00ED0C21" w:rsidRDefault="00BC3FBC">
            <w:pPr>
              <w:pStyle w:val="affffffff1"/>
              <w:pPrChange w:id="20911" w:author="Андрей П. Цинцадзе" w:date="2023-11-10T15:46:00Z">
                <w:pPr>
                  <w:spacing w:line="276" w:lineRule="auto"/>
                </w:pPr>
              </w:pPrChange>
            </w:pPr>
            <w:r w:rsidRPr="00ED0C21">
              <w:t>Информация о ЗЛ, умерших за месяц (STOM_PN / UMER / PERSON)</w:t>
            </w:r>
          </w:p>
        </w:tc>
      </w:tr>
      <w:tr w:rsidR="00BC3FBC" w:rsidRPr="00ED0C21" w14:paraId="5EF4656B" w14:textId="77777777" w:rsidTr="00996BF2">
        <w:trPr>
          <w:trHeight w:val="291"/>
        </w:trPr>
        <w:tc>
          <w:tcPr>
            <w:tcW w:w="1512" w:type="dxa"/>
            <w:tcBorders>
              <w:bottom w:val="single" w:sz="4" w:space="0" w:color="auto"/>
            </w:tcBorders>
            <w:shd w:val="clear" w:color="auto" w:fill="BFBFBF"/>
          </w:tcPr>
          <w:p w14:paraId="2AEE711C" w14:textId="77777777" w:rsidR="00BC3FBC" w:rsidRPr="00ED0C21" w:rsidRDefault="00BC3FBC">
            <w:pPr>
              <w:pStyle w:val="affffffff1"/>
              <w:pPrChange w:id="20912" w:author="Андрей П. Цинцадзе" w:date="2023-11-10T15:46:00Z">
                <w:pPr>
                  <w:spacing w:line="276" w:lineRule="auto"/>
                </w:pPr>
              </w:pPrChange>
            </w:pPr>
            <w:r w:rsidRPr="00ED0C21">
              <w:t>PERSON</w:t>
            </w:r>
          </w:p>
        </w:tc>
        <w:tc>
          <w:tcPr>
            <w:tcW w:w="1680" w:type="dxa"/>
          </w:tcPr>
          <w:p w14:paraId="1876114C" w14:textId="77777777" w:rsidR="00BC3FBC" w:rsidRPr="00ED0C21" w:rsidRDefault="00BC3FBC">
            <w:pPr>
              <w:pStyle w:val="affffffff1"/>
              <w:pPrChange w:id="20913" w:author="Андрей П. Цинцадзе" w:date="2023-11-10T15:46:00Z">
                <w:pPr>
                  <w:spacing w:line="276" w:lineRule="auto"/>
                </w:pPr>
              </w:pPrChange>
            </w:pPr>
            <w:r w:rsidRPr="00ED0C21">
              <w:t>ID</w:t>
            </w:r>
          </w:p>
        </w:tc>
        <w:tc>
          <w:tcPr>
            <w:tcW w:w="546" w:type="dxa"/>
          </w:tcPr>
          <w:p w14:paraId="04824716" w14:textId="77777777" w:rsidR="00BC3FBC" w:rsidRPr="00ED0C21" w:rsidRDefault="00BC3FBC">
            <w:pPr>
              <w:pStyle w:val="affffffff1"/>
              <w:pPrChange w:id="20914" w:author="Андрей П. Цинцадзе" w:date="2023-11-10T15:46:00Z">
                <w:pPr>
                  <w:spacing w:line="276" w:lineRule="auto"/>
                </w:pPr>
              </w:pPrChange>
            </w:pPr>
            <w:r w:rsidRPr="00ED0C21">
              <w:t>ОА</w:t>
            </w:r>
          </w:p>
        </w:tc>
        <w:tc>
          <w:tcPr>
            <w:tcW w:w="868" w:type="dxa"/>
          </w:tcPr>
          <w:p w14:paraId="14EDCC7E" w14:textId="77777777" w:rsidR="00BC3FBC" w:rsidRPr="00ED0C21" w:rsidRDefault="00BC3FBC">
            <w:pPr>
              <w:pStyle w:val="affffffff1"/>
              <w:pPrChange w:id="20915" w:author="Андрей П. Цинцадзе" w:date="2023-11-10T15:46:00Z">
                <w:pPr>
                  <w:spacing w:line="276" w:lineRule="auto"/>
                </w:pPr>
              </w:pPrChange>
            </w:pPr>
            <w:r w:rsidRPr="00ED0C21">
              <w:t>N(6)</w:t>
            </w:r>
          </w:p>
        </w:tc>
        <w:tc>
          <w:tcPr>
            <w:tcW w:w="2385" w:type="dxa"/>
          </w:tcPr>
          <w:p w14:paraId="01CACBC7" w14:textId="77777777" w:rsidR="00BC3FBC" w:rsidRPr="00ED0C21" w:rsidRDefault="00BC3FBC">
            <w:pPr>
              <w:pStyle w:val="affffffff1"/>
              <w:pPrChange w:id="20916" w:author="Андрей П. Цинцадзе" w:date="2023-11-10T15:46:00Z">
                <w:pPr>
                  <w:spacing w:line="276" w:lineRule="auto"/>
                </w:pPr>
              </w:pPrChange>
            </w:pPr>
            <w:r w:rsidRPr="00ED0C21">
              <w:t>Порядковый номер записи</w:t>
            </w:r>
          </w:p>
        </w:tc>
        <w:tc>
          <w:tcPr>
            <w:tcW w:w="3216" w:type="dxa"/>
          </w:tcPr>
          <w:p w14:paraId="5BF84824" w14:textId="77777777" w:rsidR="00BC3FBC" w:rsidRPr="00ED0C21" w:rsidRDefault="00BC3FBC">
            <w:pPr>
              <w:pStyle w:val="affffffff1"/>
              <w:pPrChange w:id="20917"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BC3FBC" w:rsidRPr="00ED0C21" w14:paraId="4174E46C" w14:textId="77777777" w:rsidTr="00996BF2">
        <w:trPr>
          <w:trHeight w:val="291"/>
        </w:trPr>
        <w:tc>
          <w:tcPr>
            <w:tcW w:w="1512" w:type="dxa"/>
            <w:tcBorders>
              <w:bottom w:val="single" w:sz="4" w:space="0" w:color="auto"/>
            </w:tcBorders>
            <w:shd w:val="clear" w:color="auto" w:fill="BFBFBF"/>
          </w:tcPr>
          <w:p w14:paraId="60E3B0A1" w14:textId="77777777" w:rsidR="00BC3FBC" w:rsidRPr="00ED0C21" w:rsidRDefault="00BC3FBC">
            <w:pPr>
              <w:pStyle w:val="affffffff1"/>
              <w:pPrChange w:id="20918" w:author="Андрей П. Цинцадзе" w:date="2023-11-10T15:46:00Z">
                <w:pPr>
                  <w:spacing w:line="276" w:lineRule="auto"/>
                </w:pPr>
              </w:pPrChange>
            </w:pPr>
            <w:r w:rsidRPr="00ED0C21">
              <w:t>PERSON</w:t>
            </w:r>
          </w:p>
        </w:tc>
        <w:tc>
          <w:tcPr>
            <w:tcW w:w="1680" w:type="dxa"/>
          </w:tcPr>
          <w:p w14:paraId="19FC0CDF" w14:textId="77777777" w:rsidR="00BC3FBC" w:rsidRPr="00ED0C21" w:rsidRDefault="00BC3FBC">
            <w:pPr>
              <w:pStyle w:val="affffffff1"/>
              <w:pPrChange w:id="20919" w:author="Андрей П. Цинцадзе" w:date="2023-11-10T15:46:00Z">
                <w:pPr>
                  <w:spacing w:line="276" w:lineRule="auto"/>
                </w:pPr>
              </w:pPrChange>
            </w:pPr>
            <w:r w:rsidRPr="00ED0C21">
              <w:t xml:space="preserve">UNICUM         </w:t>
            </w:r>
          </w:p>
        </w:tc>
        <w:tc>
          <w:tcPr>
            <w:tcW w:w="546" w:type="dxa"/>
          </w:tcPr>
          <w:p w14:paraId="75868E91" w14:textId="77777777" w:rsidR="00BC3FBC" w:rsidRPr="00ED0C21" w:rsidRDefault="00BC3FBC">
            <w:pPr>
              <w:pStyle w:val="affffffff1"/>
              <w:pPrChange w:id="20920" w:author="Андрей П. Цинцадзе" w:date="2023-11-10T15:46:00Z">
                <w:pPr>
                  <w:spacing w:line="276" w:lineRule="auto"/>
                </w:pPr>
              </w:pPrChange>
            </w:pPr>
            <w:r w:rsidRPr="00ED0C21">
              <w:t>ОА</w:t>
            </w:r>
          </w:p>
        </w:tc>
        <w:tc>
          <w:tcPr>
            <w:tcW w:w="868" w:type="dxa"/>
          </w:tcPr>
          <w:p w14:paraId="46183C6C" w14:textId="77777777" w:rsidR="00BC3FBC" w:rsidRPr="00ED0C21" w:rsidRDefault="00BC3FBC">
            <w:pPr>
              <w:pStyle w:val="affffffff1"/>
              <w:pPrChange w:id="20921" w:author="Андрей П. Цинцадзе" w:date="2023-11-10T15:46:00Z">
                <w:pPr>
                  <w:spacing w:line="276" w:lineRule="auto"/>
                </w:pPr>
              </w:pPrChange>
            </w:pPr>
            <w:r w:rsidRPr="00ED0C21">
              <w:t>T(36)</w:t>
            </w:r>
          </w:p>
        </w:tc>
        <w:tc>
          <w:tcPr>
            <w:tcW w:w="2385" w:type="dxa"/>
          </w:tcPr>
          <w:p w14:paraId="2AD2DCDE" w14:textId="77777777" w:rsidR="00BC3FBC" w:rsidRPr="00ED0C21" w:rsidRDefault="00BC3FBC">
            <w:pPr>
              <w:pStyle w:val="affffffff1"/>
              <w:pPrChange w:id="20922" w:author="Андрей П. Цинцадзе" w:date="2023-11-10T15:46:00Z">
                <w:pPr>
                  <w:spacing w:line="276" w:lineRule="auto"/>
                </w:pPr>
              </w:pPrChange>
            </w:pPr>
            <w:r w:rsidRPr="00ED0C21">
              <w:t xml:space="preserve">Уникальный идентификатор в пределах МО    </w:t>
            </w:r>
          </w:p>
        </w:tc>
        <w:tc>
          <w:tcPr>
            <w:tcW w:w="3216" w:type="dxa"/>
          </w:tcPr>
          <w:p w14:paraId="766FFE1F" w14:textId="77777777" w:rsidR="00BC3FBC" w:rsidRPr="00ED0C21" w:rsidRDefault="00BC3FBC">
            <w:pPr>
              <w:pStyle w:val="affffffff1"/>
              <w:pPrChange w:id="20923" w:author="Андрей П. Цинцадзе" w:date="2023-11-10T15:46:00Z">
                <w:pPr>
                  <w:spacing w:line="276" w:lineRule="auto"/>
                </w:pPr>
              </w:pPrChange>
            </w:pPr>
          </w:p>
        </w:tc>
      </w:tr>
      <w:tr w:rsidR="00BC3FBC" w:rsidRPr="00ED0C21" w14:paraId="03048F8C" w14:textId="77777777" w:rsidTr="00996BF2">
        <w:trPr>
          <w:trHeight w:val="291"/>
        </w:trPr>
        <w:tc>
          <w:tcPr>
            <w:tcW w:w="1512" w:type="dxa"/>
            <w:tcBorders>
              <w:bottom w:val="single" w:sz="4" w:space="0" w:color="auto"/>
            </w:tcBorders>
            <w:shd w:val="clear" w:color="auto" w:fill="BFBFBF"/>
          </w:tcPr>
          <w:p w14:paraId="3C6BD222" w14:textId="77777777" w:rsidR="00BC3FBC" w:rsidRPr="00ED0C21" w:rsidRDefault="00BC3FBC">
            <w:pPr>
              <w:pStyle w:val="affffffff1"/>
              <w:pPrChange w:id="20924" w:author="Андрей П. Цинцадзе" w:date="2023-11-10T15:46:00Z">
                <w:pPr>
                  <w:spacing w:line="276" w:lineRule="auto"/>
                </w:pPr>
              </w:pPrChange>
            </w:pPr>
            <w:r w:rsidRPr="00ED0C21">
              <w:t>PERSON</w:t>
            </w:r>
          </w:p>
        </w:tc>
        <w:tc>
          <w:tcPr>
            <w:tcW w:w="1680" w:type="dxa"/>
          </w:tcPr>
          <w:p w14:paraId="0F694676" w14:textId="77777777" w:rsidR="00BC3FBC" w:rsidRPr="00ED0C21" w:rsidRDefault="00BC3FBC">
            <w:pPr>
              <w:pStyle w:val="affffffff1"/>
              <w:pPrChange w:id="20925" w:author="Андрей П. Цинцадзе" w:date="2023-11-10T15:46:00Z">
                <w:pPr>
                  <w:spacing w:line="276" w:lineRule="auto"/>
                </w:pPr>
              </w:pPrChange>
            </w:pPr>
            <w:r w:rsidRPr="00ED0C21">
              <w:t>FAM</w:t>
            </w:r>
          </w:p>
        </w:tc>
        <w:tc>
          <w:tcPr>
            <w:tcW w:w="546" w:type="dxa"/>
          </w:tcPr>
          <w:p w14:paraId="54C0C3C1" w14:textId="77777777" w:rsidR="00BC3FBC" w:rsidRPr="00ED0C21" w:rsidRDefault="00BC3FBC">
            <w:pPr>
              <w:pStyle w:val="affffffff1"/>
              <w:pPrChange w:id="20926" w:author="Андрей П. Цинцадзе" w:date="2023-11-10T15:46:00Z">
                <w:pPr>
                  <w:spacing w:line="276" w:lineRule="auto"/>
                </w:pPr>
              </w:pPrChange>
            </w:pPr>
            <w:r w:rsidRPr="00ED0C21">
              <w:t>ОА</w:t>
            </w:r>
          </w:p>
        </w:tc>
        <w:tc>
          <w:tcPr>
            <w:tcW w:w="868" w:type="dxa"/>
          </w:tcPr>
          <w:p w14:paraId="0222A75F" w14:textId="77777777" w:rsidR="00BC3FBC" w:rsidRPr="00ED0C21" w:rsidRDefault="00BC3FBC">
            <w:pPr>
              <w:pStyle w:val="affffffff1"/>
              <w:pPrChange w:id="20927" w:author="Андрей П. Цинцадзе" w:date="2023-11-10T15:46:00Z">
                <w:pPr>
                  <w:spacing w:line="276" w:lineRule="auto"/>
                </w:pPr>
              </w:pPrChange>
            </w:pPr>
            <w:r w:rsidRPr="00ED0C21">
              <w:t>T(50)</w:t>
            </w:r>
          </w:p>
        </w:tc>
        <w:tc>
          <w:tcPr>
            <w:tcW w:w="2385" w:type="dxa"/>
          </w:tcPr>
          <w:p w14:paraId="067B9C57" w14:textId="77777777" w:rsidR="00BC3FBC" w:rsidRPr="00ED0C21" w:rsidRDefault="00BC3FBC">
            <w:pPr>
              <w:pStyle w:val="affffffff1"/>
              <w:pPrChange w:id="20928" w:author="Андрей П. Цинцадзе" w:date="2023-11-10T15:46:00Z">
                <w:pPr>
                  <w:spacing w:line="276" w:lineRule="auto"/>
                </w:pPr>
              </w:pPrChange>
            </w:pPr>
            <w:r w:rsidRPr="00ED0C21">
              <w:t xml:space="preserve">Фамилия           </w:t>
            </w:r>
          </w:p>
        </w:tc>
        <w:tc>
          <w:tcPr>
            <w:tcW w:w="3216" w:type="dxa"/>
          </w:tcPr>
          <w:p w14:paraId="4F296B42" w14:textId="77777777" w:rsidR="00BC3FBC" w:rsidRPr="00ED0C21" w:rsidRDefault="00BC3FBC">
            <w:pPr>
              <w:pStyle w:val="affffffff1"/>
              <w:pPrChange w:id="20929" w:author="Андрей П. Цинцадзе" w:date="2023-11-10T15:46:00Z">
                <w:pPr>
                  <w:spacing w:line="276" w:lineRule="auto"/>
                </w:pPr>
              </w:pPrChange>
            </w:pPr>
          </w:p>
        </w:tc>
      </w:tr>
      <w:tr w:rsidR="00BC3FBC" w:rsidRPr="00ED0C21" w14:paraId="0CB782C6" w14:textId="77777777" w:rsidTr="00996BF2">
        <w:trPr>
          <w:trHeight w:val="291"/>
        </w:trPr>
        <w:tc>
          <w:tcPr>
            <w:tcW w:w="1512" w:type="dxa"/>
            <w:tcBorders>
              <w:bottom w:val="single" w:sz="4" w:space="0" w:color="auto"/>
            </w:tcBorders>
            <w:shd w:val="clear" w:color="auto" w:fill="BFBFBF"/>
          </w:tcPr>
          <w:p w14:paraId="6103AA7A" w14:textId="77777777" w:rsidR="00BC3FBC" w:rsidRPr="00ED0C21" w:rsidRDefault="00BC3FBC">
            <w:pPr>
              <w:pStyle w:val="affffffff1"/>
              <w:pPrChange w:id="20930" w:author="Андрей П. Цинцадзе" w:date="2023-11-10T15:46:00Z">
                <w:pPr>
                  <w:spacing w:line="276" w:lineRule="auto"/>
                </w:pPr>
              </w:pPrChange>
            </w:pPr>
            <w:r w:rsidRPr="00ED0C21">
              <w:t>PERSON</w:t>
            </w:r>
          </w:p>
        </w:tc>
        <w:tc>
          <w:tcPr>
            <w:tcW w:w="1680" w:type="dxa"/>
          </w:tcPr>
          <w:p w14:paraId="64AFE223" w14:textId="77777777" w:rsidR="00BC3FBC" w:rsidRPr="00ED0C21" w:rsidRDefault="00BC3FBC">
            <w:pPr>
              <w:pStyle w:val="affffffff1"/>
              <w:pPrChange w:id="20931" w:author="Андрей П. Цинцадзе" w:date="2023-11-10T15:46:00Z">
                <w:pPr>
                  <w:spacing w:line="276" w:lineRule="auto"/>
                </w:pPr>
              </w:pPrChange>
            </w:pPr>
            <w:r w:rsidRPr="00ED0C21">
              <w:t>IM</w:t>
            </w:r>
          </w:p>
        </w:tc>
        <w:tc>
          <w:tcPr>
            <w:tcW w:w="546" w:type="dxa"/>
          </w:tcPr>
          <w:p w14:paraId="4A834510" w14:textId="77777777" w:rsidR="00BC3FBC" w:rsidRPr="00ED0C21" w:rsidRDefault="00BC3FBC">
            <w:pPr>
              <w:pStyle w:val="affffffff1"/>
              <w:pPrChange w:id="20932" w:author="Андрей П. Цинцадзе" w:date="2023-11-10T15:46:00Z">
                <w:pPr>
                  <w:spacing w:line="276" w:lineRule="auto"/>
                </w:pPr>
              </w:pPrChange>
            </w:pPr>
            <w:r w:rsidRPr="00ED0C21">
              <w:t>ОА</w:t>
            </w:r>
          </w:p>
        </w:tc>
        <w:tc>
          <w:tcPr>
            <w:tcW w:w="868" w:type="dxa"/>
          </w:tcPr>
          <w:p w14:paraId="28FD4351" w14:textId="77777777" w:rsidR="00BC3FBC" w:rsidRPr="00ED0C21" w:rsidRDefault="00BC3FBC">
            <w:pPr>
              <w:pStyle w:val="affffffff1"/>
              <w:pPrChange w:id="20933" w:author="Андрей П. Цинцадзе" w:date="2023-11-10T15:46:00Z">
                <w:pPr>
                  <w:spacing w:line="276" w:lineRule="auto"/>
                </w:pPr>
              </w:pPrChange>
            </w:pPr>
            <w:r w:rsidRPr="00ED0C21">
              <w:t>T(50)</w:t>
            </w:r>
          </w:p>
        </w:tc>
        <w:tc>
          <w:tcPr>
            <w:tcW w:w="2385" w:type="dxa"/>
          </w:tcPr>
          <w:p w14:paraId="170C3F5D" w14:textId="77777777" w:rsidR="00BC3FBC" w:rsidRPr="00ED0C21" w:rsidRDefault="00BC3FBC">
            <w:pPr>
              <w:pStyle w:val="affffffff1"/>
              <w:pPrChange w:id="20934" w:author="Андрей П. Цинцадзе" w:date="2023-11-10T15:46:00Z">
                <w:pPr>
                  <w:spacing w:line="276" w:lineRule="auto"/>
                </w:pPr>
              </w:pPrChange>
            </w:pPr>
            <w:r w:rsidRPr="00ED0C21">
              <w:t xml:space="preserve">Имя               </w:t>
            </w:r>
          </w:p>
        </w:tc>
        <w:tc>
          <w:tcPr>
            <w:tcW w:w="3216" w:type="dxa"/>
          </w:tcPr>
          <w:p w14:paraId="4BE78A75" w14:textId="77777777" w:rsidR="00BC3FBC" w:rsidRPr="00ED0C21" w:rsidRDefault="00BC3FBC">
            <w:pPr>
              <w:pStyle w:val="affffffff1"/>
              <w:pPrChange w:id="20935" w:author="Андрей П. Цинцадзе" w:date="2023-11-10T15:46:00Z">
                <w:pPr>
                  <w:spacing w:line="276" w:lineRule="auto"/>
                </w:pPr>
              </w:pPrChange>
            </w:pPr>
          </w:p>
        </w:tc>
      </w:tr>
      <w:tr w:rsidR="00BC3FBC" w:rsidRPr="00ED0C21" w14:paraId="228C013E" w14:textId="77777777" w:rsidTr="00996BF2">
        <w:trPr>
          <w:trHeight w:val="291"/>
        </w:trPr>
        <w:tc>
          <w:tcPr>
            <w:tcW w:w="1512" w:type="dxa"/>
            <w:shd w:val="clear" w:color="auto" w:fill="BFBFBF"/>
          </w:tcPr>
          <w:p w14:paraId="7720985A" w14:textId="77777777" w:rsidR="00BC3FBC" w:rsidRPr="00ED0C21" w:rsidRDefault="00BC3FBC">
            <w:pPr>
              <w:pStyle w:val="affffffff1"/>
              <w:pPrChange w:id="20936" w:author="Андрей П. Цинцадзе" w:date="2023-11-10T15:46:00Z">
                <w:pPr>
                  <w:spacing w:line="276" w:lineRule="auto"/>
                </w:pPr>
              </w:pPrChange>
            </w:pPr>
            <w:r w:rsidRPr="00ED0C21">
              <w:t>PERSON</w:t>
            </w:r>
          </w:p>
        </w:tc>
        <w:tc>
          <w:tcPr>
            <w:tcW w:w="1680" w:type="dxa"/>
          </w:tcPr>
          <w:p w14:paraId="3881BE44" w14:textId="77777777" w:rsidR="00BC3FBC" w:rsidRPr="00ED0C21" w:rsidRDefault="00BC3FBC">
            <w:pPr>
              <w:pStyle w:val="affffffff1"/>
              <w:pPrChange w:id="20937" w:author="Андрей П. Цинцадзе" w:date="2023-11-10T15:46:00Z">
                <w:pPr>
                  <w:spacing w:line="276" w:lineRule="auto"/>
                </w:pPr>
              </w:pPrChange>
            </w:pPr>
            <w:r w:rsidRPr="00ED0C21">
              <w:t>OT</w:t>
            </w:r>
          </w:p>
        </w:tc>
        <w:tc>
          <w:tcPr>
            <w:tcW w:w="546" w:type="dxa"/>
          </w:tcPr>
          <w:p w14:paraId="646CFD0F" w14:textId="77777777" w:rsidR="00BC3FBC" w:rsidRPr="00ED0C21" w:rsidRDefault="00BC3FBC">
            <w:pPr>
              <w:pStyle w:val="affffffff1"/>
              <w:pPrChange w:id="20938" w:author="Андрей П. Цинцадзе" w:date="2023-11-10T15:46:00Z">
                <w:pPr>
                  <w:spacing w:line="276" w:lineRule="auto"/>
                </w:pPr>
              </w:pPrChange>
            </w:pPr>
            <w:r w:rsidRPr="00ED0C21">
              <w:t>ОА</w:t>
            </w:r>
          </w:p>
        </w:tc>
        <w:tc>
          <w:tcPr>
            <w:tcW w:w="868" w:type="dxa"/>
          </w:tcPr>
          <w:p w14:paraId="443517CB" w14:textId="77777777" w:rsidR="00BC3FBC" w:rsidRPr="00ED0C21" w:rsidRDefault="00BC3FBC">
            <w:pPr>
              <w:pStyle w:val="affffffff1"/>
              <w:pPrChange w:id="20939" w:author="Андрей П. Цинцадзе" w:date="2023-11-10T15:46:00Z">
                <w:pPr>
                  <w:spacing w:line="276" w:lineRule="auto"/>
                </w:pPr>
              </w:pPrChange>
            </w:pPr>
            <w:r w:rsidRPr="00ED0C21">
              <w:t>T(50)</w:t>
            </w:r>
          </w:p>
        </w:tc>
        <w:tc>
          <w:tcPr>
            <w:tcW w:w="2385" w:type="dxa"/>
          </w:tcPr>
          <w:p w14:paraId="43DE9D70" w14:textId="77777777" w:rsidR="00BC3FBC" w:rsidRPr="00ED0C21" w:rsidRDefault="00BC3FBC">
            <w:pPr>
              <w:pStyle w:val="affffffff1"/>
              <w:pPrChange w:id="20940" w:author="Андрей П. Цинцадзе" w:date="2023-11-10T15:46:00Z">
                <w:pPr>
                  <w:spacing w:line="276" w:lineRule="auto"/>
                </w:pPr>
              </w:pPrChange>
            </w:pPr>
            <w:r w:rsidRPr="00ED0C21">
              <w:t xml:space="preserve">Отчество          </w:t>
            </w:r>
          </w:p>
        </w:tc>
        <w:tc>
          <w:tcPr>
            <w:tcW w:w="3216" w:type="dxa"/>
          </w:tcPr>
          <w:p w14:paraId="4E4AB198" w14:textId="77777777" w:rsidR="00BC3FBC" w:rsidRPr="00ED0C21" w:rsidRDefault="00BC3FBC">
            <w:pPr>
              <w:pStyle w:val="affffffff1"/>
              <w:pPrChange w:id="20941" w:author="Андрей П. Цинцадзе" w:date="2023-11-10T15:46:00Z">
                <w:pPr>
                  <w:spacing w:line="276" w:lineRule="auto"/>
                </w:pPr>
              </w:pPrChange>
            </w:pPr>
          </w:p>
        </w:tc>
      </w:tr>
      <w:tr w:rsidR="00BC3FBC" w:rsidRPr="00ED0C21" w14:paraId="65FB6985" w14:textId="77777777" w:rsidTr="00996BF2">
        <w:trPr>
          <w:trHeight w:val="291"/>
        </w:trPr>
        <w:tc>
          <w:tcPr>
            <w:tcW w:w="1512" w:type="dxa"/>
            <w:tcBorders>
              <w:bottom w:val="single" w:sz="4" w:space="0" w:color="auto"/>
            </w:tcBorders>
            <w:shd w:val="clear" w:color="auto" w:fill="BFBFBF"/>
          </w:tcPr>
          <w:p w14:paraId="70186603" w14:textId="77777777" w:rsidR="00BC3FBC" w:rsidRPr="00ED0C21" w:rsidRDefault="00BC3FBC">
            <w:pPr>
              <w:pStyle w:val="affffffff1"/>
              <w:pPrChange w:id="20942" w:author="Андрей П. Цинцадзе" w:date="2023-11-10T15:46:00Z">
                <w:pPr>
                  <w:spacing w:line="276" w:lineRule="auto"/>
                </w:pPr>
              </w:pPrChange>
            </w:pPr>
            <w:r w:rsidRPr="00ED0C21">
              <w:t>PERSON</w:t>
            </w:r>
          </w:p>
        </w:tc>
        <w:tc>
          <w:tcPr>
            <w:tcW w:w="1680" w:type="dxa"/>
          </w:tcPr>
          <w:p w14:paraId="730E6DA8" w14:textId="77777777" w:rsidR="00BC3FBC" w:rsidRPr="00ED0C21" w:rsidRDefault="00BC3FBC">
            <w:pPr>
              <w:pStyle w:val="affffffff1"/>
              <w:pPrChange w:id="20943" w:author="Андрей П. Цинцадзе" w:date="2023-11-10T15:46:00Z">
                <w:pPr>
                  <w:spacing w:line="276" w:lineRule="auto"/>
                </w:pPr>
              </w:pPrChange>
            </w:pPr>
            <w:r w:rsidRPr="00ED0C21">
              <w:t>DR</w:t>
            </w:r>
          </w:p>
        </w:tc>
        <w:tc>
          <w:tcPr>
            <w:tcW w:w="546" w:type="dxa"/>
          </w:tcPr>
          <w:p w14:paraId="0B91CDE1" w14:textId="77777777" w:rsidR="00BC3FBC" w:rsidRPr="00ED0C21" w:rsidRDefault="00BC3FBC">
            <w:pPr>
              <w:pStyle w:val="affffffff1"/>
              <w:pPrChange w:id="20944" w:author="Андрей П. Цинцадзе" w:date="2023-11-10T15:46:00Z">
                <w:pPr>
                  <w:spacing w:line="276" w:lineRule="auto"/>
                </w:pPr>
              </w:pPrChange>
            </w:pPr>
            <w:r w:rsidRPr="00ED0C21">
              <w:t>ОА</w:t>
            </w:r>
          </w:p>
        </w:tc>
        <w:tc>
          <w:tcPr>
            <w:tcW w:w="868" w:type="dxa"/>
          </w:tcPr>
          <w:p w14:paraId="7393F059" w14:textId="77777777" w:rsidR="00BC3FBC" w:rsidRPr="00ED0C21" w:rsidRDefault="00BC3FBC">
            <w:pPr>
              <w:pStyle w:val="affffffff1"/>
              <w:pPrChange w:id="20945" w:author="Андрей П. Цинцадзе" w:date="2023-11-10T15:46:00Z">
                <w:pPr>
                  <w:spacing w:line="276" w:lineRule="auto"/>
                </w:pPr>
              </w:pPrChange>
            </w:pPr>
            <w:r w:rsidRPr="00ED0C21">
              <w:t>D</w:t>
            </w:r>
          </w:p>
        </w:tc>
        <w:tc>
          <w:tcPr>
            <w:tcW w:w="2385" w:type="dxa"/>
          </w:tcPr>
          <w:p w14:paraId="0D788EB4" w14:textId="77777777" w:rsidR="00BC3FBC" w:rsidRPr="00ED0C21" w:rsidRDefault="00BC3FBC">
            <w:pPr>
              <w:pStyle w:val="affffffff1"/>
              <w:pPrChange w:id="20946" w:author="Андрей П. Цинцадзе" w:date="2023-11-10T15:46:00Z">
                <w:pPr>
                  <w:spacing w:line="276" w:lineRule="auto"/>
                </w:pPr>
              </w:pPrChange>
            </w:pPr>
            <w:r w:rsidRPr="00ED0C21">
              <w:t xml:space="preserve">Дата рождения     </w:t>
            </w:r>
          </w:p>
        </w:tc>
        <w:tc>
          <w:tcPr>
            <w:tcW w:w="3216" w:type="dxa"/>
          </w:tcPr>
          <w:p w14:paraId="65075958" w14:textId="77777777" w:rsidR="00BC3FBC" w:rsidRPr="00ED0C21" w:rsidRDefault="00BC3FBC">
            <w:pPr>
              <w:pStyle w:val="affffffff1"/>
              <w:pPrChange w:id="20947" w:author="Андрей П. Цинцадзе" w:date="2023-11-10T15:46:00Z">
                <w:pPr>
                  <w:spacing w:line="276" w:lineRule="auto"/>
                </w:pPr>
              </w:pPrChange>
            </w:pPr>
          </w:p>
        </w:tc>
      </w:tr>
      <w:tr w:rsidR="00BC3FBC" w:rsidRPr="00ED0C21" w14:paraId="46126D64" w14:textId="77777777" w:rsidTr="00996BF2">
        <w:trPr>
          <w:trHeight w:val="291"/>
        </w:trPr>
        <w:tc>
          <w:tcPr>
            <w:tcW w:w="1512" w:type="dxa"/>
            <w:tcBorders>
              <w:bottom w:val="single" w:sz="4" w:space="0" w:color="auto"/>
            </w:tcBorders>
            <w:shd w:val="clear" w:color="auto" w:fill="BFBFBF"/>
          </w:tcPr>
          <w:p w14:paraId="790C0A60" w14:textId="77777777" w:rsidR="00BC3FBC" w:rsidRPr="00ED0C21" w:rsidRDefault="00BC3FBC">
            <w:pPr>
              <w:pStyle w:val="affffffff1"/>
              <w:pPrChange w:id="20948"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5DF6F6C4" w14:textId="77777777" w:rsidR="00BC3FBC" w:rsidRPr="00ED0C21" w:rsidRDefault="00BC3FBC">
            <w:pPr>
              <w:pStyle w:val="affffffff1"/>
              <w:pPrChange w:id="20949" w:author="Андрей П. Цинцадзе" w:date="2023-11-10T15:46:00Z">
                <w:pPr>
                  <w:spacing w:line="276" w:lineRule="auto"/>
                </w:pPr>
              </w:pPrChange>
            </w:pPr>
            <w:r w:rsidRPr="00ED0C21">
              <w:t>GENDER</w:t>
            </w:r>
          </w:p>
        </w:tc>
        <w:tc>
          <w:tcPr>
            <w:tcW w:w="546" w:type="dxa"/>
            <w:tcBorders>
              <w:top w:val="single" w:sz="4" w:space="0" w:color="auto"/>
              <w:left w:val="single" w:sz="4" w:space="0" w:color="auto"/>
              <w:bottom w:val="single" w:sz="4" w:space="0" w:color="auto"/>
              <w:right w:val="single" w:sz="4" w:space="0" w:color="auto"/>
            </w:tcBorders>
          </w:tcPr>
          <w:p w14:paraId="66659AA3" w14:textId="77777777" w:rsidR="00BC3FBC" w:rsidRPr="00ED0C21" w:rsidRDefault="00BC3FBC">
            <w:pPr>
              <w:pStyle w:val="affffffff1"/>
              <w:pPrChange w:id="20950" w:author="Андрей П. Цинцадзе" w:date="2023-11-10T15:46:00Z">
                <w:pPr>
                  <w:spacing w:line="276" w:lineRule="auto"/>
                </w:pPr>
              </w:pPrChange>
            </w:pPr>
            <w:r w:rsidRPr="00ED0C21">
              <w:t>ОА</w:t>
            </w:r>
          </w:p>
        </w:tc>
        <w:tc>
          <w:tcPr>
            <w:tcW w:w="868" w:type="dxa"/>
            <w:tcBorders>
              <w:top w:val="single" w:sz="4" w:space="0" w:color="auto"/>
              <w:left w:val="single" w:sz="4" w:space="0" w:color="auto"/>
              <w:bottom w:val="single" w:sz="4" w:space="0" w:color="auto"/>
              <w:right w:val="single" w:sz="4" w:space="0" w:color="auto"/>
            </w:tcBorders>
          </w:tcPr>
          <w:p w14:paraId="62EA4C75" w14:textId="77777777" w:rsidR="00BC3FBC" w:rsidRPr="00ED0C21" w:rsidRDefault="00BC3FBC">
            <w:pPr>
              <w:pStyle w:val="affffffff1"/>
              <w:pPrChange w:id="20951"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51841E43" w14:textId="77777777" w:rsidR="00BC3FBC" w:rsidRPr="00ED0C21" w:rsidRDefault="00BC3FBC">
            <w:pPr>
              <w:pStyle w:val="affffffff1"/>
              <w:pPrChange w:id="20952"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5489D08C" w14:textId="77777777" w:rsidR="00BC3FBC" w:rsidRPr="00ED0C21" w:rsidRDefault="00BC3FBC">
            <w:pPr>
              <w:pStyle w:val="affffffff1"/>
              <w:pPrChange w:id="20953" w:author="Андрей П. Цинцадзе" w:date="2023-11-10T15:46:00Z">
                <w:pPr>
                  <w:spacing w:line="276" w:lineRule="auto"/>
                </w:pPr>
              </w:pPrChange>
            </w:pPr>
          </w:p>
        </w:tc>
      </w:tr>
      <w:tr w:rsidR="00BC3FBC" w:rsidRPr="00ED0C21" w14:paraId="3C695202" w14:textId="77777777" w:rsidTr="00996BF2">
        <w:trPr>
          <w:trHeight w:val="291"/>
        </w:trPr>
        <w:tc>
          <w:tcPr>
            <w:tcW w:w="1512" w:type="dxa"/>
            <w:tcBorders>
              <w:bottom w:val="single" w:sz="4" w:space="0" w:color="auto"/>
            </w:tcBorders>
            <w:shd w:val="clear" w:color="auto" w:fill="BFBFBF"/>
          </w:tcPr>
          <w:p w14:paraId="4BFB69B2" w14:textId="77777777" w:rsidR="00BC3FBC" w:rsidRPr="00ED0C21" w:rsidRDefault="00BC3FBC">
            <w:pPr>
              <w:pStyle w:val="affffffff1"/>
              <w:pPrChange w:id="20954"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0712BFBD" w14:textId="77777777" w:rsidR="00BC3FBC" w:rsidRPr="00ED0C21" w:rsidRDefault="00BC3FBC">
            <w:pPr>
              <w:pStyle w:val="affffffff1"/>
              <w:pPrChange w:id="20955" w:author="Андрей П. Цинцадзе" w:date="2023-11-10T15:46:00Z">
                <w:pPr>
                  <w:spacing w:line="276" w:lineRule="auto"/>
                </w:pPr>
              </w:pPrChange>
            </w:pPr>
            <w:r w:rsidRPr="00ED0C21">
              <w:t>SNILS</w:t>
            </w:r>
          </w:p>
        </w:tc>
        <w:tc>
          <w:tcPr>
            <w:tcW w:w="546" w:type="dxa"/>
            <w:tcBorders>
              <w:top w:val="single" w:sz="4" w:space="0" w:color="auto"/>
              <w:left w:val="single" w:sz="4" w:space="0" w:color="auto"/>
              <w:bottom w:val="single" w:sz="4" w:space="0" w:color="auto"/>
              <w:right w:val="single" w:sz="4" w:space="0" w:color="auto"/>
            </w:tcBorders>
          </w:tcPr>
          <w:p w14:paraId="7552629D" w14:textId="77777777" w:rsidR="00BC3FBC" w:rsidRPr="00ED0C21" w:rsidRDefault="00BC3FBC">
            <w:pPr>
              <w:pStyle w:val="affffffff1"/>
              <w:pPrChange w:id="20956" w:author="Андрей П. Цинцадзе" w:date="2023-11-10T15:46:00Z">
                <w:pPr>
                  <w:spacing w:line="276" w:lineRule="auto"/>
                </w:pPr>
              </w:pPrChange>
            </w:pPr>
            <w:r w:rsidRPr="00ED0C21">
              <w:t>НА</w:t>
            </w:r>
          </w:p>
        </w:tc>
        <w:tc>
          <w:tcPr>
            <w:tcW w:w="868" w:type="dxa"/>
            <w:tcBorders>
              <w:top w:val="single" w:sz="4" w:space="0" w:color="auto"/>
              <w:left w:val="single" w:sz="4" w:space="0" w:color="auto"/>
              <w:bottom w:val="single" w:sz="4" w:space="0" w:color="auto"/>
              <w:right w:val="single" w:sz="4" w:space="0" w:color="auto"/>
            </w:tcBorders>
          </w:tcPr>
          <w:p w14:paraId="749E20A3" w14:textId="77777777" w:rsidR="00BC3FBC" w:rsidRPr="00ED0C21" w:rsidRDefault="00BC3FBC">
            <w:pPr>
              <w:pStyle w:val="affffffff1"/>
              <w:pPrChange w:id="20957"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7156F3F0" w14:textId="77777777" w:rsidR="00BC3FBC" w:rsidRPr="00ED0C21" w:rsidRDefault="00BC3FBC">
            <w:pPr>
              <w:pStyle w:val="affffffff1"/>
              <w:pPrChange w:id="20958"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2FD93F97" w14:textId="77777777" w:rsidR="00BC3FBC" w:rsidRPr="00ED0C21" w:rsidRDefault="00BC3FBC">
            <w:pPr>
              <w:pStyle w:val="affffffff1"/>
              <w:pPrChange w:id="20959" w:author="Андрей П. Цинцадзе" w:date="2023-11-10T15:46:00Z">
                <w:pPr>
                  <w:spacing w:line="276" w:lineRule="auto"/>
                </w:pPr>
              </w:pPrChange>
            </w:pPr>
            <w:r w:rsidRPr="00ED0C21">
              <w:t>Формат: «000-000-000 00»</w:t>
            </w:r>
          </w:p>
        </w:tc>
      </w:tr>
      <w:tr w:rsidR="00BC3FBC" w:rsidRPr="00ED0C21" w14:paraId="6FF16B13" w14:textId="77777777" w:rsidTr="00996BF2">
        <w:trPr>
          <w:trHeight w:val="291"/>
        </w:trPr>
        <w:tc>
          <w:tcPr>
            <w:tcW w:w="1512" w:type="dxa"/>
            <w:shd w:val="clear" w:color="auto" w:fill="BFBFBF"/>
          </w:tcPr>
          <w:p w14:paraId="2F7BDB83" w14:textId="77777777" w:rsidR="00BC3FBC" w:rsidRPr="00ED0C21" w:rsidRDefault="00BC3FBC">
            <w:pPr>
              <w:pStyle w:val="affffffff1"/>
              <w:pPrChange w:id="20960" w:author="Андрей П. Цинцадзе" w:date="2023-11-10T15:46:00Z">
                <w:pPr>
                  <w:spacing w:line="276" w:lineRule="auto"/>
                </w:pPr>
              </w:pPrChange>
            </w:pPr>
            <w:r w:rsidRPr="00ED0C21">
              <w:t>PERSON</w:t>
            </w:r>
          </w:p>
        </w:tc>
        <w:tc>
          <w:tcPr>
            <w:tcW w:w="1680" w:type="dxa"/>
            <w:shd w:val="clear" w:color="auto" w:fill="FFFFFF"/>
          </w:tcPr>
          <w:p w14:paraId="3DA100B0" w14:textId="77777777" w:rsidR="00BC3FBC" w:rsidRPr="00ED0C21" w:rsidRDefault="00BC3FBC">
            <w:pPr>
              <w:pStyle w:val="affffffff1"/>
              <w:pPrChange w:id="20961" w:author="Андрей П. Цинцадзе" w:date="2023-11-10T15:46:00Z">
                <w:pPr>
                  <w:spacing w:line="276" w:lineRule="auto"/>
                </w:pPr>
              </w:pPrChange>
            </w:pPr>
            <w:r w:rsidRPr="00ED0C21">
              <w:t>DEATH_DATE</w:t>
            </w:r>
          </w:p>
        </w:tc>
        <w:tc>
          <w:tcPr>
            <w:tcW w:w="546" w:type="dxa"/>
            <w:shd w:val="clear" w:color="auto" w:fill="FFFFFF"/>
          </w:tcPr>
          <w:p w14:paraId="64A44071" w14:textId="77777777" w:rsidR="00BC3FBC" w:rsidRPr="00ED0C21" w:rsidRDefault="00BC3FBC">
            <w:pPr>
              <w:pStyle w:val="affffffff1"/>
              <w:pPrChange w:id="20962" w:author="Андрей П. Цинцадзе" w:date="2023-11-10T15:46:00Z">
                <w:pPr>
                  <w:spacing w:line="276" w:lineRule="auto"/>
                </w:pPr>
              </w:pPrChange>
            </w:pPr>
            <w:r w:rsidRPr="00ED0C21">
              <w:t>ОА</w:t>
            </w:r>
          </w:p>
        </w:tc>
        <w:tc>
          <w:tcPr>
            <w:tcW w:w="868" w:type="dxa"/>
            <w:shd w:val="clear" w:color="auto" w:fill="FFFFFF"/>
          </w:tcPr>
          <w:p w14:paraId="0C492D75" w14:textId="77777777" w:rsidR="00BC3FBC" w:rsidRPr="00ED0C21" w:rsidRDefault="00BC3FBC">
            <w:pPr>
              <w:pStyle w:val="affffffff1"/>
              <w:pPrChange w:id="20963" w:author="Андрей П. Цинцадзе" w:date="2023-11-10T15:46:00Z">
                <w:pPr>
                  <w:spacing w:line="276" w:lineRule="auto"/>
                </w:pPr>
              </w:pPrChange>
            </w:pPr>
            <w:r w:rsidRPr="00ED0C21">
              <w:t>D</w:t>
            </w:r>
          </w:p>
        </w:tc>
        <w:tc>
          <w:tcPr>
            <w:tcW w:w="2385" w:type="dxa"/>
            <w:shd w:val="clear" w:color="auto" w:fill="FFFFFF"/>
          </w:tcPr>
          <w:p w14:paraId="6E61A563" w14:textId="77777777" w:rsidR="00BC3FBC" w:rsidRPr="00ED0C21" w:rsidRDefault="00BC3FBC">
            <w:pPr>
              <w:pStyle w:val="affffffff1"/>
              <w:pPrChange w:id="20964" w:author="Андрей П. Цинцадзе" w:date="2023-11-10T15:46:00Z">
                <w:pPr>
                  <w:spacing w:line="276" w:lineRule="auto"/>
                </w:pPr>
              </w:pPrChange>
            </w:pPr>
            <w:r w:rsidRPr="00ED0C21">
              <w:t>Дата смерти</w:t>
            </w:r>
          </w:p>
        </w:tc>
        <w:tc>
          <w:tcPr>
            <w:tcW w:w="3216" w:type="dxa"/>
            <w:shd w:val="clear" w:color="auto" w:fill="FFFFFF"/>
          </w:tcPr>
          <w:p w14:paraId="3312B689" w14:textId="77777777" w:rsidR="00BC3FBC" w:rsidRPr="00ED0C21" w:rsidRDefault="00BC3FBC">
            <w:pPr>
              <w:pStyle w:val="affffffff1"/>
              <w:pPrChange w:id="20965" w:author="Андрей П. Цинцадзе" w:date="2023-11-10T15:46:00Z">
                <w:pPr>
                  <w:spacing w:line="276" w:lineRule="auto"/>
                </w:pPr>
              </w:pPrChange>
            </w:pPr>
          </w:p>
        </w:tc>
      </w:tr>
      <w:tr w:rsidR="00BC3FBC" w:rsidRPr="00ED0C21" w14:paraId="0259B447" w14:textId="77777777" w:rsidTr="00996BF2">
        <w:trPr>
          <w:trHeight w:val="291"/>
        </w:trPr>
        <w:tc>
          <w:tcPr>
            <w:tcW w:w="1512" w:type="dxa"/>
            <w:tcBorders>
              <w:bottom w:val="single" w:sz="4" w:space="0" w:color="auto"/>
            </w:tcBorders>
            <w:shd w:val="clear" w:color="auto" w:fill="BFBFBF"/>
          </w:tcPr>
          <w:p w14:paraId="1BA5B8C8" w14:textId="77777777" w:rsidR="00BC3FBC" w:rsidRPr="00ED0C21" w:rsidRDefault="00BC3FBC">
            <w:pPr>
              <w:pStyle w:val="affffffff1"/>
              <w:pPrChange w:id="20966" w:author="Андрей П. Цинцадзе" w:date="2023-11-10T15:46:00Z">
                <w:pPr>
                  <w:spacing w:line="276" w:lineRule="auto"/>
                </w:pPr>
              </w:pPrChange>
            </w:pPr>
            <w:r w:rsidRPr="00ED0C21">
              <w:t>PERSON</w:t>
            </w:r>
          </w:p>
        </w:tc>
        <w:tc>
          <w:tcPr>
            <w:tcW w:w="1680" w:type="dxa"/>
          </w:tcPr>
          <w:p w14:paraId="3FAE9451" w14:textId="77777777" w:rsidR="00BC3FBC" w:rsidRPr="00ED0C21" w:rsidRDefault="00BC3FBC">
            <w:pPr>
              <w:pStyle w:val="affffffff1"/>
              <w:pPrChange w:id="20967" w:author="Андрей П. Цинцадзе" w:date="2023-11-10T15:46:00Z">
                <w:pPr>
                  <w:spacing w:line="276" w:lineRule="auto"/>
                </w:pPr>
              </w:pPrChange>
            </w:pPr>
            <w:r w:rsidRPr="00ED0C21">
              <w:t>POLIS</w:t>
            </w:r>
          </w:p>
        </w:tc>
        <w:tc>
          <w:tcPr>
            <w:tcW w:w="546" w:type="dxa"/>
          </w:tcPr>
          <w:p w14:paraId="277CC217" w14:textId="77777777" w:rsidR="00BC3FBC" w:rsidRPr="00ED0C21" w:rsidRDefault="00BC3FBC">
            <w:pPr>
              <w:pStyle w:val="affffffff1"/>
              <w:pPrChange w:id="20968" w:author="Андрей П. Цинцадзе" w:date="2023-11-10T15:46:00Z">
                <w:pPr>
                  <w:spacing w:line="276" w:lineRule="auto"/>
                </w:pPr>
              </w:pPrChange>
            </w:pPr>
            <w:r w:rsidRPr="00ED0C21">
              <w:t>О</w:t>
            </w:r>
          </w:p>
        </w:tc>
        <w:tc>
          <w:tcPr>
            <w:tcW w:w="868" w:type="dxa"/>
          </w:tcPr>
          <w:p w14:paraId="782EBDF3" w14:textId="77777777" w:rsidR="00BC3FBC" w:rsidRPr="00ED0C21" w:rsidRDefault="00BC3FBC">
            <w:pPr>
              <w:pStyle w:val="affffffff1"/>
              <w:pPrChange w:id="20969" w:author="Андрей П. Цинцадзе" w:date="2023-11-10T15:46:00Z">
                <w:pPr>
                  <w:spacing w:line="276" w:lineRule="auto"/>
                </w:pPr>
              </w:pPrChange>
            </w:pPr>
            <w:r w:rsidRPr="00ED0C21">
              <w:t>S</w:t>
            </w:r>
          </w:p>
        </w:tc>
        <w:tc>
          <w:tcPr>
            <w:tcW w:w="2385" w:type="dxa"/>
          </w:tcPr>
          <w:p w14:paraId="343A0C10" w14:textId="77777777" w:rsidR="00BC3FBC" w:rsidRPr="00ED0C21" w:rsidRDefault="00BC3FBC">
            <w:pPr>
              <w:pStyle w:val="affffffff1"/>
              <w:pPrChange w:id="20970" w:author="Андрей П. Цинцадзе" w:date="2023-11-10T15:46:00Z">
                <w:pPr>
                  <w:spacing w:line="276" w:lineRule="auto"/>
                </w:pPr>
              </w:pPrChange>
            </w:pPr>
            <w:r w:rsidRPr="00ED0C21">
              <w:t>Данные полиса ОМС</w:t>
            </w:r>
          </w:p>
        </w:tc>
        <w:tc>
          <w:tcPr>
            <w:tcW w:w="3216" w:type="dxa"/>
          </w:tcPr>
          <w:p w14:paraId="31ED9429" w14:textId="77777777" w:rsidR="00BC3FBC" w:rsidRPr="00ED0C21" w:rsidRDefault="00BC3FBC">
            <w:pPr>
              <w:pStyle w:val="affffffff1"/>
              <w:pPrChange w:id="20971" w:author="Андрей П. Цинцадзе" w:date="2023-11-10T15:46:00Z">
                <w:pPr>
                  <w:spacing w:line="276" w:lineRule="auto"/>
                </w:pPr>
              </w:pPrChange>
            </w:pPr>
          </w:p>
        </w:tc>
      </w:tr>
      <w:tr w:rsidR="00BC3FBC" w:rsidRPr="00ED0C21" w14:paraId="147629F5" w14:textId="77777777" w:rsidTr="00996BF2">
        <w:trPr>
          <w:trHeight w:val="291"/>
        </w:trPr>
        <w:tc>
          <w:tcPr>
            <w:tcW w:w="1512" w:type="dxa"/>
            <w:shd w:val="clear" w:color="auto" w:fill="BFBFBF"/>
          </w:tcPr>
          <w:p w14:paraId="4665B0EE" w14:textId="77777777" w:rsidR="00BC3FBC" w:rsidRPr="00ED0C21" w:rsidRDefault="00BC3FBC">
            <w:pPr>
              <w:pStyle w:val="affffffff1"/>
              <w:pPrChange w:id="20972" w:author="Андрей П. Цинцадзе" w:date="2023-11-10T15:46:00Z">
                <w:pPr>
                  <w:spacing w:line="276" w:lineRule="auto"/>
                </w:pPr>
              </w:pPrChange>
            </w:pPr>
            <w:r w:rsidRPr="00ED0C21">
              <w:t>PERSON</w:t>
            </w:r>
          </w:p>
        </w:tc>
        <w:tc>
          <w:tcPr>
            <w:tcW w:w="1680" w:type="dxa"/>
            <w:shd w:val="clear" w:color="auto" w:fill="FFFFFF"/>
          </w:tcPr>
          <w:p w14:paraId="46416996" w14:textId="77777777" w:rsidR="00BC3FBC" w:rsidRPr="00ED0C21" w:rsidRDefault="00BC3FBC">
            <w:pPr>
              <w:pStyle w:val="affffffff1"/>
              <w:pPrChange w:id="20973" w:author="Андрей П. Цинцадзе" w:date="2023-11-10T15:46:00Z">
                <w:pPr>
                  <w:spacing w:line="276" w:lineRule="auto"/>
                </w:pPr>
              </w:pPrChange>
            </w:pPr>
            <w:r w:rsidRPr="00ED0C21">
              <w:t>PR_INFO</w:t>
            </w:r>
          </w:p>
        </w:tc>
        <w:tc>
          <w:tcPr>
            <w:tcW w:w="546" w:type="dxa"/>
            <w:shd w:val="clear" w:color="auto" w:fill="FFFFFF"/>
          </w:tcPr>
          <w:p w14:paraId="567C8924" w14:textId="77777777" w:rsidR="00BC3FBC" w:rsidRPr="00ED0C21" w:rsidRDefault="00BC3FBC">
            <w:pPr>
              <w:pStyle w:val="affffffff1"/>
              <w:pPrChange w:id="20974" w:author="Андрей П. Цинцадзе" w:date="2023-11-10T15:46:00Z">
                <w:pPr>
                  <w:spacing w:line="276" w:lineRule="auto"/>
                </w:pPr>
              </w:pPrChange>
            </w:pPr>
            <w:r w:rsidRPr="00ED0C21">
              <w:t>О</w:t>
            </w:r>
          </w:p>
        </w:tc>
        <w:tc>
          <w:tcPr>
            <w:tcW w:w="868" w:type="dxa"/>
            <w:shd w:val="clear" w:color="auto" w:fill="FFFFFF"/>
          </w:tcPr>
          <w:p w14:paraId="02A60844" w14:textId="77777777" w:rsidR="00BC3FBC" w:rsidRPr="00ED0C21" w:rsidRDefault="00BC3FBC">
            <w:pPr>
              <w:pStyle w:val="affffffff1"/>
              <w:pPrChange w:id="20975" w:author="Андрей П. Цинцадзе" w:date="2023-11-10T15:46:00Z">
                <w:pPr>
                  <w:spacing w:line="276" w:lineRule="auto"/>
                </w:pPr>
              </w:pPrChange>
            </w:pPr>
            <w:r w:rsidRPr="00ED0C21">
              <w:t>S</w:t>
            </w:r>
          </w:p>
        </w:tc>
        <w:tc>
          <w:tcPr>
            <w:tcW w:w="2385" w:type="dxa"/>
            <w:shd w:val="clear" w:color="auto" w:fill="FFFFFF"/>
          </w:tcPr>
          <w:p w14:paraId="3697D88B" w14:textId="77777777" w:rsidR="00BC3FBC" w:rsidRPr="00ED0C21" w:rsidRDefault="00BC3FBC">
            <w:pPr>
              <w:pStyle w:val="affffffff1"/>
              <w:pPrChange w:id="20976" w:author="Андрей П. Цинцадзе" w:date="2023-11-10T15:46:00Z">
                <w:pPr>
                  <w:spacing w:line="276" w:lineRule="auto"/>
                </w:pPr>
              </w:pPrChange>
            </w:pPr>
            <w:r w:rsidRPr="00ED0C21">
              <w:t>Информация о прикреплении</w:t>
            </w:r>
          </w:p>
        </w:tc>
        <w:tc>
          <w:tcPr>
            <w:tcW w:w="3216" w:type="dxa"/>
            <w:shd w:val="clear" w:color="auto" w:fill="FFFFFF"/>
          </w:tcPr>
          <w:p w14:paraId="7A5B1D0B" w14:textId="77777777" w:rsidR="00BC3FBC" w:rsidRPr="00ED0C21" w:rsidRDefault="00BC3FBC">
            <w:pPr>
              <w:pStyle w:val="affffffff1"/>
              <w:pPrChange w:id="20977" w:author="Андрей П. Цинцадзе" w:date="2023-11-10T15:46:00Z">
                <w:pPr>
                  <w:spacing w:line="276" w:lineRule="auto"/>
                </w:pPr>
              </w:pPrChange>
            </w:pPr>
          </w:p>
        </w:tc>
      </w:tr>
      <w:tr w:rsidR="00BC3FBC" w:rsidRPr="004B3713" w14:paraId="36472E71" w14:textId="77777777" w:rsidTr="00996BF2">
        <w:trPr>
          <w:trHeight w:val="291"/>
        </w:trPr>
        <w:tc>
          <w:tcPr>
            <w:tcW w:w="10207" w:type="dxa"/>
            <w:gridSpan w:val="6"/>
            <w:tcBorders>
              <w:bottom w:val="single" w:sz="4" w:space="0" w:color="auto"/>
            </w:tcBorders>
            <w:shd w:val="clear" w:color="auto" w:fill="auto"/>
            <w:vAlign w:val="center"/>
          </w:tcPr>
          <w:p w14:paraId="14345254" w14:textId="77777777" w:rsidR="00BC3FBC" w:rsidRPr="00ED0C21" w:rsidRDefault="00BC3FBC">
            <w:pPr>
              <w:pStyle w:val="affffffff1"/>
              <w:rPr>
                <w:lang w:val="en-US"/>
              </w:rPr>
              <w:pPrChange w:id="20978"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STOM_PN / UMER / PERSON / POLIS)</w:t>
            </w:r>
          </w:p>
        </w:tc>
      </w:tr>
      <w:tr w:rsidR="00BC3FBC" w:rsidRPr="00ED0C21" w14:paraId="6A9084F7" w14:textId="77777777" w:rsidTr="00996BF2">
        <w:trPr>
          <w:trHeight w:val="291"/>
        </w:trPr>
        <w:tc>
          <w:tcPr>
            <w:tcW w:w="1512" w:type="dxa"/>
            <w:tcBorders>
              <w:bottom w:val="single" w:sz="4" w:space="0" w:color="auto"/>
            </w:tcBorders>
            <w:shd w:val="clear" w:color="auto" w:fill="BFBFBF"/>
          </w:tcPr>
          <w:p w14:paraId="63CD7B4B" w14:textId="77777777" w:rsidR="00BC3FBC" w:rsidRPr="00ED0C21" w:rsidRDefault="00BC3FBC">
            <w:pPr>
              <w:pStyle w:val="affffffff1"/>
              <w:pPrChange w:id="20979" w:author="Андрей П. Цинцадзе" w:date="2023-11-10T15:46:00Z">
                <w:pPr>
                  <w:spacing w:line="276" w:lineRule="auto"/>
                </w:pPr>
              </w:pPrChange>
            </w:pPr>
            <w:r w:rsidRPr="00ED0C21">
              <w:t>POLIS</w:t>
            </w:r>
          </w:p>
        </w:tc>
        <w:tc>
          <w:tcPr>
            <w:tcW w:w="1680" w:type="dxa"/>
            <w:tcBorders>
              <w:bottom w:val="single" w:sz="4" w:space="0" w:color="auto"/>
            </w:tcBorders>
          </w:tcPr>
          <w:p w14:paraId="5CFFC8B5" w14:textId="77777777" w:rsidR="00BC3FBC" w:rsidRPr="00ED0C21" w:rsidRDefault="00BC3FBC">
            <w:pPr>
              <w:pStyle w:val="affffffff1"/>
              <w:pPrChange w:id="20980" w:author="Андрей П. Цинцадзе" w:date="2023-11-10T15:46:00Z">
                <w:pPr>
                  <w:spacing w:line="276" w:lineRule="auto"/>
                </w:pPr>
              </w:pPrChange>
            </w:pPr>
            <w:r w:rsidRPr="00ED0C21">
              <w:t>SMO</w:t>
            </w:r>
          </w:p>
        </w:tc>
        <w:tc>
          <w:tcPr>
            <w:tcW w:w="546" w:type="dxa"/>
            <w:tcBorders>
              <w:bottom w:val="single" w:sz="4" w:space="0" w:color="auto"/>
            </w:tcBorders>
          </w:tcPr>
          <w:p w14:paraId="5BC3A723" w14:textId="77777777" w:rsidR="00BC3FBC" w:rsidRPr="00ED0C21" w:rsidRDefault="00BC3FBC">
            <w:pPr>
              <w:pStyle w:val="affffffff1"/>
              <w:pPrChange w:id="20981" w:author="Андрей П. Цинцадзе" w:date="2023-11-10T15:46:00Z">
                <w:pPr>
                  <w:spacing w:line="276" w:lineRule="auto"/>
                </w:pPr>
              </w:pPrChange>
            </w:pPr>
            <w:r w:rsidRPr="00ED0C21">
              <w:t>ОА</w:t>
            </w:r>
          </w:p>
        </w:tc>
        <w:tc>
          <w:tcPr>
            <w:tcW w:w="868" w:type="dxa"/>
            <w:tcBorders>
              <w:bottom w:val="single" w:sz="4" w:space="0" w:color="auto"/>
            </w:tcBorders>
          </w:tcPr>
          <w:p w14:paraId="7BEFCC51" w14:textId="77777777" w:rsidR="00BC3FBC" w:rsidRPr="00ED0C21" w:rsidRDefault="00BC3FBC">
            <w:pPr>
              <w:pStyle w:val="affffffff1"/>
              <w:pPrChange w:id="20982" w:author="Андрей П. Цинцадзе" w:date="2023-11-10T15:46:00Z">
                <w:pPr>
                  <w:spacing w:line="276" w:lineRule="auto"/>
                </w:pPr>
              </w:pPrChange>
            </w:pPr>
            <w:r w:rsidRPr="00ED0C21">
              <w:t>Т(5)</w:t>
            </w:r>
          </w:p>
        </w:tc>
        <w:tc>
          <w:tcPr>
            <w:tcW w:w="2385" w:type="dxa"/>
            <w:tcBorders>
              <w:bottom w:val="single" w:sz="4" w:space="0" w:color="auto"/>
            </w:tcBorders>
          </w:tcPr>
          <w:p w14:paraId="397E4121" w14:textId="77777777" w:rsidR="00BC3FBC" w:rsidRPr="00ED0C21" w:rsidRDefault="00BC3FBC">
            <w:pPr>
              <w:pStyle w:val="affffffff1"/>
              <w:pPrChange w:id="20983"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tcPr>
          <w:p w14:paraId="3B9552A6" w14:textId="77777777" w:rsidR="00BC3FBC" w:rsidRPr="00ED0C21" w:rsidRDefault="00BC3FBC">
            <w:pPr>
              <w:pStyle w:val="affffffff1"/>
              <w:pPrChange w:id="20984"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BC3FBC" w:rsidRPr="00ED0C21" w14:paraId="69BEDD98" w14:textId="77777777" w:rsidTr="00996BF2">
        <w:trPr>
          <w:trHeight w:val="291"/>
        </w:trPr>
        <w:tc>
          <w:tcPr>
            <w:tcW w:w="1512" w:type="dxa"/>
            <w:tcBorders>
              <w:bottom w:val="single" w:sz="4" w:space="0" w:color="auto"/>
            </w:tcBorders>
            <w:shd w:val="clear" w:color="auto" w:fill="BFBFBF"/>
          </w:tcPr>
          <w:p w14:paraId="4549EFB1" w14:textId="77777777" w:rsidR="00BC3FBC" w:rsidRPr="00ED0C21" w:rsidRDefault="00BC3FBC">
            <w:pPr>
              <w:pStyle w:val="affffffff1"/>
              <w:pPrChange w:id="20985" w:author="Андрей П. Цинцадзе" w:date="2023-11-10T15:46:00Z">
                <w:pPr>
                  <w:spacing w:line="276" w:lineRule="auto"/>
                </w:pPr>
              </w:pPrChange>
            </w:pPr>
            <w:r w:rsidRPr="00ED0C21">
              <w:t>POLIS</w:t>
            </w:r>
          </w:p>
        </w:tc>
        <w:tc>
          <w:tcPr>
            <w:tcW w:w="1680" w:type="dxa"/>
            <w:tcBorders>
              <w:bottom w:val="single" w:sz="4" w:space="0" w:color="auto"/>
            </w:tcBorders>
          </w:tcPr>
          <w:p w14:paraId="407D2BB9" w14:textId="77777777" w:rsidR="00BC3FBC" w:rsidRPr="00ED0C21" w:rsidRDefault="00BC3FBC">
            <w:pPr>
              <w:pStyle w:val="affffffff1"/>
              <w:pPrChange w:id="20986" w:author="Андрей П. Цинцадзе" w:date="2023-11-10T15:46:00Z">
                <w:pPr>
                  <w:spacing w:line="276" w:lineRule="auto"/>
                </w:pPr>
              </w:pPrChange>
            </w:pPr>
            <w:r w:rsidRPr="00ED0C21">
              <w:t>POLIS_TYPE</w:t>
            </w:r>
          </w:p>
        </w:tc>
        <w:tc>
          <w:tcPr>
            <w:tcW w:w="546" w:type="dxa"/>
            <w:tcBorders>
              <w:bottom w:val="single" w:sz="4" w:space="0" w:color="auto"/>
            </w:tcBorders>
          </w:tcPr>
          <w:p w14:paraId="1D032A8E" w14:textId="77777777" w:rsidR="00BC3FBC" w:rsidRPr="00ED0C21" w:rsidRDefault="00BC3FBC">
            <w:pPr>
              <w:pStyle w:val="affffffff1"/>
              <w:pPrChange w:id="20987" w:author="Андрей П. Цинцадзе" w:date="2023-11-10T15:46:00Z">
                <w:pPr>
                  <w:spacing w:line="276" w:lineRule="auto"/>
                </w:pPr>
              </w:pPrChange>
            </w:pPr>
            <w:r w:rsidRPr="00ED0C21">
              <w:t>ОА</w:t>
            </w:r>
          </w:p>
        </w:tc>
        <w:tc>
          <w:tcPr>
            <w:tcW w:w="868" w:type="dxa"/>
            <w:tcBorders>
              <w:bottom w:val="single" w:sz="4" w:space="0" w:color="auto"/>
            </w:tcBorders>
          </w:tcPr>
          <w:p w14:paraId="1D8454F7" w14:textId="77777777" w:rsidR="00BC3FBC" w:rsidRPr="00ED0C21" w:rsidRDefault="00BC3FBC">
            <w:pPr>
              <w:pStyle w:val="affffffff1"/>
              <w:pPrChange w:id="20988" w:author="Андрей П. Цинцадзе" w:date="2023-11-10T15:46:00Z">
                <w:pPr>
                  <w:spacing w:line="276" w:lineRule="auto"/>
                </w:pPr>
              </w:pPrChange>
            </w:pPr>
            <w:r w:rsidRPr="00ED0C21">
              <w:t>N(1)</w:t>
            </w:r>
          </w:p>
        </w:tc>
        <w:tc>
          <w:tcPr>
            <w:tcW w:w="2385" w:type="dxa"/>
            <w:tcBorders>
              <w:bottom w:val="single" w:sz="4" w:space="0" w:color="auto"/>
            </w:tcBorders>
          </w:tcPr>
          <w:p w14:paraId="78BC573A" w14:textId="77777777" w:rsidR="00BC3FBC" w:rsidRPr="00ED0C21" w:rsidRDefault="00BC3FBC">
            <w:pPr>
              <w:pStyle w:val="affffffff1"/>
              <w:pPrChange w:id="20989" w:author="Андрей П. Цинцадзе" w:date="2023-11-10T15:46:00Z">
                <w:pPr>
                  <w:spacing w:line="276" w:lineRule="auto"/>
                </w:pPr>
              </w:pPrChange>
            </w:pPr>
            <w:r w:rsidRPr="00ED0C21">
              <w:t>Тип полиса</w:t>
            </w:r>
          </w:p>
        </w:tc>
        <w:tc>
          <w:tcPr>
            <w:tcW w:w="3216" w:type="dxa"/>
            <w:tcBorders>
              <w:bottom w:val="single" w:sz="4" w:space="0" w:color="auto"/>
            </w:tcBorders>
          </w:tcPr>
          <w:p w14:paraId="6C6B418E" w14:textId="77777777" w:rsidR="00BC3FBC" w:rsidRPr="00ED0C21" w:rsidRDefault="00BC3FBC">
            <w:pPr>
              <w:pStyle w:val="affffffff1"/>
              <w:pPrChange w:id="20990" w:author="Андрей П. Цинцадзе" w:date="2023-11-10T15:46:00Z">
                <w:pPr>
                  <w:spacing w:line="276" w:lineRule="auto"/>
                </w:pPr>
              </w:pPrChange>
            </w:pPr>
            <w:r w:rsidRPr="00ED0C21">
              <w:t>Заполняется в соответствии с F008</w:t>
            </w:r>
          </w:p>
        </w:tc>
      </w:tr>
      <w:tr w:rsidR="00BC3FBC" w:rsidRPr="00ED0C21" w14:paraId="03672F84" w14:textId="77777777" w:rsidTr="00996BF2">
        <w:trPr>
          <w:trHeight w:val="291"/>
        </w:trPr>
        <w:tc>
          <w:tcPr>
            <w:tcW w:w="1512" w:type="dxa"/>
            <w:tcBorders>
              <w:bottom w:val="single" w:sz="4" w:space="0" w:color="auto"/>
            </w:tcBorders>
            <w:shd w:val="clear" w:color="auto" w:fill="BFBFBF"/>
          </w:tcPr>
          <w:p w14:paraId="5A47F78B" w14:textId="77777777" w:rsidR="00BC3FBC" w:rsidRPr="00ED0C21" w:rsidRDefault="00BC3FBC">
            <w:pPr>
              <w:pStyle w:val="affffffff1"/>
              <w:pPrChange w:id="20991" w:author="Андрей П. Цинцадзе" w:date="2023-11-10T15:46:00Z">
                <w:pPr>
                  <w:spacing w:line="276" w:lineRule="auto"/>
                </w:pPr>
              </w:pPrChange>
            </w:pPr>
            <w:r w:rsidRPr="00ED0C21">
              <w:t>POLIS</w:t>
            </w:r>
          </w:p>
        </w:tc>
        <w:tc>
          <w:tcPr>
            <w:tcW w:w="1680" w:type="dxa"/>
            <w:tcBorders>
              <w:bottom w:val="single" w:sz="4" w:space="0" w:color="auto"/>
            </w:tcBorders>
          </w:tcPr>
          <w:p w14:paraId="15F07BD8" w14:textId="77777777" w:rsidR="00BC3FBC" w:rsidRPr="00ED0C21" w:rsidRDefault="00BC3FBC">
            <w:pPr>
              <w:pStyle w:val="affffffff1"/>
              <w:pPrChange w:id="20992" w:author="Андрей П. Цинцадзе" w:date="2023-11-10T15:46:00Z">
                <w:pPr>
                  <w:spacing w:line="276" w:lineRule="auto"/>
                </w:pPr>
              </w:pPrChange>
            </w:pPr>
            <w:r w:rsidRPr="00ED0C21">
              <w:t>ENP</w:t>
            </w:r>
          </w:p>
        </w:tc>
        <w:tc>
          <w:tcPr>
            <w:tcW w:w="546" w:type="dxa"/>
            <w:tcBorders>
              <w:bottom w:val="single" w:sz="4" w:space="0" w:color="auto"/>
            </w:tcBorders>
          </w:tcPr>
          <w:p w14:paraId="45CBD9F8" w14:textId="77777777" w:rsidR="00BC3FBC" w:rsidRPr="00ED0C21" w:rsidRDefault="00BC3FBC">
            <w:pPr>
              <w:pStyle w:val="affffffff1"/>
              <w:pPrChange w:id="20993" w:author="Андрей П. Цинцадзе" w:date="2023-11-10T15:46:00Z">
                <w:pPr>
                  <w:spacing w:line="276" w:lineRule="auto"/>
                </w:pPr>
              </w:pPrChange>
            </w:pPr>
            <w:r w:rsidRPr="00ED0C21">
              <w:t>УА</w:t>
            </w:r>
          </w:p>
        </w:tc>
        <w:tc>
          <w:tcPr>
            <w:tcW w:w="868" w:type="dxa"/>
            <w:tcBorders>
              <w:bottom w:val="single" w:sz="4" w:space="0" w:color="auto"/>
            </w:tcBorders>
          </w:tcPr>
          <w:p w14:paraId="3875EA64" w14:textId="77777777" w:rsidR="00BC3FBC" w:rsidRPr="00ED0C21" w:rsidRDefault="00BC3FBC">
            <w:pPr>
              <w:pStyle w:val="affffffff1"/>
              <w:pPrChange w:id="20994" w:author="Андрей П. Цинцадзе" w:date="2023-11-10T15:46:00Z">
                <w:pPr>
                  <w:spacing w:line="276" w:lineRule="auto"/>
                </w:pPr>
              </w:pPrChange>
            </w:pPr>
            <w:r w:rsidRPr="00ED0C21">
              <w:t>Т(16)</w:t>
            </w:r>
          </w:p>
        </w:tc>
        <w:tc>
          <w:tcPr>
            <w:tcW w:w="2385" w:type="dxa"/>
            <w:tcBorders>
              <w:bottom w:val="single" w:sz="4" w:space="0" w:color="auto"/>
            </w:tcBorders>
          </w:tcPr>
          <w:p w14:paraId="1EADDC5E" w14:textId="77777777" w:rsidR="00BC3FBC" w:rsidRPr="00ED0C21" w:rsidRDefault="00BC3FBC">
            <w:pPr>
              <w:pStyle w:val="affffffff1"/>
              <w:pPrChange w:id="20995" w:author="Андрей П. Цинцадзе" w:date="2023-11-10T15:46:00Z">
                <w:pPr>
                  <w:spacing w:line="276" w:lineRule="auto"/>
                </w:pPr>
              </w:pPrChange>
            </w:pPr>
            <w:r w:rsidRPr="00ED0C21">
              <w:t>ЕНП</w:t>
            </w:r>
          </w:p>
        </w:tc>
        <w:tc>
          <w:tcPr>
            <w:tcW w:w="3216" w:type="dxa"/>
            <w:tcBorders>
              <w:bottom w:val="single" w:sz="4" w:space="0" w:color="auto"/>
            </w:tcBorders>
          </w:tcPr>
          <w:p w14:paraId="0EEBB40E" w14:textId="77777777" w:rsidR="00BC3FBC" w:rsidRPr="00ED0C21" w:rsidRDefault="00BC3FBC">
            <w:pPr>
              <w:pStyle w:val="affffffff1"/>
              <w:pPrChange w:id="20996" w:author="Андрей П. Цинцадзе" w:date="2023-11-10T15:46:00Z">
                <w:pPr>
                  <w:spacing w:line="276" w:lineRule="auto"/>
                </w:pPr>
              </w:pPrChange>
            </w:pPr>
          </w:p>
        </w:tc>
      </w:tr>
      <w:tr w:rsidR="00BC3FBC" w:rsidRPr="00ED0C21" w14:paraId="3688244C" w14:textId="77777777" w:rsidTr="00996BF2">
        <w:trPr>
          <w:trHeight w:val="291"/>
        </w:trPr>
        <w:tc>
          <w:tcPr>
            <w:tcW w:w="1512" w:type="dxa"/>
            <w:tcBorders>
              <w:bottom w:val="single" w:sz="4" w:space="0" w:color="auto"/>
            </w:tcBorders>
            <w:shd w:val="clear" w:color="auto" w:fill="BFBFBF"/>
          </w:tcPr>
          <w:p w14:paraId="289697CC" w14:textId="77777777" w:rsidR="00BC3FBC" w:rsidRPr="00ED0C21" w:rsidRDefault="00BC3FBC">
            <w:pPr>
              <w:pStyle w:val="affffffff1"/>
              <w:pPrChange w:id="20997" w:author="Андрей П. Цинцадзе" w:date="2023-11-10T15:46:00Z">
                <w:pPr>
                  <w:spacing w:line="276" w:lineRule="auto"/>
                </w:pPr>
              </w:pPrChange>
            </w:pPr>
            <w:r w:rsidRPr="00ED0C21">
              <w:t>POLIS</w:t>
            </w:r>
          </w:p>
        </w:tc>
        <w:tc>
          <w:tcPr>
            <w:tcW w:w="1680" w:type="dxa"/>
            <w:tcBorders>
              <w:bottom w:val="single" w:sz="4" w:space="0" w:color="auto"/>
            </w:tcBorders>
          </w:tcPr>
          <w:p w14:paraId="344A3378" w14:textId="77777777" w:rsidR="00BC3FBC" w:rsidRPr="00ED0C21" w:rsidRDefault="00BC3FBC">
            <w:pPr>
              <w:pStyle w:val="affffffff1"/>
              <w:pPrChange w:id="20998" w:author="Андрей П. Цинцадзе" w:date="2023-11-10T15:46:00Z">
                <w:pPr>
                  <w:spacing w:line="276" w:lineRule="auto"/>
                </w:pPr>
              </w:pPrChange>
            </w:pPr>
            <w:r w:rsidRPr="00ED0C21">
              <w:t>SER_NUM</w:t>
            </w:r>
          </w:p>
        </w:tc>
        <w:tc>
          <w:tcPr>
            <w:tcW w:w="546" w:type="dxa"/>
            <w:tcBorders>
              <w:bottom w:val="single" w:sz="4" w:space="0" w:color="auto"/>
            </w:tcBorders>
          </w:tcPr>
          <w:p w14:paraId="1DA54B94" w14:textId="5A22CB1D" w:rsidR="00BC3FBC" w:rsidRPr="00ED0C21" w:rsidRDefault="007927D4">
            <w:pPr>
              <w:pStyle w:val="affffffff1"/>
              <w:pPrChange w:id="20999" w:author="Андрей П. Цинцадзе" w:date="2023-11-10T15:46:00Z">
                <w:pPr>
                  <w:spacing w:line="276" w:lineRule="auto"/>
                </w:pPr>
              </w:pPrChange>
            </w:pPr>
            <w:r>
              <w:t>У</w:t>
            </w:r>
            <w:r w:rsidRPr="00ED0C21">
              <w:t>А</w:t>
            </w:r>
          </w:p>
        </w:tc>
        <w:tc>
          <w:tcPr>
            <w:tcW w:w="868" w:type="dxa"/>
            <w:tcBorders>
              <w:bottom w:val="single" w:sz="4" w:space="0" w:color="auto"/>
            </w:tcBorders>
          </w:tcPr>
          <w:p w14:paraId="69511D18" w14:textId="77777777" w:rsidR="00BC3FBC" w:rsidRPr="00ED0C21" w:rsidRDefault="00BC3FBC">
            <w:pPr>
              <w:pStyle w:val="affffffff1"/>
              <w:pPrChange w:id="21000" w:author="Андрей П. Цинцадзе" w:date="2023-11-10T15:46:00Z">
                <w:pPr>
                  <w:spacing w:line="276" w:lineRule="auto"/>
                </w:pPr>
              </w:pPrChange>
            </w:pPr>
            <w:r w:rsidRPr="00ED0C21">
              <w:t>Т(20)</w:t>
            </w:r>
          </w:p>
        </w:tc>
        <w:tc>
          <w:tcPr>
            <w:tcW w:w="2385" w:type="dxa"/>
            <w:tcBorders>
              <w:bottom w:val="single" w:sz="4" w:space="0" w:color="auto"/>
            </w:tcBorders>
          </w:tcPr>
          <w:p w14:paraId="67D601A0" w14:textId="77777777" w:rsidR="00BC3FBC" w:rsidRPr="00ED0C21" w:rsidRDefault="00BC3FBC">
            <w:pPr>
              <w:pStyle w:val="affffffff1"/>
              <w:pPrChange w:id="21001"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tcPr>
          <w:p w14:paraId="1DFFEE68" w14:textId="77777777" w:rsidR="007927D4" w:rsidRPr="00AD032A" w:rsidRDefault="007927D4">
            <w:pPr>
              <w:pStyle w:val="affffffff1"/>
              <w:pPrChange w:id="21002"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7E69DDC0" w14:textId="77777777" w:rsidR="007927D4" w:rsidRPr="00AD032A" w:rsidRDefault="007927D4">
            <w:pPr>
              <w:pStyle w:val="affffffff1"/>
              <w:pPrChange w:id="21003"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18094426" w14:textId="6F88AEA2" w:rsidR="00BC3FBC" w:rsidRPr="00ED0C21" w:rsidRDefault="007927D4">
            <w:pPr>
              <w:pStyle w:val="affffffff1"/>
              <w:pPrChange w:id="21004"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BC3FBC" w:rsidRPr="00ED0C21" w14:paraId="38815C55" w14:textId="77777777" w:rsidTr="00996BF2">
        <w:trPr>
          <w:trHeight w:val="291"/>
        </w:trPr>
        <w:tc>
          <w:tcPr>
            <w:tcW w:w="10207" w:type="dxa"/>
            <w:gridSpan w:val="6"/>
            <w:tcBorders>
              <w:bottom w:val="single" w:sz="4" w:space="0" w:color="auto"/>
            </w:tcBorders>
            <w:shd w:val="clear" w:color="auto" w:fill="auto"/>
            <w:vAlign w:val="center"/>
          </w:tcPr>
          <w:p w14:paraId="1FE53DD2" w14:textId="77777777" w:rsidR="00BC3FBC" w:rsidRPr="00ED0C21" w:rsidRDefault="00BC3FBC">
            <w:pPr>
              <w:pStyle w:val="affffffff1"/>
              <w:pPrChange w:id="21005" w:author="Андрей П. Цинцадзе" w:date="2023-11-10T15:46:00Z">
                <w:pPr>
                  <w:spacing w:line="276" w:lineRule="auto"/>
                </w:pPr>
              </w:pPrChange>
            </w:pPr>
            <w:r w:rsidRPr="00ED0C21">
              <w:t>Информация о прикреплении (STOM _PN / UMER / PERSON / PR_INFO)</w:t>
            </w:r>
          </w:p>
        </w:tc>
      </w:tr>
      <w:tr w:rsidR="00BC3FBC" w:rsidRPr="00ED0C21" w14:paraId="48E3D6B8" w14:textId="77777777" w:rsidTr="00996BF2">
        <w:trPr>
          <w:trHeight w:val="291"/>
        </w:trPr>
        <w:tc>
          <w:tcPr>
            <w:tcW w:w="1512" w:type="dxa"/>
            <w:shd w:val="clear" w:color="auto" w:fill="BFBFBF"/>
          </w:tcPr>
          <w:p w14:paraId="55C007D0" w14:textId="77777777" w:rsidR="00BC3FBC" w:rsidRPr="00ED0C21" w:rsidRDefault="00BC3FBC">
            <w:pPr>
              <w:pStyle w:val="affffffff1"/>
              <w:pPrChange w:id="21006" w:author="Андрей П. Цинцадзе" w:date="2023-11-10T15:46:00Z">
                <w:pPr>
                  <w:spacing w:line="276" w:lineRule="auto"/>
                </w:pPr>
              </w:pPrChange>
            </w:pPr>
            <w:r w:rsidRPr="00ED0C21">
              <w:t>PR_INFO</w:t>
            </w:r>
          </w:p>
        </w:tc>
        <w:tc>
          <w:tcPr>
            <w:tcW w:w="1680" w:type="dxa"/>
          </w:tcPr>
          <w:p w14:paraId="42F895B9" w14:textId="77777777" w:rsidR="00BC3FBC" w:rsidRPr="00ED0C21" w:rsidRDefault="00BC3FBC">
            <w:pPr>
              <w:pStyle w:val="affffffff1"/>
              <w:pPrChange w:id="21007" w:author="Андрей П. Цинцадзе" w:date="2023-11-10T15:46:00Z">
                <w:pPr>
                  <w:spacing w:line="276" w:lineRule="auto"/>
                </w:pPr>
              </w:pPrChange>
            </w:pPr>
            <w:r w:rsidRPr="00ED0C21">
              <w:t>START_DATE</w:t>
            </w:r>
          </w:p>
        </w:tc>
        <w:tc>
          <w:tcPr>
            <w:tcW w:w="546" w:type="dxa"/>
          </w:tcPr>
          <w:p w14:paraId="5594A7E8" w14:textId="77777777" w:rsidR="00BC3FBC" w:rsidRPr="00ED0C21" w:rsidRDefault="00BC3FBC">
            <w:pPr>
              <w:pStyle w:val="affffffff1"/>
              <w:pPrChange w:id="21008" w:author="Андрей П. Цинцадзе" w:date="2023-11-10T15:46:00Z">
                <w:pPr>
                  <w:spacing w:line="276" w:lineRule="auto"/>
                </w:pPr>
              </w:pPrChange>
            </w:pPr>
            <w:r w:rsidRPr="00ED0C21">
              <w:t>ОА</w:t>
            </w:r>
          </w:p>
        </w:tc>
        <w:tc>
          <w:tcPr>
            <w:tcW w:w="868" w:type="dxa"/>
          </w:tcPr>
          <w:p w14:paraId="42FA56FB" w14:textId="77777777" w:rsidR="00BC3FBC" w:rsidRPr="00ED0C21" w:rsidRDefault="00BC3FBC">
            <w:pPr>
              <w:pStyle w:val="affffffff1"/>
              <w:pPrChange w:id="21009" w:author="Андрей П. Цинцадзе" w:date="2023-11-10T15:46:00Z">
                <w:pPr>
                  <w:spacing w:line="276" w:lineRule="auto"/>
                </w:pPr>
              </w:pPrChange>
            </w:pPr>
            <w:r w:rsidRPr="00ED0C21">
              <w:t>D</w:t>
            </w:r>
          </w:p>
        </w:tc>
        <w:tc>
          <w:tcPr>
            <w:tcW w:w="2385" w:type="dxa"/>
          </w:tcPr>
          <w:p w14:paraId="18E7C403" w14:textId="77777777" w:rsidR="00BC3FBC" w:rsidRPr="00ED0C21" w:rsidRDefault="00BC3FBC">
            <w:pPr>
              <w:pStyle w:val="affffffff1"/>
              <w:pPrChange w:id="21010" w:author="Андрей П. Цинцадзе" w:date="2023-11-10T15:46:00Z">
                <w:pPr>
                  <w:spacing w:line="276" w:lineRule="auto"/>
                </w:pPr>
              </w:pPrChange>
            </w:pPr>
            <w:r w:rsidRPr="00ED0C21">
              <w:t>Дата заявления</w:t>
            </w:r>
          </w:p>
        </w:tc>
        <w:tc>
          <w:tcPr>
            <w:tcW w:w="3216" w:type="dxa"/>
          </w:tcPr>
          <w:p w14:paraId="0E575EFD" w14:textId="77777777" w:rsidR="00BC3FBC" w:rsidRPr="00ED0C21" w:rsidRDefault="00BC3FBC">
            <w:pPr>
              <w:pStyle w:val="affffffff1"/>
              <w:pPrChange w:id="21011" w:author="Андрей П. Цинцадзе" w:date="2023-11-10T15:46:00Z">
                <w:pPr>
                  <w:spacing w:line="276" w:lineRule="auto"/>
                </w:pPr>
              </w:pPrChange>
            </w:pPr>
          </w:p>
        </w:tc>
      </w:tr>
      <w:tr w:rsidR="00BC3FBC" w:rsidRPr="00ED0C21" w14:paraId="503707B0" w14:textId="77777777" w:rsidTr="00996BF2">
        <w:trPr>
          <w:trHeight w:val="291"/>
        </w:trPr>
        <w:tc>
          <w:tcPr>
            <w:tcW w:w="1512" w:type="dxa"/>
            <w:tcBorders>
              <w:bottom w:val="single" w:sz="4" w:space="0" w:color="auto"/>
            </w:tcBorders>
            <w:shd w:val="clear" w:color="auto" w:fill="BFBFBF"/>
          </w:tcPr>
          <w:p w14:paraId="67B11D45" w14:textId="77777777" w:rsidR="00BC3FBC" w:rsidRPr="00ED0C21" w:rsidRDefault="00BC3FBC">
            <w:pPr>
              <w:pStyle w:val="affffffff1"/>
              <w:pPrChange w:id="21012" w:author="Андрей П. Цинцадзе" w:date="2023-11-10T15:46:00Z">
                <w:pPr>
                  <w:spacing w:line="276" w:lineRule="auto"/>
                </w:pPr>
              </w:pPrChange>
            </w:pPr>
            <w:r w:rsidRPr="00ED0C21">
              <w:t>PR_INFO</w:t>
            </w:r>
          </w:p>
        </w:tc>
        <w:tc>
          <w:tcPr>
            <w:tcW w:w="1680" w:type="dxa"/>
            <w:tcBorders>
              <w:bottom w:val="single" w:sz="4" w:space="0" w:color="auto"/>
            </w:tcBorders>
          </w:tcPr>
          <w:p w14:paraId="10BCC466" w14:textId="77777777" w:rsidR="00BC3FBC" w:rsidRPr="00ED0C21" w:rsidRDefault="00BC3FBC">
            <w:pPr>
              <w:pStyle w:val="affffffff1"/>
              <w:pPrChange w:id="21013" w:author="Андрей П. Цинцадзе" w:date="2023-11-10T15:46:00Z">
                <w:pPr>
                  <w:spacing w:line="276" w:lineRule="auto"/>
                </w:pPr>
              </w:pPrChange>
            </w:pPr>
            <w:r w:rsidRPr="00ED0C21">
              <w:t>START_TFOMS</w:t>
            </w:r>
          </w:p>
        </w:tc>
        <w:tc>
          <w:tcPr>
            <w:tcW w:w="546" w:type="dxa"/>
            <w:tcBorders>
              <w:bottom w:val="single" w:sz="4" w:space="0" w:color="auto"/>
            </w:tcBorders>
          </w:tcPr>
          <w:p w14:paraId="34C738D9" w14:textId="77777777" w:rsidR="00BC3FBC" w:rsidRPr="00ED0C21" w:rsidRDefault="00BC3FBC">
            <w:pPr>
              <w:pStyle w:val="affffffff1"/>
              <w:pPrChange w:id="21014" w:author="Андрей П. Цинцадзе" w:date="2023-11-10T15:46:00Z">
                <w:pPr>
                  <w:spacing w:line="276" w:lineRule="auto"/>
                </w:pPr>
              </w:pPrChange>
            </w:pPr>
            <w:r w:rsidRPr="00ED0C21">
              <w:t>ОА</w:t>
            </w:r>
          </w:p>
        </w:tc>
        <w:tc>
          <w:tcPr>
            <w:tcW w:w="868" w:type="dxa"/>
            <w:tcBorders>
              <w:bottom w:val="single" w:sz="4" w:space="0" w:color="auto"/>
            </w:tcBorders>
          </w:tcPr>
          <w:p w14:paraId="59DCB4B9" w14:textId="77777777" w:rsidR="00BC3FBC" w:rsidRPr="00ED0C21" w:rsidRDefault="00BC3FBC">
            <w:pPr>
              <w:pStyle w:val="affffffff1"/>
              <w:pPrChange w:id="21015" w:author="Андрей П. Цинцадзе" w:date="2023-11-10T15:46:00Z">
                <w:pPr>
                  <w:spacing w:line="276" w:lineRule="auto"/>
                </w:pPr>
              </w:pPrChange>
            </w:pPr>
            <w:r w:rsidRPr="00ED0C21">
              <w:t>D</w:t>
            </w:r>
          </w:p>
        </w:tc>
        <w:tc>
          <w:tcPr>
            <w:tcW w:w="2385" w:type="dxa"/>
            <w:tcBorders>
              <w:bottom w:val="single" w:sz="4" w:space="0" w:color="auto"/>
            </w:tcBorders>
          </w:tcPr>
          <w:p w14:paraId="030DF986" w14:textId="77777777" w:rsidR="00BC3FBC" w:rsidRPr="00ED0C21" w:rsidRDefault="00BC3FBC">
            <w:pPr>
              <w:pStyle w:val="affffffff1"/>
              <w:pPrChange w:id="21016"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tcPr>
          <w:p w14:paraId="4A2A34C3" w14:textId="77777777" w:rsidR="00BC3FBC" w:rsidRPr="00ED0C21" w:rsidRDefault="00BC3FBC">
            <w:pPr>
              <w:pStyle w:val="affffffff1"/>
              <w:rPr>
                <w:rFonts w:eastAsia="Calibri"/>
              </w:rPr>
              <w:pPrChange w:id="21017" w:author="Андрей П. Цинцадзе" w:date="2023-11-10T15:46:00Z">
                <w:pPr>
                  <w:spacing w:line="276" w:lineRule="auto"/>
                </w:pPr>
              </w:pPrChange>
            </w:pPr>
            <w:r w:rsidRPr="00ED0C21">
              <w:rPr>
                <w:rFonts w:eastAsia="Calibri"/>
              </w:rPr>
              <w:t>Дата прикрепления по данным ТФ ОМС.</w:t>
            </w:r>
          </w:p>
        </w:tc>
      </w:tr>
      <w:tr w:rsidR="00BC3FBC" w:rsidRPr="00ED0C21" w14:paraId="0C56DBC4" w14:textId="77777777" w:rsidTr="00996BF2">
        <w:trPr>
          <w:trHeight w:val="475"/>
        </w:trPr>
        <w:tc>
          <w:tcPr>
            <w:tcW w:w="10207" w:type="dxa"/>
            <w:gridSpan w:val="6"/>
            <w:tcBorders>
              <w:bottom w:val="single" w:sz="4" w:space="0" w:color="auto"/>
            </w:tcBorders>
            <w:shd w:val="clear" w:color="auto" w:fill="auto"/>
          </w:tcPr>
          <w:p w14:paraId="6A2EDC87" w14:textId="77777777" w:rsidR="00BC3FBC" w:rsidRPr="00ED0C21" w:rsidRDefault="00BC3FBC">
            <w:pPr>
              <w:pStyle w:val="affffffff1"/>
              <w:rPr>
                <w:bCs/>
              </w:rPr>
              <w:pPrChange w:id="21018" w:author="Андрей П. Цинцадзе" w:date="2023-11-10T15:46:00Z">
                <w:pPr>
                  <w:spacing w:line="276" w:lineRule="auto"/>
                  <w:jc w:val="both"/>
                </w:pPr>
              </w:pPrChange>
            </w:pPr>
          </w:p>
          <w:p w14:paraId="22CF0EF8" w14:textId="77777777" w:rsidR="00BC3FBC" w:rsidRPr="00ED0C21" w:rsidRDefault="00BC3FBC">
            <w:pPr>
              <w:pStyle w:val="affffffff1"/>
              <w:rPr>
                <w:bCs/>
                <w:lang w:val="en-US"/>
              </w:rPr>
              <w:pPrChange w:id="21019" w:author="Андрей П. Цинцадзе" w:date="2023-11-10T15:46:00Z">
                <w:pPr>
                  <w:spacing w:line="276" w:lineRule="auto"/>
                  <w:jc w:val="both"/>
                </w:pPr>
              </w:pPrChange>
            </w:pPr>
            <w:r w:rsidRPr="00ED0C21">
              <w:rPr>
                <w:bCs/>
              </w:rPr>
              <w:t xml:space="preserve">Описание ветви </w:t>
            </w:r>
            <w:r w:rsidRPr="00ED0C21">
              <w:rPr>
                <w:bCs/>
                <w:lang w:val="en-US"/>
              </w:rPr>
              <w:t>SMEN</w:t>
            </w:r>
          </w:p>
          <w:p w14:paraId="7C7E1775" w14:textId="77777777" w:rsidR="00BC3FBC" w:rsidRPr="00ED0C21" w:rsidRDefault="00BC3FBC">
            <w:pPr>
              <w:pStyle w:val="affffffff1"/>
              <w:rPr>
                <w:bCs/>
                <w:lang w:val="en-US"/>
              </w:rPr>
              <w:pPrChange w:id="21020" w:author="Андрей П. Цинцадзе" w:date="2023-11-10T15:46:00Z">
                <w:pPr>
                  <w:spacing w:line="276" w:lineRule="auto"/>
                  <w:jc w:val="both"/>
                </w:pPr>
              </w:pPrChange>
            </w:pPr>
          </w:p>
        </w:tc>
      </w:tr>
      <w:tr w:rsidR="00BC3FBC" w:rsidRPr="00ED0C21" w14:paraId="700FFE72" w14:textId="77777777" w:rsidTr="00996BF2">
        <w:trPr>
          <w:trHeight w:val="291"/>
        </w:trPr>
        <w:tc>
          <w:tcPr>
            <w:tcW w:w="10207" w:type="dxa"/>
            <w:gridSpan w:val="6"/>
            <w:tcBorders>
              <w:bottom w:val="single" w:sz="4" w:space="0" w:color="auto"/>
            </w:tcBorders>
            <w:shd w:val="clear" w:color="auto" w:fill="auto"/>
          </w:tcPr>
          <w:p w14:paraId="7B39B635" w14:textId="77777777" w:rsidR="00BC3FBC" w:rsidRPr="00ED0C21" w:rsidRDefault="00BC3FBC">
            <w:pPr>
              <w:pStyle w:val="affffffff1"/>
              <w:pPrChange w:id="21021" w:author="Андрей П. Цинцадзе" w:date="2023-11-10T15:46:00Z">
                <w:pPr>
                  <w:spacing w:line="276" w:lineRule="auto"/>
                </w:pPr>
              </w:pPrChange>
            </w:pPr>
            <w:r w:rsidRPr="00ED0C21">
              <w:t>Перешедшие в другие МО за месяц (SMEN)</w:t>
            </w:r>
          </w:p>
        </w:tc>
      </w:tr>
      <w:tr w:rsidR="00BC3FBC" w:rsidRPr="00ED0C21" w14:paraId="31067A71" w14:textId="77777777" w:rsidTr="00996BF2">
        <w:trPr>
          <w:trHeight w:val="291"/>
        </w:trPr>
        <w:tc>
          <w:tcPr>
            <w:tcW w:w="1512" w:type="dxa"/>
            <w:shd w:val="clear" w:color="auto" w:fill="BFBFBF"/>
          </w:tcPr>
          <w:p w14:paraId="30A14A89" w14:textId="77777777" w:rsidR="00BC3FBC" w:rsidRPr="00ED0C21" w:rsidRDefault="00BC3FBC">
            <w:pPr>
              <w:pStyle w:val="affffffff1"/>
              <w:pPrChange w:id="21022" w:author="Андрей П. Цинцадзе" w:date="2023-11-10T15:46:00Z">
                <w:pPr>
                  <w:spacing w:line="276" w:lineRule="auto"/>
                </w:pPr>
              </w:pPrChange>
            </w:pPr>
            <w:r w:rsidRPr="00ED0C21">
              <w:t>SMEN</w:t>
            </w:r>
          </w:p>
        </w:tc>
        <w:tc>
          <w:tcPr>
            <w:tcW w:w="1680" w:type="dxa"/>
          </w:tcPr>
          <w:p w14:paraId="36B52BA2" w14:textId="77777777" w:rsidR="00BC3FBC" w:rsidRPr="00ED0C21" w:rsidRDefault="00BC3FBC">
            <w:pPr>
              <w:pStyle w:val="affffffff1"/>
              <w:pPrChange w:id="21023" w:author="Андрей П. Цинцадзе" w:date="2023-11-10T15:46:00Z">
                <w:pPr>
                  <w:spacing w:line="276" w:lineRule="auto"/>
                </w:pPr>
              </w:pPrChange>
            </w:pPr>
            <w:r w:rsidRPr="00ED0C21">
              <w:t>PERSON</w:t>
            </w:r>
          </w:p>
        </w:tc>
        <w:tc>
          <w:tcPr>
            <w:tcW w:w="546" w:type="dxa"/>
          </w:tcPr>
          <w:p w14:paraId="5F57B2BA" w14:textId="77777777" w:rsidR="00BC3FBC" w:rsidRPr="00ED0C21" w:rsidRDefault="00BC3FBC">
            <w:pPr>
              <w:pStyle w:val="affffffff1"/>
              <w:pPrChange w:id="21024" w:author="Андрей П. Цинцадзе" w:date="2023-11-10T15:46:00Z">
                <w:pPr>
                  <w:spacing w:line="276" w:lineRule="auto"/>
                </w:pPr>
              </w:pPrChange>
            </w:pPr>
            <w:r w:rsidRPr="00ED0C21">
              <w:t>ОМ</w:t>
            </w:r>
          </w:p>
        </w:tc>
        <w:tc>
          <w:tcPr>
            <w:tcW w:w="868" w:type="dxa"/>
          </w:tcPr>
          <w:p w14:paraId="42707159" w14:textId="77777777" w:rsidR="00BC3FBC" w:rsidRPr="00ED0C21" w:rsidRDefault="00BC3FBC">
            <w:pPr>
              <w:pStyle w:val="affffffff1"/>
              <w:pPrChange w:id="21025" w:author="Андрей П. Цинцадзе" w:date="2023-11-10T15:46:00Z">
                <w:pPr>
                  <w:spacing w:line="276" w:lineRule="auto"/>
                </w:pPr>
              </w:pPrChange>
            </w:pPr>
            <w:r w:rsidRPr="00ED0C21">
              <w:t>S</w:t>
            </w:r>
          </w:p>
        </w:tc>
        <w:tc>
          <w:tcPr>
            <w:tcW w:w="2385" w:type="dxa"/>
          </w:tcPr>
          <w:p w14:paraId="6EB92CC2" w14:textId="77777777" w:rsidR="00BC3FBC" w:rsidRPr="00ED0C21" w:rsidRDefault="00BC3FBC">
            <w:pPr>
              <w:pStyle w:val="affffffff1"/>
              <w:pPrChange w:id="21026" w:author="Андрей П. Цинцадзе" w:date="2023-11-10T15:46:00Z">
                <w:pPr>
                  <w:spacing w:line="276" w:lineRule="auto"/>
                </w:pPr>
              </w:pPrChange>
            </w:pPr>
          </w:p>
        </w:tc>
        <w:tc>
          <w:tcPr>
            <w:tcW w:w="3216" w:type="dxa"/>
          </w:tcPr>
          <w:p w14:paraId="50F70EFA" w14:textId="77777777" w:rsidR="00BC3FBC" w:rsidRPr="00ED0C21" w:rsidRDefault="00BC3FBC">
            <w:pPr>
              <w:pStyle w:val="affffffff1"/>
              <w:pPrChange w:id="21027" w:author="Андрей П. Цинцадзе" w:date="2023-11-10T15:46:00Z">
                <w:pPr>
                  <w:spacing w:line="276" w:lineRule="auto"/>
                </w:pPr>
              </w:pPrChange>
            </w:pPr>
          </w:p>
        </w:tc>
      </w:tr>
      <w:tr w:rsidR="00BC3FBC" w:rsidRPr="00ED0C21" w14:paraId="2B5A1FB4" w14:textId="77777777" w:rsidTr="00996BF2">
        <w:trPr>
          <w:trHeight w:val="291"/>
        </w:trPr>
        <w:tc>
          <w:tcPr>
            <w:tcW w:w="10207" w:type="dxa"/>
            <w:gridSpan w:val="6"/>
            <w:tcBorders>
              <w:bottom w:val="single" w:sz="4" w:space="0" w:color="auto"/>
            </w:tcBorders>
            <w:shd w:val="clear" w:color="auto" w:fill="auto"/>
          </w:tcPr>
          <w:p w14:paraId="609410EC" w14:textId="77777777" w:rsidR="00BC3FBC" w:rsidRPr="00ED0C21" w:rsidRDefault="00BC3FBC">
            <w:pPr>
              <w:pStyle w:val="affffffff1"/>
              <w:pPrChange w:id="21028" w:author="Андрей П. Цинцадзе" w:date="2023-11-10T15:46:00Z">
                <w:pPr>
                  <w:spacing w:line="276" w:lineRule="auto"/>
                </w:pPr>
              </w:pPrChange>
            </w:pPr>
            <w:r w:rsidRPr="00ED0C21">
              <w:t>Информация о ЗЛ, умерших за месяц (STOM_PN / SMEN / PERSON)</w:t>
            </w:r>
          </w:p>
        </w:tc>
      </w:tr>
      <w:tr w:rsidR="00BC3FBC" w:rsidRPr="00ED0C21" w14:paraId="6EE0AAB4" w14:textId="77777777" w:rsidTr="00996BF2">
        <w:trPr>
          <w:trHeight w:val="291"/>
        </w:trPr>
        <w:tc>
          <w:tcPr>
            <w:tcW w:w="1512" w:type="dxa"/>
            <w:tcBorders>
              <w:bottom w:val="single" w:sz="4" w:space="0" w:color="auto"/>
            </w:tcBorders>
            <w:shd w:val="clear" w:color="auto" w:fill="BFBFBF"/>
          </w:tcPr>
          <w:p w14:paraId="3B7EFA6F" w14:textId="77777777" w:rsidR="00BC3FBC" w:rsidRPr="00ED0C21" w:rsidRDefault="00BC3FBC">
            <w:pPr>
              <w:pStyle w:val="affffffff1"/>
              <w:pPrChange w:id="21029" w:author="Андрей П. Цинцадзе" w:date="2023-11-10T15:46:00Z">
                <w:pPr>
                  <w:spacing w:line="276" w:lineRule="auto"/>
                </w:pPr>
              </w:pPrChange>
            </w:pPr>
            <w:r w:rsidRPr="00ED0C21">
              <w:t>PERSON</w:t>
            </w:r>
          </w:p>
        </w:tc>
        <w:tc>
          <w:tcPr>
            <w:tcW w:w="1680" w:type="dxa"/>
          </w:tcPr>
          <w:p w14:paraId="115A3717" w14:textId="77777777" w:rsidR="00BC3FBC" w:rsidRPr="00ED0C21" w:rsidRDefault="00BC3FBC">
            <w:pPr>
              <w:pStyle w:val="affffffff1"/>
              <w:pPrChange w:id="21030" w:author="Андрей П. Цинцадзе" w:date="2023-11-10T15:46:00Z">
                <w:pPr>
                  <w:spacing w:line="276" w:lineRule="auto"/>
                </w:pPr>
              </w:pPrChange>
            </w:pPr>
            <w:r w:rsidRPr="00ED0C21">
              <w:t>ID</w:t>
            </w:r>
          </w:p>
        </w:tc>
        <w:tc>
          <w:tcPr>
            <w:tcW w:w="546" w:type="dxa"/>
          </w:tcPr>
          <w:p w14:paraId="4D001AC3" w14:textId="77777777" w:rsidR="00BC3FBC" w:rsidRPr="00ED0C21" w:rsidRDefault="00BC3FBC">
            <w:pPr>
              <w:pStyle w:val="affffffff1"/>
              <w:pPrChange w:id="21031" w:author="Андрей П. Цинцадзе" w:date="2023-11-10T15:46:00Z">
                <w:pPr>
                  <w:spacing w:line="276" w:lineRule="auto"/>
                </w:pPr>
              </w:pPrChange>
            </w:pPr>
            <w:r w:rsidRPr="00ED0C21">
              <w:t>ОА</w:t>
            </w:r>
          </w:p>
        </w:tc>
        <w:tc>
          <w:tcPr>
            <w:tcW w:w="868" w:type="dxa"/>
          </w:tcPr>
          <w:p w14:paraId="180F8787" w14:textId="77777777" w:rsidR="00BC3FBC" w:rsidRPr="00ED0C21" w:rsidRDefault="00BC3FBC">
            <w:pPr>
              <w:pStyle w:val="affffffff1"/>
              <w:pPrChange w:id="21032" w:author="Андрей П. Цинцадзе" w:date="2023-11-10T15:46:00Z">
                <w:pPr>
                  <w:spacing w:line="276" w:lineRule="auto"/>
                </w:pPr>
              </w:pPrChange>
            </w:pPr>
            <w:r w:rsidRPr="00ED0C21">
              <w:t>N(6)</w:t>
            </w:r>
          </w:p>
        </w:tc>
        <w:tc>
          <w:tcPr>
            <w:tcW w:w="2385" w:type="dxa"/>
          </w:tcPr>
          <w:p w14:paraId="26CF13F8" w14:textId="77777777" w:rsidR="00BC3FBC" w:rsidRPr="00ED0C21" w:rsidRDefault="00BC3FBC">
            <w:pPr>
              <w:pStyle w:val="affffffff1"/>
              <w:pPrChange w:id="21033" w:author="Андрей П. Цинцадзе" w:date="2023-11-10T15:46:00Z">
                <w:pPr>
                  <w:spacing w:line="276" w:lineRule="auto"/>
                </w:pPr>
              </w:pPrChange>
            </w:pPr>
            <w:r w:rsidRPr="00ED0C21">
              <w:t>Порядковый номер записи</w:t>
            </w:r>
          </w:p>
        </w:tc>
        <w:tc>
          <w:tcPr>
            <w:tcW w:w="3216" w:type="dxa"/>
          </w:tcPr>
          <w:p w14:paraId="713DE755" w14:textId="77777777" w:rsidR="00BC3FBC" w:rsidRPr="00ED0C21" w:rsidRDefault="00BC3FBC">
            <w:pPr>
              <w:pStyle w:val="affffffff1"/>
              <w:pPrChange w:id="21034"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BC3FBC" w:rsidRPr="00ED0C21" w14:paraId="2F70D9A7" w14:textId="77777777" w:rsidTr="00996BF2">
        <w:trPr>
          <w:trHeight w:val="291"/>
        </w:trPr>
        <w:tc>
          <w:tcPr>
            <w:tcW w:w="1512" w:type="dxa"/>
            <w:tcBorders>
              <w:bottom w:val="single" w:sz="4" w:space="0" w:color="auto"/>
            </w:tcBorders>
            <w:shd w:val="clear" w:color="auto" w:fill="BFBFBF"/>
          </w:tcPr>
          <w:p w14:paraId="3C019AED" w14:textId="77777777" w:rsidR="00BC3FBC" w:rsidRPr="00ED0C21" w:rsidRDefault="00BC3FBC">
            <w:pPr>
              <w:pStyle w:val="affffffff1"/>
              <w:pPrChange w:id="21035" w:author="Андрей П. Цинцадзе" w:date="2023-11-10T15:46:00Z">
                <w:pPr>
                  <w:spacing w:line="276" w:lineRule="auto"/>
                </w:pPr>
              </w:pPrChange>
            </w:pPr>
            <w:r w:rsidRPr="00ED0C21">
              <w:t>PERSON</w:t>
            </w:r>
          </w:p>
        </w:tc>
        <w:tc>
          <w:tcPr>
            <w:tcW w:w="1680" w:type="dxa"/>
          </w:tcPr>
          <w:p w14:paraId="24A1405B" w14:textId="77777777" w:rsidR="00BC3FBC" w:rsidRPr="00ED0C21" w:rsidRDefault="00BC3FBC">
            <w:pPr>
              <w:pStyle w:val="affffffff1"/>
              <w:pPrChange w:id="21036" w:author="Андрей П. Цинцадзе" w:date="2023-11-10T15:46:00Z">
                <w:pPr>
                  <w:spacing w:line="276" w:lineRule="auto"/>
                </w:pPr>
              </w:pPrChange>
            </w:pPr>
            <w:r w:rsidRPr="00ED0C21">
              <w:t xml:space="preserve">UNICUM         </w:t>
            </w:r>
          </w:p>
        </w:tc>
        <w:tc>
          <w:tcPr>
            <w:tcW w:w="546" w:type="dxa"/>
          </w:tcPr>
          <w:p w14:paraId="592E96C2" w14:textId="77777777" w:rsidR="00BC3FBC" w:rsidRPr="00ED0C21" w:rsidRDefault="00BC3FBC">
            <w:pPr>
              <w:pStyle w:val="affffffff1"/>
              <w:pPrChange w:id="21037" w:author="Андрей П. Цинцадзе" w:date="2023-11-10T15:46:00Z">
                <w:pPr>
                  <w:spacing w:line="276" w:lineRule="auto"/>
                </w:pPr>
              </w:pPrChange>
            </w:pPr>
            <w:r w:rsidRPr="00ED0C21">
              <w:t>ОА</w:t>
            </w:r>
          </w:p>
        </w:tc>
        <w:tc>
          <w:tcPr>
            <w:tcW w:w="868" w:type="dxa"/>
          </w:tcPr>
          <w:p w14:paraId="6B5A770D" w14:textId="77777777" w:rsidR="00BC3FBC" w:rsidRPr="00ED0C21" w:rsidRDefault="00BC3FBC">
            <w:pPr>
              <w:pStyle w:val="affffffff1"/>
              <w:pPrChange w:id="21038" w:author="Андрей П. Цинцадзе" w:date="2023-11-10T15:46:00Z">
                <w:pPr>
                  <w:spacing w:line="276" w:lineRule="auto"/>
                </w:pPr>
              </w:pPrChange>
            </w:pPr>
            <w:r w:rsidRPr="00ED0C21">
              <w:t>T(36)</w:t>
            </w:r>
          </w:p>
        </w:tc>
        <w:tc>
          <w:tcPr>
            <w:tcW w:w="2385" w:type="dxa"/>
          </w:tcPr>
          <w:p w14:paraId="0896211E" w14:textId="77777777" w:rsidR="00BC3FBC" w:rsidRPr="00ED0C21" w:rsidRDefault="00BC3FBC">
            <w:pPr>
              <w:pStyle w:val="affffffff1"/>
              <w:pPrChange w:id="21039" w:author="Андрей П. Цинцадзе" w:date="2023-11-10T15:46:00Z">
                <w:pPr>
                  <w:spacing w:line="276" w:lineRule="auto"/>
                </w:pPr>
              </w:pPrChange>
            </w:pPr>
            <w:r w:rsidRPr="00ED0C21">
              <w:t xml:space="preserve">Уникальный идентификатор в пределах МО    </w:t>
            </w:r>
          </w:p>
        </w:tc>
        <w:tc>
          <w:tcPr>
            <w:tcW w:w="3216" w:type="dxa"/>
          </w:tcPr>
          <w:p w14:paraId="028124E3" w14:textId="77777777" w:rsidR="00BC3FBC" w:rsidRPr="00ED0C21" w:rsidRDefault="00BC3FBC">
            <w:pPr>
              <w:pStyle w:val="affffffff1"/>
              <w:pPrChange w:id="21040" w:author="Андрей П. Цинцадзе" w:date="2023-11-10T15:46:00Z">
                <w:pPr>
                  <w:spacing w:line="276" w:lineRule="auto"/>
                </w:pPr>
              </w:pPrChange>
            </w:pPr>
          </w:p>
        </w:tc>
      </w:tr>
      <w:tr w:rsidR="00BC3FBC" w:rsidRPr="00ED0C21" w14:paraId="19772062" w14:textId="77777777" w:rsidTr="00996BF2">
        <w:trPr>
          <w:trHeight w:val="291"/>
        </w:trPr>
        <w:tc>
          <w:tcPr>
            <w:tcW w:w="1512" w:type="dxa"/>
            <w:tcBorders>
              <w:bottom w:val="single" w:sz="4" w:space="0" w:color="auto"/>
            </w:tcBorders>
            <w:shd w:val="clear" w:color="auto" w:fill="BFBFBF"/>
          </w:tcPr>
          <w:p w14:paraId="175AB690" w14:textId="77777777" w:rsidR="00BC3FBC" w:rsidRPr="00ED0C21" w:rsidRDefault="00BC3FBC">
            <w:pPr>
              <w:pStyle w:val="affffffff1"/>
              <w:pPrChange w:id="21041" w:author="Андрей П. Цинцадзе" w:date="2023-11-10T15:46:00Z">
                <w:pPr>
                  <w:spacing w:line="276" w:lineRule="auto"/>
                </w:pPr>
              </w:pPrChange>
            </w:pPr>
            <w:r w:rsidRPr="00ED0C21">
              <w:t>PERSON</w:t>
            </w:r>
          </w:p>
        </w:tc>
        <w:tc>
          <w:tcPr>
            <w:tcW w:w="1680" w:type="dxa"/>
          </w:tcPr>
          <w:p w14:paraId="0E1A6318" w14:textId="77777777" w:rsidR="00BC3FBC" w:rsidRPr="00ED0C21" w:rsidRDefault="00BC3FBC">
            <w:pPr>
              <w:pStyle w:val="affffffff1"/>
              <w:pPrChange w:id="21042" w:author="Андрей П. Цинцадзе" w:date="2023-11-10T15:46:00Z">
                <w:pPr>
                  <w:spacing w:line="276" w:lineRule="auto"/>
                </w:pPr>
              </w:pPrChange>
            </w:pPr>
            <w:r w:rsidRPr="00ED0C21">
              <w:t>FAM</w:t>
            </w:r>
          </w:p>
        </w:tc>
        <w:tc>
          <w:tcPr>
            <w:tcW w:w="546" w:type="dxa"/>
          </w:tcPr>
          <w:p w14:paraId="25584CB6" w14:textId="77777777" w:rsidR="00BC3FBC" w:rsidRPr="00ED0C21" w:rsidRDefault="00BC3FBC">
            <w:pPr>
              <w:pStyle w:val="affffffff1"/>
              <w:pPrChange w:id="21043" w:author="Андрей П. Цинцадзе" w:date="2023-11-10T15:46:00Z">
                <w:pPr>
                  <w:spacing w:line="276" w:lineRule="auto"/>
                </w:pPr>
              </w:pPrChange>
            </w:pPr>
            <w:r w:rsidRPr="00ED0C21">
              <w:t>ОА</w:t>
            </w:r>
          </w:p>
        </w:tc>
        <w:tc>
          <w:tcPr>
            <w:tcW w:w="868" w:type="dxa"/>
          </w:tcPr>
          <w:p w14:paraId="4783B669" w14:textId="77777777" w:rsidR="00BC3FBC" w:rsidRPr="00ED0C21" w:rsidRDefault="00BC3FBC">
            <w:pPr>
              <w:pStyle w:val="affffffff1"/>
              <w:pPrChange w:id="21044" w:author="Андрей П. Цинцадзе" w:date="2023-11-10T15:46:00Z">
                <w:pPr>
                  <w:spacing w:line="276" w:lineRule="auto"/>
                </w:pPr>
              </w:pPrChange>
            </w:pPr>
            <w:r w:rsidRPr="00ED0C21">
              <w:t>T(50)</w:t>
            </w:r>
          </w:p>
        </w:tc>
        <w:tc>
          <w:tcPr>
            <w:tcW w:w="2385" w:type="dxa"/>
          </w:tcPr>
          <w:p w14:paraId="22F9C13F" w14:textId="77777777" w:rsidR="00BC3FBC" w:rsidRPr="00ED0C21" w:rsidRDefault="00BC3FBC">
            <w:pPr>
              <w:pStyle w:val="affffffff1"/>
              <w:pPrChange w:id="21045" w:author="Андрей П. Цинцадзе" w:date="2023-11-10T15:46:00Z">
                <w:pPr>
                  <w:spacing w:line="276" w:lineRule="auto"/>
                </w:pPr>
              </w:pPrChange>
            </w:pPr>
            <w:r w:rsidRPr="00ED0C21">
              <w:t xml:space="preserve">Фамилия           </w:t>
            </w:r>
          </w:p>
        </w:tc>
        <w:tc>
          <w:tcPr>
            <w:tcW w:w="3216" w:type="dxa"/>
          </w:tcPr>
          <w:p w14:paraId="62776554" w14:textId="77777777" w:rsidR="00BC3FBC" w:rsidRPr="00ED0C21" w:rsidRDefault="00BC3FBC">
            <w:pPr>
              <w:pStyle w:val="affffffff1"/>
              <w:pPrChange w:id="21046" w:author="Андрей П. Цинцадзе" w:date="2023-11-10T15:46:00Z">
                <w:pPr>
                  <w:spacing w:line="276" w:lineRule="auto"/>
                </w:pPr>
              </w:pPrChange>
            </w:pPr>
          </w:p>
        </w:tc>
      </w:tr>
      <w:tr w:rsidR="00BC3FBC" w:rsidRPr="00ED0C21" w14:paraId="01420AA8" w14:textId="77777777" w:rsidTr="00996BF2">
        <w:trPr>
          <w:trHeight w:val="291"/>
        </w:trPr>
        <w:tc>
          <w:tcPr>
            <w:tcW w:w="1512" w:type="dxa"/>
            <w:tcBorders>
              <w:bottom w:val="single" w:sz="4" w:space="0" w:color="auto"/>
            </w:tcBorders>
            <w:shd w:val="clear" w:color="auto" w:fill="BFBFBF"/>
          </w:tcPr>
          <w:p w14:paraId="0A22136A" w14:textId="77777777" w:rsidR="00BC3FBC" w:rsidRPr="00ED0C21" w:rsidRDefault="00BC3FBC">
            <w:pPr>
              <w:pStyle w:val="affffffff1"/>
              <w:pPrChange w:id="21047" w:author="Андрей П. Цинцадзе" w:date="2023-11-10T15:46:00Z">
                <w:pPr>
                  <w:spacing w:line="276" w:lineRule="auto"/>
                </w:pPr>
              </w:pPrChange>
            </w:pPr>
            <w:r w:rsidRPr="00ED0C21">
              <w:t>PERSON</w:t>
            </w:r>
          </w:p>
        </w:tc>
        <w:tc>
          <w:tcPr>
            <w:tcW w:w="1680" w:type="dxa"/>
          </w:tcPr>
          <w:p w14:paraId="584F8BBE" w14:textId="77777777" w:rsidR="00BC3FBC" w:rsidRPr="00ED0C21" w:rsidRDefault="00BC3FBC">
            <w:pPr>
              <w:pStyle w:val="affffffff1"/>
              <w:pPrChange w:id="21048" w:author="Андрей П. Цинцадзе" w:date="2023-11-10T15:46:00Z">
                <w:pPr>
                  <w:spacing w:line="276" w:lineRule="auto"/>
                </w:pPr>
              </w:pPrChange>
            </w:pPr>
            <w:r w:rsidRPr="00ED0C21">
              <w:t>IM</w:t>
            </w:r>
          </w:p>
        </w:tc>
        <w:tc>
          <w:tcPr>
            <w:tcW w:w="546" w:type="dxa"/>
          </w:tcPr>
          <w:p w14:paraId="7EB0E7BD" w14:textId="77777777" w:rsidR="00BC3FBC" w:rsidRPr="00ED0C21" w:rsidRDefault="00BC3FBC">
            <w:pPr>
              <w:pStyle w:val="affffffff1"/>
              <w:pPrChange w:id="21049" w:author="Андрей П. Цинцадзе" w:date="2023-11-10T15:46:00Z">
                <w:pPr>
                  <w:spacing w:line="276" w:lineRule="auto"/>
                </w:pPr>
              </w:pPrChange>
            </w:pPr>
            <w:r w:rsidRPr="00ED0C21">
              <w:t>ОА</w:t>
            </w:r>
          </w:p>
        </w:tc>
        <w:tc>
          <w:tcPr>
            <w:tcW w:w="868" w:type="dxa"/>
          </w:tcPr>
          <w:p w14:paraId="63B73731" w14:textId="77777777" w:rsidR="00BC3FBC" w:rsidRPr="00ED0C21" w:rsidRDefault="00BC3FBC">
            <w:pPr>
              <w:pStyle w:val="affffffff1"/>
              <w:pPrChange w:id="21050" w:author="Андрей П. Цинцадзе" w:date="2023-11-10T15:46:00Z">
                <w:pPr>
                  <w:spacing w:line="276" w:lineRule="auto"/>
                </w:pPr>
              </w:pPrChange>
            </w:pPr>
            <w:r w:rsidRPr="00ED0C21">
              <w:t>T(50)</w:t>
            </w:r>
          </w:p>
        </w:tc>
        <w:tc>
          <w:tcPr>
            <w:tcW w:w="2385" w:type="dxa"/>
          </w:tcPr>
          <w:p w14:paraId="06CD449F" w14:textId="77777777" w:rsidR="00BC3FBC" w:rsidRPr="00ED0C21" w:rsidRDefault="00BC3FBC">
            <w:pPr>
              <w:pStyle w:val="affffffff1"/>
              <w:pPrChange w:id="21051" w:author="Андрей П. Цинцадзе" w:date="2023-11-10T15:46:00Z">
                <w:pPr>
                  <w:spacing w:line="276" w:lineRule="auto"/>
                </w:pPr>
              </w:pPrChange>
            </w:pPr>
            <w:r w:rsidRPr="00ED0C21">
              <w:t xml:space="preserve">Имя               </w:t>
            </w:r>
          </w:p>
        </w:tc>
        <w:tc>
          <w:tcPr>
            <w:tcW w:w="3216" w:type="dxa"/>
          </w:tcPr>
          <w:p w14:paraId="0BCE37DF" w14:textId="77777777" w:rsidR="00BC3FBC" w:rsidRPr="00ED0C21" w:rsidRDefault="00BC3FBC">
            <w:pPr>
              <w:pStyle w:val="affffffff1"/>
              <w:pPrChange w:id="21052" w:author="Андрей П. Цинцадзе" w:date="2023-11-10T15:46:00Z">
                <w:pPr>
                  <w:spacing w:line="276" w:lineRule="auto"/>
                </w:pPr>
              </w:pPrChange>
            </w:pPr>
          </w:p>
        </w:tc>
      </w:tr>
      <w:tr w:rsidR="00BC3FBC" w:rsidRPr="00ED0C21" w14:paraId="05BAD058" w14:textId="77777777" w:rsidTr="00996BF2">
        <w:trPr>
          <w:trHeight w:val="291"/>
        </w:trPr>
        <w:tc>
          <w:tcPr>
            <w:tcW w:w="1512" w:type="dxa"/>
            <w:shd w:val="clear" w:color="auto" w:fill="BFBFBF"/>
          </w:tcPr>
          <w:p w14:paraId="5D9F7BB0" w14:textId="77777777" w:rsidR="00BC3FBC" w:rsidRPr="00ED0C21" w:rsidRDefault="00BC3FBC">
            <w:pPr>
              <w:pStyle w:val="affffffff1"/>
              <w:pPrChange w:id="21053" w:author="Андрей П. Цинцадзе" w:date="2023-11-10T15:46:00Z">
                <w:pPr>
                  <w:spacing w:line="276" w:lineRule="auto"/>
                </w:pPr>
              </w:pPrChange>
            </w:pPr>
            <w:r w:rsidRPr="00ED0C21">
              <w:t>PERSON</w:t>
            </w:r>
          </w:p>
        </w:tc>
        <w:tc>
          <w:tcPr>
            <w:tcW w:w="1680" w:type="dxa"/>
          </w:tcPr>
          <w:p w14:paraId="4A58F2AB" w14:textId="77777777" w:rsidR="00BC3FBC" w:rsidRPr="00ED0C21" w:rsidRDefault="00BC3FBC">
            <w:pPr>
              <w:pStyle w:val="affffffff1"/>
              <w:pPrChange w:id="21054" w:author="Андрей П. Цинцадзе" w:date="2023-11-10T15:46:00Z">
                <w:pPr>
                  <w:spacing w:line="276" w:lineRule="auto"/>
                </w:pPr>
              </w:pPrChange>
            </w:pPr>
            <w:r w:rsidRPr="00ED0C21">
              <w:t>OT</w:t>
            </w:r>
          </w:p>
        </w:tc>
        <w:tc>
          <w:tcPr>
            <w:tcW w:w="546" w:type="dxa"/>
          </w:tcPr>
          <w:p w14:paraId="5162665B" w14:textId="77777777" w:rsidR="00BC3FBC" w:rsidRPr="00ED0C21" w:rsidRDefault="00BC3FBC">
            <w:pPr>
              <w:pStyle w:val="affffffff1"/>
              <w:pPrChange w:id="21055" w:author="Андрей П. Цинцадзе" w:date="2023-11-10T15:46:00Z">
                <w:pPr>
                  <w:spacing w:line="276" w:lineRule="auto"/>
                </w:pPr>
              </w:pPrChange>
            </w:pPr>
            <w:r w:rsidRPr="00ED0C21">
              <w:t>ОА</w:t>
            </w:r>
          </w:p>
        </w:tc>
        <w:tc>
          <w:tcPr>
            <w:tcW w:w="868" w:type="dxa"/>
          </w:tcPr>
          <w:p w14:paraId="46FDA1E7" w14:textId="77777777" w:rsidR="00BC3FBC" w:rsidRPr="00ED0C21" w:rsidRDefault="00BC3FBC">
            <w:pPr>
              <w:pStyle w:val="affffffff1"/>
              <w:pPrChange w:id="21056" w:author="Андрей П. Цинцадзе" w:date="2023-11-10T15:46:00Z">
                <w:pPr>
                  <w:spacing w:line="276" w:lineRule="auto"/>
                </w:pPr>
              </w:pPrChange>
            </w:pPr>
            <w:r w:rsidRPr="00ED0C21">
              <w:t>T(50)</w:t>
            </w:r>
          </w:p>
        </w:tc>
        <w:tc>
          <w:tcPr>
            <w:tcW w:w="2385" w:type="dxa"/>
          </w:tcPr>
          <w:p w14:paraId="0B38E387" w14:textId="77777777" w:rsidR="00BC3FBC" w:rsidRPr="00ED0C21" w:rsidRDefault="00BC3FBC">
            <w:pPr>
              <w:pStyle w:val="affffffff1"/>
              <w:pPrChange w:id="21057" w:author="Андрей П. Цинцадзе" w:date="2023-11-10T15:46:00Z">
                <w:pPr>
                  <w:spacing w:line="276" w:lineRule="auto"/>
                </w:pPr>
              </w:pPrChange>
            </w:pPr>
            <w:r w:rsidRPr="00ED0C21">
              <w:t xml:space="preserve">Отчество          </w:t>
            </w:r>
          </w:p>
        </w:tc>
        <w:tc>
          <w:tcPr>
            <w:tcW w:w="3216" w:type="dxa"/>
          </w:tcPr>
          <w:p w14:paraId="207D65E5" w14:textId="77777777" w:rsidR="00BC3FBC" w:rsidRPr="00ED0C21" w:rsidRDefault="00BC3FBC">
            <w:pPr>
              <w:pStyle w:val="affffffff1"/>
              <w:pPrChange w:id="21058" w:author="Андрей П. Цинцадзе" w:date="2023-11-10T15:46:00Z">
                <w:pPr>
                  <w:spacing w:line="276" w:lineRule="auto"/>
                </w:pPr>
              </w:pPrChange>
            </w:pPr>
          </w:p>
        </w:tc>
      </w:tr>
      <w:tr w:rsidR="00BC3FBC" w:rsidRPr="00ED0C21" w14:paraId="113E296E" w14:textId="77777777" w:rsidTr="00996BF2">
        <w:trPr>
          <w:trHeight w:val="291"/>
        </w:trPr>
        <w:tc>
          <w:tcPr>
            <w:tcW w:w="1512" w:type="dxa"/>
            <w:tcBorders>
              <w:bottom w:val="single" w:sz="4" w:space="0" w:color="auto"/>
            </w:tcBorders>
            <w:shd w:val="clear" w:color="auto" w:fill="BFBFBF"/>
          </w:tcPr>
          <w:p w14:paraId="6AD784C0" w14:textId="77777777" w:rsidR="00BC3FBC" w:rsidRPr="00ED0C21" w:rsidRDefault="00BC3FBC">
            <w:pPr>
              <w:pStyle w:val="affffffff1"/>
              <w:pPrChange w:id="21059" w:author="Андрей П. Цинцадзе" w:date="2023-11-10T15:46:00Z">
                <w:pPr>
                  <w:spacing w:line="276" w:lineRule="auto"/>
                </w:pPr>
              </w:pPrChange>
            </w:pPr>
            <w:r w:rsidRPr="00ED0C21">
              <w:t>PERSON</w:t>
            </w:r>
          </w:p>
        </w:tc>
        <w:tc>
          <w:tcPr>
            <w:tcW w:w="1680" w:type="dxa"/>
          </w:tcPr>
          <w:p w14:paraId="690CB036" w14:textId="77777777" w:rsidR="00BC3FBC" w:rsidRPr="00ED0C21" w:rsidRDefault="00BC3FBC">
            <w:pPr>
              <w:pStyle w:val="affffffff1"/>
              <w:pPrChange w:id="21060" w:author="Андрей П. Цинцадзе" w:date="2023-11-10T15:46:00Z">
                <w:pPr>
                  <w:spacing w:line="276" w:lineRule="auto"/>
                </w:pPr>
              </w:pPrChange>
            </w:pPr>
            <w:r w:rsidRPr="00ED0C21">
              <w:t>DR</w:t>
            </w:r>
          </w:p>
        </w:tc>
        <w:tc>
          <w:tcPr>
            <w:tcW w:w="546" w:type="dxa"/>
          </w:tcPr>
          <w:p w14:paraId="26D0E834" w14:textId="77777777" w:rsidR="00BC3FBC" w:rsidRPr="00ED0C21" w:rsidRDefault="00BC3FBC">
            <w:pPr>
              <w:pStyle w:val="affffffff1"/>
              <w:pPrChange w:id="21061" w:author="Андрей П. Цинцадзе" w:date="2023-11-10T15:46:00Z">
                <w:pPr>
                  <w:spacing w:line="276" w:lineRule="auto"/>
                </w:pPr>
              </w:pPrChange>
            </w:pPr>
            <w:r w:rsidRPr="00ED0C21">
              <w:t>ОА</w:t>
            </w:r>
          </w:p>
        </w:tc>
        <w:tc>
          <w:tcPr>
            <w:tcW w:w="868" w:type="dxa"/>
          </w:tcPr>
          <w:p w14:paraId="3768CB8A" w14:textId="77777777" w:rsidR="00BC3FBC" w:rsidRPr="00ED0C21" w:rsidRDefault="00BC3FBC">
            <w:pPr>
              <w:pStyle w:val="affffffff1"/>
              <w:pPrChange w:id="21062" w:author="Андрей П. Цинцадзе" w:date="2023-11-10T15:46:00Z">
                <w:pPr>
                  <w:spacing w:line="276" w:lineRule="auto"/>
                </w:pPr>
              </w:pPrChange>
            </w:pPr>
            <w:r w:rsidRPr="00ED0C21">
              <w:t>D</w:t>
            </w:r>
          </w:p>
        </w:tc>
        <w:tc>
          <w:tcPr>
            <w:tcW w:w="2385" w:type="dxa"/>
          </w:tcPr>
          <w:p w14:paraId="4A552CE6" w14:textId="77777777" w:rsidR="00BC3FBC" w:rsidRPr="00ED0C21" w:rsidRDefault="00BC3FBC">
            <w:pPr>
              <w:pStyle w:val="affffffff1"/>
              <w:pPrChange w:id="21063" w:author="Андрей П. Цинцадзе" w:date="2023-11-10T15:46:00Z">
                <w:pPr>
                  <w:spacing w:line="276" w:lineRule="auto"/>
                </w:pPr>
              </w:pPrChange>
            </w:pPr>
            <w:r w:rsidRPr="00ED0C21">
              <w:t xml:space="preserve">Дата рождения     </w:t>
            </w:r>
          </w:p>
        </w:tc>
        <w:tc>
          <w:tcPr>
            <w:tcW w:w="3216" w:type="dxa"/>
          </w:tcPr>
          <w:p w14:paraId="40A83D22" w14:textId="77777777" w:rsidR="00BC3FBC" w:rsidRPr="00ED0C21" w:rsidRDefault="00BC3FBC">
            <w:pPr>
              <w:pStyle w:val="affffffff1"/>
              <w:pPrChange w:id="21064" w:author="Андрей П. Цинцадзе" w:date="2023-11-10T15:46:00Z">
                <w:pPr>
                  <w:spacing w:line="276" w:lineRule="auto"/>
                </w:pPr>
              </w:pPrChange>
            </w:pPr>
          </w:p>
        </w:tc>
      </w:tr>
      <w:tr w:rsidR="00BC3FBC" w:rsidRPr="00ED0C21" w14:paraId="158EDED1" w14:textId="77777777" w:rsidTr="00996BF2">
        <w:trPr>
          <w:trHeight w:val="291"/>
        </w:trPr>
        <w:tc>
          <w:tcPr>
            <w:tcW w:w="1512" w:type="dxa"/>
            <w:tcBorders>
              <w:bottom w:val="single" w:sz="4" w:space="0" w:color="auto"/>
            </w:tcBorders>
            <w:shd w:val="clear" w:color="auto" w:fill="BFBFBF"/>
          </w:tcPr>
          <w:p w14:paraId="18C81FE7" w14:textId="77777777" w:rsidR="00BC3FBC" w:rsidRPr="00ED0C21" w:rsidRDefault="00BC3FBC">
            <w:pPr>
              <w:pStyle w:val="affffffff1"/>
              <w:pPrChange w:id="21065"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507CAA92" w14:textId="77777777" w:rsidR="00BC3FBC" w:rsidRPr="00ED0C21" w:rsidRDefault="00BC3FBC">
            <w:pPr>
              <w:pStyle w:val="affffffff1"/>
              <w:pPrChange w:id="21066" w:author="Андрей П. Цинцадзе" w:date="2023-11-10T15:46:00Z">
                <w:pPr>
                  <w:spacing w:line="276" w:lineRule="auto"/>
                </w:pPr>
              </w:pPrChange>
            </w:pPr>
            <w:r w:rsidRPr="00ED0C21">
              <w:t>GENDER</w:t>
            </w:r>
          </w:p>
        </w:tc>
        <w:tc>
          <w:tcPr>
            <w:tcW w:w="546" w:type="dxa"/>
            <w:tcBorders>
              <w:top w:val="single" w:sz="4" w:space="0" w:color="auto"/>
              <w:left w:val="single" w:sz="4" w:space="0" w:color="auto"/>
              <w:bottom w:val="single" w:sz="4" w:space="0" w:color="auto"/>
              <w:right w:val="single" w:sz="4" w:space="0" w:color="auto"/>
            </w:tcBorders>
          </w:tcPr>
          <w:p w14:paraId="59A89215" w14:textId="77777777" w:rsidR="00BC3FBC" w:rsidRPr="00ED0C21" w:rsidRDefault="00BC3FBC">
            <w:pPr>
              <w:pStyle w:val="affffffff1"/>
              <w:pPrChange w:id="21067" w:author="Андрей П. Цинцадзе" w:date="2023-11-10T15:46:00Z">
                <w:pPr>
                  <w:spacing w:line="276" w:lineRule="auto"/>
                </w:pPr>
              </w:pPrChange>
            </w:pPr>
            <w:r w:rsidRPr="00ED0C21">
              <w:t>ОА</w:t>
            </w:r>
          </w:p>
        </w:tc>
        <w:tc>
          <w:tcPr>
            <w:tcW w:w="868" w:type="dxa"/>
            <w:tcBorders>
              <w:top w:val="single" w:sz="4" w:space="0" w:color="auto"/>
              <w:left w:val="single" w:sz="4" w:space="0" w:color="auto"/>
              <w:bottom w:val="single" w:sz="4" w:space="0" w:color="auto"/>
              <w:right w:val="single" w:sz="4" w:space="0" w:color="auto"/>
            </w:tcBorders>
          </w:tcPr>
          <w:p w14:paraId="32F910D0" w14:textId="77777777" w:rsidR="00BC3FBC" w:rsidRPr="00ED0C21" w:rsidRDefault="00BC3FBC">
            <w:pPr>
              <w:pStyle w:val="affffffff1"/>
              <w:pPrChange w:id="21068"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1806C598" w14:textId="77777777" w:rsidR="00BC3FBC" w:rsidRPr="00ED0C21" w:rsidRDefault="00BC3FBC">
            <w:pPr>
              <w:pStyle w:val="affffffff1"/>
              <w:pPrChange w:id="21069"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56D71D60" w14:textId="77777777" w:rsidR="00BC3FBC" w:rsidRPr="00ED0C21" w:rsidRDefault="00BC3FBC">
            <w:pPr>
              <w:pStyle w:val="affffffff1"/>
              <w:pPrChange w:id="21070" w:author="Андрей П. Цинцадзе" w:date="2023-11-10T15:46:00Z">
                <w:pPr>
                  <w:spacing w:line="276" w:lineRule="auto"/>
                </w:pPr>
              </w:pPrChange>
            </w:pPr>
          </w:p>
        </w:tc>
      </w:tr>
      <w:tr w:rsidR="00BC3FBC" w:rsidRPr="00ED0C21" w14:paraId="11AD27A9" w14:textId="77777777" w:rsidTr="00996BF2">
        <w:trPr>
          <w:trHeight w:val="291"/>
        </w:trPr>
        <w:tc>
          <w:tcPr>
            <w:tcW w:w="1512" w:type="dxa"/>
            <w:tcBorders>
              <w:bottom w:val="single" w:sz="4" w:space="0" w:color="auto"/>
            </w:tcBorders>
            <w:shd w:val="clear" w:color="auto" w:fill="BFBFBF"/>
          </w:tcPr>
          <w:p w14:paraId="2506C3D5" w14:textId="77777777" w:rsidR="00BC3FBC" w:rsidRPr="00ED0C21" w:rsidRDefault="00BC3FBC">
            <w:pPr>
              <w:pStyle w:val="affffffff1"/>
              <w:pPrChange w:id="21071"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0F9375EF" w14:textId="77777777" w:rsidR="00BC3FBC" w:rsidRPr="00ED0C21" w:rsidRDefault="00BC3FBC">
            <w:pPr>
              <w:pStyle w:val="affffffff1"/>
              <w:pPrChange w:id="21072" w:author="Андрей П. Цинцадзе" w:date="2023-11-10T15:46:00Z">
                <w:pPr>
                  <w:spacing w:line="276" w:lineRule="auto"/>
                </w:pPr>
              </w:pPrChange>
            </w:pPr>
            <w:r w:rsidRPr="00ED0C21">
              <w:t>SNILS</w:t>
            </w:r>
          </w:p>
        </w:tc>
        <w:tc>
          <w:tcPr>
            <w:tcW w:w="546" w:type="dxa"/>
            <w:tcBorders>
              <w:top w:val="single" w:sz="4" w:space="0" w:color="auto"/>
              <w:left w:val="single" w:sz="4" w:space="0" w:color="auto"/>
              <w:bottom w:val="single" w:sz="4" w:space="0" w:color="auto"/>
              <w:right w:val="single" w:sz="4" w:space="0" w:color="auto"/>
            </w:tcBorders>
          </w:tcPr>
          <w:p w14:paraId="2720041A" w14:textId="77777777" w:rsidR="00BC3FBC" w:rsidRPr="00ED0C21" w:rsidRDefault="00BC3FBC">
            <w:pPr>
              <w:pStyle w:val="affffffff1"/>
              <w:pPrChange w:id="21073" w:author="Андрей П. Цинцадзе" w:date="2023-11-10T15:46:00Z">
                <w:pPr>
                  <w:spacing w:line="276" w:lineRule="auto"/>
                </w:pPr>
              </w:pPrChange>
            </w:pPr>
            <w:r w:rsidRPr="00ED0C21">
              <w:t>НА</w:t>
            </w:r>
          </w:p>
        </w:tc>
        <w:tc>
          <w:tcPr>
            <w:tcW w:w="868" w:type="dxa"/>
            <w:tcBorders>
              <w:top w:val="single" w:sz="4" w:space="0" w:color="auto"/>
              <w:left w:val="single" w:sz="4" w:space="0" w:color="auto"/>
              <w:bottom w:val="single" w:sz="4" w:space="0" w:color="auto"/>
              <w:right w:val="single" w:sz="4" w:space="0" w:color="auto"/>
            </w:tcBorders>
          </w:tcPr>
          <w:p w14:paraId="124A2EB8" w14:textId="77777777" w:rsidR="00BC3FBC" w:rsidRPr="00ED0C21" w:rsidRDefault="00BC3FBC">
            <w:pPr>
              <w:pStyle w:val="affffffff1"/>
              <w:pPrChange w:id="21074"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42EEF115" w14:textId="77777777" w:rsidR="00BC3FBC" w:rsidRPr="00ED0C21" w:rsidRDefault="00BC3FBC">
            <w:pPr>
              <w:pStyle w:val="affffffff1"/>
              <w:pPrChange w:id="21075"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63A37ADC" w14:textId="77777777" w:rsidR="00BC3FBC" w:rsidRPr="00ED0C21" w:rsidRDefault="00BC3FBC">
            <w:pPr>
              <w:pStyle w:val="affffffff1"/>
              <w:pPrChange w:id="21076" w:author="Андрей П. Цинцадзе" w:date="2023-11-10T15:46:00Z">
                <w:pPr>
                  <w:spacing w:line="276" w:lineRule="auto"/>
                </w:pPr>
              </w:pPrChange>
            </w:pPr>
            <w:r w:rsidRPr="00ED0C21">
              <w:t>Формат: «000-000-000 00»</w:t>
            </w:r>
          </w:p>
        </w:tc>
      </w:tr>
      <w:tr w:rsidR="00BC3FBC" w:rsidRPr="00ED0C21" w14:paraId="16DC6968" w14:textId="77777777" w:rsidTr="00996BF2">
        <w:trPr>
          <w:trHeight w:val="291"/>
        </w:trPr>
        <w:tc>
          <w:tcPr>
            <w:tcW w:w="1512" w:type="dxa"/>
            <w:tcBorders>
              <w:bottom w:val="single" w:sz="4" w:space="0" w:color="auto"/>
            </w:tcBorders>
            <w:shd w:val="clear" w:color="auto" w:fill="BFBFBF"/>
          </w:tcPr>
          <w:p w14:paraId="3AD73ACA" w14:textId="77777777" w:rsidR="00BC3FBC" w:rsidRPr="00ED0C21" w:rsidRDefault="00BC3FBC">
            <w:pPr>
              <w:pStyle w:val="affffffff1"/>
              <w:pPrChange w:id="21077" w:author="Андрей П. Цинцадзе" w:date="2023-11-10T15:46:00Z">
                <w:pPr>
                  <w:spacing w:line="276" w:lineRule="auto"/>
                </w:pPr>
              </w:pPrChange>
            </w:pPr>
            <w:r w:rsidRPr="00ED0C21">
              <w:t>PERSON</w:t>
            </w:r>
          </w:p>
        </w:tc>
        <w:tc>
          <w:tcPr>
            <w:tcW w:w="1680" w:type="dxa"/>
          </w:tcPr>
          <w:p w14:paraId="6DF71A4B" w14:textId="77777777" w:rsidR="00BC3FBC" w:rsidRPr="00ED0C21" w:rsidRDefault="00BC3FBC">
            <w:pPr>
              <w:pStyle w:val="affffffff1"/>
              <w:pPrChange w:id="21078" w:author="Андрей П. Цинцадзе" w:date="2023-11-10T15:46:00Z">
                <w:pPr>
                  <w:spacing w:line="276" w:lineRule="auto"/>
                </w:pPr>
              </w:pPrChange>
            </w:pPr>
            <w:r w:rsidRPr="00ED0C21">
              <w:t>POLIS</w:t>
            </w:r>
          </w:p>
        </w:tc>
        <w:tc>
          <w:tcPr>
            <w:tcW w:w="546" w:type="dxa"/>
          </w:tcPr>
          <w:p w14:paraId="3BB890F4" w14:textId="77777777" w:rsidR="00BC3FBC" w:rsidRPr="00ED0C21" w:rsidRDefault="00BC3FBC">
            <w:pPr>
              <w:pStyle w:val="affffffff1"/>
              <w:pPrChange w:id="21079" w:author="Андрей П. Цинцадзе" w:date="2023-11-10T15:46:00Z">
                <w:pPr>
                  <w:spacing w:line="276" w:lineRule="auto"/>
                </w:pPr>
              </w:pPrChange>
            </w:pPr>
            <w:r w:rsidRPr="00ED0C21">
              <w:t>О</w:t>
            </w:r>
          </w:p>
        </w:tc>
        <w:tc>
          <w:tcPr>
            <w:tcW w:w="868" w:type="dxa"/>
          </w:tcPr>
          <w:p w14:paraId="329DB516" w14:textId="77777777" w:rsidR="00BC3FBC" w:rsidRPr="00ED0C21" w:rsidRDefault="00BC3FBC">
            <w:pPr>
              <w:pStyle w:val="affffffff1"/>
              <w:pPrChange w:id="21080" w:author="Андрей П. Цинцадзе" w:date="2023-11-10T15:46:00Z">
                <w:pPr>
                  <w:spacing w:line="276" w:lineRule="auto"/>
                </w:pPr>
              </w:pPrChange>
            </w:pPr>
            <w:r w:rsidRPr="00ED0C21">
              <w:t>S</w:t>
            </w:r>
          </w:p>
        </w:tc>
        <w:tc>
          <w:tcPr>
            <w:tcW w:w="2385" w:type="dxa"/>
          </w:tcPr>
          <w:p w14:paraId="6738DBAA" w14:textId="77777777" w:rsidR="00BC3FBC" w:rsidRPr="00ED0C21" w:rsidRDefault="00BC3FBC">
            <w:pPr>
              <w:pStyle w:val="affffffff1"/>
              <w:pPrChange w:id="21081" w:author="Андрей П. Цинцадзе" w:date="2023-11-10T15:46:00Z">
                <w:pPr>
                  <w:spacing w:line="276" w:lineRule="auto"/>
                </w:pPr>
              </w:pPrChange>
            </w:pPr>
            <w:r w:rsidRPr="00ED0C21">
              <w:t>Данные полиса ОМС</w:t>
            </w:r>
          </w:p>
        </w:tc>
        <w:tc>
          <w:tcPr>
            <w:tcW w:w="3216" w:type="dxa"/>
          </w:tcPr>
          <w:p w14:paraId="0B4FFE53" w14:textId="77777777" w:rsidR="00BC3FBC" w:rsidRPr="00ED0C21" w:rsidRDefault="00BC3FBC">
            <w:pPr>
              <w:pStyle w:val="affffffff1"/>
              <w:pPrChange w:id="21082" w:author="Андрей П. Цинцадзе" w:date="2023-11-10T15:46:00Z">
                <w:pPr>
                  <w:spacing w:line="276" w:lineRule="auto"/>
                </w:pPr>
              </w:pPrChange>
            </w:pPr>
          </w:p>
        </w:tc>
      </w:tr>
      <w:tr w:rsidR="00BC3FBC" w:rsidRPr="00ED0C21" w14:paraId="76EE8B4E" w14:textId="77777777" w:rsidTr="00996BF2">
        <w:trPr>
          <w:trHeight w:val="291"/>
        </w:trPr>
        <w:tc>
          <w:tcPr>
            <w:tcW w:w="1512" w:type="dxa"/>
            <w:shd w:val="clear" w:color="auto" w:fill="BFBFBF"/>
          </w:tcPr>
          <w:p w14:paraId="20C4778D" w14:textId="77777777" w:rsidR="00BC3FBC" w:rsidRPr="00ED0C21" w:rsidRDefault="00BC3FBC">
            <w:pPr>
              <w:pStyle w:val="affffffff1"/>
              <w:pPrChange w:id="21083" w:author="Андрей П. Цинцадзе" w:date="2023-11-10T15:46:00Z">
                <w:pPr>
                  <w:spacing w:line="276" w:lineRule="auto"/>
                </w:pPr>
              </w:pPrChange>
            </w:pPr>
            <w:r w:rsidRPr="00ED0C21">
              <w:t>PERSON</w:t>
            </w:r>
          </w:p>
        </w:tc>
        <w:tc>
          <w:tcPr>
            <w:tcW w:w="1680" w:type="dxa"/>
            <w:shd w:val="clear" w:color="auto" w:fill="FFFFFF"/>
          </w:tcPr>
          <w:p w14:paraId="2C2B1B9D" w14:textId="77777777" w:rsidR="00BC3FBC" w:rsidRPr="00ED0C21" w:rsidRDefault="00BC3FBC">
            <w:pPr>
              <w:pStyle w:val="affffffff1"/>
              <w:pPrChange w:id="21084" w:author="Андрей П. Цинцадзе" w:date="2023-11-10T15:46:00Z">
                <w:pPr>
                  <w:spacing w:line="276" w:lineRule="auto"/>
                </w:pPr>
              </w:pPrChange>
            </w:pPr>
            <w:r w:rsidRPr="00ED0C21">
              <w:t>PR_INFO</w:t>
            </w:r>
          </w:p>
        </w:tc>
        <w:tc>
          <w:tcPr>
            <w:tcW w:w="546" w:type="dxa"/>
            <w:shd w:val="clear" w:color="auto" w:fill="FFFFFF"/>
          </w:tcPr>
          <w:p w14:paraId="0CCF2324" w14:textId="77777777" w:rsidR="00BC3FBC" w:rsidRPr="00ED0C21" w:rsidRDefault="00BC3FBC">
            <w:pPr>
              <w:pStyle w:val="affffffff1"/>
              <w:pPrChange w:id="21085" w:author="Андрей П. Цинцадзе" w:date="2023-11-10T15:46:00Z">
                <w:pPr>
                  <w:spacing w:line="276" w:lineRule="auto"/>
                </w:pPr>
              </w:pPrChange>
            </w:pPr>
            <w:r w:rsidRPr="00ED0C21">
              <w:t>О</w:t>
            </w:r>
          </w:p>
        </w:tc>
        <w:tc>
          <w:tcPr>
            <w:tcW w:w="868" w:type="dxa"/>
            <w:shd w:val="clear" w:color="auto" w:fill="FFFFFF"/>
          </w:tcPr>
          <w:p w14:paraId="0183CC09" w14:textId="77777777" w:rsidR="00BC3FBC" w:rsidRPr="00ED0C21" w:rsidRDefault="00BC3FBC">
            <w:pPr>
              <w:pStyle w:val="affffffff1"/>
              <w:pPrChange w:id="21086" w:author="Андрей П. Цинцадзе" w:date="2023-11-10T15:46:00Z">
                <w:pPr>
                  <w:spacing w:line="276" w:lineRule="auto"/>
                </w:pPr>
              </w:pPrChange>
            </w:pPr>
            <w:r w:rsidRPr="00ED0C21">
              <w:t>S</w:t>
            </w:r>
          </w:p>
        </w:tc>
        <w:tc>
          <w:tcPr>
            <w:tcW w:w="2385" w:type="dxa"/>
            <w:shd w:val="clear" w:color="auto" w:fill="FFFFFF"/>
          </w:tcPr>
          <w:p w14:paraId="38373256" w14:textId="77777777" w:rsidR="00BC3FBC" w:rsidRPr="00ED0C21" w:rsidRDefault="00BC3FBC">
            <w:pPr>
              <w:pStyle w:val="affffffff1"/>
              <w:pPrChange w:id="21087" w:author="Андрей П. Цинцадзе" w:date="2023-11-10T15:46:00Z">
                <w:pPr>
                  <w:spacing w:line="276" w:lineRule="auto"/>
                </w:pPr>
              </w:pPrChange>
            </w:pPr>
            <w:r w:rsidRPr="00ED0C21">
              <w:t>Информация о прикреплении</w:t>
            </w:r>
          </w:p>
        </w:tc>
        <w:tc>
          <w:tcPr>
            <w:tcW w:w="3216" w:type="dxa"/>
            <w:shd w:val="clear" w:color="auto" w:fill="FFFFFF"/>
          </w:tcPr>
          <w:p w14:paraId="3892E882" w14:textId="77777777" w:rsidR="00BC3FBC" w:rsidRPr="00ED0C21" w:rsidRDefault="00BC3FBC">
            <w:pPr>
              <w:pStyle w:val="affffffff1"/>
              <w:pPrChange w:id="21088" w:author="Андрей П. Цинцадзе" w:date="2023-11-10T15:46:00Z">
                <w:pPr>
                  <w:spacing w:line="276" w:lineRule="auto"/>
                </w:pPr>
              </w:pPrChange>
            </w:pPr>
          </w:p>
        </w:tc>
      </w:tr>
      <w:tr w:rsidR="00BC3FBC" w:rsidRPr="004B3713" w14:paraId="4EA26435" w14:textId="77777777" w:rsidTr="00996BF2">
        <w:trPr>
          <w:trHeight w:val="291"/>
        </w:trPr>
        <w:tc>
          <w:tcPr>
            <w:tcW w:w="10207" w:type="dxa"/>
            <w:gridSpan w:val="6"/>
            <w:tcBorders>
              <w:bottom w:val="single" w:sz="4" w:space="0" w:color="auto"/>
            </w:tcBorders>
            <w:shd w:val="clear" w:color="auto" w:fill="auto"/>
            <w:vAlign w:val="center"/>
          </w:tcPr>
          <w:p w14:paraId="38632580" w14:textId="77777777" w:rsidR="00BC3FBC" w:rsidRPr="00ED0C21" w:rsidRDefault="00BC3FBC">
            <w:pPr>
              <w:pStyle w:val="affffffff1"/>
              <w:rPr>
                <w:lang w:val="en-US"/>
              </w:rPr>
              <w:pPrChange w:id="21089"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STOM_PN / SMEN / PERSON / POLIS)</w:t>
            </w:r>
          </w:p>
        </w:tc>
      </w:tr>
      <w:tr w:rsidR="00BC3FBC" w:rsidRPr="00ED0C21" w14:paraId="5BF17E3A" w14:textId="77777777" w:rsidTr="00996BF2">
        <w:trPr>
          <w:trHeight w:val="291"/>
        </w:trPr>
        <w:tc>
          <w:tcPr>
            <w:tcW w:w="1512" w:type="dxa"/>
            <w:tcBorders>
              <w:bottom w:val="single" w:sz="4" w:space="0" w:color="auto"/>
            </w:tcBorders>
            <w:shd w:val="clear" w:color="auto" w:fill="BFBFBF"/>
          </w:tcPr>
          <w:p w14:paraId="46EB34BF" w14:textId="77777777" w:rsidR="00BC3FBC" w:rsidRPr="00ED0C21" w:rsidRDefault="00BC3FBC">
            <w:pPr>
              <w:pStyle w:val="affffffff1"/>
              <w:pPrChange w:id="21090" w:author="Андрей П. Цинцадзе" w:date="2023-11-10T15:46:00Z">
                <w:pPr>
                  <w:spacing w:line="276" w:lineRule="auto"/>
                </w:pPr>
              </w:pPrChange>
            </w:pPr>
            <w:r w:rsidRPr="00ED0C21">
              <w:t>POLIS</w:t>
            </w:r>
          </w:p>
        </w:tc>
        <w:tc>
          <w:tcPr>
            <w:tcW w:w="1680" w:type="dxa"/>
            <w:tcBorders>
              <w:bottom w:val="single" w:sz="4" w:space="0" w:color="auto"/>
            </w:tcBorders>
          </w:tcPr>
          <w:p w14:paraId="48536804" w14:textId="77777777" w:rsidR="00BC3FBC" w:rsidRPr="00ED0C21" w:rsidRDefault="00BC3FBC">
            <w:pPr>
              <w:pStyle w:val="affffffff1"/>
              <w:pPrChange w:id="21091" w:author="Андрей П. Цинцадзе" w:date="2023-11-10T15:46:00Z">
                <w:pPr>
                  <w:spacing w:line="276" w:lineRule="auto"/>
                </w:pPr>
              </w:pPrChange>
            </w:pPr>
            <w:r w:rsidRPr="00ED0C21">
              <w:t>SMO</w:t>
            </w:r>
          </w:p>
        </w:tc>
        <w:tc>
          <w:tcPr>
            <w:tcW w:w="546" w:type="dxa"/>
            <w:tcBorders>
              <w:bottom w:val="single" w:sz="4" w:space="0" w:color="auto"/>
            </w:tcBorders>
          </w:tcPr>
          <w:p w14:paraId="42CA391F" w14:textId="77777777" w:rsidR="00BC3FBC" w:rsidRPr="00ED0C21" w:rsidRDefault="00BC3FBC">
            <w:pPr>
              <w:pStyle w:val="affffffff1"/>
              <w:pPrChange w:id="21092" w:author="Андрей П. Цинцадзе" w:date="2023-11-10T15:46:00Z">
                <w:pPr>
                  <w:spacing w:line="276" w:lineRule="auto"/>
                </w:pPr>
              </w:pPrChange>
            </w:pPr>
            <w:r w:rsidRPr="00ED0C21">
              <w:t>ОА</w:t>
            </w:r>
          </w:p>
        </w:tc>
        <w:tc>
          <w:tcPr>
            <w:tcW w:w="868" w:type="dxa"/>
            <w:tcBorders>
              <w:bottom w:val="single" w:sz="4" w:space="0" w:color="auto"/>
            </w:tcBorders>
          </w:tcPr>
          <w:p w14:paraId="62FE21AB" w14:textId="77777777" w:rsidR="00BC3FBC" w:rsidRPr="00ED0C21" w:rsidRDefault="00BC3FBC">
            <w:pPr>
              <w:pStyle w:val="affffffff1"/>
              <w:pPrChange w:id="21093" w:author="Андрей П. Цинцадзе" w:date="2023-11-10T15:46:00Z">
                <w:pPr>
                  <w:spacing w:line="276" w:lineRule="auto"/>
                </w:pPr>
              </w:pPrChange>
            </w:pPr>
            <w:r w:rsidRPr="00ED0C21">
              <w:t>Т(5)</w:t>
            </w:r>
          </w:p>
        </w:tc>
        <w:tc>
          <w:tcPr>
            <w:tcW w:w="2385" w:type="dxa"/>
            <w:tcBorders>
              <w:bottom w:val="single" w:sz="4" w:space="0" w:color="auto"/>
            </w:tcBorders>
          </w:tcPr>
          <w:p w14:paraId="4A5E7AEE" w14:textId="77777777" w:rsidR="00BC3FBC" w:rsidRPr="00ED0C21" w:rsidRDefault="00BC3FBC">
            <w:pPr>
              <w:pStyle w:val="affffffff1"/>
              <w:pPrChange w:id="21094"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tcPr>
          <w:p w14:paraId="259EE630" w14:textId="77777777" w:rsidR="00BC3FBC" w:rsidRPr="00ED0C21" w:rsidRDefault="00BC3FBC">
            <w:pPr>
              <w:pStyle w:val="affffffff1"/>
              <w:pPrChange w:id="21095"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BC3FBC" w:rsidRPr="00ED0C21" w14:paraId="1C73DB7D" w14:textId="77777777" w:rsidTr="00996BF2">
        <w:trPr>
          <w:trHeight w:val="291"/>
        </w:trPr>
        <w:tc>
          <w:tcPr>
            <w:tcW w:w="1512" w:type="dxa"/>
            <w:tcBorders>
              <w:bottom w:val="single" w:sz="4" w:space="0" w:color="auto"/>
            </w:tcBorders>
            <w:shd w:val="clear" w:color="auto" w:fill="BFBFBF"/>
          </w:tcPr>
          <w:p w14:paraId="5A845926" w14:textId="77777777" w:rsidR="00BC3FBC" w:rsidRPr="00ED0C21" w:rsidRDefault="00BC3FBC">
            <w:pPr>
              <w:pStyle w:val="affffffff1"/>
              <w:pPrChange w:id="21096" w:author="Андрей П. Цинцадзе" w:date="2023-11-10T15:46:00Z">
                <w:pPr>
                  <w:spacing w:line="276" w:lineRule="auto"/>
                </w:pPr>
              </w:pPrChange>
            </w:pPr>
            <w:r w:rsidRPr="00ED0C21">
              <w:t>POLIS</w:t>
            </w:r>
          </w:p>
        </w:tc>
        <w:tc>
          <w:tcPr>
            <w:tcW w:w="1680" w:type="dxa"/>
            <w:tcBorders>
              <w:bottom w:val="single" w:sz="4" w:space="0" w:color="auto"/>
            </w:tcBorders>
          </w:tcPr>
          <w:p w14:paraId="225CFE18" w14:textId="77777777" w:rsidR="00BC3FBC" w:rsidRPr="00ED0C21" w:rsidRDefault="00BC3FBC">
            <w:pPr>
              <w:pStyle w:val="affffffff1"/>
              <w:pPrChange w:id="21097" w:author="Андрей П. Цинцадзе" w:date="2023-11-10T15:46:00Z">
                <w:pPr>
                  <w:spacing w:line="276" w:lineRule="auto"/>
                </w:pPr>
              </w:pPrChange>
            </w:pPr>
            <w:r w:rsidRPr="00ED0C21">
              <w:t>POLIS_TYPE</w:t>
            </w:r>
          </w:p>
        </w:tc>
        <w:tc>
          <w:tcPr>
            <w:tcW w:w="546" w:type="dxa"/>
            <w:tcBorders>
              <w:bottom w:val="single" w:sz="4" w:space="0" w:color="auto"/>
            </w:tcBorders>
          </w:tcPr>
          <w:p w14:paraId="648C98C9" w14:textId="77777777" w:rsidR="00BC3FBC" w:rsidRPr="00ED0C21" w:rsidRDefault="00BC3FBC">
            <w:pPr>
              <w:pStyle w:val="affffffff1"/>
              <w:pPrChange w:id="21098" w:author="Андрей П. Цинцадзе" w:date="2023-11-10T15:46:00Z">
                <w:pPr>
                  <w:spacing w:line="276" w:lineRule="auto"/>
                </w:pPr>
              </w:pPrChange>
            </w:pPr>
            <w:r w:rsidRPr="00ED0C21">
              <w:t>ОА</w:t>
            </w:r>
          </w:p>
        </w:tc>
        <w:tc>
          <w:tcPr>
            <w:tcW w:w="868" w:type="dxa"/>
            <w:tcBorders>
              <w:bottom w:val="single" w:sz="4" w:space="0" w:color="auto"/>
            </w:tcBorders>
          </w:tcPr>
          <w:p w14:paraId="00CE4E76" w14:textId="77777777" w:rsidR="00BC3FBC" w:rsidRPr="00ED0C21" w:rsidRDefault="00BC3FBC">
            <w:pPr>
              <w:pStyle w:val="affffffff1"/>
              <w:pPrChange w:id="21099" w:author="Андрей П. Цинцадзе" w:date="2023-11-10T15:46:00Z">
                <w:pPr>
                  <w:spacing w:line="276" w:lineRule="auto"/>
                </w:pPr>
              </w:pPrChange>
            </w:pPr>
            <w:r w:rsidRPr="00ED0C21">
              <w:t>N(1)</w:t>
            </w:r>
          </w:p>
        </w:tc>
        <w:tc>
          <w:tcPr>
            <w:tcW w:w="2385" w:type="dxa"/>
            <w:tcBorders>
              <w:bottom w:val="single" w:sz="4" w:space="0" w:color="auto"/>
            </w:tcBorders>
          </w:tcPr>
          <w:p w14:paraId="05A4A684" w14:textId="77777777" w:rsidR="00BC3FBC" w:rsidRPr="00ED0C21" w:rsidRDefault="00BC3FBC">
            <w:pPr>
              <w:pStyle w:val="affffffff1"/>
              <w:pPrChange w:id="21100" w:author="Андрей П. Цинцадзе" w:date="2023-11-10T15:46:00Z">
                <w:pPr>
                  <w:spacing w:line="276" w:lineRule="auto"/>
                </w:pPr>
              </w:pPrChange>
            </w:pPr>
            <w:r w:rsidRPr="00ED0C21">
              <w:t>Тип полиса</w:t>
            </w:r>
          </w:p>
        </w:tc>
        <w:tc>
          <w:tcPr>
            <w:tcW w:w="3216" w:type="dxa"/>
            <w:tcBorders>
              <w:bottom w:val="single" w:sz="4" w:space="0" w:color="auto"/>
            </w:tcBorders>
          </w:tcPr>
          <w:p w14:paraId="1894B86D" w14:textId="77777777" w:rsidR="00BC3FBC" w:rsidRPr="00ED0C21" w:rsidRDefault="00BC3FBC">
            <w:pPr>
              <w:pStyle w:val="affffffff1"/>
              <w:pPrChange w:id="21101" w:author="Андрей П. Цинцадзе" w:date="2023-11-10T15:46:00Z">
                <w:pPr>
                  <w:spacing w:line="276" w:lineRule="auto"/>
                </w:pPr>
              </w:pPrChange>
            </w:pPr>
            <w:r w:rsidRPr="00ED0C21">
              <w:t>Заполняется в соответствии с F008</w:t>
            </w:r>
          </w:p>
        </w:tc>
      </w:tr>
      <w:tr w:rsidR="00BC3FBC" w:rsidRPr="00ED0C21" w14:paraId="2B709020" w14:textId="77777777" w:rsidTr="00996BF2">
        <w:trPr>
          <w:trHeight w:val="291"/>
        </w:trPr>
        <w:tc>
          <w:tcPr>
            <w:tcW w:w="1512" w:type="dxa"/>
            <w:tcBorders>
              <w:bottom w:val="single" w:sz="4" w:space="0" w:color="auto"/>
            </w:tcBorders>
            <w:shd w:val="clear" w:color="auto" w:fill="BFBFBF"/>
          </w:tcPr>
          <w:p w14:paraId="23B81339" w14:textId="77777777" w:rsidR="00BC3FBC" w:rsidRPr="00ED0C21" w:rsidRDefault="00BC3FBC">
            <w:pPr>
              <w:pStyle w:val="affffffff1"/>
              <w:pPrChange w:id="21102" w:author="Андрей П. Цинцадзе" w:date="2023-11-10T15:46:00Z">
                <w:pPr>
                  <w:spacing w:line="276" w:lineRule="auto"/>
                </w:pPr>
              </w:pPrChange>
            </w:pPr>
            <w:r w:rsidRPr="00ED0C21">
              <w:t>POLIS</w:t>
            </w:r>
          </w:p>
        </w:tc>
        <w:tc>
          <w:tcPr>
            <w:tcW w:w="1680" w:type="dxa"/>
            <w:tcBorders>
              <w:bottom w:val="single" w:sz="4" w:space="0" w:color="auto"/>
            </w:tcBorders>
          </w:tcPr>
          <w:p w14:paraId="67C64254" w14:textId="77777777" w:rsidR="00BC3FBC" w:rsidRPr="00ED0C21" w:rsidRDefault="00BC3FBC">
            <w:pPr>
              <w:pStyle w:val="affffffff1"/>
              <w:pPrChange w:id="21103" w:author="Андрей П. Цинцадзе" w:date="2023-11-10T15:46:00Z">
                <w:pPr>
                  <w:spacing w:line="276" w:lineRule="auto"/>
                </w:pPr>
              </w:pPrChange>
            </w:pPr>
            <w:r w:rsidRPr="00ED0C21">
              <w:t>ENP</w:t>
            </w:r>
          </w:p>
        </w:tc>
        <w:tc>
          <w:tcPr>
            <w:tcW w:w="546" w:type="dxa"/>
            <w:tcBorders>
              <w:bottom w:val="single" w:sz="4" w:space="0" w:color="auto"/>
            </w:tcBorders>
          </w:tcPr>
          <w:p w14:paraId="3BEB7B70" w14:textId="77777777" w:rsidR="00BC3FBC" w:rsidRPr="00ED0C21" w:rsidRDefault="00BC3FBC">
            <w:pPr>
              <w:pStyle w:val="affffffff1"/>
              <w:pPrChange w:id="21104" w:author="Андрей П. Цинцадзе" w:date="2023-11-10T15:46:00Z">
                <w:pPr>
                  <w:spacing w:line="276" w:lineRule="auto"/>
                </w:pPr>
              </w:pPrChange>
            </w:pPr>
            <w:r w:rsidRPr="00ED0C21">
              <w:t>УА</w:t>
            </w:r>
          </w:p>
        </w:tc>
        <w:tc>
          <w:tcPr>
            <w:tcW w:w="868" w:type="dxa"/>
            <w:tcBorders>
              <w:bottom w:val="single" w:sz="4" w:space="0" w:color="auto"/>
            </w:tcBorders>
          </w:tcPr>
          <w:p w14:paraId="53EB593E" w14:textId="77777777" w:rsidR="00BC3FBC" w:rsidRPr="00ED0C21" w:rsidRDefault="00BC3FBC">
            <w:pPr>
              <w:pStyle w:val="affffffff1"/>
              <w:pPrChange w:id="21105" w:author="Андрей П. Цинцадзе" w:date="2023-11-10T15:46:00Z">
                <w:pPr>
                  <w:spacing w:line="276" w:lineRule="auto"/>
                </w:pPr>
              </w:pPrChange>
            </w:pPr>
            <w:r w:rsidRPr="00ED0C21">
              <w:t>Т(16)</w:t>
            </w:r>
          </w:p>
        </w:tc>
        <w:tc>
          <w:tcPr>
            <w:tcW w:w="2385" w:type="dxa"/>
            <w:tcBorders>
              <w:bottom w:val="single" w:sz="4" w:space="0" w:color="auto"/>
            </w:tcBorders>
          </w:tcPr>
          <w:p w14:paraId="06CB8C66" w14:textId="77777777" w:rsidR="00BC3FBC" w:rsidRPr="00ED0C21" w:rsidRDefault="00BC3FBC">
            <w:pPr>
              <w:pStyle w:val="affffffff1"/>
              <w:pPrChange w:id="21106" w:author="Андрей П. Цинцадзе" w:date="2023-11-10T15:46:00Z">
                <w:pPr>
                  <w:spacing w:line="276" w:lineRule="auto"/>
                </w:pPr>
              </w:pPrChange>
            </w:pPr>
            <w:r w:rsidRPr="00ED0C21">
              <w:t>ЕНП</w:t>
            </w:r>
          </w:p>
        </w:tc>
        <w:tc>
          <w:tcPr>
            <w:tcW w:w="3216" w:type="dxa"/>
            <w:tcBorders>
              <w:bottom w:val="single" w:sz="4" w:space="0" w:color="auto"/>
            </w:tcBorders>
          </w:tcPr>
          <w:p w14:paraId="49D5D59C" w14:textId="77777777" w:rsidR="00BC3FBC" w:rsidRPr="00ED0C21" w:rsidRDefault="00BC3FBC">
            <w:pPr>
              <w:pStyle w:val="affffffff1"/>
              <w:pPrChange w:id="21107" w:author="Андрей П. Цинцадзе" w:date="2023-11-10T15:46:00Z">
                <w:pPr>
                  <w:spacing w:line="276" w:lineRule="auto"/>
                </w:pPr>
              </w:pPrChange>
            </w:pPr>
          </w:p>
        </w:tc>
      </w:tr>
      <w:tr w:rsidR="00BC3FBC" w:rsidRPr="00ED0C21" w14:paraId="55616F95" w14:textId="77777777" w:rsidTr="00996BF2">
        <w:trPr>
          <w:trHeight w:val="291"/>
        </w:trPr>
        <w:tc>
          <w:tcPr>
            <w:tcW w:w="1512" w:type="dxa"/>
            <w:tcBorders>
              <w:bottom w:val="single" w:sz="4" w:space="0" w:color="auto"/>
            </w:tcBorders>
            <w:shd w:val="clear" w:color="auto" w:fill="BFBFBF"/>
          </w:tcPr>
          <w:p w14:paraId="1855D5EC" w14:textId="77777777" w:rsidR="00BC3FBC" w:rsidRPr="00ED0C21" w:rsidRDefault="00BC3FBC">
            <w:pPr>
              <w:pStyle w:val="affffffff1"/>
              <w:pPrChange w:id="21108" w:author="Андрей П. Цинцадзе" w:date="2023-11-10T15:46:00Z">
                <w:pPr>
                  <w:spacing w:line="276" w:lineRule="auto"/>
                </w:pPr>
              </w:pPrChange>
            </w:pPr>
            <w:r w:rsidRPr="00ED0C21">
              <w:t>POLIS</w:t>
            </w:r>
          </w:p>
        </w:tc>
        <w:tc>
          <w:tcPr>
            <w:tcW w:w="1680" w:type="dxa"/>
            <w:tcBorders>
              <w:bottom w:val="single" w:sz="4" w:space="0" w:color="auto"/>
            </w:tcBorders>
          </w:tcPr>
          <w:p w14:paraId="2FFC7E5A" w14:textId="77777777" w:rsidR="00BC3FBC" w:rsidRPr="00ED0C21" w:rsidRDefault="00BC3FBC">
            <w:pPr>
              <w:pStyle w:val="affffffff1"/>
              <w:pPrChange w:id="21109" w:author="Андрей П. Цинцадзе" w:date="2023-11-10T15:46:00Z">
                <w:pPr>
                  <w:spacing w:line="276" w:lineRule="auto"/>
                </w:pPr>
              </w:pPrChange>
            </w:pPr>
            <w:r w:rsidRPr="00ED0C21">
              <w:t>SER_NUM</w:t>
            </w:r>
          </w:p>
        </w:tc>
        <w:tc>
          <w:tcPr>
            <w:tcW w:w="546" w:type="dxa"/>
            <w:tcBorders>
              <w:bottom w:val="single" w:sz="4" w:space="0" w:color="auto"/>
            </w:tcBorders>
          </w:tcPr>
          <w:p w14:paraId="0487FE58" w14:textId="437537E5" w:rsidR="00BC3FBC" w:rsidRPr="00ED0C21" w:rsidRDefault="007927D4">
            <w:pPr>
              <w:pStyle w:val="affffffff1"/>
              <w:pPrChange w:id="21110" w:author="Андрей П. Цинцадзе" w:date="2023-11-10T15:46:00Z">
                <w:pPr>
                  <w:spacing w:line="276" w:lineRule="auto"/>
                </w:pPr>
              </w:pPrChange>
            </w:pPr>
            <w:r>
              <w:t>У</w:t>
            </w:r>
            <w:r w:rsidRPr="00ED0C21">
              <w:t>А</w:t>
            </w:r>
          </w:p>
        </w:tc>
        <w:tc>
          <w:tcPr>
            <w:tcW w:w="868" w:type="dxa"/>
            <w:tcBorders>
              <w:bottom w:val="single" w:sz="4" w:space="0" w:color="auto"/>
            </w:tcBorders>
          </w:tcPr>
          <w:p w14:paraId="7035198F" w14:textId="77777777" w:rsidR="00BC3FBC" w:rsidRPr="00ED0C21" w:rsidRDefault="00BC3FBC">
            <w:pPr>
              <w:pStyle w:val="affffffff1"/>
              <w:pPrChange w:id="21111" w:author="Андрей П. Цинцадзе" w:date="2023-11-10T15:46:00Z">
                <w:pPr>
                  <w:spacing w:line="276" w:lineRule="auto"/>
                </w:pPr>
              </w:pPrChange>
            </w:pPr>
            <w:r w:rsidRPr="00ED0C21">
              <w:t>Т(20)</w:t>
            </w:r>
          </w:p>
        </w:tc>
        <w:tc>
          <w:tcPr>
            <w:tcW w:w="2385" w:type="dxa"/>
            <w:tcBorders>
              <w:bottom w:val="single" w:sz="4" w:space="0" w:color="auto"/>
            </w:tcBorders>
          </w:tcPr>
          <w:p w14:paraId="40226781" w14:textId="77777777" w:rsidR="00BC3FBC" w:rsidRPr="00ED0C21" w:rsidRDefault="00BC3FBC">
            <w:pPr>
              <w:pStyle w:val="affffffff1"/>
              <w:pPrChange w:id="21112"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tcPr>
          <w:p w14:paraId="6208C9DF" w14:textId="77777777" w:rsidR="007927D4" w:rsidRPr="00AD032A" w:rsidRDefault="007927D4">
            <w:pPr>
              <w:pStyle w:val="affffffff1"/>
              <w:pPrChange w:id="21113"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063569A0" w14:textId="77777777" w:rsidR="007927D4" w:rsidRPr="00AD032A" w:rsidRDefault="007927D4">
            <w:pPr>
              <w:pStyle w:val="affffffff1"/>
              <w:pPrChange w:id="21114"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02E990B7" w14:textId="76756559" w:rsidR="00BC3FBC" w:rsidRPr="00ED0C21" w:rsidRDefault="007927D4">
            <w:pPr>
              <w:pStyle w:val="affffffff1"/>
              <w:pPrChange w:id="21115"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BC3FBC" w:rsidRPr="00ED0C21" w14:paraId="78685AC9" w14:textId="77777777" w:rsidTr="00996BF2">
        <w:trPr>
          <w:trHeight w:val="291"/>
        </w:trPr>
        <w:tc>
          <w:tcPr>
            <w:tcW w:w="10207" w:type="dxa"/>
            <w:gridSpan w:val="6"/>
            <w:tcBorders>
              <w:bottom w:val="single" w:sz="4" w:space="0" w:color="auto"/>
            </w:tcBorders>
            <w:shd w:val="clear" w:color="auto" w:fill="auto"/>
            <w:vAlign w:val="center"/>
          </w:tcPr>
          <w:p w14:paraId="16027C54" w14:textId="77777777" w:rsidR="00BC3FBC" w:rsidRPr="00ED0C21" w:rsidRDefault="00BC3FBC">
            <w:pPr>
              <w:pStyle w:val="affffffff1"/>
              <w:pPrChange w:id="21116" w:author="Андрей П. Цинцадзе" w:date="2023-11-10T15:46:00Z">
                <w:pPr>
                  <w:spacing w:line="276" w:lineRule="auto"/>
                </w:pPr>
              </w:pPrChange>
            </w:pPr>
            <w:r w:rsidRPr="00ED0C21">
              <w:t>Информация о прикреплении (STOM _PN / SMEN / PERSON / PR_INFO)</w:t>
            </w:r>
          </w:p>
        </w:tc>
      </w:tr>
      <w:tr w:rsidR="00BC3FBC" w:rsidRPr="00ED0C21" w14:paraId="6EC05E21" w14:textId="77777777" w:rsidTr="00996BF2">
        <w:trPr>
          <w:trHeight w:val="291"/>
        </w:trPr>
        <w:tc>
          <w:tcPr>
            <w:tcW w:w="1512" w:type="dxa"/>
            <w:shd w:val="clear" w:color="auto" w:fill="BFBFBF"/>
          </w:tcPr>
          <w:p w14:paraId="566FBAAB" w14:textId="77777777" w:rsidR="00BC3FBC" w:rsidRPr="00ED0C21" w:rsidRDefault="00BC3FBC">
            <w:pPr>
              <w:pStyle w:val="affffffff1"/>
              <w:pPrChange w:id="21117" w:author="Андрей П. Цинцадзе" w:date="2023-11-10T15:46:00Z">
                <w:pPr>
                  <w:spacing w:line="276" w:lineRule="auto"/>
                </w:pPr>
              </w:pPrChange>
            </w:pPr>
            <w:r w:rsidRPr="00ED0C21">
              <w:t>PR_INFO</w:t>
            </w:r>
          </w:p>
        </w:tc>
        <w:tc>
          <w:tcPr>
            <w:tcW w:w="1680" w:type="dxa"/>
          </w:tcPr>
          <w:p w14:paraId="17591075" w14:textId="77777777" w:rsidR="00BC3FBC" w:rsidRPr="00ED0C21" w:rsidRDefault="00BC3FBC">
            <w:pPr>
              <w:pStyle w:val="affffffff1"/>
              <w:pPrChange w:id="21118" w:author="Андрей П. Цинцадзе" w:date="2023-11-10T15:46:00Z">
                <w:pPr>
                  <w:spacing w:line="276" w:lineRule="auto"/>
                </w:pPr>
              </w:pPrChange>
            </w:pPr>
            <w:r w:rsidRPr="00ED0C21">
              <w:t>START_DATE</w:t>
            </w:r>
          </w:p>
        </w:tc>
        <w:tc>
          <w:tcPr>
            <w:tcW w:w="546" w:type="dxa"/>
          </w:tcPr>
          <w:p w14:paraId="4ED92647" w14:textId="77777777" w:rsidR="00BC3FBC" w:rsidRPr="00ED0C21" w:rsidRDefault="00BC3FBC">
            <w:pPr>
              <w:pStyle w:val="affffffff1"/>
              <w:pPrChange w:id="21119" w:author="Андрей П. Цинцадзе" w:date="2023-11-10T15:46:00Z">
                <w:pPr>
                  <w:spacing w:line="276" w:lineRule="auto"/>
                </w:pPr>
              </w:pPrChange>
            </w:pPr>
            <w:r w:rsidRPr="00ED0C21">
              <w:t>ОА</w:t>
            </w:r>
          </w:p>
        </w:tc>
        <w:tc>
          <w:tcPr>
            <w:tcW w:w="868" w:type="dxa"/>
          </w:tcPr>
          <w:p w14:paraId="7B9E6075" w14:textId="77777777" w:rsidR="00BC3FBC" w:rsidRPr="00ED0C21" w:rsidRDefault="00BC3FBC">
            <w:pPr>
              <w:pStyle w:val="affffffff1"/>
              <w:pPrChange w:id="21120" w:author="Андрей П. Цинцадзе" w:date="2023-11-10T15:46:00Z">
                <w:pPr>
                  <w:spacing w:line="276" w:lineRule="auto"/>
                </w:pPr>
              </w:pPrChange>
            </w:pPr>
            <w:r w:rsidRPr="00ED0C21">
              <w:t>D</w:t>
            </w:r>
          </w:p>
        </w:tc>
        <w:tc>
          <w:tcPr>
            <w:tcW w:w="2385" w:type="dxa"/>
          </w:tcPr>
          <w:p w14:paraId="05E77393" w14:textId="77777777" w:rsidR="00BC3FBC" w:rsidRPr="00ED0C21" w:rsidRDefault="00BC3FBC">
            <w:pPr>
              <w:pStyle w:val="affffffff1"/>
              <w:pPrChange w:id="21121" w:author="Андрей П. Цинцадзе" w:date="2023-11-10T15:46:00Z">
                <w:pPr>
                  <w:spacing w:line="276" w:lineRule="auto"/>
                </w:pPr>
              </w:pPrChange>
            </w:pPr>
            <w:r w:rsidRPr="00ED0C21">
              <w:t>Дата заявления</w:t>
            </w:r>
          </w:p>
        </w:tc>
        <w:tc>
          <w:tcPr>
            <w:tcW w:w="3216" w:type="dxa"/>
          </w:tcPr>
          <w:p w14:paraId="1B4986AD" w14:textId="77777777" w:rsidR="00BC3FBC" w:rsidRPr="00ED0C21" w:rsidRDefault="00BC3FBC">
            <w:pPr>
              <w:pStyle w:val="affffffff1"/>
              <w:pPrChange w:id="21122" w:author="Андрей П. Цинцадзе" w:date="2023-11-10T15:46:00Z">
                <w:pPr>
                  <w:spacing w:line="276" w:lineRule="auto"/>
                </w:pPr>
              </w:pPrChange>
            </w:pPr>
          </w:p>
        </w:tc>
      </w:tr>
      <w:tr w:rsidR="00BC3FBC" w:rsidRPr="00ED0C21" w14:paraId="62B400E5" w14:textId="77777777" w:rsidTr="00996BF2">
        <w:trPr>
          <w:trHeight w:val="291"/>
        </w:trPr>
        <w:tc>
          <w:tcPr>
            <w:tcW w:w="1512" w:type="dxa"/>
            <w:tcBorders>
              <w:bottom w:val="single" w:sz="4" w:space="0" w:color="auto"/>
            </w:tcBorders>
            <w:shd w:val="clear" w:color="auto" w:fill="BFBFBF"/>
          </w:tcPr>
          <w:p w14:paraId="64E81C89" w14:textId="77777777" w:rsidR="00BC3FBC" w:rsidRPr="00ED0C21" w:rsidRDefault="00BC3FBC">
            <w:pPr>
              <w:pStyle w:val="affffffff1"/>
              <w:pPrChange w:id="21123" w:author="Андрей П. Цинцадзе" w:date="2023-11-10T15:46:00Z">
                <w:pPr>
                  <w:spacing w:line="276" w:lineRule="auto"/>
                </w:pPr>
              </w:pPrChange>
            </w:pPr>
            <w:r w:rsidRPr="00ED0C21">
              <w:t>PR_INFO</w:t>
            </w:r>
          </w:p>
        </w:tc>
        <w:tc>
          <w:tcPr>
            <w:tcW w:w="1680" w:type="dxa"/>
            <w:tcBorders>
              <w:bottom w:val="single" w:sz="4" w:space="0" w:color="auto"/>
            </w:tcBorders>
          </w:tcPr>
          <w:p w14:paraId="379B9A0C" w14:textId="77777777" w:rsidR="00BC3FBC" w:rsidRPr="00ED0C21" w:rsidRDefault="00BC3FBC">
            <w:pPr>
              <w:pStyle w:val="affffffff1"/>
              <w:pPrChange w:id="21124" w:author="Андрей П. Цинцадзе" w:date="2023-11-10T15:46:00Z">
                <w:pPr>
                  <w:spacing w:line="276" w:lineRule="auto"/>
                </w:pPr>
              </w:pPrChange>
            </w:pPr>
            <w:r w:rsidRPr="00ED0C21">
              <w:t>START_TFOMS</w:t>
            </w:r>
          </w:p>
        </w:tc>
        <w:tc>
          <w:tcPr>
            <w:tcW w:w="546" w:type="dxa"/>
            <w:tcBorders>
              <w:bottom w:val="single" w:sz="4" w:space="0" w:color="auto"/>
            </w:tcBorders>
          </w:tcPr>
          <w:p w14:paraId="677195E0" w14:textId="77777777" w:rsidR="00BC3FBC" w:rsidRPr="00ED0C21" w:rsidRDefault="00BC3FBC">
            <w:pPr>
              <w:pStyle w:val="affffffff1"/>
              <w:pPrChange w:id="21125" w:author="Андрей П. Цинцадзе" w:date="2023-11-10T15:46:00Z">
                <w:pPr>
                  <w:spacing w:line="276" w:lineRule="auto"/>
                </w:pPr>
              </w:pPrChange>
            </w:pPr>
            <w:r w:rsidRPr="00ED0C21">
              <w:t>ОА</w:t>
            </w:r>
          </w:p>
        </w:tc>
        <w:tc>
          <w:tcPr>
            <w:tcW w:w="868" w:type="dxa"/>
            <w:tcBorders>
              <w:bottom w:val="single" w:sz="4" w:space="0" w:color="auto"/>
            </w:tcBorders>
          </w:tcPr>
          <w:p w14:paraId="0B8F9236" w14:textId="77777777" w:rsidR="00BC3FBC" w:rsidRPr="00ED0C21" w:rsidRDefault="00BC3FBC">
            <w:pPr>
              <w:pStyle w:val="affffffff1"/>
              <w:pPrChange w:id="21126" w:author="Андрей П. Цинцадзе" w:date="2023-11-10T15:46:00Z">
                <w:pPr>
                  <w:spacing w:line="276" w:lineRule="auto"/>
                </w:pPr>
              </w:pPrChange>
            </w:pPr>
            <w:r w:rsidRPr="00ED0C21">
              <w:t>D</w:t>
            </w:r>
          </w:p>
        </w:tc>
        <w:tc>
          <w:tcPr>
            <w:tcW w:w="2385" w:type="dxa"/>
            <w:tcBorders>
              <w:bottom w:val="single" w:sz="4" w:space="0" w:color="auto"/>
            </w:tcBorders>
          </w:tcPr>
          <w:p w14:paraId="1DE8E14F" w14:textId="77777777" w:rsidR="00BC3FBC" w:rsidRPr="00ED0C21" w:rsidRDefault="00BC3FBC">
            <w:pPr>
              <w:pStyle w:val="affffffff1"/>
              <w:pPrChange w:id="21127"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tcPr>
          <w:p w14:paraId="0A185650" w14:textId="77777777" w:rsidR="00BC3FBC" w:rsidRPr="00ED0C21" w:rsidRDefault="00BC3FBC">
            <w:pPr>
              <w:pStyle w:val="affffffff1"/>
              <w:rPr>
                <w:rFonts w:eastAsia="Calibri"/>
              </w:rPr>
              <w:pPrChange w:id="21128" w:author="Андрей П. Цинцадзе" w:date="2023-11-10T15:46:00Z">
                <w:pPr>
                  <w:spacing w:line="276" w:lineRule="auto"/>
                </w:pPr>
              </w:pPrChange>
            </w:pPr>
            <w:r w:rsidRPr="00ED0C21">
              <w:rPr>
                <w:rFonts w:eastAsia="Calibri"/>
              </w:rPr>
              <w:t>Дата прикрепления по данным ТФ ОМС.</w:t>
            </w:r>
          </w:p>
        </w:tc>
      </w:tr>
      <w:tr w:rsidR="00BC3FBC" w:rsidRPr="00ED0C21" w14:paraId="2E52B2C2" w14:textId="77777777" w:rsidTr="00996BF2">
        <w:trPr>
          <w:trHeight w:val="291"/>
        </w:trPr>
        <w:tc>
          <w:tcPr>
            <w:tcW w:w="1512" w:type="dxa"/>
            <w:tcBorders>
              <w:bottom w:val="single" w:sz="4" w:space="0" w:color="auto"/>
            </w:tcBorders>
            <w:shd w:val="clear" w:color="auto" w:fill="BFBFBF"/>
          </w:tcPr>
          <w:p w14:paraId="2E93361F" w14:textId="77777777" w:rsidR="00BC3FBC" w:rsidRPr="00ED0C21" w:rsidRDefault="00BC3FBC">
            <w:pPr>
              <w:pStyle w:val="affffffff1"/>
              <w:pPrChange w:id="21129" w:author="Андрей П. Цинцадзе" w:date="2023-11-10T15:46:00Z">
                <w:pPr>
                  <w:spacing w:line="276" w:lineRule="auto"/>
                </w:pPr>
              </w:pPrChange>
            </w:pPr>
            <w:r w:rsidRPr="00ED0C21">
              <w:t>PR_INFO</w:t>
            </w:r>
          </w:p>
        </w:tc>
        <w:tc>
          <w:tcPr>
            <w:tcW w:w="1680" w:type="dxa"/>
            <w:tcBorders>
              <w:bottom w:val="single" w:sz="4" w:space="0" w:color="auto"/>
            </w:tcBorders>
          </w:tcPr>
          <w:p w14:paraId="60901070" w14:textId="77777777" w:rsidR="00BC3FBC" w:rsidRPr="00ED0C21" w:rsidRDefault="00BC3FBC">
            <w:pPr>
              <w:pStyle w:val="affffffff1"/>
              <w:pPrChange w:id="21130" w:author="Андрей П. Цинцадзе" w:date="2023-11-10T15:46:00Z">
                <w:pPr>
                  <w:spacing w:line="276" w:lineRule="auto"/>
                </w:pPr>
              </w:pPrChange>
            </w:pPr>
            <w:r w:rsidRPr="00ED0C21">
              <w:t>FINAL_DATE</w:t>
            </w:r>
          </w:p>
        </w:tc>
        <w:tc>
          <w:tcPr>
            <w:tcW w:w="546" w:type="dxa"/>
            <w:tcBorders>
              <w:bottom w:val="single" w:sz="4" w:space="0" w:color="auto"/>
            </w:tcBorders>
          </w:tcPr>
          <w:p w14:paraId="11D375FA" w14:textId="77777777" w:rsidR="00BC3FBC" w:rsidRPr="00ED0C21" w:rsidRDefault="00BC3FBC">
            <w:pPr>
              <w:pStyle w:val="affffffff1"/>
              <w:pPrChange w:id="21131" w:author="Андрей П. Цинцадзе" w:date="2023-11-10T15:46:00Z">
                <w:pPr>
                  <w:spacing w:line="276" w:lineRule="auto"/>
                </w:pPr>
              </w:pPrChange>
            </w:pPr>
            <w:r w:rsidRPr="00ED0C21">
              <w:t>OA</w:t>
            </w:r>
          </w:p>
        </w:tc>
        <w:tc>
          <w:tcPr>
            <w:tcW w:w="868" w:type="dxa"/>
            <w:tcBorders>
              <w:bottom w:val="single" w:sz="4" w:space="0" w:color="auto"/>
            </w:tcBorders>
          </w:tcPr>
          <w:p w14:paraId="7861B0C3" w14:textId="77777777" w:rsidR="00BC3FBC" w:rsidRPr="00ED0C21" w:rsidRDefault="00BC3FBC">
            <w:pPr>
              <w:pStyle w:val="affffffff1"/>
              <w:pPrChange w:id="21132" w:author="Андрей П. Цинцадзе" w:date="2023-11-10T15:46:00Z">
                <w:pPr>
                  <w:spacing w:line="276" w:lineRule="auto"/>
                </w:pPr>
              </w:pPrChange>
            </w:pPr>
            <w:r w:rsidRPr="00ED0C21">
              <w:t>D</w:t>
            </w:r>
          </w:p>
        </w:tc>
        <w:tc>
          <w:tcPr>
            <w:tcW w:w="2385" w:type="dxa"/>
            <w:tcBorders>
              <w:bottom w:val="single" w:sz="4" w:space="0" w:color="auto"/>
            </w:tcBorders>
          </w:tcPr>
          <w:p w14:paraId="56C72AD7" w14:textId="77777777" w:rsidR="00BC3FBC" w:rsidRPr="00ED0C21" w:rsidRDefault="00BC3FBC">
            <w:pPr>
              <w:pStyle w:val="affffffff1"/>
              <w:pPrChange w:id="21133" w:author="Андрей П. Цинцадзе" w:date="2023-11-10T15:46:00Z">
                <w:pPr>
                  <w:spacing w:line="276" w:lineRule="auto"/>
                </w:pPr>
              </w:pPrChange>
            </w:pPr>
            <w:r w:rsidRPr="00ED0C21">
              <w:t>Дата открепления</w:t>
            </w:r>
          </w:p>
        </w:tc>
        <w:tc>
          <w:tcPr>
            <w:tcW w:w="3216" w:type="dxa"/>
            <w:tcBorders>
              <w:bottom w:val="single" w:sz="4" w:space="0" w:color="auto"/>
            </w:tcBorders>
          </w:tcPr>
          <w:p w14:paraId="31C359A4" w14:textId="77777777" w:rsidR="00BC3FBC" w:rsidRPr="00ED0C21" w:rsidRDefault="00BC3FBC">
            <w:pPr>
              <w:pStyle w:val="affffffff1"/>
              <w:rPr>
                <w:rFonts w:eastAsia="Calibri"/>
              </w:rPr>
              <w:pPrChange w:id="21134" w:author="Андрей П. Цинцадзе" w:date="2023-11-10T15:46:00Z">
                <w:pPr>
                  <w:spacing w:line="276" w:lineRule="auto"/>
                </w:pPr>
              </w:pPrChange>
            </w:pPr>
            <w:r w:rsidRPr="00ED0C21">
              <w:rPr>
                <w:rFonts w:eastAsia="Calibri"/>
              </w:rPr>
              <w:t>Дата снятия с мед. обслуживания</w:t>
            </w:r>
          </w:p>
        </w:tc>
      </w:tr>
      <w:tr w:rsidR="00BC3FBC" w:rsidRPr="00ED0C21" w14:paraId="32FFB259" w14:textId="77777777" w:rsidTr="00996BF2">
        <w:trPr>
          <w:trHeight w:val="291"/>
        </w:trPr>
        <w:tc>
          <w:tcPr>
            <w:tcW w:w="1512" w:type="dxa"/>
            <w:tcBorders>
              <w:bottom w:val="single" w:sz="4" w:space="0" w:color="auto"/>
            </w:tcBorders>
            <w:shd w:val="clear" w:color="auto" w:fill="BFBFBF"/>
          </w:tcPr>
          <w:p w14:paraId="35A08F93" w14:textId="77777777" w:rsidR="00BC3FBC" w:rsidRPr="00ED0C21" w:rsidRDefault="00BC3FBC">
            <w:pPr>
              <w:pStyle w:val="affffffff1"/>
              <w:pPrChange w:id="21135" w:author="Андрей П. Цинцадзе" w:date="2023-11-10T15:46:00Z">
                <w:pPr>
                  <w:spacing w:line="276" w:lineRule="auto"/>
                </w:pPr>
              </w:pPrChange>
            </w:pPr>
            <w:r w:rsidRPr="00ED0C21">
              <w:t>PR_INFO</w:t>
            </w:r>
          </w:p>
        </w:tc>
        <w:tc>
          <w:tcPr>
            <w:tcW w:w="1680" w:type="dxa"/>
            <w:tcBorders>
              <w:bottom w:val="single" w:sz="4" w:space="0" w:color="auto"/>
            </w:tcBorders>
          </w:tcPr>
          <w:p w14:paraId="6BB0BEBC" w14:textId="77777777" w:rsidR="00BC3FBC" w:rsidRPr="00ED0C21" w:rsidRDefault="00BC3FBC">
            <w:pPr>
              <w:pStyle w:val="affffffff1"/>
              <w:pPrChange w:id="21136" w:author="Андрей П. Цинцадзе" w:date="2023-11-10T15:46:00Z">
                <w:pPr>
                  <w:spacing w:line="276" w:lineRule="auto"/>
                </w:pPr>
              </w:pPrChange>
            </w:pPr>
            <w:r w:rsidRPr="00ED0C21">
              <w:rPr>
                <w:rFonts w:eastAsia="Calibri"/>
              </w:rPr>
              <w:t>TEK_MO</w:t>
            </w:r>
          </w:p>
        </w:tc>
        <w:tc>
          <w:tcPr>
            <w:tcW w:w="546" w:type="dxa"/>
            <w:tcBorders>
              <w:bottom w:val="single" w:sz="4" w:space="0" w:color="auto"/>
            </w:tcBorders>
          </w:tcPr>
          <w:p w14:paraId="7692254F" w14:textId="77777777" w:rsidR="00BC3FBC" w:rsidRPr="00ED0C21" w:rsidRDefault="00BC3FBC">
            <w:pPr>
              <w:pStyle w:val="affffffff1"/>
              <w:pPrChange w:id="21137" w:author="Андрей П. Цинцадзе" w:date="2023-11-10T15:46:00Z">
                <w:pPr>
                  <w:spacing w:line="276" w:lineRule="auto"/>
                </w:pPr>
              </w:pPrChange>
            </w:pPr>
            <w:r w:rsidRPr="00ED0C21">
              <w:t>УА</w:t>
            </w:r>
          </w:p>
        </w:tc>
        <w:tc>
          <w:tcPr>
            <w:tcW w:w="868" w:type="dxa"/>
            <w:tcBorders>
              <w:bottom w:val="single" w:sz="4" w:space="0" w:color="auto"/>
            </w:tcBorders>
          </w:tcPr>
          <w:p w14:paraId="5FAE4102" w14:textId="77777777" w:rsidR="00BC3FBC" w:rsidRPr="00ED0C21" w:rsidRDefault="00BC3FBC">
            <w:pPr>
              <w:pStyle w:val="affffffff1"/>
              <w:pPrChange w:id="21138" w:author="Андрей П. Цинцадзе" w:date="2023-11-10T15:46:00Z">
                <w:pPr>
                  <w:spacing w:line="276" w:lineRule="auto"/>
                </w:pPr>
              </w:pPrChange>
            </w:pPr>
            <w:r w:rsidRPr="00ED0C21">
              <w:t>Т(6)</w:t>
            </w:r>
          </w:p>
        </w:tc>
        <w:tc>
          <w:tcPr>
            <w:tcW w:w="2385" w:type="dxa"/>
            <w:tcBorders>
              <w:bottom w:val="single" w:sz="4" w:space="0" w:color="auto"/>
            </w:tcBorders>
          </w:tcPr>
          <w:p w14:paraId="3B00C690" w14:textId="77777777" w:rsidR="00BC3FBC" w:rsidRPr="00ED0C21" w:rsidRDefault="00BC3FBC">
            <w:pPr>
              <w:pStyle w:val="affffffff1"/>
              <w:pPrChange w:id="21139" w:author="Андрей П. Цинцадзе" w:date="2023-11-10T15:46:00Z">
                <w:pPr>
                  <w:spacing w:line="276" w:lineRule="auto"/>
                </w:pPr>
              </w:pPrChange>
            </w:pPr>
            <w:r w:rsidRPr="00ED0C21">
              <w:rPr>
                <w:rFonts w:eastAsia="Calibri"/>
              </w:rPr>
              <w:t>Код МО, принявшей гражданина на мед. обслуживание</w:t>
            </w:r>
          </w:p>
        </w:tc>
        <w:tc>
          <w:tcPr>
            <w:tcW w:w="3216" w:type="dxa"/>
            <w:tcBorders>
              <w:bottom w:val="single" w:sz="4" w:space="0" w:color="auto"/>
            </w:tcBorders>
          </w:tcPr>
          <w:p w14:paraId="27CE5E2D" w14:textId="77777777" w:rsidR="00BC3FBC" w:rsidRPr="00ED0C21" w:rsidRDefault="00BC3FBC">
            <w:pPr>
              <w:pStyle w:val="affffffff1"/>
              <w:pPrChange w:id="21140" w:author="Андрей П. Цинцадзе" w:date="2023-11-10T15:46:00Z">
                <w:pPr>
                  <w:spacing w:line="276" w:lineRule="auto"/>
                </w:pPr>
              </w:pPrChange>
            </w:pPr>
          </w:p>
        </w:tc>
      </w:tr>
      <w:tr w:rsidR="00BC3FBC" w:rsidRPr="00ED0C21" w14:paraId="6F5EF7BB" w14:textId="77777777" w:rsidTr="00996BF2">
        <w:trPr>
          <w:trHeight w:val="475"/>
        </w:trPr>
        <w:tc>
          <w:tcPr>
            <w:tcW w:w="10207" w:type="dxa"/>
            <w:gridSpan w:val="6"/>
            <w:tcBorders>
              <w:bottom w:val="single" w:sz="4" w:space="0" w:color="auto"/>
            </w:tcBorders>
            <w:shd w:val="clear" w:color="auto" w:fill="auto"/>
          </w:tcPr>
          <w:p w14:paraId="1669DD8C" w14:textId="77777777" w:rsidR="00BC3FBC" w:rsidRPr="00ED0C21" w:rsidRDefault="00BC3FBC">
            <w:pPr>
              <w:pStyle w:val="affffffff1"/>
              <w:rPr>
                <w:bCs/>
              </w:rPr>
              <w:pPrChange w:id="21141" w:author="Андрей П. Цинцадзе" w:date="2023-11-10T15:46:00Z">
                <w:pPr>
                  <w:spacing w:line="276" w:lineRule="auto"/>
                  <w:jc w:val="both"/>
                </w:pPr>
              </w:pPrChange>
            </w:pPr>
          </w:p>
          <w:p w14:paraId="7664F5D5" w14:textId="77777777" w:rsidR="00BC3FBC" w:rsidRPr="00ED0C21" w:rsidRDefault="00BC3FBC">
            <w:pPr>
              <w:pStyle w:val="affffffff1"/>
              <w:rPr>
                <w:bCs/>
                <w:lang w:val="en-US"/>
              </w:rPr>
              <w:pPrChange w:id="21142" w:author="Андрей П. Цинцадзе" w:date="2023-11-10T15:46:00Z">
                <w:pPr>
                  <w:spacing w:line="276" w:lineRule="auto"/>
                  <w:jc w:val="both"/>
                </w:pPr>
              </w:pPrChange>
            </w:pPr>
            <w:r w:rsidRPr="00ED0C21">
              <w:rPr>
                <w:bCs/>
              </w:rPr>
              <w:t xml:space="preserve">Описание ветви </w:t>
            </w:r>
            <w:r w:rsidRPr="00ED0C21">
              <w:rPr>
                <w:bCs/>
                <w:lang w:val="en-US"/>
              </w:rPr>
              <w:t>CLOSE_POLIS</w:t>
            </w:r>
          </w:p>
          <w:p w14:paraId="1A37F281" w14:textId="77777777" w:rsidR="00BC3FBC" w:rsidRPr="00ED0C21" w:rsidRDefault="00BC3FBC">
            <w:pPr>
              <w:pStyle w:val="affffffff1"/>
              <w:rPr>
                <w:bCs/>
                <w:lang w:val="en-US"/>
              </w:rPr>
              <w:pPrChange w:id="21143" w:author="Андрей П. Цинцадзе" w:date="2023-11-10T15:46:00Z">
                <w:pPr>
                  <w:spacing w:line="276" w:lineRule="auto"/>
                  <w:jc w:val="both"/>
                </w:pPr>
              </w:pPrChange>
            </w:pPr>
          </w:p>
        </w:tc>
      </w:tr>
      <w:tr w:rsidR="00BC3FBC" w:rsidRPr="00ED0C21" w14:paraId="6601D675" w14:textId="77777777" w:rsidTr="00996BF2">
        <w:trPr>
          <w:trHeight w:val="291"/>
        </w:trPr>
        <w:tc>
          <w:tcPr>
            <w:tcW w:w="10207" w:type="dxa"/>
            <w:gridSpan w:val="6"/>
            <w:tcBorders>
              <w:bottom w:val="single" w:sz="4" w:space="0" w:color="auto"/>
            </w:tcBorders>
            <w:shd w:val="clear" w:color="auto" w:fill="auto"/>
          </w:tcPr>
          <w:p w14:paraId="2952BBF8" w14:textId="77777777" w:rsidR="00BC3FBC" w:rsidRPr="00ED0C21" w:rsidRDefault="00BC3FBC">
            <w:pPr>
              <w:pStyle w:val="affffffff1"/>
              <w:pPrChange w:id="21144" w:author="Андрей П. Цинцадзе" w:date="2023-11-10T15:46:00Z">
                <w:pPr>
                  <w:spacing w:line="276" w:lineRule="auto"/>
                </w:pPr>
              </w:pPrChange>
            </w:pPr>
            <w:r w:rsidRPr="00ED0C21">
              <w:t>Информация о гражданах, у которых прекращено страхование на территории Оренбургской области (CLOSE_POLIS)</w:t>
            </w:r>
          </w:p>
        </w:tc>
      </w:tr>
      <w:tr w:rsidR="00BC3FBC" w:rsidRPr="00ED0C21" w14:paraId="2BED04C1" w14:textId="77777777" w:rsidTr="00996BF2">
        <w:trPr>
          <w:trHeight w:val="291"/>
        </w:trPr>
        <w:tc>
          <w:tcPr>
            <w:tcW w:w="1512" w:type="dxa"/>
            <w:shd w:val="clear" w:color="auto" w:fill="BFBFBF"/>
          </w:tcPr>
          <w:p w14:paraId="6F8D3DA3" w14:textId="77777777" w:rsidR="00BC3FBC" w:rsidRPr="00ED0C21" w:rsidRDefault="00BC3FBC">
            <w:pPr>
              <w:pStyle w:val="affffffff1"/>
              <w:pPrChange w:id="21145" w:author="Андрей П. Цинцадзе" w:date="2023-11-10T15:46:00Z">
                <w:pPr>
                  <w:spacing w:line="276" w:lineRule="auto"/>
                </w:pPr>
              </w:pPrChange>
            </w:pPr>
            <w:r w:rsidRPr="00ED0C21">
              <w:t>CLOSE_POLIS</w:t>
            </w:r>
          </w:p>
        </w:tc>
        <w:tc>
          <w:tcPr>
            <w:tcW w:w="1680" w:type="dxa"/>
          </w:tcPr>
          <w:p w14:paraId="18828F14" w14:textId="77777777" w:rsidR="00BC3FBC" w:rsidRPr="00ED0C21" w:rsidRDefault="00BC3FBC">
            <w:pPr>
              <w:pStyle w:val="affffffff1"/>
              <w:pPrChange w:id="21146" w:author="Андрей П. Цинцадзе" w:date="2023-11-10T15:46:00Z">
                <w:pPr>
                  <w:spacing w:line="276" w:lineRule="auto"/>
                </w:pPr>
              </w:pPrChange>
            </w:pPr>
            <w:r w:rsidRPr="00ED0C21">
              <w:t>PERSON</w:t>
            </w:r>
          </w:p>
        </w:tc>
        <w:tc>
          <w:tcPr>
            <w:tcW w:w="546" w:type="dxa"/>
          </w:tcPr>
          <w:p w14:paraId="63B7A54A" w14:textId="77777777" w:rsidR="00BC3FBC" w:rsidRPr="00ED0C21" w:rsidRDefault="00BC3FBC">
            <w:pPr>
              <w:pStyle w:val="affffffff1"/>
              <w:pPrChange w:id="21147" w:author="Андрей П. Цинцадзе" w:date="2023-11-10T15:46:00Z">
                <w:pPr>
                  <w:spacing w:line="276" w:lineRule="auto"/>
                </w:pPr>
              </w:pPrChange>
            </w:pPr>
            <w:r w:rsidRPr="00ED0C21">
              <w:t>ОМ</w:t>
            </w:r>
          </w:p>
        </w:tc>
        <w:tc>
          <w:tcPr>
            <w:tcW w:w="868" w:type="dxa"/>
          </w:tcPr>
          <w:p w14:paraId="174CFC79" w14:textId="77777777" w:rsidR="00BC3FBC" w:rsidRPr="00ED0C21" w:rsidRDefault="00BC3FBC">
            <w:pPr>
              <w:pStyle w:val="affffffff1"/>
              <w:pPrChange w:id="21148" w:author="Андрей П. Цинцадзе" w:date="2023-11-10T15:46:00Z">
                <w:pPr>
                  <w:spacing w:line="276" w:lineRule="auto"/>
                </w:pPr>
              </w:pPrChange>
            </w:pPr>
            <w:r w:rsidRPr="00ED0C21">
              <w:t>S</w:t>
            </w:r>
          </w:p>
        </w:tc>
        <w:tc>
          <w:tcPr>
            <w:tcW w:w="2385" w:type="dxa"/>
          </w:tcPr>
          <w:p w14:paraId="7F7E79B5" w14:textId="77777777" w:rsidR="00BC3FBC" w:rsidRPr="00ED0C21" w:rsidRDefault="00BC3FBC">
            <w:pPr>
              <w:pStyle w:val="affffffff1"/>
              <w:pPrChange w:id="21149" w:author="Андрей П. Цинцадзе" w:date="2023-11-10T15:46:00Z">
                <w:pPr>
                  <w:spacing w:line="276" w:lineRule="auto"/>
                </w:pPr>
              </w:pPrChange>
            </w:pPr>
          </w:p>
        </w:tc>
        <w:tc>
          <w:tcPr>
            <w:tcW w:w="3216" w:type="dxa"/>
          </w:tcPr>
          <w:p w14:paraId="32100718" w14:textId="77777777" w:rsidR="00BC3FBC" w:rsidRPr="00ED0C21" w:rsidRDefault="00BC3FBC">
            <w:pPr>
              <w:pStyle w:val="affffffff1"/>
              <w:pPrChange w:id="21150" w:author="Андрей П. Цинцадзе" w:date="2023-11-10T15:46:00Z">
                <w:pPr>
                  <w:spacing w:line="276" w:lineRule="auto"/>
                </w:pPr>
              </w:pPrChange>
            </w:pPr>
          </w:p>
        </w:tc>
      </w:tr>
      <w:tr w:rsidR="00BC3FBC" w:rsidRPr="00ED0C21" w14:paraId="1D32EAA8" w14:textId="77777777" w:rsidTr="00996BF2">
        <w:trPr>
          <w:trHeight w:val="291"/>
        </w:trPr>
        <w:tc>
          <w:tcPr>
            <w:tcW w:w="10207" w:type="dxa"/>
            <w:gridSpan w:val="6"/>
            <w:tcBorders>
              <w:bottom w:val="single" w:sz="4" w:space="0" w:color="auto"/>
            </w:tcBorders>
            <w:shd w:val="clear" w:color="auto" w:fill="auto"/>
          </w:tcPr>
          <w:p w14:paraId="3EDC1C35" w14:textId="3C9F6F39" w:rsidR="00BC3FBC" w:rsidRPr="00ED0C21" w:rsidRDefault="00BC3FBC">
            <w:pPr>
              <w:pStyle w:val="affffffff1"/>
              <w:pPrChange w:id="21151" w:author="Андрей П. Цинцадзе" w:date="2023-11-10T15:46:00Z">
                <w:pPr>
                  <w:spacing w:line="276" w:lineRule="auto"/>
                </w:pPr>
              </w:pPrChange>
            </w:pPr>
            <w:r w:rsidRPr="00ED0C21">
              <w:t xml:space="preserve">Информация о ЗЛ, </w:t>
            </w:r>
            <w:r w:rsidR="002274D3" w:rsidRPr="00ED0C21">
              <w:t xml:space="preserve">у которых прекращено страхование на территории Оренбургской области </w:t>
            </w:r>
            <w:r w:rsidRPr="00ED0C21">
              <w:t>(STOM_PN / CLOSE_POLIS / PERSON)</w:t>
            </w:r>
          </w:p>
        </w:tc>
      </w:tr>
      <w:tr w:rsidR="00BC3FBC" w:rsidRPr="00ED0C21" w14:paraId="3134B937" w14:textId="77777777" w:rsidTr="00996BF2">
        <w:trPr>
          <w:trHeight w:val="291"/>
        </w:trPr>
        <w:tc>
          <w:tcPr>
            <w:tcW w:w="1512" w:type="dxa"/>
            <w:tcBorders>
              <w:bottom w:val="single" w:sz="4" w:space="0" w:color="auto"/>
            </w:tcBorders>
            <w:shd w:val="clear" w:color="auto" w:fill="BFBFBF"/>
          </w:tcPr>
          <w:p w14:paraId="4560FADC" w14:textId="77777777" w:rsidR="00BC3FBC" w:rsidRPr="00ED0C21" w:rsidRDefault="00BC3FBC">
            <w:pPr>
              <w:pStyle w:val="affffffff1"/>
              <w:pPrChange w:id="21152" w:author="Андрей П. Цинцадзе" w:date="2023-11-10T15:46:00Z">
                <w:pPr>
                  <w:spacing w:line="276" w:lineRule="auto"/>
                </w:pPr>
              </w:pPrChange>
            </w:pPr>
            <w:r w:rsidRPr="00ED0C21">
              <w:t>PERSON</w:t>
            </w:r>
          </w:p>
        </w:tc>
        <w:tc>
          <w:tcPr>
            <w:tcW w:w="1680" w:type="dxa"/>
          </w:tcPr>
          <w:p w14:paraId="34849CDE" w14:textId="77777777" w:rsidR="00BC3FBC" w:rsidRPr="00ED0C21" w:rsidRDefault="00BC3FBC">
            <w:pPr>
              <w:pStyle w:val="affffffff1"/>
              <w:pPrChange w:id="21153" w:author="Андрей П. Цинцадзе" w:date="2023-11-10T15:46:00Z">
                <w:pPr>
                  <w:spacing w:line="276" w:lineRule="auto"/>
                </w:pPr>
              </w:pPrChange>
            </w:pPr>
            <w:r w:rsidRPr="00ED0C21">
              <w:t>ID</w:t>
            </w:r>
          </w:p>
        </w:tc>
        <w:tc>
          <w:tcPr>
            <w:tcW w:w="546" w:type="dxa"/>
          </w:tcPr>
          <w:p w14:paraId="5E82CD68" w14:textId="77777777" w:rsidR="00BC3FBC" w:rsidRPr="00ED0C21" w:rsidRDefault="00BC3FBC">
            <w:pPr>
              <w:pStyle w:val="affffffff1"/>
              <w:pPrChange w:id="21154" w:author="Андрей П. Цинцадзе" w:date="2023-11-10T15:46:00Z">
                <w:pPr>
                  <w:spacing w:line="276" w:lineRule="auto"/>
                </w:pPr>
              </w:pPrChange>
            </w:pPr>
            <w:r w:rsidRPr="00ED0C21">
              <w:t>ОА</w:t>
            </w:r>
          </w:p>
        </w:tc>
        <w:tc>
          <w:tcPr>
            <w:tcW w:w="868" w:type="dxa"/>
          </w:tcPr>
          <w:p w14:paraId="5B0F0A09" w14:textId="77777777" w:rsidR="00BC3FBC" w:rsidRPr="00ED0C21" w:rsidRDefault="00BC3FBC">
            <w:pPr>
              <w:pStyle w:val="affffffff1"/>
              <w:pPrChange w:id="21155" w:author="Андрей П. Цинцадзе" w:date="2023-11-10T15:46:00Z">
                <w:pPr>
                  <w:spacing w:line="276" w:lineRule="auto"/>
                </w:pPr>
              </w:pPrChange>
            </w:pPr>
            <w:r w:rsidRPr="00ED0C21">
              <w:t>N(6)</w:t>
            </w:r>
          </w:p>
        </w:tc>
        <w:tc>
          <w:tcPr>
            <w:tcW w:w="2385" w:type="dxa"/>
          </w:tcPr>
          <w:p w14:paraId="6B00F3C0" w14:textId="77777777" w:rsidR="00BC3FBC" w:rsidRPr="00ED0C21" w:rsidRDefault="00BC3FBC">
            <w:pPr>
              <w:pStyle w:val="affffffff1"/>
              <w:pPrChange w:id="21156" w:author="Андрей П. Цинцадзе" w:date="2023-11-10T15:46:00Z">
                <w:pPr>
                  <w:spacing w:line="276" w:lineRule="auto"/>
                </w:pPr>
              </w:pPrChange>
            </w:pPr>
            <w:r w:rsidRPr="00ED0C21">
              <w:t>Порядковый номер записи</w:t>
            </w:r>
          </w:p>
        </w:tc>
        <w:tc>
          <w:tcPr>
            <w:tcW w:w="3216" w:type="dxa"/>
          </w:tcPr>
          <w:p w14:paraId="1E940FF4" w14:textId="77777777" w:rsidR="00BC3FBC" w:rsidRPr="00ED0C21" w:rsidRDefault="00BC3FBC">
            <w:pPr>
              <w:pStyle w:val="affffffff1"/>
              <w:pPrChange w:id="21157"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BC3FBC" w:rsidRPr="00ED0C21" w14:paraId="3A821E75" w14:textId="77777777" w:rsidTr="00996BF2">
        <w:trPr>
          <w:trHeight w:val="291"/>
        </w:trPr>
        <w:tc>
          <w:tcPr>
            <w:tcW w:w="1512" w:type="dxa"/>
            <w:tcBorders>
              <w:bottom w:val="single" w:sz="4" w:space="0" w:color="auto"/>
            </w:tcBorders>
            <w:shd w:val="clear" w:color="auto" w:fill="BFBFBF"/>
          </w:tcPr>
          <w:p w14:paraId="4EB247F3" w14:textId="77777777" w:rsidR="00BC3FBC" w:rsidRPr="00ED0C21" w:rsidRDefault="00BC3FBC">
            <w:pPr>
              <w:pStyle w:val="affffffff1"/>
              <w:pPrChange w:id="21158" w:author="Андрей П. Цинцадзе" w:date="2023-11-10T15:46:00Z">
                <w:pPr>
                  <w:spacing w:line="276" w:lineRule="auto"/>
                </w:pPr>
              </w:pPrChange>
            </w:pPr>
            <w:r w:rsidRPr="00ED0C21">
              <w:t>PERSON</w:t>
            </w:r>
          </w:p>
        </w:tc>
        <w:tc>
          <w:tcPr>
            <w:tcW w:w="1680" w:type="dxa"/>
          </w:tcPr>
          <w:p w14:paraId="287F0E5E" w14:textId="77777777" w:rsidR="00BC3FBC" w:rsidRPr="00ED0C21" w:rsidRDefault="00BC3FBC">
            <w:pPr>
              <w:pStyle w:val="affffffff1"/>
              <w:pPrChange w:id="21159" w:author="Андрей П. Цинцадзе" w:date="2023-11-10T15:46:00Z">
                <w:pPr>
                  <w:spacing w:line="276" w:lineRule="auto"/>
                </w:pPr>
              </w:pPrChange>
            </w:pPr>
            <w:r w:rsidRPr="00ED0C21">
              <w:t xml:space="preserve">UNICUM         </w:t>
            </w:r>
          </w:p>
        </w:tc>
        <w:tc>
          <w:tcPr>
            <w:tcW w:w="546" w:type="dxa"/>
          </w:tcPr>
          <w:p w14:paraId="2D5704DD" w14:textId="77777777" w:rsidR="00BC3FBC" w:rsidRPr="00ED0C21" w:rsidRDefault="00BC3FBC">
            <w:pPr>
              <w:pStyle w:val="affffffff1"/>
              <w:pPrChange w:id="21160" w:author="Андрей П. Цинцадзе" w:date="2023-11-10T15:46:00Z">
                <w:pPr>
                  <w:spacing w:line="276" w:lineRule="auto"/>
                </w:pPr>
              </w:pPrChange>
            </w:pPr>
            <w:r w:rsidRPr="00ED0C21">
              <w:t>ОА</w:t>
            </w:r>
          </w:p>
        </w:tc>
        <w:tc>
          <w:tcPr>
            <w:tcW w:w="868" w:type="dxa"/>
          </w:tcPr>
          <w:p w14:paraId="7E626E85" w14:textId="77777777" w:rsidR="00BC3FBC" w:rsidRPr="00ED0C21" w:rsidRDefault="00BC3FBC">
            <w:pPr>
              <w:pStyle w:val="affffffff1"/>
              <w:pPrChange w:id="21161" w:author="Андрей П. Цинцадзе" w:date="2023-11-10T15:46:00Z">
                <w:pPr>
                  <w:spacing w:line="276" w:lineRule="auto"/>
                </w:pPr>
              </w:pPrChange>
            </w:pPr>
            <w:r w:rsidRPr="00ED0C21">
              <w:t>T(36)</w:t>
            </w:r>
          </w:p>
        </w:tc>
        <w:tc>
          <w:tcPr>
            <w:tcW w:w="2385" w:type="dxa"/>
          </w:tcPr>
          <w:p w14:paraId="2136D529" w14:textId="77777777" w:rsidR="00BC3FBC" w:rsidRPr="00ED0C21" w:rsidRDefault="00BC3FBC">
            <w:pPr>
              <w:pStyle w:val="affffffff1"/>
              <w:pPrChange w:id="21162" w:author="Андрей П. Цинцадзе" w:date="2023-11-10T15:46:00Z">
                <w:pPr>
                  <w:spacing w:line="276" w:lineRule="auto"/>
                </w:pPr>
              </w:pPrChange>
            </w:pPr>
            <w:r w:rsidRPr="00ED0C21">
              <w:t xml:space="preserve">Уникальный идентификатор в пределах МО    </w:t>
            </w:r>
          </w:p>
        </w:tc>
        <w:tc>
          <w:tcPr>
            <w:tcW w:w="3216" w:type="dxa"/>
          </w:tcPr>
          <w:p w14:paraId="4F9C4EA6" w14:textId="77777777" w:rsidR="00BC3FBC" w:rsidRPr="00ED0C21" w:rsidRDefault="00BC3FBC">
            <w:pPr>
              <w:pStyle w:val="affffffff1"/>
              <w:pPrChange w:id="21163" w:author="Андрей П. Цинцадзе" w:date="2023-11-10T15:46:00Z">
                <w:pPr>
                  <w:spacing w:line="276" w:lineRule="auto"/>
                </w:pPr>
              </w:pPrChange>
            </w:pPr>
          </w:p>
        </w:tc>
      </w:tr>
      <w:tr w:rsidR="00BC3FBC" w:rsidRPr="00ED0C21" w14:paraId="49C8EFC1" w14:textId="77777777" w:rsidTr="00996BF2">
        <w:trPr>
          <w:trHeight w:val="291"/>
        </w:trPr>
        <w:tc>
          <w:tcPr>
            <w:tcW w:w="1512" w:type="dxa"/>
            <w:tcBorders>
              <w:bottom w:val="single" w:sz="4" w:space="0" w:color="auto"/>
            </w:tcBorders>
            <w:shd w:val="clear" w:color="auto" w:fill="BFBFBF"/>
          </w:tcPr>
          <w:p w14:paraId="2CD7346A" w14:textId="77777777" w:rsidR="00BC3FBC" w:rsidRPr="00ED0C21" w:rsidRDefault="00BC3FBC">
            <w:pPr>
              <w:pStyle w:val="affffffff1"/>
              <w:pPrChange w:id="21164" w:author="Андрей П. Цинцадзе" w:date="2023-11-10T15:46:00Z">
                <w:pPr>
                  <w:spacing w:line="276" w:lineRule="auto"/>
                </w:pPr>
              </w:pPrChange>
            </w:pPr>
            <w:r w:rsidRPr="00ED0C21">
              <w:t>PERSON</w:t>
            </w:r>
          </w:p>
        </w:tc>
        <w:tc>
          <w:tcPr>
            <w:tcW w:w="1680" w:type="dxa"/>
          </w:tcPr>
          <w:p w14:paraId="57028C0A" w14:textId="77777777" w:rsidR="00BC3FBC" w:rsidRPr="00ED0C21" w:rsidRDefault="00BC3FBC">
            <w:pPr>
              <w:pStyle w:val="affffffff1"/>
              <w:pPrChange w:id="21165" w:author="Андрей П. Цинцадзе" w:date="2023-11-10T15:46:00Z">
                <w:pPr>
                  <w:spacing w:line="276" w:lineRule="auto"/>
                </w:pPr>
              </w:pPrChange>
            </w:pPr>
            <w:r w:rsidRPr="00ED0C21">
              <w:t>FAM</w:t>
            </w:r>
          </w:p>
        </w:tc>
        <w:tc>
          <w:tcPr>
            <w:tcW w:w="546" w:type="dxa"/>
          </w:tcPr>
          <w:p w14:paraId="17C34B0E" w14:textId="77777777" w:rsidR="00BC3FBC" w:rsidRPr="00ED0C21" w:rsidRDefault="00BC3FBC">
            <w:pPr>
              <w:pStyle w:val="affffffff1"/>
              <w:pPrChange w:id="21166" w:author="Андрей П. Цинцадзе" w:date="2023-11-10T15:46:00Z">
                <w:pPr>
                  <w:spacing w:line="276" w:lineRule="auto"/>
                </w:pPr>
              </w:pPrChange>
            </w:pPr>
            <w:r w:rsidRPr="00ED0C21">
              <w:t>ОА</w:t>
            </w:r>
          </w:p>
        </w:tc>
        <w:tc>
          <w:tcPr>
            <w:tcW w:w="868" w:type="dxa"/>
          </w:tcPr>
          <w:p w14:paraId="3A230F62" w14:textId="77777777" w:rsidR="00BC3FBC" w:rsidRPr="00ED0C21" w:rsidRDefault="00BC3FBC">
            <w:pPr>
              <w:pStyle w:val="affffffff1"/>
              <w:pPrChange w:id="21167" w:author="Андрей П. Цинцадзе" w:date="2023-11-10T15:46:00Z">
                <w:pPr>
                  <w:spacing w:line="276" w:lineRule="auto"/>
                </w:pPr>
              </w:pPrChange>
            </w:pPr>
            <w:r w:rsidRPr="00ED0C21">
              <w:t>T(50)</w:t>
            </w:r>
          </w:p>
        </w:tc>
        <w:tc>
          <w:tcPr>
            <w:tcW w:w="2385" w:type="dxa"/>
          </w:tcPr>
          <w:p w14:paraId="6E11FE63" w14:textId="77777777" w:rsidR="00BC3FBC" w:rsidRPr="00ED0C21" w:rsidRDefault="00BC3FBC">
            <w:pPr>
              <w:pStyle w:val="affffffff1"/>
              <w:pPrChange w:id="21168" w:author="Андрей П. Цинцадзе" w:date="2023-11-10T15:46:00Z">
                <w:pPr>
                  <w:spacing w:line="276" w:lineRule="auto"/>
                </w:pPr>
              </w:pPrChange>
            </w:pPr>
            <w:r w:rsidRPr="00ED0C21">
              <w:t xml:space="preserve">Фамилия           </w:t>
            </w:r>
          </w:p>
        </w:tc>
        <w:tc>
          <w:tcPr>
            <w:tcW w:w="3216" w:type="dxa"/>
          </w:tcPr>
          <w:p w14:paraId="4359095C" w14:textId="77777777" w:rsidR="00BC3FBC" w:rsidRPr="00ED0C21" w:rsidRDefault="00BC3FBC">
            <w:pPr>
              <w:pStyle w:val="affffffff1"/>
              <w:pPrChange w:id="21169" w:author="Андрей П. Цинцадзе" w:date="2023-11-10T15:46:00Z">
                <w:pPr>
                  <w:spacing w:line="276" w:lineRule="auto"/>
                </w:pPr>
              </w:pPrChange>
            </w:pPr>
          </w:p>
        </w:tc>
      </w:tr>
      <w:tr w:rsidR="00BC3FBC" w:rsidRPr="00ED0C21" w14:paraId="15B77437" w14:textId="77777777" w:rsidTr="00996BF2">
        <w:trPr>
          <w:trHeight w:val="291"/>
        </w:trPr>
        <w:tc>
          <w:tcPr>
            <w:tcW w:w="1512" w:type="dxa"/>
            <w:tcBorders>
              <w:bottom w:val="single" w:sz="4" w:space="0" w:color="auto"/>
            </w:tcBorders>
            <w:shd w:val="clear" w:color="auto" w:fill="BFBFBF"/>
          </w:tcPr>
          <w:p w14:paraId="3CA29714" w14:textId="77777777" w:rsidR="00BC3FBC" w:rsidRPr="00ED0C21" w:rsidRDefault="00BC3FBC">
            <w:pPr>
              <w:pStyle w:val="affffffff1"/>
              <w:pPrChange w:id="21170" w:author="Андрей П. Цинцадзе" w:date="2023-11-10T15:46:00Z">
                <w:pPr>
                  <w:spacing w:line="276" w:lineRule="auto"/>
                </w:pPr>
              </w:pPrChange>
            </w:pPr>
            <w:r w:rsidRPr="00ED0C21">
              <w:t>PERSON</w:t>
            </w:r>
          </w:p>
        </w:tc>
        <w:tc>
          <w:tcPr>
            <w:tcW w:w="1680" w:type="dxa"/>
          </w:tcPr>
          <w:p w14:paraId="448ABD8C" w14:textId="77777777" w:rsidR="00BC3FBC" w:rsidRPr="00ED0C21" w:rsidRDefault="00BC3FBC">
            <w:pPr>
              <w:pStyle w:val="affffffff1"/>
              <w:pPrChange w:id="21171" w:author="Андрей П. Цинцадзе" w:date="2023-11-10T15:46:00Z">
                <w:pPr>
                  <w:spacing w:line="276" w:lineRule="auto"/>
                </w:pPr>
              </w:pPrChange>
            </w:pPr>
            <w:r w:rsidRPr="00ED0C21">
              <w:t>IM</w:t>
            </w:r>
          </w:p>
        </w:tc>
        <w:tc>
          <w:tcPr>
            <w:tcW w:w="546" w:type="dxa"/>
          </w:tcPr>
          <w:p w14:paraId="19967130" w14:textId="77777777" w:rsidR="00BC3FBC" w:rsidRPr="00ED0C21" w:rsidRDefault="00BC3FBC">
            <w:pPr>
              <w:pStyle w:val="affffffff1"/>
              <w:pPrChange w:id="21172" w:author="Андрей П. Цинцадзе" w:date="2023-11-10T15:46:00Z">
                <w:pPr>
                  <w:spacing w:line="276" w:lineRule="auto"/>
                </w:pPr>
              </w:pPrChange>
            </w:pPr>
            <w:r w:rsidRPr="00ED0C21">
              <w:t>ОА</w:t>
            </w:r>
          </w:p>
        </w:tc>
        <w:tc>
          <w:tcPr>
            <w:tcW w:w="868" w:type="dxa"/>
          </w:tcPr>
          <w:p w14:paraId="3B81034C" w14:textId="77777777" w:rsidR="00BC3FBC" w:rsidRPr="00ED0C21" w:rsidRDefault="00BC3FBC">
            <w:pPr>
              <w:pStyle w:val="affffffff1"/>
              <w:pPrChange w:id="21173" w:author="Андрей П. Цинцадзе" w:date="2023-11-10T15:46:00Z">
                <w:pPr>
                  <w:spacing w:line="276" w:lineRule="auto"/>
                </w:pPr>
              </w:pPrChange>
            </w:pPr>
            <w:r w:rsidRPr="00ED0C21">
              <w:t>T(50)</w:t>
            </w:r>
          </w:p>
        </w:tc>
        <w:tc>
          <w:tcPr>
            <w:tcW w:w="2385" w:type="dxa"/>
          </w:tcPr>
          <w:p w14:paraId="5F6851AD" w14:textId="77777777" w:rsidR="00BC3FBC" w:rsidRPr="00ED0C21" w:rsidRDefault="00BC3FBC">
            <w:pPr>
              <w:pStyle w:val="affffffff1"/>
              <w:pPrChange w:id="21174" w:author="Андрей П. Цинцадзе" w:date="2023-11-10T15:46:00Z">
                <w:pPr>
                  <w:spacing w:line="276" w:lineRule="auto"/>
                </w:pPr>
              </w:pPrChange>
            </w:pPr>
            <w:r w:rsidRPr="00ED0C21">
              <w:t xml:space="preserve">Имя               </w:t>
            </w:r>
          </w:p>
        </w:tc>
        <w:tc>
          <w:tcPr>
            <w:tcW w:w="3216" w:type="dxa"/>
          </w:tcPr>
          <w:p w14:paraId="4012363C" w14:textId="77777777" w:rsidR="00BC3FBC" w:rsidRPr="00ED0C21" w:rsidRDefault="00BC3FBC">
            <w:pPr>
              <w:pStyle w:val="affffffff1"/>
              <w:pPrChange w:id="21175" w:author="Андрей П. Цинцадзе" w:date="2023-11-10T15:46:00Z">
                <w:pPr>
                  <w:spacing w:line="276" w:lineRule="auto"/>
                </w:pPr>
              </w:pPrChange>
            </w:pPr>
          </w:p>
        </w:tc>
      </w:tr>
      <w:tr w:rsidR="00BC3FBC" w:rsidRPr="00ED0C21" w14:paraId="19A32B1C" w14:textId="77777777" w:rsidTr="00996BF2">
        <w:trPr>
          <w:trHeight w:val="291"/>
        </w:trPr>
        <w:tc>
          <w:tcPr>
            <w:tcW w:w="1512" w:type="dxa"/>
            <w:shd w:val="clear" w:color="auto" w:fill="BFBFBF"/>
          </w:tcPr>
          <w:p w14:paraId="39F22258" w14:textId="77777777" w:rsidR="00BC3FBC" w:rsidRPr="00ED0C21" w:rsidRDefault="00BC3FBC">
            <w:pPr>
              <w:pStyle w:val="affffffff1"/>
              <w:pPrChange w:id="21176" w:author="Андрей П. Цинцадзе" w:date="2023-11-10T15:46:00Z">
                <w:pPr>
                  <w:spacing w:line="276" w:lineRule="auto"/>
                </w:pPr>
              </w:pPrChange>
            </w:pPr>
            <w:r w:rsidRPr="00ED0C21">
              <w:t>PERSON</w:t>
            </w:r>
          </w:p>
        </w:tc>
        <w:tc>
          <w:tcPr>
            <w:tcW w:w="1680" w:type="dxa"/>
          </w:tcPr>
          <w:p w14:paraId="191C64EF" w14:textId="77777777" w:rsidR="00BC3FBC" w:rsidRPr="00ED0C21" w:rsidRDefault="00BC3FBC">
            <w:pPr>
              <w:pStyle w:val="affffffff1"/>
              <w:pPrChange w:id="21177" w:author="Андрей П. Цинцадзе" w:date="2023-11-10T15:46:00Z">
                <w:pPr>
                  <w:spacing w:line="276" w:lineRule="auto"/>
                </w:pPr>
              </w:pPrChange>
            </w:pPr>
            <w:r w:rsidRPr="00ED0C21">
              <w:t>OT</w:t>
            </w:r>
          </w:p>
        </w:tc>
        <w:tc>
          <w:tcPr>
            <w:tcW w:w="546" w:type="dxa"/>
          </w:tcPr>
          <w:p w14:paraId="7158EBEE" w14:textId="77777777" w:rsidR="00BC3FBC" w:rsidRPr="00ED0C21" w:rsidRDefault="00BC3FBC">
            <w:pPr>
              <w:pStyle w:val="affffffff1"/>
              <w:pPrChange w:id="21178" w:author="Андрей П. Цинцадзе" w:date="2023-11-10T15:46:00Z">
                <w:pPr>
                  <w:spacing w:line="276" w:lineRule="auto"/>
                </w:pPr>
              </w:pPrChange>
            </w:pPr>
            <w:r w:rsidRPr="00ED0C21">
              <w:t>ОА</w:t>
            </w:r>
          </w:p>
        </w:tc>
        <w:tc>
          <w:tcPr>
            <w:tcW w:w="868" w:type="dxa"/>
          </w:tcPr>
          <w:p w14:paraId="7B5FF1C2" w14:textId="77777777" w:rsidR="00BC3FBC" w:rsidRPr="00ED0C21" w:rsidRDefault="00BC3FBC">
            <w:pPr>
              <w:pStyle w:val="affffffff1"/>
              <w:pPrChange w:id="21179" w:author="Андрей П. Цинцадзе" w:date="2023-11-10T15:46:00Z">
                <w:pPr>
                  <w:spacing w:line="276" w:lineRule="auto"/>
                </w:pPr>
              </w:pPrChange>
            </w:pPr>
            <w:r w:rsidRPr="00ED0C21">
              <w:t>T(50)</w:t>
            </w:r>
          </w:p>
        </w:tc>
        <w:tc>
          <w:tcPr>
            <w:tcW w:w="2385" w:type="dxa"/>
          </w:tcPr>
          <w:p w14:paraId="2ACA99B0" w14:textId="77777777" w:rsidR="00BC3FBC" w:rsidRPr="00ED0C21" w:rsidRDefault="00BC3FBC">
            <w:pPr>
              <w:pStyle w:val="affffffff1"/>
              <w:pPrChange w:id="21180" w:author="Андрей П. Цинцадзе" w:date="2023-11-10T15:46:00Z">
                <w:pPr>
                  <w:spacing w:line="276" w:lineRule="auto"/>
                </w:pPr>
              </w:pPrChange>
            </w:pPr>
            <w:r w:rsidRPr="00ED0C21">
              <w:t xml:space="preserve">Отчество          </w:t>
            </w:r>
          </w:p>
        </w:tc>
        <w:tc>
          <w:tcPr>
            <w:tcW w:w="3216" w:type="dxa"/>
          </w:tcPr>
          <w:p w14:paraId="3976B24E" w14:textId="77777777" w:rsidR="00BC3FBC" w:rsidRPr="00ED0C21" w:rsidRDefault="00BC3FBC">
            <w:pPr>
              <w:pStyle w:val="affffffff1"/>
              <w:pPrChange w:id="21181" w:author="Андрей П. Цинцадзе" w:date="2023-11-10T15:46:00Z">
                <w:pPr>
                  <w:spacing w:line="276" w:lineRule="auto"/>
                </w:pPr>
              </w:pPrChange>
            </w:pPr>
          </w:p>
        </w:tc>
      </w:tr>
      <w:tr w:rsidR="00BC3FBC" w:rsidRPr="00ED0C21" w14:paraId="22849C67" w14:textId="77777777" w:rsidTr="00996BF2">
        <w:trPr>
          <w:trHeight w:val="291"/>
        </w:trPr>
        <w:tc>
          <w:tcPr>
            <w:tcW w:w="1512" w:type="dxa"/>
            <w:tcBorders>
              <w:bottom w:val="single" w:sz="4" w:space="0" w:color="auto"/>
            </w:tcBorders>
            <w:shd w:val="clear" w:color="auto" w:fill="BFBFBF"/>
          </w:tcPr>
          <w:p w14:paraId="23B9A3AC" w14:textId="77777777" w:rsidR="00BC3FBC" w:rsidRPr="00ED0C21" w:rsidRDefault="00BC3FBC">
            <w:pPr>
              <w:pStyle w:val="affffffff1"/>
              <w:pPrChange w:id="21182" w:author="Андрей П. Цинцадзе" w:date="2023-11-10T15:46:00Z">
                <w:pPr>
                  <w:spacing w:line="276" w:lineRule="auto"/>
                </w:pPr>
              </w:pPrChange>
            </w:pPr>
            <w:r w:rsidRPr="00ED0C21">
              <w:t>PERSON</w:t>
            </w:r>
          </w:p>
        </w:tc>
        <w:tc>
          <w:tcPr>
            <w:tcW w:w="1680" w:type="dxa"/>
          </w:tcPr>
          <w:p w14:paraId="23C8B070" w14:textId="77777777" w:rsidR="00BC3FBC" w:rsidRPr="00ED0C21" w:rsidRDefault="00BC3FBC">
            <w:pPr>
              <w:pStyle w:val="affffffff1"/>
              <w:pPrChange w:id="21183" w:author="Андрей П. Цинцадзе" w:date="2023-11-10T15:46:00Z">
                <w:pPr>
                  <w:spacing w:line="276" w:lineRule="auto"/>
                </w:pPr>
              </w:pPrChange>
            </w:pPr>
            <w:r w:rsidRPr="00ED0C21">
              <w:t>DR</w:t>
            </w:r>
          </w:p>
        </w:tc>
        <w:tc>
          <w:tcPr>
            <w:tcW w:w="546" w:type="dxa"/>
          </w:tcPr>
          <w:p w14:paraId="65257FF1" w14:textId="77777777" w:rsidR="00BC3FBC" w:rsidRPr="00ED0C21" w:rsidRDefault="00BC3FBC">
            <w:pPr>
              <w:pStyle w:val="affffffff1"/>
              <w:pPrChange w:id="21184" w:author="Андрей П. Цинцадзе" w:date="2023-11-10T15:46:00Z">
                <w:pPr>
                  <w:spacing w:line="276" w:lineRule="auto"/>
                </w:pPr>
              </w:pPrChange>
            </w:pPr>
            <w:r w:rsidRPr="00ED0C21">
              <w:t>ОА</w:t>
            </w:r>
          </w:p>
        </w:tc>
        <w:tc>
          <w:tcPr>
            <w:tcW w:w="868" w:type="dxa"/>
          </w:tcPr>
          <w:p w14:paraId="6AAA36C9" w14:textId="77777777" w:rsidR="00BC3FBC" w:rsidRPr="00ED0C21" w:rsidRDefault="00BC3FBC">
            <w:pPr>
              <w:pStyle w:val="affffffff1"/>
              <w:pPrChange w:id="21185" w:author="Андрей П. Цинцадзе" w:date="2023-11-10T15:46:00Z">
                <w:pPr>
                  <w:spacing w:line="276" w:lineRule="auto"/>
                </w:pPr>
              </w:pPrChange>
            </w:pPr>
            <w:r w:rsidRPr="00ED0C21">
              <w:t>D</w:t>
            </w:r>
          </w:p>
        </w:tc>
        <w:tc>
          <w:tcPr>
            <w:tcW w:w="2385" w:type="dxa"/>
          </w:tcPr>
          <w:p w14:paraId="1F04AEFD" w14:textId="77777777" w:rsidR="00BC3FBC" w:rsidRPr="00ED0C21" w:rsidRDefault="00BC3FBC">
            <w:pPr>
              <w:pStyle w:val="affffffff1"/>
              <w:pPrChange w:id="21186" w:author="Андрей П. Цинцадзе" w:date="2023-11-10T15:46:00Z">
                <w:pPr>
                  <w:spacing w:line="276" w:lineRule="auto"/>
                </w:pPr>
              </w:pPrChange>
            </w:pPr>
            <w:r w:rsidRPr="00ED0C21">
              <w:t xml:space="preserve">Дата рождения     </w:t>
            </w:r>
          </w:p>
        </w:tc>
        <w:tc>
          <w:tcPr>
            <w:tcW w:w="3216" w:type="dxa"/>
          </w:tcPr>
          <w:p w14:paraId="11B9DDF4" w14:textId="77777777" w:rsidR="00BC3FBC" w:rsidRPr="00ED0C21" w:rsidRDefault="00BC3FBC">
            <w:pPr>
              <w:pStyle w:val="affffffff1"/>
              <w:pPrChange w:id="21187" w:author="Андрей П. Цинцадзе" w:date="2023-11-10T15:46:00Z">
                <w:pPr>
                  <w:spacing w:line="276" w:lineRule="auto"/>
                </w:pPr>
              </w:pPrChange>
            </w:pPr>
          </w:p>
        </w:tc>
      </w:tr>
      <w:tr w:rsidR="00BC3FBC" w:rsidRPr="00ED0C21" w14:paraId="43DF8EEC" w14:textId="77777777" w:rsidTr="00996BF2">
        <w:trPr>
          <w:trHeight w:val="291"/>
        </w:trPr>
        <w:tc>
          <w:tcPr>
            <w:tcW w:w="1512" w:type="dxa"/>
            <w:tcBorders>
              <w:bottom w:val="single" w:sz="4" w:space="0" w:color="auto"/>
            </w:tcBorders>
            <w:shd w:val="clear" w:color="auto" w:fill="BFBFBF"/>
          </w:tcPr>
          <w:p w14:paraId="5470EF30" w14:textId="77777777" w:rsidR="00BC3FBC" w:rsidRPr="00ED0C21" w:rsidRDefault="00BC3FBC">
            <w:pPr>
              <w:pStyle w:val="affffffff1"/>
              <w:pPrChange w:id="21188"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0B94E121" w14:textId="77777777" w:rsidR="00BC3FBC" w:rsidRPr="00ED0C21" w:rsidRDefault="00BC3FBC">
            <w:pPr>
              <w:pStyle w:val="affffffff1"/>
              <w:pPrChange w:id="21189" w:author="Андрей П. Цинцадзе" w:date="2023-11-10T15:46:00Z">
                <w:pPr>
                  <w:spacing w:line="276" w:lineRule="auto"/>
                </w:pPr>
              </w:pPrChange>
            </w:pPr>
            <w:r w:rsidRPr="00ED0C21">
              <w:t>GENDER</w:t>
            </w:r>
          </w:p>
        </w:tc>
        <w:tc>
          <w:tcPr>
            <w:tcW w:w="546" w:type="dxa"/>
            <w:tcBorders>
              <w:top w:val="single" w:sz="4" w:space="0" w:color="auto"/>
              <w:left w:val="single" w:sz="4" w:space="0" w:color="auto"/>
              <w:bottom w:val="single" w:sz="4" w:space="0" w:color="auto"/>
              <w:right w:val="single" w:sz="4" w:space="0" w:color="auto"/>
            </w:tcBorders>
          </w:tcPr>
          <w:p w14:paraId="698D568C" w14:textId="77777777" w:rsidR="00BC3FBC" w:rsidRPr="00ED0C21" w:rsidRDefault="00BC3FBC">
            <w:pPr>
              <w:pStyle w:val="affffffff1"/>
              <w:pPrChange w:id="21190" w:author="Андрей П. Цинцадзе" w:date="2023-11-10T15:46:00Z">
                <w:pPr>
                  <w:spacing w:line="276" w:lineRule="auto"/>
                </w:pPr>
              </w:pPrChange>
            </w:pPr>
            <w:r w:rsidRPr="00ED0C21">
              <w:t>ОА</w:t>
            </w:r>
          </w:p>
        </w:tc>
        <w:tc>
          <w:tcPr>
            <w:tcW w:w="868" w:type="dxa"/>
            <w:tcBorders>
              <w:top w:val="single" w:sz="4" w:space="0" w:color="auto"/>
              <w:left w:val="single" w:sz="4" w:space="0" w:color="auto"/>
              <w:bottom w:val="single" w:sz="4" w:space="0" w:color="auto"/>
              <w:right w:val="single" w:sz="4" w:space="0" w:color="auto"/>
            </w:tcBorders>
          </w:tcPr>
          <w:p w14:paraId="6E3E3576" w14:textId="77777777" w:rsidR="00BC3FBC" w:rsidRPr="00ED0C21" w:rsidRDefault="00BC3FBC">
            <w:pPr>
              <w:pStyle w:val="affffffff1"/>
              <w:pPrChange w:id="21191"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6395F2B1" w14:textId="77777777" w:rsidR="00BC3FBC" w:rsidRPr="00ED0C21" w:rsidRDefault="00BC3FBC">
            <w:pPr>
              <w:pStyle w:val="affffffff1"/>
              <w:pPrChange w:id="21192"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0A8C4FD7" w14:textId="77777777" w:rsidR="00BC3FBC" w:rsidRPr="00ED0C21" w:rsidRDefault="00BC3FBC">
            <w:pPr>
              <w:pStyle w:val="affffffff1"/>
              <w:pPrChange w:id="21193" w:author="Андрей П. Цинцадзе" w:date="2023-11-10T15:46:00Z">
                <w:pPr>
                  <w:spacing w:line="276" w:lineRule="auto"/>
                </w:pPr>
              </w:pPrChange>
            </w:pPr>
          </w:p>
        </w:tc>
      </w:tr>
      <w:tr w:rsidR="00BC3FBC" w:rsidRPr="00ED0C21" w14:paraId="50384DFA" w14:textId="77777777" w:rsidTr="00996BF2">
        <w:trPr>
          <w:trHeight w:val="291"/>
        </w:trPr>
        <w:tc>
          <w:tcPr>
            <w:tcW w:w="1512" w:type="dxa"/>
            <w:tcBorders>
              <w:bottom w:val="single" w:sz="4" w:space="0" w:color="auto"/>
            </w:tcBorders>
            <w:shd w:val="clear" w:color="auto" w:fill="BFBFBF"/>
          </w:tcPr>
          <w:p w14:paraId="727AC6D4" w14:textId="77777777" w:rsidR="00BC3FBC" w:rsidRPr="00ED0C21" w:rsidRDefault="00BC3FBC">
            <w:pPr>
              <w:pStyle w:val="affffffff1"/>
              <w:pPrChange w:id="21194"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6B2A9DB6" w14:textId="77777777" w:rsidR="00BC3FBC" w:rsidRPr="00ED0C21" w:rsidRDefault="00BC3FBC">
            <w:pPr>
              <w:pStyle w:val="affffffff1"/>
              <w:pPrChange w:id="21195" w:author="Андрей П. Цинцадзе" w:date="2023-11-10T15:46:00Z">
                <w:pPr>
                  <w:spacing w:line="276" w:lineRule="auto"/>
                </w:pPr>
              </w:pPrChange>
            </w:pPr>
            <w:r w:rsidRPr="00ED0C21">
              <w:t>SNILS</w:t>
            </w:r>
          </w:p>
        </w:tc>
        <w:tc>
          <w:tcPr>
            <w:tcW w:w="546" w:type="dxa"/>
            <w:tcBorders>
              <w:top w:val="single" w:sz="4" w:space="0" w:color="auto"/>
              <w:left w:val="single" w:sz="4" w:space="0" w:color="auto"/>
              <w:bottom w:val="single" w:sz="4" w:space="0" w:color="auto"/>
              <w:right w:val="single" w:sz="4" w:space="0" w:color="auto"/>
            </w:tcBorders>
          </w:tcPr>
          <w:p w14:paraId="5CF14221" w14:textId="77777777" w:rsidR="00BC3FBC" w:rsidRPr="00ED0C21" w:rsidRDefault="00BC3FBC">
            <w:pPr>
              <w:pStyle w:val="affffffff1"/>
              <w:pPrChange w:id="21196" w:author="Андрей П. Цинцадзе" w:date="2023-11-10T15:46:00Z">
                <w:pPr>
                  <w:spacing w:line="276" w:lineRule="auto"/>
                </w:pPr>
              </w:pPrChange>
            </w:pPr>
            <w:r w:rsidRPr="00ED0C21">
              <w:t>НА</w:t>
            </w:r>
          </w:p>
        </w:tc>
        <w:tc>
          <w:tcPr>
            <w:tcW w:w="868" w:type="dxa"/>
            <w:tcBorders>
              <w:top w:val="single" w:sz="4" w:space="0" w:color="auto"/>
              <w:left w:val="single" w:sz="4" w:space="0" w:color="auto"/>
              <w:bottom w:val="single" w:sz="4" w:space="0" w:color="auto"/>
              <w:right w:val="single" w:sz="4" w:space="0" w:color="auto"/>
            </w:tcBorders>
          </w:tcPr>
          <w:p w14:paraId="2E82E54C" w14:textId="77777777" w:rsidR="00BC3FBC" w:rsidRPr="00ED0C21" w:rsidRDefault="00BC3FBC">
            <w:pPr>
              <w:pStyle w:val="affffffff1"/>
              <w:pPrChange w:id="21197"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6EA3715E" w14:textId="77777777" w:rsidR="00BC3FBC" w:rsidRPr="00ED0C21" w:rsidRDefault="00BC3FBC">
            <w:pPr>
              <w:pStyle w:val="affffffff1"/>
              <w:pPrChange w:id="21198"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0F411E69" w14:textId="77777777" w:rsidR="00BC3FBC" w:rsidRPr="00ED0C21" w:rsidRDefault="00BC3FBC">
            <w:pPr>
              <w:pStyle w:val="affffffff1"/>
              <w:pPrChange w:id="21199" w:author="Андрей П. Цинцадзе" w:date="2023-11-10T15:46:00Z">
                <w:pPr>
                  <w:spacing w:line="276" w:lineRule="auto"/>
                </w:pPr>
              </w:pPrChange>
            </w:pPr>
            <w:r w:rsidRPr="00ED0C21">
              <w:t>Формат: «000-000-000 00»</w:t>
            </w:r>
          </w:p>
        </w:tc>
      </w:tr>
      <w:tr w:rsidR="00BC3FBC" w:rsidRPr="00ED0C21" w14:paraId="35D4FEB3" w14:textId="77777777" w:rsidTr="00996BF2">
        <w:trPr>
          <w:trHeight w:val="291"/>
        </w:trPr>
        <w:tc>
          <w:tcPr>
            <w:tcW w:w="1512" w:type="dxa"/>
            <w:tcBorders>
              <w:bottom w:val="single" w:sz="4" w:space="0" w:color="auto"/>
            </w:tcBorders>
            <w:shd w:val="clear" w:color="auto" w:fill="BFBFBF"/>
          </w:tcPr>
          <w:p w14:paraId="1B1453A1" w14:textId="77777777" w:rsidR="00BC3FBC" w:rsidRPr="00ED0C21" w:rsidRDefault="00BC3FBC">
            <w:pPr>
              <w:pStyle w:val="affffffff1"/>
              <w:pPrChange w:id="21200" w:author="Андрей П. Цинцадзе" w:date="2023-11-10T15:46:00Z">
                <w:pPr>
                  <w:spacing w:line="276" w:lineRule="auto"/>
                </w:pPr>
              </w:pPrChange>
            </w:pPr>
            <w:r w:rsidRPr="00ED0C21">
              <w:t>PERSON</w:t>
            </w:r>
          </w:p>
        </w:tc>
        <w:tc>
          <w:tcPr>
            <w:tcW w:w="1680" w:type="dxa"/>
          </w:tcPr>
          <w:p w14:paraId="75D8F8DD" w14:textId="77777777" w:rsidR="00BC3FBC" w:rsidRPr="00ED0C21" w:rsidRDefault="00BC3FBC">
            <w:pPr>
              <w:pStyle w:val="affffffff1"/>
              <w:pPrChange w:id="21201" w:author="Андрей П. Цинцадзе" w:date="2023-11-10T15:46:00Z">
                <w:pPr>
                  <w:spacing w:line="276" w:lineRule="auto"/>
                </w:pPr>
              </w:pPrChange>
            </w:pPr>
            <w:r w:rsidRPr="00ED0C21">
              <w:t>POLIS</w:t>
            </w:r>
          </w:p>
        </w:tc>
        <w:tc>
          <w:tcPr>
            <w:tcW w:w="546" w:type="dxa"/>
          </w:tcPr>
          <w:p w14:paraId="1FD02B07" w14:textId="77777777" w:rsidR="00BC3FBC" w:rsidRPr="00ED0C21" w:rsidRDefault="00BC3FBC">
            <w:pPr>
              <w:pStyle w:val="affffffff1"/>
              <w:pPrChange w:id="21202" w:author="Андрей П. Цинцадзе" w:date="2023-11-10T15:46:00Z">
                <w:pPr>
                  <w:spacing w:line="276" w:lineRule="auto"/>
                </w:pPr>
              </w:pPrChange>
            </w:pPr>
            <w:r w:rsidRPr="00ED0C21">
              <w:t>О</w:t>
            </w:r>
          </w:p>
        </w:tc>
        <w:tc>
          <w:tcPr>
            <w:tcW w:w="868" w:type="dxa"/>
          </w:tcPr>
          <w:p w14:paraId="100F5F06" w14:textId="77777777" w:rsidR="00BC3FBC" w:rsidRPr="00ED0C21" w:rsidRDefault="00BC3FBC">
            <w:pPr>
              <w:pStyle w:val="affffffff1"/>
              <w:pPrChange w:id="21203" w:author="Андрей П. Цинцадзе" w:date="2023-11-10T15:46:00Z">
                <w:pPr>
                  <w:spacing w:line="276" w:lineRule="auto"/>
                </w:pPr>
              </w:pPrChange>
            </w:pPr>
            <w:r w:rsidRPr="00ED0C21">
              <w:t>S</w:t>
            </w:r>
          </w:p>
        </w:tc>
        <w:tc>
          <w:tcPr>
            <w:tcW w:w="2385" w:type="dxa"/>
          </w:tcPr>
          <w:p w14:paraId="38BD147D" w14:textId="77777777" w:rsidR="00BC3FBC" w:rsidRPr="00ED0C21" w:rsidRDefault="00BC3FBC">
            <w:pPr>
              <w:pStyle w:val="affffffff1"/>
              <w:pPrChange w:id="21204" w:author="Андрей П. Цинцадзе" w:date="2023-11-10T15:46:00Z">
                <w:pPr>
                  <w:spacing w:line="276" w:lineRule="auto"/>
                </w:pPr>
              </w:pPrChange>
            </w:pPr>
            <w:r w:rsidRPr="00ED0C21">
              <w:t>Данные полиса ОМС</w:t>
            </w:r>
          </w:p>
        </w:tc>
        <w:tc>
          <w:tcPr>
            <w:tcW w:w="3216" w:type="dxa"/>
          </w:tcPr>
          <w:p w14:paraId="48C7D8CD" w14:textId="77777777" w:rsidR="00BC3FBC" w:rsidRPr="00ED0C21" w:rsidRDefault="00BC3FBC">
            <w:pPr>
              <w:pStyle w:val="affffffff1"/>
              <w:pPrChange w:id="21205" w:author="Андрей П. Цинцадзе" w:date="2023-11-10T15:46:00Z">
                <w:pPr>
                  <w:spacing w:line="276" w:lineRule="auto"/>
                </w:pPr>
              </w:pPrChange>
            </w:pPr>
          </w:p>
        </w:tc>
      </w:tr>
      <w:tr w:rsidR="00BC3FBC" w:rsidRPr="00ED0C21" w14:paraId="081B02E4" w14:textId="77777777" w:rsidTr="00996BF2">
        <w:trPr>
          <w:trHeight w:val="291"/>
        </w:trPr>
        <w:tc>
          <w:tcPr>
            <w:tcW w:w="1512" w:type="dxa"/>
            <w:shd w:val="clear" w:color="auto" w:fill="BFBFBF"/>
          </w:tcPr>
          <w:p w14:paraId="473BE4C8" w14:textId="77777777" w:rsidR="00BC3FBC" w:rsidRPr="00ED0C21" w:rsidRDefault="00BC3FBC">
            <w:pPr>
              <w:pStyle w:val="affffffff1"/>
              <w:pPrChange w:id="21206" w:author="Андрей П. Цинцадзе" w:date="2023-11-10T15:46:00Z">
                <w:pPr>
                  <w:spacing w:line="276" w:lineRule="auto"/>
                </w:pPr>
              </w:pPrChange>
            </w:pPr>
            <w:r w:rsidRPr="00ED0C21">
              <w:t>PERSON</w:t>
            </w:r>
          </w:p>
        </w:tc>
        <w:tc>
          <w:tcPr>
            <w:tcW w:w="1680" w:type="dxa"/>
            <w:shd w:val="clear" w:color="auto" w:fill="FFFFFF"/>
          </w:tcPr>
          <w:p w14:paraId="5FC498A2" w14:textId="77777777" w:rsidR="00BC3FBC" w:rsidRPr="00ED0C21" w:rsidRDefault="00BC3FBC">
            <w:pPr>
              <w:pStyle w:val="affffffff1"/>
              <w:pPrChange w:id="21207" w:author="Андрей П. Цинцадзе" w:date="2023-11-10T15:46:00Z">
                <w:pPr>
                  <w:spacing w:line="276" w:lineRule="auto"/>
                </w:pPr>
              </w:pPrChange>
            </w:pPr>
            <w:r w:rsidRPr="00ED0C21">
              <w:t>PR_INFO</w:t>
            </w:r>
          </w:p>
        </w:tc>
        <w:tc>
          <w:tcPr>
            <w:tcW w:w="546" w:type="dxa"/>
            <w:shd w:val="clear" w:color="auto" w:fill="FFFFFF"/>
          </w:tcPr>
          <w:p w14:paraId="14205FBD" w14:textId="77777777" w:rsidR="00BC3FBC" w:rsidRPr="00ED0C21" w:rsidRDefault="00BC3FBC">
            <w:pPr>
              <w:pStyle w:val="affffffff1"/>
              <w:pPrChange w:id="21208" w:author="Андрей П. Цинцадзе" w:date="2023-11-10T15:46:00Z">
                <w:pPr>
                  <w:spacing w:line="276" w:lineRule="auto"/>
                </w:pPr>
              </w:pPrChange>
            </w:pPr>
            <w:r w:rsidRPr="00ED0C21">
              <w:t>О</w:t>
            </w:r>
          </w:p>
        </w:tc>
        <w:tc>
          <w:tcPr>
            <w:tcW w:w="868" w:type="dxa"/>
            <w:shd w:val="clear" w:color="auto" w:fill="FFFFFF"/>
          </w:tcPr>
          <w:p w14:paraId="390583D1" w14:textId="77777777" w:rsidR="00BC3FBC" w:rsidRPr="00ED0C21" w:rsidRDefault="00BC3FBC">
            <w:pPr>
              <w:pStyle w:val="affffffff1"/>
              <w:pPrChange w:id="21209" w:author="Андрей П. Цинцадзе" w:date="2023-11-10T15:46:00Z">
                <w:pPr>
                  <w:spacing w:line="276" w:lineRule="auto"/>
                </w:pPr>
              </w:pPrChange>
            </w:pPr>
            <w:r w:rsidRPr="00ED0C21">
              <w:t>S</w:t>
            </w:r>
          </w:p>
        </w:tc>
        <w:tc>
          <w:tcPr>
            <w:tcW w:w="2385" w:type="dxa"/>
            <w:shd w:val="clear" w:color="auto" w:fill="FFFFFF"/>
          </w:tcPr>
          <w:p w14:paraId="239EBE92" w14:textId="77777777" w:rsidR="00BC3FBC" w:rsidRPr="00ED0C21" w:rsidRDefault="00BC3FBC">
            <w:pPr>
              <w:pStyle w:val="affffffff1"/>
              <w:pPrChange w:id="21210" w:author="Андрей П. Цинцадзе" w:date="2023-11-10T15:46:00Z">
                <w:pPr>
                  <w:spacing w:line="276" w:lineRule="auto"/>
                </w:pPr>
              </w:pPrChange>
            </w:pPr>
            <w:r w:rsidRPr="00ED0C21">
              <w:t>Информация о прикреплении</w:t>
            </w:r>
          </w:p>
        </w:tc>
        <w:tc>
          <w:tcPr>
            <w:tcW w:w="3216" w:type="dxa"/>
            <w:shd w:val="clear" w:color="auto" w:fill="FFFFFF"/>
          </w:tcPr>
          <w:p w14:paraId="1C01B21F" w14:textId="77777777" w:rsidR="00BC3FBC" w:rsidRPr="00ED0C21" w:rsidRDefault="00BC3FBC">
            <w:pPr>
              <w:pStyle w:val="affffffff1"/>
              <w:pPrChange w:id="21211" w:author="Андрей П. Цинцадзе" w:date="2023-11-10T15:46:00Z">
                <w:pPr>
                  <w:spacing w:line="276" w:lineRule="auto"/>
                </w:pPr>
              </w:pPrChange>
            </w:pPr>
          </w:p>
        </w:tc>
      </w:tr>
      <w:tr w:rsidR="00BC3FBC" w:rsidRPr="004B3713" w14:paraId="3C9F100D" w14:textId="77777777" w:rsidTr="00996BF2">
        <w:trPr>
          <w:trHeight w:val="291"/>
        </w:trPr>
        <w:tc>
          <w:tcPr>
            <w:tcW w:w="10207" w:type="dxa"/>
            <w:gridSpan w:val="6"/>
            <w:tcBorders>
              <w:bottom w:val="single" w:sz="4" w:space="0" w:color="auto"/>
            </w:tcBorders>
            <w:shd w:val="clear" w:color="auto" w:fill="auto"/>
            <w:vAlign w:val="center"/>
          </w:tcPr>
          <w:p w14:paraId="0F4A9E14" w14:textId="77777777" w:rsidR="00BC3FBC" w:rsidRPr="00ED0C21" w:rsidRDefault="00BC3FBC">
            <w:pPr>
              <w:pStyle w:val="affffffff1"/>
              <w:rPr>
                <w:lang w:val="en-US"/>
              </w:rPr>
              <w:pPrChange w:id="21212"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STOM_PN / CLOSE_POLIS / PERSON / POLIS)</w:t>
            </w:r>
          </w:p>
        </w:tc>
      </w:tr>
      <w:tr w:rsidR="00BC3FBC" w:rsidRPr="00ED0C21" w14:paraId="35857BEA" w14:textId="77777777" w:rsidTr="00996BF2">
        <w:trPr>
          <w:trHeight w:val="291"/>
        </w:trPr>
        <w:tc>
          <w:tcPr>
            <w:tcW w:w="1512" w:type="dxa"/>
            <w:tcBorders>
              <w:bottom w:val="single" w:sz="4" w:space="0" w:color="auto"/>
            </w:tcBorders>
            <w:shd w:val="clear" w:color="auto" w:fill="BFBFBF"/>
          </w:tcPr>
          <w:p w14:paraId="3D3791B3" w14:textId="77777777" w:rsidR="00BC3FBC" w:rsidRPr="00ED0C21" w:rsidRDefault="00BC3FBC">
            <w:pPr>
              <w:pStyle w:val="affffffff1"/>
              <w:pPrChange w:id="21213" w:author="Андрей П. Цинцадзе" w:date="2023-11-10T15:46:00Z">
                <w:pPr>
                  <w:spacing w:line="276" w:lineRule="auto"/>
                </w:pPr>
              </w:pPrChange>
            </w:pPr>
            <w:r w:rsidRPr="00ED0C21">
              <w:t>POLIS</w:t>
            </w:r>
          </w:p>
        </w:tc>
        <w:tc>
          <w:tcPr>
            <w:tcW w:w="1680" w:type="dxa"/>
            <w:tcBorders>
              <w:bottom w:val="single" w:sz="4" w:space="0" w:color="auto"/>
            </w:tcBorders>
          </w:tcPr>
          <w:p w14:paraId="17DD44BD" w14:textId="77777777" w:rsidR="00BC3FBC" w:rsidRPr="00ED0C21" w:rsidRDefault="00BC3FBC">
            <w:pPr>
              <w:pStyle w:val="affffffff1"/>
              <w:pPrChange w:id="21214" w:author="Андрей П. Цинцадзе" w:date="2023-11-10T15:46:00Z">
                <w:pPr>
                  <w:spacing w:line="276" w:lineRule="auto"/>
                </w:pPr>
              </w:pPrChange>
            </w:pPr>
            <w:r w:rsidRPr="00ED0C21">
              <w:t>SMO</w:t>
            </w:r>
          </w:p>
        </w:tc>
        <w:tc>
          <w:tcPr>
            <w:tcW w:w="546" w:type="dxa"/>
            <w:tcBorders>
              <w:bottom w:val="single" w:sz="4" w:space="0" w:color="auto"/>
            </w:tcBorders>
          </w:tcPr>
          <w:p w14:paraId="1EA2CFCB" w14:textId="77777777" w:rsidR="00BC3FBC" w:rsidRPr="00ED0C21" w:rsidRDefault="00BC3FBC">
            <w:pPr>
              <w:pStyle w:val="affffffff1"/>
              <w:pPrChange w:id="21215" w:author="Андрей П. Цинцадзе" w:date="2023-11-10T15:46:00Z">
                <w:pPr>
                  <w:spacing w:line="276" w:lineRule="auto"/>
                </w:pPr>
              </w:pPrChange>
            </w:pPr>
            <w:r w:rsidRPr="00ED0C21">
              <w:t>ОА</w:t>
            </w:r>
          </w:p>
        </w:tc>
        <w:tc>
          <w:tcPr>
            <w:tcW w:w="868" w:type="dxa"/>
            <w:tcBorders>
              <w:bottom w:val="single" w:sz="4" w:space="0" w:color="auto"/>
            </w:tcBorders>
          </w:tcPr>
          <w:p w14:paraId="670A5D02" w14:textId="77777777" w:rsidR="00BC3FBC" w:rsidRPr="00ED0C21" w:rsidRDefault="00BC3FBC">
            <w:pPr>
              <w:pStyle w:val="affffffff1"/>
              <w:pPrChange w:id="21216" w:author="Андрей П. Цинцадзе" w:date="2023-11-10T15:46:00Z">
                <w:pPr>
                  <w:spacing w:line="276" w:lineRule="auto"/>
                </w:pPr>
              </w:pPrChange>
            </w:pPr>
            <w:r w:rsidRPr="00ED0C21">
              <w:t>Т(5)</w:t>
            </w:r>
          </w:p>
        </w:tc>
        <w:tc>
          <w:tcPr>
            <w:tcW w:w="2385" w:type="dxa"/>
            <w:tcBorders>
              <w:bottom w:val="single" w:sz="4" w:space="0" w:color="auto"/>
            </w:tcBorders>
          </w:tcPr>
          <w:p w14:paraId="139F13C2" w14:textId="77777777" w:rsidR="00BC3FBC" w:rsidRPr="00ED0C21" w:rsidRDefault="00BC3FBC">
            <w:pPr>
              <w:pStyle w:val="affffffff1"/>
              <w:pPrChange w:id="21217"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tcPr>
          <w:p w14:paraId="58C5C0E2" w14:textId="77777777" w:rsidR="00BC3FBC" w:rsidRPr="00ED0C21" w:rsidRDefault="00BC3FBC">
            <w:pPr>
              <w:pStyle w:val="affffffff1"/>
              <w:pPrChange w:id="21218"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BC3FBC" w:rsidRPr="00ED0C21" w14:paraId="7B3ACA10" w14:textId="77777777" w:rsidTr="00996BF2">
        <w:trPr>
          <w:trHeight w:val="291"/>
        </w:trPr>
        <w:tc>
          <w:tcPr>
            <w:tcW w:w="1512" w:type="dxa"/>
            <w:tcBorders>
              <w:bottom w:val="single" w:sz="4" w:space="0" w:color="auto"/>
            </w:tcBorders>
            <w:shd w:val="clear" w:color="auto" w:fill="BFBFBF"/>
          </w:tcPr>
          <w:p w14:paraId="5CEF835E" w14:textId="77777777" w:rsidR="00BC3FBC" w:rsidRPr="00ED0C21" w:rsidRDefault="00BC3FBC">
            <w:pPr>
              <w:pStyle w:val="affffffff1"/>
              <w:pPrChange w:id="21219" w:author="Андрей П. Цинцадзе" w:date="2023-11-10T15:46:00Z">
                <w:pPr>
                  <w:spacing w:line="276" w:lineRule="auto"/>
                </w:pPr>
              </w:pPrChange>
            </w:pPr>
            <w:r w:rsidRPr="00ED0C21">
              <w:t>POLIS</w:t>
            </w:r>
          </w:p>
        </w:tc>
        <w:tc>
          <w:tcPr>
            <w:tcW w:w="1680" w:type="dxa"/>
            <w:tcBorders>
              <w:bottom w:val="single" w:sz="4" w:space="0" w:color="auto"/>
            </w:tcBorders>
          </w:tcPr>
          <w:p w14:paraId="6B8F924D" w14:textId="77777777" w:rsidR="00BC3FBC" w:rsidRPr="00ED0C21" w:rsidRDefault="00BC3FBC">
            <w:pPr>
              <w:pStyle w:val="affffffff1"/>
              <w:pPrChange w:id="21220" w:author="Андрей П. Цинцадзе" w:date="2023-11-10T15:46:00Z">
                <w:pPr>
                  <w:spacing w:line="276" w:lineRule="auto"/>
                </w:pPr>
              </w:pPrChange>
            </w:pPr>
            <w:r w:rsidRPr="00ED0C21">
              <w:t>POLIS_TYPE</w:t>
            </w:r>
          </w:p>
        </w:tc>
        <w:tc>
          <w:tcPr>
            <w:tcW w:w="546" w:type="dxa"/>
            <w:tcBorders>
              <w:bottom w:val="single" w:sz="4" w:space="0" w:color="auto"/>
            </w:tcBorders>
          </w:tcPr>
          <w:p w14:paraId="7DEC760D" w14:textId="77777777" w:rsidR="00BC3FBC" w:rsidRPr="00ED0C21" w:rsidRDefault="00BC3FBC">
            <w:pPr>
              <w:pStyle w:val="affffffff1"/>
              <w:pPrChange w:id="21221" w:author="Андрей П. Цинцадзе" w:date="2023-11-10T15:46:00Z">
                <w:pPr>
                  <w:spacing w:line="276" w:lineRule="auto"/>
                </w:pPr>
              </w:pPrChange>
            </w:pPr>
            <w:r w:rsidRPr="00ED0C21">
              <w:t>ОА</w:t>
            </w:r>
          </w:p>
        </w:tc>
        <w:tc>
          <w:tcPr>
            <w:tcW w:w="868" w:type="dxa"/>
            <w:tcBorders>
              <w:bottom w:val="single" w:sz="4" w:space="0" w:color="auto"/>
            </w:tcBorders>
          </w:tcPr>
          <w:p w14:paraId="7379C815" w14:textId="77777777" w:rsidR="00BC3FBC" w:rsidRPr="00ED0C21" w:rsidRDefault="00BC3FBC">
            <w:pPr>
              <w:pStyle w:val="affffffff1"/>
              <w:pPrChange w:id="21222" w:author="Андрей П. Цинцадзе" w:date="2023-11-10T15:46:00Z">
                <w:pPr>
                  <w:spacing w:line="276" w:lineRule="auto"/>
                </w:pPr>
              </w:pPrChange>
            </w:pPr>
            <w:r w:rsidRPr="00ED0C21">
              <w:t>N(1)</w:t>
            </w:r>
          </w:p>
        </w:tc>
        <w:tc>
          <w:tcPr>
            <w:tcW w:w="2385" w:type="dxa"/>
            <w:tcBorders>
              <w:bottom w:val="single" w:sz="4" w:space="0" w:color="auto"/>
            </w:tcBorders>
          </w:tcPr>
          <w:p w14:paraId="21FDB51B" w14:textId="77777777" w:rsidR="00BC3FBC" w:rsidRPr="00ED0C21" w:rsidRDefault="00BC3FBC">
            <w:pPr>
              <w:pStyle w:val="affffffff1"/>
              <w:pPrChange w:id="21223" w:author="Андрей П. Цинцадзе" w:date="2023-11-10T15:46:00Z">
                <w:pPr>
                  <w:spacing w:line="276" w:lineRule="auto"/>
                </w:pPr>
              </w:pPrChange>
            </w:pPr>
            <w:r w:rsidRPr="00ED0C21">
              <w:t>Тип полиса</w:t>
            </w:r>
          </w:p>
        </w:tc>
        <w:tc>
          <w:tcPr>
            <w:tcW w:w="3216" w:type="dxa"/>
            <w:tcBorders>
              <w:bottom w:val="single" w:sz="4" w:space="0" w:color="auto"/>
            </w:tcBorders>
          </w:tcPr>
          <w:p w14:paraId="1D19A0CE" w14:textId="77777777" w:rsidR="00BC3FBC" w:rsidRPr="00ED0C21" w:rsidRDefault="00BC3FBC">
            <w:pPr>
              <w:pStyle w:val="affffffff1"/>
              <w:pPrChange w:id="21224" w:author="Андрей П. Цинцадзе" w:date="2023-11-10T15:46:00Z">
                <w:pPr>
                  <w:spacing w:line="276" w:lineRule="auto"/>
                </w:pPr>
              </w:pPrChange>
            </w:pPr>
            <w:r w:rsidRPr="00ED0C21">
              <w:t>Заполняется в соответствии с F008</w:t>
            </w:r>
          </w:p>
        </w:tc>
      </w:tr>
      <w:tr w:rsidR="00BC3FBC" w:rsidRPr="00ED0C21" w14:paraId="4596E180" w14:textId="77777777" w:rsidTr="00996BF2">
        <w:trPr>
          <w:trHeight w:val="291"/>
        </w:trPr>
        <w:tc>
          <w:tcPr>
            <w:tcW w:w="1512" w:type="dxa"/>
            <w:tcBorders>
              <w:bottom w:val="single" w:sz="4" w:space="0" w:color="auto"/>
            </w:tcBorders>
            <w:shd w:val="clear" w:color="auto" w:fill="BFBFBF"/>
          </w:tcPr>
          <w:p w14:paraId="1966AFBE" w14:textId="77777777" w:rsidR="00BC3FBC" w:rsidRPr="00ED0C21" w:rsidRDefault="00BC3FBC">
            <w:pPr>
              <w:pStyle w:val="affffffff1"/>
              <w:pPrChange w:id="21225" w:author="Андрей П. Цинцадзе" w:date="2023-11-10T15:46:00Z">
                <w:pPr>
                  <w:spacing w:line="276" w:lineRule="auto"/>
                </w:pPr>
              </w:pPrChange>
            </w:pPr>
            <w:r w:rsidRPr="00ED0C21">
              <w:t>POLIS</w:t>
            </w:r>
          </w:p>
        </w:tc>
        <w:tc>
          <w:tcPr>
            <w:tcW w:w="1680" w:type="dxa"/>
            <w:tcBorders>
              <w:bottom w:val="single" w:sz="4" w:space="0" w:color="auto"/>
            </w:tcBorders>
          </w:tcPr>
          <w:p w14:paraId="1370BD1B" w14:textId="77777777" w:rsidR="00BC3FBC" w:rsidRPr="00ED0C21" w:rsidRDefault="00BC3FBC">
            <w:pPr>
              <w:pStyle w:val="affffffff1"/>
              <w:pPrChange w:id="21226" w:author="Андрей П. Цинцадзе" w:date="2023-11-10T15:46:00Z">
                <w:pPr>
                  <w:spacing w:line="276" w:lineRule="auto"/>
                </w:pPr>
              </w:pPrChange>
            </w:pPr>
            <w:r w:rsidRPr="00ED0C21">
              <w:t>ENP</w:t>
            </w:r>
          </w:p>
        </w:tc>
        <w:tc>
          <w:tcPr>
            <w:tcW w:w="546" w:type="dxa"/>
            <w:tcBorders>
              <w:bottom w:val="single" w:sz="4" w:space="0" w:color="auto"/>
            </w:tcBorders>
          </w:tcPr>
          <w:p w14:paraId="6713674F" w14:textId="77777777" w:rsidR="00BC3FBC" w:rsidRPr="00ED0C21" w:rsidRDefault="00BC3FBC">
            <w:pPr>
              <w:pStyle w:val="affffffff1"/>
              <w:pPrChange w:id="21227" w:author="Андрей П. Цинцадзе" w:date="2023-11-10T15:46:00Z">
                <w:pPr>
                  <w:spacing w:line="276" w:lineRule="auto"/>
                </w:pPr>
              </w:pPrChange>
            </w:pPr>
            <w:r w:rsidRPr="00ED0C21">
              <w:t>УА</w:t>
            </w:r>
          </w:p>
        </w:tc>
        <w:tc>
          <w:tcPr>
            <w:tcW w:w="868" w:type="dxa"/>
            <w:tcBorders>
              <w:bottom w:val="single" w:sz="4" w:space="0" w:color="auto"/>
            </w:tcBorders>
          </w:tcPr>
          <w:p w14:paraId="6E6F2BDF" w14:textId="77777777" w:rsidR="00BC3FBC" w:rsidRPr="00ED0C21" w:rsidRDefault="00BC3FBC">
            <w:pPr>
              <w:pStyle w:val="affffffff1"/>
              <w:pPrChange w:id="21228" w:author="Андрей П. Цинцадзе" w:date="2023-11-10T15:46:00Z">
                <w:pPr>
                  <w:spacing w:line="276" w:lineRule="auto"/>
                </w:pPr>
              </w:pPrChange>
            </w:pPr>
            <w:r w:rsidRPr="00ED0C21">
              <w:t>Т(16)</w:t>
            </w:r>
          </w:p>
        </w:tc>
        <w:tc>
          <w:tcPr>
            <w:tcW w:w="2385" w:type="dxa"/>
            <w:tcBorders>
              <w:bottom w:val="single" w:sz="4" w:space="0" w:color="auto"/>
            </w:tcBorders>
          </w:tcPr>
          <w:p w14:paraId="39F2F29D" w14:textId="77777777" w:rsidR="00BC3FBC" w:rsidRPr="00ED0C21" w:rsidRDefault="00BC3FBC">
            <w:pPr>
              <w:pStyle w:val="affffffff1"/>
              <w:pPrChange w:id="21229" w:author="Андрей П. Цинцадзе" w:date="2023-11-10T15:46:00Z">
                <w:pPr>
                  <w:spacing w:line="276" w:lineRule="auto"/>
                </w:pPr>
              </w:pPrChange>
            </w:pPr>
            <w:r w:rsidRPr="00ED0C21">
              <w:t>ЕНП</w:t>
            </w:r>
          </w:p>
        </w:tc>
        <w:tc>
          <w:tcPr>
            <w:tcW w:w="3216" w:type="dxa"/>
            <w:tcBorders>
              <w:bottom w:val="single" w:sz="4" w:space="0" w:color="auto"/>
            </w:tcBorders>
          </w:tcPr>
          <w:p w14:paraId="38523A64" w14:textId="77777777" w:rsidR="00BC3FBC" w:rsidRPr="00ED0C21" w:rsidRDefault="00BC3FBC">
            <w:pPr>
              <w:pStyle w:val="affffffff1"/>
              <w:pPrChange w:id="21230" w:author="Андрей П. Цинцадзе" w:date="2023-11-10T15:46:00Z">
                <w:pPr>
                  <w:spacing w:line="276" w:lineRule="auto"/>
                </w:pPr>
              </w:pPrChange>
            </w:pPr>
          </w:p>
        </w:tc>
      </w:tr>
      <w:tr w:rsidR="00BC3FBC" w:rsidRPr="00ED0C21" w14:paraId="01063FA7" w14:textId="77777777" w:rsidTr="00996BF2">
        <w:trPr>
          <w:trHeight w:val="291"/>
        </w:trPr>
        <w:tc>
          <w:tcPr>
            <w:tcW w:w="1512" w:type="dxa"/>
            <w:tcBorders>
              <w:bottom w:val="single" w:sz="4" w:space="0" w:color="auto"/>
            </w:tcBorders>
            <w:shd w:val="clear" w:color="auto" w:fill="BFBFBF"/>
          </w:tcPr>
          <w:p w14:paraId="4855B6CE" w14:textId="77777777" w:rsidR="00BC3FBC" w:rsidRPr="00ED0C21" w:rsidRDefault="00BC3FBC">
            <w:pPr>
              <w:pStyle w:val="affffffff1"/>
              <w:pPrChange w:id="21231" w:author="Андрей П. Цинцадзе" w:date="2023-11-10T15:46:00Z">
                <w:pPr>
                  <w:spacing w:line="276" w:lineRule="auto"/>
                </w:pPr>
              </w:pPrChange>
            </w:pPr>
            <w:r w:rsidRPr="00ED0C21">
              <w:t>POLIS</w:t>
            </w:r>
          </w:p>
        </w:tc>
        <w:tc>
          <w:tcPr>
            <w:tcW w:w="1680" w:type="dxa"/>
            <w:tcBorders>
              <w:bottom w:val="single" w:sz="4" w:space="0" w:color="auto"/>
            </w:tcBorders>
          </w:tcPr>
          <w:p w14:paraId="1B52C55E" w14:textId="77777777" w:rsidR="00BC3FBC" w:rsidRPr="00ED0C21" w:rsidRDefault="00BC3FBC">
            <w:pPr>
              <w:pStyle w:val="affffffff1"/>
              <w:pPrChange w:id="21232" w:author="Андрей П. Цинцадзе" w:date="2023-11-10T15:46:00Z">
                <w:pPr>
                  <w:spacing w:line="276" w:lineRule="auto"/>
                </w:pPr>
              </w:pPrChange>
            </w:pPr>
            <w:r w:rsidRPr="00ED0C21">
              <w:t>SER_NUM</w:t>
            </w:r>
          </w:p>
        </w:tc>
        <w:tc>
          <w:tcPr>
            <w:tcW w:w="546" w:type="dxa"/>
            <w:tcBorders>
              <w:bottom w:val="single" w:sz="4" w:space="0" w:color="auto"/>
            </w:tcBorders>
          </w:tcPr>
          <w:p w14:paraId="516A7A65" w14:textId="4E4D65FC" w:rsidR="00BC3FBC" w:rsidRPr="00ED0C21" w:rsidRDefault="007927D4">
            <w:pPr>
              <w:pStyle w:val="affffffff1"/>
              <w:pPrChange w:id="21233" w:author="Андрей П. Цинцадзе" w:date="2023-11-10T15:46:00Z">
                <w:pPr>
                  <w:spacing w:line="276" w:lineRule="auto"/>
                </w:pPr>
              </w:pPrChange>
            </w:pPr>
            <w:r>
              <w:t>У</w:t>
            </w:r>
            <w:r w:rsidRPr="00ED0C21">
              <w:t>А</w:t>
            </w:r>
          </w:p>
        </w:tc>
        <w:tc>
          <w:tcPr>
            <w:tcW w:w="868" w:type="dxa"/>
            <w:tcBorders>
              <w:bottom w:val="single" w:sz="4" w:space="0" w:color="auto"/>
            </w:tcBorders>
          </w:tcPr>
          <w:p w14:paraId="7CE646F6" w14:textId="77777777" w:rsidR="00BC3FBC" w:rsidRPr="00ED0C21" w:rsidRDefault="00BC3FBC">
            <w:pPr>
              <w:pStyle w:val="affffffff1"/>
              <w:pPrChange w:id="21234" w:author="Андрей П. Цинцадзе" w:date="2023-11-10T15:46:00Z">
                <w:pPr>
                  <w:spacing w:line="276" w:lineRule="auto"/>
                </w:pPr>
              </w:pPrChange>
            </w:pPr>
            <w:r w:rsidRPr="00ED0C21">
              <w:t>Т(20)</w:t>
            </w:r>
          </w:p>
        </w:tc>
        <w:tc>
          <w:tcPr>
            <w:tcW w:w="2385" w:type="dxa"/>
            <w:tcBorders>
              <w:bottom w:val="single" w:sz="4" w:space="0" w:color="auto"/>
            </w:tcBorders>
          </w:tcPr>
          <w:p w14:paraId="293D3624" w14:textId="77777777" w:rsidR="00BC3FBC" w:rsidRPr="00ED0C21" w:rsidRDefault="00BC3FBC">
            <w:pPr>
              <w:pStyle w:val="affffffff1"/>
              <w:pPrChange w:id="21235"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tcPr>
          <w:p w14:paraId="479F53FD" w14:textId="77777777" w:rsidR="007927D4" w:rsidRPr="00AD032A" w:rsidRDefault="007927D4">
            <w:pPr>
              <w:pStyle w:val="affffffff1"/>
              <w:pPrChange w:id="21236"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4665E80D" w14:textId="77777777" w:rsidR="007927D4" w:rsidRPr="00AD032A" w:rsidRDefault="007927D4">
            <w:pPr>
              <w:pStyle w:val="affffffff1"/>
              <w:pPrChange w:id="21237"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2C52D6C6" w14:textId="06C276DB" w:rsidR="00BC3FBC" w:rsidRPr="00ED0C21" w:rsidRDefault="007927D4">
            <w:pPr>
              <w:pStyle w:val="affffffff1"/>
              <w:pPrChange w:id="21238"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BC3FBC" w:rsidRPr="004B3713" w14:paraId="7BA27390" w14:textId="77777777" w:rsidTr="00996BF2">
        <w:trPr>
          <w:trHeight w:val="291"/>
        </w:trPr>
        <w:tc>
          <w:tcPr>
            <w:tcW w:w="10207" w:type="dxa"/>
            <w:gridSpan w:val="6"/>
            <w:tcBorders>
              <w:bottom w:val="single" w:sz="4" w:space="0" w:color="auto"/>
            </w:tcBorders>
            <w:shd w:val="clear" w:color="auto" w:fill="auto"/>
            <w:vAlign w:val="center"/>
          </w:tcPr>
          <w:p w14:paraId="67C49559" w14:textId="77777777" w:rsidR="00BC3FBC" w:rsidRPr="00ED0C21" w:rsidRDefault="00BC3FBC">
            <w:pPr>
              <w:pStyle w:val="affffffff1"/>
              <w:rPr>
                <w:lang w:val="en-US"/>
              </w:rPr>
              <w:pPrChange w:id="21239" w:author="Андрей П. Цинцадзе" w:date="2023-11-10T15:46:00Z">
                <w:pPr>
                  <w:spacing w:line="276" w:lineRule="auto"/>
                </w:pPr>
              </w:pPrChange>
            </w:pPr>
            <w:r w:rsidRPr="00ED0C21">
              <w:t>Информация</w:t>
            </w:r>
            <w:r w:rsidRPr="00ED0C21">
              <w:rPr>
                <w:lang w:val="en-US"/>
              </w:rPr>
              <w:t xml:space="preserve"> </w:t>
            </w:r>
            <w:r w:rsidRPr="00ED0C21">
              <w:t>о</w:t>
            </w:r>
            <w:r w:rsidRPr="00ED0C21">
              <w:rPr>
                <w:lang w:val="en-US"/>
              </w:rPr>
              <w:t xml:space="preserve"> </w:t>
            </w:r>
            <w:r w:rsidRPr="00ED0C21">
              <w:t>прикреплении</w:t>
            </w:r>
            <w:r w:rsidRPr="00ED0C21">
              <w:rPr>
                <w:lang w:val="en-US"/>
              </w:rPr>
              <w:t xml:space="preserve"> (STOM _PN / CLOSE_POLIS / PERSON / PR_INFO)</w:t>
            </w:r>
          </w:p>
        </w:tc>
      </w:tr>
      <w:tr w:rsidR="00BC3FBC" w:rsidRPr="00ED0C21" w14:paraId="6C9BD329" w14:textId="77777777" w:rsidTr="00996BF2">
        <w:trPr>
          <w:trHeight w:val="291"/>
        </w:trPr>
        <w:tc>
          <w:tcPr>
            <w:tcW w:w="1512" w:type="dxa"/>
            <w:shd w:val="clear" w:color="auto" w:fill="BFBFBF"/>
          </w:tcPr>
          <w:p w14:paraId="223846C3" w14:textId="77777777" w:rsidR="00BC3FBC" w:rsidRPr="00ED0C21" w:rsidRDefault="00BC3FBC">
            <w:pPr>
              <w:pStyle w:val="affffffff1"/>
              <w:pPrChange w:id="21240" w:author="Андрей П. Цинцадзе" w:date="2023-11-10T15:46:00Z">
                <w:pPr>
                  <w:spacing w:line="276" w:lineRule="auto"/>
                </w:pPr>
              </w:pPrChange>
            </w:pPr>
            <w:r w:rsidRPr="00ED0C21">
              <w:t>PR_INFO</w:t>
            </w:r>
          </w:p>
        </w:tc>
        <w:tc>
          <w:tcPr>
            <w:tcW w:w="1680" w:type="dxa"/>
          </w:tcPr>
          <w:p w14:paraId="63FF6C99" w14:textId="77777777" w:rsidR="00BC3FBC" w:rsidRPr="00ED0C21" w:rsidRDefault="00BC3FBC">
            <w:pPr>
              <w:pStyle w:val="affffffff1"/>
              <w:pPrChange w:id="21241" w:author="Андрей П. Цинцадзе" w:date="2023-11-10T15:46:00Z">
                <w:pPr>
                  <w:spacing w:line="276" w:lineRule="auto"/>
                </w:pPr>
              </w:pPrChange>
            </w:pPr>
            <w:r w:rsidRPr="00ED0C21">
              <w:t>START_DATE</w:t>
            </w:r>
          </w:p>
        </w:tc>
        <w:tc>
          <w:tcPr>
            <w:tcW w:w="546" w:type="dxa"/>
          </w:tcPr>
          <w:p w14:paraId="58F6078A" w14:textId="77777777" w:rsidR="00BC3FBC" w:rsidRPr="00ED0C21" w:rsidRDefault="00BC3FBC">
            <w:pPr>
              <w:pStyle w:val="affffffff1"/>
              <w:pPrChange w:id="21242" w:author="Андрей П. Цинцадзе" w:date="2023-11-10T15:46:00Z">
                <w:pPr>
                  <w:spacing w:line="276" w:lineRule="auto"/>
                </w:pPr>
              </w:pPrChange>
            </w:pPr>
            <w:r w:rsidRPr="00ED0C21">
              <w:t>ОА</w:t>
            </w:r>
          </w:p>
        </w:tc>
        <w:tc>
          <w:tcPr>
            <w:tcW w:w="868" w:type="dxa"/>
          </w:tcPr>
          <w:p w14:paraId="718C30CA" w14:textId="77777777" w:rsidR="00BC3FBC" w:rsidRPr="00ED0C21" w:rsidRDefault="00BC3FBC">
            <w:pPr>
              <w:pStyle w:val="affffffff1"/>
              <w:pPrChange w:id="21243" w:author="Андрей П. Цинцадзе" w:date="2023-11-10T15:46:00Z">
                <w:pPr>
                  <w:spacing w:line="276" w:lineRule="auto"/>
                </w:pPr>
              </w:pPrChange>
            </w:pPr>
            <w:r w:rsidRPr="00ED0C21">
              <w:t>D</w:t>
            </w:r>
          </w:p>
        </w:tc>
        <w:tc>
          <w:tcPr>
            <w:tcW w:w="2385" w:type="dxa"/>
          </w:tcPr>
          <w:p w14:paraId="2A38B8A9" w14:textId="77777777" w:rsidR="00BC3FBC" w:rsidRPr="00ED0C21" w:rsidRDefault="00BC3FBC">
            <w:pPr>
              <w:pStyle w:val="affffffff1"/>
              <w:pPrChange w:id="21244" w:author="Андрей П. Цинцадзе" w:date="2023-11-10T15:46:00Z">
                <w:pPr>
                  <w:spacing w:line="276" w:lineRule="auto"/>
                </w:pPr>
              </w:pPrChange>
            </w:pPr>
            <w:r w:rsidRPr="00ED0C21">
              <w:t>Дата заявления</w:t>
            </w:r>
          </w:p>
        </w:tc>
        <w:tc>
          <w:tcPr>
            <w:tcW w:w="3216" w:type="dxa"/>
          </w:tcPr>
          <w:p w14:paraId="5D10E7DC" w14:textId="77777777" w:rsidR="00BC3FBC" w:rsidRPr="00ED0C21" w:rsidRDefault="00BC3FBC">
            <w:pPr>
              <w:pStyle w:val="affffffff1"/>
              <w:pPrChange w:id="21245" w:author="Андрей П. Цинцадзе" w:date="2023-11-10T15:46:00Z">
                <w:pPr>
                  <w:spacing w:line="276" w:lineRule="auto"/>
                </w:pPr>
              </w:pPrChange>
            </w:pPr>
          </w:p>
        </w:tc>
      </w:tr>
      <w:tr w:rsidR="00BC3FBC" w:rsidRPr="00ED0C21" w14:paraId="622C1151" w14:textId="77777777" w:rsidTr="00996BF2">
        <w:trPr>
          <w:trHeight w:val="291"/>
        </w:trPr>
        <w:tc>
          <w:tcPr>
            <w:tcW w:w="1512" w:type="dxa"/>
            <w:tcBorders>
              <w:bottom w:val="single" w:sz="4" w:space="0" w:color="auto"/>
            </w:tcBorders>
            <w:shd w:val="clear" w:color="auto" w:fill="BFBFBF"/>
          </w:tcPr>
          <w:p w14:paraId="3100CFD8" w14:textId="77777777" w:rsidR="00BC3FBC" w:rsidRPr="00ED0C21" w:rsidRDefault="00BC3FBC">
            <w:pPr>
              <w:pStyle w:val="affffffff1"/>
              <w:pPrChange w:id="21246" w:author="Андрей П. Цинцадзе" w:date="2023-11-10T15:46:00Z">
                <w:pPr>
                  <w:spacing w:line="276" w:lineRule="auto"/>
                </w:pPr>
              </w:pPrChange>
            </w:pPr>
            <w:r w:rsidRPr="00ED0C21">
              <w:t>PR_INFO</w:t>
            </w:r>
          </w:p>
        </w:tc>
        <w:tc>
          <w:tcPr>
            <w:tcW w:w="1680" w:type="dxa"/>
            <w:tcBorders>
              <w:bottom w:val="single" w:sz="4" w:space="0" w:color="auto"/>
            </w:tcBorders>
          </w:tcPr>
          <w:p w14:paraId="0732665E" w14:textId="77777777" w:rsidR="00BC3FBC" w:rsidRPr="00ED0C21" w:rsidRDefault="00BC3FBC">
            <w:pPr>
              <w:pStyle w:val="affffffff1"/>
              <w:pPrChange w:id="21247" w:author="Андрей П. Цинцадзе" w:date="2023-11-10T15:46:00Z">
                <w:pPr>
                  <w:spacing w:line="276" w:lineRule="auto"/>
                </w:pPr>
              </w:pPrChange>
            </w:pPr>
            <w:r w:rsidRPr="00ED0C21">
              <w:t>START_TFOMS</w:t>
            </w:r>
          </w:p>
        </w:tc>
        <w:tc>
          <w:tcPr>
            <w:tcW w:w="546" w:type="dxa"/>
            <w:tcBorders>
              <w:bottom w:val="single" w:sz="4" w:space="0" w:color="auto"/>
            </w:tcBorders>
          </w:tcPr>
          <w:p w14:paraId="338DCFE8" w14:textId="77777777" w:rsidR="00BC3FBC" w:rsidRPr="00ED0C21" w:rsidRDefault="00BC3FBC">
            <w:pPr>
              <w:pStyle w:val="affffffff1"/>
              <w:pPrChange w:id="21248" w:author="Андрей П. Цинцадзе" w:date="2023-11-10T15:46:00Z">
                <w:pPr>
                  <w:spacing w:line="276" w:lineRule="auto"/>
                </w:pPr>
              </w:pPrChange>
            </w:pPr>
            <w:r w:rsidRPr="00ED0C21">
              <w:t>ОА</w:t>
            </w:r>
          </w:p>
        </w:tc>
        <w:tc>
          <w:tcPr>
            <w:tcW w:w="868" w:type="dxa"/>
            <w:tcBorders>
              <w:bottom w:val="single" w:sz="4" w:space="0" w:color="auto"/>
            </w:tcBorders>
          </w:tcPr>
          <w:p w14:paraId="626DD41E" w14:textId="77777777" w:rsidR="00BC3FBC" w:rsidRPr="00ED0C21" w:rsidRDefault="00BC3FBC">
            <w:pPr>
              <w:pStyle w:val="affffffff1"/>
              <w:pPrChange w:id="21249" w:author="Андрей П. Цинцадзе" w:date="2023-11-10T15:46:00Z">
                <w:pPr>
                  <w:spacing w:line="276" w:lineRule="auto"/>
                </w:pPr>
              </w:pPrChange>
            </w:pPr>
            <w:r w:rsidRPr="00ED0C21">
              <w:t>D</w:t>
            </w:r>
          </w:p>
        </w:tc>
        <w:tc>
          <w:tcPr>
            <w:tcW w:w="2385" w:type="dxa"/>
            <w:tcBorders>
              <w:bottom w:val="single" w:sz="4" w:space="0" w:color="auto"/>
            </w:tcBorders>
          </w:tcPr>
          <w:p w14:paraId="2A6F5EC3" w14:textId="77777777" w:rsidR="00BC3FBC" w:rsidRPr="00ED0C21" w:rsidRDefault="00BC3FBC">
            <w:pPr>
              <w:pStyle w:val="affffffff1"/>
              <w:pPrChange w:id="21250"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tcPr>
          <w:p w14:paraId="0D932CD8" w14:textId="77777777" w:rsidR="00BC3FBC" w:rsidRPr="00ED0C21" w:rsidRDefault="00BC3FBC">
            <w:pPr>
              <w:pStyle w:val="affffffff1"/>
              <w:rPr>
                <w:rFonts w:eastAsia="Calibri"/>
              </w:rPr>
              <w:pPrChange w:id="21251" w:author="Андрей П. Цинцадзе" w:date="2023-11-10T15:46:00Z">
                <w:pPr>
                  <w:spacing w:line="276" w:lineRule="auto"/>
                </w:pPr>
              </w:pPrChange>
            </w:pPr>
            <w:r w:rsidRPr="00ED0C21">
              <w:rPr>
                <w:rFonts w:eastAsia="Calibri"/>
              </w:rPr>
              <w:t>Дата прикрепления по данным ТФ ОМС.</w:t>
            </w:r>
          </w:p>
        </w:tc>
      </w:tr>
      <w:tr w:rsidR="00BC3FBC" w:rsidRPr="00ED0C21" w14:paraId="6FE8B5FF" w14:textId="77777777" w:rsidTr="00996BF2">
        <w:trPr>
          <w:trHeight w:val="291"/>
        </w:trPr>
        <w:tc>
          <w:tcPr>
            <w:tcW w:w="1512" w:type="dxa"/>
            <w:tcBorders>
              <w:bottom w:val="single" w:sz="4" w:space="0" w:color="auto"/>
            </w:tcBorders>
            <w:shd w:val="clear" w:color="auto" w:fill="BFBFBF"/>
          </w:tcPr>
          <w:p w14:paraId="4FA128C4" w14:textId="77777777" w:rsidR="00BC3FBC" w:rsidRPr="00ED0C21" w:rsidRDefault="00BC3FBC">
            <w:pPr>
              <w:pStyle w:val="affffffff1"/>
              <w:pPrChange w:id="21252" w:author="Андрей П. Цинцадзе" w:date="2023-11-10T15:46:00Z">
                <w:pPr>
                  <w:spacing w:line="276" w:lineRule="auto"/>
                </w:pPr>
              </w:pPrChange>
            </w:pPr>
            <w:r w:rsidRPr="00ED0C21">
              <w:t>PR_INFO</w:t>
            </w:r>
          </w:p>
        </w:tc>
        <w:tc>
          <w:tcPr>
            <w:tcW w:w="1680" w:type="dxa"/>
            <w:tcBorders>
              <w:bottom w:val="single" w:sz="4" w:space="0" w:color="auto"/>
            </w:tcBorders>
          </w:tcPr>
          <w:p w14:paraId="74A5C6F5" w14:textId="77777777" w:rsidR="00BC3FBC" w:rsidRPr="00ED0C21" w:rsidRDefault="00BC3FBC">
            <w:pPr>
              <w:pStyle w:val="affffffff1"/>
              <w:pPrChange w:id="21253" w:author="Андрей П. Цинцадзе" w:date="2023-11-10T15:46:00Z">
                <w:pPr>
                  <w:spacing w:line="276" w:lineRule="auto"/>
                </w:pPr>
              </w:pPrChange>
            </w:pPr>
            <w:r w:rsidRPr="00ED0C21">
              <w:t>CLOSE_DATE</w:t>
            </w:r>
          </w:p>
        </w:tc>
        <w:tc>
          <w:tcPr>
            <w:tcW w:w="546" w:type="dxa"/>
            <w:tcBorders>
              <w:bottom w:val="single" w:sz="4" w:space="0" w:color="auto"/>
            </w:tcBorders>
          </w:tcPr>
          <w:p w14:paraId="16CEAA74" w14:textId="77777777" w:rsidR="00BC3FBC" w:rsidRPr="00ED0C21" w:rsidRDefault="00BC3FBC">
            <w:pPr>
              <w:pStyle w:val="affffffff1"/>
              <w:pPrChange w:id="21254" w:author="Андрей П. Цинцадзе" w:date="2023-11-10T15:46:00Z">
                <w:pPr>
                  <w:spacing w:line="276" w:lineRule="auto"/>
                </w:pPr>
              </w:pPrChange>
            </w:pPr>
            <w:r w:rsidRPr="00ED0C21">
              <w:t>OA</w:t>
            </w:r>
          </w:p>
        </w:tc>
        <w:tc>
          <w:tcPr>
            <w:tcW w:w="868" w:type="dxa"/>
            <w:tcBorders>
              <w:bottom w:val="single" w:sz="4" w:space="0" w:color="auto"/>
            </w:tcBorders>
          </w:tcPr>
          <w:p w14:paraId="116DEAF3" w14:textId="77777777" w:rsidR="00BC3FBC" w:rsidRPr="00ED0C21" w:rsidRDefault="00BC3FBC">
            <w:pPr>
              <w:pStyle w:val="affffffff1"/>
              <w:pPrChange w:id="21255" w:author="Андрей П. Цинцадзе" w:date="2023-11-10T15:46:00Z">
                <w:pPr>
                  <w:spacing w:line="276" w:lineRule="auto"/>
                </w:pPr>
              </w:pPrChange>
            </w:pPr>
            <w:r w:rsidRPr="00ED0C21">
              <w:t>D</w:t>
            </w:r>
          </w:p>
        </w:tc>
        <w:tc>
          <w:tcPr>
            <w:tcW w:w="2385" w:type="dxa"/>
            <w:tcBorders>
              <w:bottom w:val="single" w:sz="4" w:space="0" w:color="auto"/>
            </w:tcBorders>
          </w:tcPr>
          <w:p w14:paraId="40DB38B4" w14:textId="77777777" w:rsidR="00BC3FBC" w:rsidRPr="00ED0C21" w:rsidRDefault="00BC3FBC">
            <w:pPr>
              <w:pStyle w:val="affffffff1"/>
              <w:pPrChange w:id="21256" w:author="Андрей П. Цинцадзе" w:date="2023-11-10T15:46:00Z">
                <w:pPr>
                  <w:spacing w:line="276" w:lineRule="auto"/>
                </w:pPr>
              </w:pPrChange>
            </w:pPr>
            <w:r w:rsidRPr="00ED0C21">
              <w:t>Дата прекращения полиса</w:t>
            </w:r>
          </w:p>
        </w:tc>
        <w:tc>
          <w:tcPr>
            <w:tcW w:w="3216" w:type="dxa"/>
            <w:tcBorders>
              <w:bottom w:val="single" w:sz="4" w:space="0" w:color="auto"/>
            </w:tcBorders>
          </w:tcPr>
          <w:p w14:paraId="351B35B8" w14:textId="77777777" w:rsidR="00BC3FBC" w:rsidRPr="00ED0C21" w:rsidRDefault="00BC3FBC">
            <w:pPr>
              <w:pStyle w:val="affffffff1"/>
              <w:rPr>
                <w:rFonts w:eastAsia="Calibri"/>
              </w:rPr>
              <w:pPrChange w:id="21257" w:author="Андрей П. Цинцадзе" w:date="2023-11-10T15:46:00Z">
                <w:pPr>
                  <w:spacing w:line="276" w:lineRule="auto"/>
                </w:pPr>
              </w:pPrChange>
            </w:pPr>
            <w:r w:rsidRPr="00ED0C21">
              <w:t>Дата прекращения полиса на территории Оренбургской обл.</w:t>
            </w:r>
          </w:p>
        </w:tc>
      </w:tr>
      <w:tr w:rsidR="00BC3FBC" w:rsidRPr="00ED0C21" w14:paraId="5E8F4F6B" w14:textId="77777777" w:rsidTr="00996BF2">
        <w:trPr>
          <w:trHeight w:val="475"/>
        </w:trPr>
        <w:tc>
          <w:tcPr>
            <w:tcW w:w="10207" w:type="dxa"/>
            <w:gridSpan w:val="6"/>
            <w:tcBorders>
              <w:bottom w:val="single" w:sz="4" w:space="0" w:color="auto"/>
            </w:tcBorders>
            <w:shd w:val="clear" w:color="auto" w:fill="auto"/>
          </w:tcPr>
          <w:p w14:paraId="4D9AF5E4" w14:textId="77777777" w:rsidR="00BC3FBC" w:rsidRPr="00ED0C21" w:rsidRDefault="00BC3FBC">
            <w:pPr>
              <w:pStyle w:val="affffffff1"/>
              <w:rPr>
                <w:bCs/>
              </w:rPr>
              <w:pPrChange w:id="21258" w:author="Андрей П. Цинцадзе" w:date="2023-11-10T15:46:00Z">
                <w:pPr>
                  <w:spacing w:line="276" w:lineRule="auto"/>
                  <w:jc w:val="both"/>
                </w:pPr>
              </w:pPrChange>
            </w:pPr>
          </w:p>
          <w:p w14:paraId="4CD80837" w14:textId="77777777" w:rsidR="00BC3FBC" w:rsidRPr="00ED0C21" w:rsidRDefault="00BC3FBC">
            <w:pPr>
              <w:pStyle w:val="affffffff1"/>
              <w:rPr>
                <w:bCs/>
                <w:lang w:val="en-US"/>
              </w:rPr>
              <w:pPrChange w:id="21259" w:author="Андрей П. Цинцадзе" w:date="2023-11-10T15:46:00Z">
                <w:pPr>
                  <w:spacing w:line="276" w:lineRule="auto"/>
                  <w:jc w:val="both"/>
                </w:pPr>
              </w:pPrChange>
            </w:pPr>
            <w:r w:rsidRPr="00ED0C21">
              <w:rPr>
                <w:bCs/>
              </w:rPr>
              <w:t xml:space="preserve">Описание ветви </w:t>
            </w:r>
            <w:r w:rsidRPr="00ED0C21">
              <w:rPr>
                <w:bCs/>
                <w:lang w:val="en-US"/>
              </w:rPr>
              <w:t>OPEN_POLIS</w:t>
            </w:r>
          </w:p>
          <w:p w14:paraId="16BFFE66" w14:textId="5E08A977" w:rsidR="00BC3FBC" w:rsidRPr="00ED0C21" w:rsidRDefault="00BC3FBC">
            <w:pPr>
              <w:pStyle w:val="affffffff1"/>
              <w:rPr>
                <w:bCs/>
                <w:lang w:val="en-US"/>
              </w:rPr>
              <w:pPrChange w:id="21260" w:author="Андрей П. Цинцадзе" w:date="2023-11-10T15:46:00Z">
                <w:pPr>
                  <w:spacing w:line="276" w:lineRule="auto"/>
                  <w:jc w:val="both"/>
                </w:pPr>
              </w:pPrChange>
            </w:pPr>
          </w:p>
        </w:tc>
      </w:tr>
      <w:tr w:rsidR="00BC3FBC" w:rsidRPr="00ED0C21" w14:paraId="3B3556DA" w14:textId="77777777" w:rsidTr="00996BF2">
        <w:trPr>
          <w:trHeight w:val="291"/>
        </w:trPr>
        <w:tc>
          <w:tcPr>
            <w:tcW w:w="10207" w:type="dxa"/>
            <w:gridSpan w:val="6"/>
            <w:tcBorders>
              <w:bottom w:val="single" w:sz="4" w:space="0" w:color="auto"/>
            </w:tcBorders>
            <w:shd w:val="clear" w:color="auto" w:fill="auto"/>
          </w:tcPr>
          <w:p w14:paraId="3AE696D6" w14:textId="1CC28432" w:rsidR="00BC3FBC" w:rsidRPr="00ED0C21" w:rsidRDefault="00BC3FBC">
            <w:pPr>
              <w:pStyle w:val="affffffff1"/>
              <w:pPrChange w:id="21261" w:author="Андрей П. Цинцадзе" w:date="2023-11-10T15:46:00Z">
                <w:pPr>
                  <w:spacing w:line="276" w:lineRule="auto"/>
                </w:pPr>
              </w:pPrChange>
            </w:pPr>
            <w:r w:rsidRPr="00ED0C21">
              <w:t>Информация о гражданах, у которых возобновлено страхование на территории Оренбургской области (OPEN_POLIS)</w:t>
            </w:r>
          </w:p>
        </w:tc>
      </w:tr>
      <w:tr w:rsidR="00BC3FBC" w:rsidRPr="00ED0C21" w14:paraId="0E8D4B06" w14:textId="77777777" w:rsidTr="00996BF2">
        <w:trPr>
          <w:trHeight w:val="291"/>
        </w:trPr>
        <w:tc>
          <w:tcPr>
            <w:tcW w:w="1512" w:type="dxa"/>
            <w:shd w:val="clear" w:color="auto" w:fill="BFBFBF"/>
          </w:tcPr>
          <w:p w14:paraId="0851AB23" w14:textId="085F1FA0" w:rsidR="00BC3FBC" w:rsidRPr="00ED0C21" w:rsidRDefault="002274D3">
            <w:pPr>
              <w:pStyle w:val="affffffff1"/>
              <w:pPrChange w:id="21262" w:author="Андрей П. Цинцадзе" w:date="2023-11-10T15:46:00Z">
                <w:pPr>
                  <w:spacing w:line="276" w:lineRule="auto"/>
                </w:pPr>
              </w:pPrChange>
            </w:pPr>
            <w:r w:rsidRPr="002274D3">
              <w:t>OPEN_POLIS</w:t>
            </w:r>
          </w:p>
        </w:tc>
        <w:tc>
          <w:tcPr>
            <w:tcW w:w="1680" w:type="dxa"/>
          </w:tcPr>
          <w:p w14:paraId="401F0B32" w14:textId="77777777" w:rsidR="00BC3FBC" w:rsidRPr="00ED0C21" w:rsidRDefault="00BC3FBC">
            <w:pPr>
              <w:pStyle w:val="affffffff1"/>
              <w:pPrChange w:id="21263" w:author="Андрей П. Цинцадзе" w:date="2023-11-10T15:46:00Z">
                <w:pPr>
                  <w:spacing w:line="276" w:lineRule="auto"/>
                </w:pPr>
              </w:pPrChange>
            </w:pPr>
            <w:r w:rsidRPr="00ED0C21">
              <w:t>PERSON</w:t>
            </w:r>
          </w:p>
        </w:tc>
        <w:tc>
          <w:tcPr>
            <w:tcW w:w="546" w:type="dxa"/>
          </w:tcPr>
          <w:p w14:paraId="01FD60D3" w14:textId="77777777" w:rsidR="00BC3FBC" w:rsidRPr="00ED0C21" w:rsidRDefault="00BC3FBC">
            <w:pPr>
              <w:pStyle w:val="affffffff1"/>
              <w:pPrChange w:id="21264" w:author="Андрей П. Цинцадзе" w:date="2023-11-10T15:46:00Z">
                <w:pPr>
                  <w:spacing w:line="276" w:lineRule="auto"/>
                </w:pPr>
              </w:pPrChange>
            </w:pPr>
            <w:r w:rsidRPr="00ED0C21">
              <w:t>ОМ</w:t>
            </w:r>
          </w:p>
        </w:tc>
        <w:tc>
          <w:tcPr>
            <w:tcW w:w="868" w:type="dxa"/>
          </w:tcPr>
          <w:p w14:paraId="70782217" w14:textId="77777777" w:rsidR="00BC3FBC" w:rsidRPr="00ED0C21" w:rsidRDefault="00BC3FBC">
            <w:pPr>
              <w:pStyle w:val="affffffff1"/>
              <w:pPrChange w:id="21265" w:author="Андрей П. Цинцадзе" w:date="2023-11-10T15:46:00Z">
                <w:pPr>
                  <w:spacing w:line="276" w:lineRule="auto"/>
                </w:pPr>
              </w:pPrChange>
            </w:pPr>
            <w:r w:rsidRPr="00ED0C21">
              <w:t>S</w:t>
            </w:r>
          </w:p>
        </w:tc>
        <w:tc>
          <w:tcPr>
            <w:tcW w:w="2385" w:type="dxa"/>
          </w:tcPr>
          <w:p w14:paraId="4BC0C956" w14:textId="77777777" w:rsidR="00BC3FBC" w:rsidRPr="00ED0C21" w:rsidRDefault="00BC3FBC">
            <w:pPr>
              <w:pStyle w:val="affffffff1"/>
              <w:pPrChange w:id="21266" w:author="Андрей П. Цинцадзе" w:date="2023-11-10T15:46:00Z">
                <w:pPr>
                  <w:spacing w:line="276" w:lineRule="auto"/>
                </w:pPr>
              </w:pPrChange>
            </w:pPr>
          </w:p>
        </w:tc>
        <w:tc>
          <w:tcPr>
            <w:tcW w:w="3216" w:type="dxa"/>
          </w:tcPr>
          <w:p w14:paraId="3DF8D843" w14:textId="77777777" w:rsidR="00BC3FBC" w:rsidRPr="00ED0C21" w:rsidRDefault="00BC3FBC">
            <w:pPr>
              <w:pStyle w:val="affffffff1"/>
              <w:pPrChange w:id="21267" w:author="Андрей П. Цинцадзе" w:date="2023-11-10T15:46:00Z">
                <w:pPr>
                  <w:spacing w:line="276" w:lineRule="auto"/>
                </w:pPr>
              </w:pPrChange>
            </w:pPr>
          </w:p>
        </w:tc>
      </w:tr>
      <w:tr w:rsidR="00BC3FBC" w:rsidRPr="00ED0C21" w14:paraId="27352A08" w14:textId="77777777" w:rsidTr="00996BF2">
        <w:trPr>
          <w:trHeight w:val="291"/>
        </w:trPr>
        <w:tc>
          <w:tcPr>
            <w:tcW w:w="10207" w:type="dxa"/>
            <w:gridSpan w:val="6"/>
            <w:tcBorders>
              <w:bottom w:val="single" w:sz="4" w:space="0" w:color="auto"/>
            </w:tcBorders>
            <w:shd w:val="clear" w:color="auto" w:fill="auto"/>
          </w:tcPr>
          <w:p w14:paraId="5D83DFFF" w14:textId="0723D2D6" w:rsidR="00BC3FBC" w:rsidRPr="00ED0C21" w:rsidRDefault="00BC3FBC">
            <w:pPr>
              <w:pStyle w:val="affffffff1"/>
              <w:pPrChange w:id="21268" w:author="Андрей П. Цинцадзе" w:date="2023-11-10T15:46:00Z">
                <w:pPr>
                  <w:spacing w:line="276" w:lineRule="auto"/>
                </w:pPr>
              </w:pPrChange>
            </w:pPr>
            <w:r w:rsidRPr="00ED0C21">
              <w:t xml:space="preserve">Информация о ЗЛ, </w:t>
            </w:r>
            <w:r w:rsidR="002274D3" w:rsidRPr="00ED0C21">
              <w:t>у которых возобновлено страхование на территории Оренбургской области</w:t>
            </w:r>
            <w:r w:rsidRPr="00ED0C21">
              <w:t xml:space="preserve"> (STOM_PN / </w:t>
            </w:r>
            <w:r w:rsidR="002274D3" w:rsidRPr="00ED0C21">
              <w:t>OPEN_POLIS</w:t>
            </w:r>
            <w:r w:rsidRPr="00ED0C21">
              <w:t xml:space="preserve"> / PERSON)</w:t>
            </w:r>
          </w:p>
        </w:tc>
      </w:tr>
      <w:tr w:rsidR="00BC3FBC" w:rsidRPr="00ED0C21" w14:paraId="7ABBBE6A" w14:textId="77777777" w:rsidTr="00996BF2">
        <w:trPr>
          <w:trHeight w:val="291"/>
        </w:trPr>
        <w:tc>
          <w:tcPr>
            <w:tcW w:w="1512" w:type="dxa"/>
            <w:tcBorders>
              <w:bottom w:val="single" w:sz="4" w:space="0" w:color="auto"/>
            </w:tcBorders>
            <w:shd w:val="clear" w:color="auto" w:fill="BFBFBF"/>
          </w:tcPr>
          <w:p w14:paraId="3D9A3A11" w14:textId="77777777" w:rsidR="00BC3FBC" w:rsidRPr="00ED0C21" w:rsidRDefault="00BC3FBC">
            <w:pPr>
              <w:pStyle w:val="affffffff1"/>
              <w:pPrChange w:id="21269" w:author="Андрей П. Цинцадзе" w:date="2023-11-10T15:46:00Z">
                <w:pPr>
                  <w:spacing w:line="276" w:lineRule="auto"/>
                </w:pPr>
              </w:pPrChange>
            </w:pPr>
            <w:r w:rsidRPr="00ED0C21">
              <w:t>PERSON</w:t>
            </w:r>
          </w:p>
        </w:tc>
        <w:tc>
          <w:tcPr>
            <w:tcW w:w="1680" w:type="dxa"/>
          </w:tcPr>
          <w:p w14:paraId="60B26AC0" w14:textId="77777777" w:rsidR="00BC3FBC" w:rsidRPr="00ED0C21" w:rsidRDefault="00BC3FBC">
            <w:pPr>
              <w:pStyle w:val="affffffff1"/>
              <w:pPrChange w:id="21270" w:author="Андрей П. Цинцадзе" w:date="2023-11-10T15:46:00Z">
                <w:pPr>
                  <w:spacing w:line="276" w:lineRule="auto"/>
                </w:pPr>
              </w:pPrChange>
            </w:pPr>
            <w:r w:rsidRPr="00ED0C21">
              <w:t>ID</w:t>
            </w:r>
          </w:p>
        </w:tc>
        <w:tc>
          <w:tcPr>
            <w:tcW w:w="546" w:type="dxa"/>
          </w:tcPr>
          <w:p w14:paraId="37B63A04" w14:textId="77777777" w:rsidR="00BC3FBC" w:rsidRPr="00ED0C21" w:rsidRDefault="00BC3FBC">
            <w:pPr>
              <w:pStyle w:val="affffffff1"/>
              <w:pPrChange w:id="21271" w:author="Андрей П. Цинцадзе" w:date="2023-11-10T15:46:00Z">
                <w:pPr>
                  <w:spacing w:line="276" w:lineRule="auto"/>
                </w:pPr>
              </w:pPrChange>
            </w:pPr>
            <w:r w:rsidRPr="00ED0C21">
              <w:t>ОА</w:t>
            </w:r>
          </w:p>
        </w:tc>
        <w:tc>
          <w:tcPr>
            <w:tcW w:w="868" w:type="dxa"/>
          </w:tcPr>
          <w:p w14:paraId="64DC855D" w14:textId="77777777" w:rsidR="00BC3FBC" w:rsidRPr="00ED0C21" w:rsidRDefault="00BC3FBC">
            <w:pPr>
              <w:pStyle w:val="affffffff1"/>
              <w:pPrChange w:id="21272" w:author="Андрей П. Цинцадзе" w:date="2023-11-10T15:46:00Z">
                <w:pPr>
                  <w:spacing w:line="276" w:lineRule="auto"/>
                </w:pPr>
              </w:pPrChange>
            </w:pPr>
            <w:r w:rsidRPr="00ED0C21">
              <w:t>N(6)</w:t>
            </w:r>
          </w:p>
        </w:tc>
        <w:tc>
          <w:tcPr>
            <w:tcW w:w="2385" w:type="dxa"/>
          </w:tcPr>
          <w:p w14:paraId="7AF53FC9" w14:textId="77777777" w:rsidR="00BC3FBC" w:rsidRPr="00ED0C21" w:rsidRDefault="00BC3FBC">
            <w:pPr>
              <w:pStyle w:val="affffffff1"/>
              <w:pPrChange w:id="21273" w:author="Андрей П. Цинцадзе" w:date="2023-11-10T15:46:00Z">
                <w:pPr>
                  <w:spacing w:line="276" w:lineRule="auto"/>
                </w:pPr>
              </w:pPrChange>
            </w:pPr>
            <w:r w:rsidRPr="00ED0C21">
              <w:t>Порядковый номер записи</w:t>
            </w:r>
          </w:p>
        </w:tc>
        <w:tc>
          <w:tcPr>
            <w:tcW w:w="3216" w:type="dxa"/>
          </w:tcPr>
          <w:p w14:paraId="2D9CFDA7" w14:textId="77777777" w:rsidR="00BC3FBC" w:rsidRPr="00ED0C21" w:rsidRDefault="00BC3FBC">
            <w:pPr>
              <w:pStyle w:val="affffffff1"/>
              <w:pPrChange w:id="21274"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BC3FBC" w:rsidRPr="00ED0C21" w14:paraId="23DC00AC" w14:textId="77777777" w:rsidTr="00996BF2">
        <w:trPr>
          <w:trHeight w:val="291"/>
        </w:trPr>
        <w:tc>
          <w:tcPr>
            <w:tcW w:w="1512" w:type="dxa"/>
            <w:tcBorders>
              <w:bottom w:val="single" w:sz="4" w:space="0" w:color="auto"/>
            </w:tcBorders>
            <w:shd w:val="clear" w:color="auto" w:fill="BFBFBF"/>
          </w:tcPr>
          <w:p w14:paraId="0F84E50B" w14:textId="77777777" w:rsidR="00BC3FBC" w:rsidRPr="00ED0C21" w:rsidRDefault="00BC3FBC">
            <w:pPr>
              <w:pStyle w:val="affffffff1"/>
              <w:pPrChange w:id="21275" w:author="Андрей П. Цинцадзе" w:date="2023-11-10T15:46:00Z">
                <w:pPr>
                  <w:spacing w:line="276" w:lineRule="auto"/>
                </w:pPr>
              </w:pPrChange>
            </w:pPr>
            <w:r w:rsidRPr="00ED0C21">
              <w:t>PERSON</w:t>
            </w:r>
          </w:p>
        </w:tc>
        <w:tc>
          <w:tcPr>
            <w:tcW w:w="1680" w:type="dxa"/>
          </w:tcPr>
          <w:p w14:paraId="78538646" w14:textId="77777777" w:rsidR="00BC3FBC" w:rsidRPr="00ED0C21" w:rsidRDefault="00BC3FBC">
            <w:pPr>
              <w:pStyle w:val="affffffff1"/>
              <w:pPrChange w:id="21276" w:author="Андрей П. Цинцадзе" w:date="2023-11-10T15:46:00Z">
                <w:pPr>
                  <w:spacing w:line="276" w:lineRule="auto"/>
                </w:pPr>
              </w:pPrChange>
            </w:pPr>
            <w:r w:rsidRPr="00ED0C21">
              <w:t xml:space="preserve">UNICUM         </w:t>
            </w:r>
          </w:p>
        </w:tc>
        <w:tc>
          <w:tcPr>
            <w:tcW w:w="546" w:type="dxa"/>
          </w:tcPr>
          <w:p w14:paraId="37531CDF" w14:textId="77777777" w:rsidR="00BC3FBC" w:rsidRPr="00ED0C21" w:rsidRDefault="00BC3FBC">
            <w:pPr>
              <w:pStyle w:val="affffffff1"/>
              <w:pPrChange w:id="21277" w:author="Андрей П. Цинцадзе" w:date="2023-11-10T15:46:00Z">
                <w:pPr>
                  <w:spacing w:line="276" w:lineRule="auto"/>
                </w:pPr>
              </w:pPrChange>
            </w:pPr>
            <w:r w:rsidRPr="00ED0C21">
              <w:t>ОА</w:t>
            </w:r>
          </w:p>
        </w:tc>
        <w:tc>
          <w:tcPr>
            <w:tcW w:w="868" w:type="dxa"/>
          </w:tcPr>
          <w:p w14:paraId="0A877127" w14:textId="77777777" w:rsidR="00BC3FBC" w:rsidRPr="00ED0C21" w:rsidRDefault="00BC3FBC">
            <w:pPr>
              <w:pStyle w:val="affffffff1"/>
              <w:pPrChange w:id="21278" w:author="Андрей П. Цинцадзе" w:date="2023-11-10T15:46:00Z">
                <w:pPr>
                  <w:spacing w:line="276" w:lineRule="auto"/>
                </w:pPr>
              </w:pPrChange>
            </w:pPr>
            <w:r w:rsidRPr="00ED0C21">
              <w:t>T(36)</w:t>
            </w:r>
          </w:p>
        </w:tc>
        <w:tc>
          <w:tcPr>
            <w:tcW w:w="2385" w:type="dxa"/>
          </w:tcPr>
          <w:p w14:paraId="090CAC5B" w14:textId="77777777" w:rsidR="00BC3FBC" w:rsidRPr="00ED0C21" w:rsidRDefault="00BC3FBC">
            <w:pPr>
              <w:pStyle w:val="affffffff1"/>
              <w:pPrChange w:id="21279" w:author="Андрей П. Цинцадзе" w:date="2023-11-10T15:46:00Z">
                <w:pPr>
                  <w:spacing w:line="276" w:lineRule="auto"/>
                </w:pPr>
              </w:pPrChange>
            </w:pPr>
            <w:r w:rsidRPr="00ED0C21">
              <w:t xml:space="preserve">Уникальный идентификатор в пределах МО    </w:t>
            </w:r>
          </w:p>
        </w:tc>
        <w:tc>
          <w:tcPr>
            <w:tcW w:w="3216" w:type="dxa"/>
          </w:tcPr>
          <w:p w14:paraId="463CC19A" w14:textId="77777777" w:rsidR="00BC3FBC" w:rsidRPr="00ED0C21" w:rsidRDefault="00BC3FBC">
            <w:pPr>
              <w:pStyle w:val="affffffff1"/>
              <w:pPrChange w:id="21280" w:author="Андрей П. Цинцадзе" w:date="2023-11-10T15:46:00Z">
                <w:pPr>
                  <w:spacing w:line="276" w:lineRule="auto"/>
                </w:pPr>
              </w:pPrChange>
            </w:pPr>
          </w:p>
        </w:tc>
      </w:tr>
      <w:tr w:rsidR="00BC3FBC" w:rsidRPr="00ED0C21" w14:paraId="328CE647" w14:textId="77777777" w:rsidTr="00996BF2">
        <w:trPr>
          <w:trHeight w:val="291"/>
        </w:trPr>
        <w:tc>
          <w:tcPr>
            <w:tcW w:w="1512" w:type="dxa"/>
            <w:tcBorders>
              <w:bottom w:val="single" w:sz="4" w:space="0" w:color="auto"/>
            </w:tcBorders>
            <w:shd w:val="clear" w:color="auto" w:fill="BFBFBF"/>
          </w:tcPr>
          <w:p w14:paraId="4A128426" w14:textId="77777777" w:rsidR="00BC3FBC" w:rsidRPr="00ED0C21" w:rsidRDefault="00BC3FBC">
            <w:pPr>
              <w:pStyle w:val="affffffff1"/>
              <w:pPrChange w:id="21281" w:author="Андрей П. Цинцадзе" w:date="2023-11-10T15:46:00Z">
                <w:pPr>
                  <w:spacing w:line="276" w:lineRule="auto"/>
                </w:pPr>
              </w:pPrChange>
            </w:pPr>
            <w:r w:rsidRPr="00ED0C21">
              <w:t>PERSON</w:t>
            </w:r>
          </w:p>
        </w:tc>
        <w:tc>
          <w:tcPr>
            <w:tcW w:w="1680" w:type="dxa"/>
          </w:tcPr>
          <w:p w14:paraId="43649273" w14:textId="77777777" w:rsidR="00BC3FBC" w:rsidRPr="00ED0C21" w:rsidRDefault="00BC3FBC">
            <w:pPr>
              <w:pStyle w:val="affffffff1"/>
              <w:pPrChange w:id="21282" w:author="Андрей П. Цинцадзе" w:date="2023-11-10T15:46:00Z">
                <w:pPr>
                  <w:spacing w:line="276" w:lineRule="auto"/>
                </w:pPr>
              </w:pPrChange>
            </w:pPr>
            <w:r w:rsidRPr="00ED0C21">
              <w:t>FAM</w:t>
            </w:r>
          </w:p>
        </w:tc>
        <w:tc>
          <w:tcPr>
            <w:tcW w:w="546" w:type="dxa"/>
          </w:tcPr>
          <w:p w14:paraId="04532E28" w14:textId="77777777" w:rsidR="00BC3FBC" w:rsidRPr="00ED0C21" w:rsidRDefault="00BC3FBC">
            <w:pPr>
              <w:pStyle w:val="affffffff1"/>
              <w:pPrChange w:id="21283" w:author="Андрей П. Цинцадзе" w:date="2023-11-10T15:46:00Z">
                <w:pPr>
                  <w:spacing w:line="276" w:lineRule="auto"/>
                </w:pPr>
              </w:pPrChange>
            </w:pPr>
            <w:r w:rsidRPr="00ED0C21">
              <w:t>ОА</w:t>
            </w:r>
          </w:p>
        </w:tc>
        <w:tc>
          <w:tcPr>
            <w:tcW w:w="868" w:type="dxa"/>
          </w:tcPr>
          <w:p w14:paraId="061E68FC" w14:textId="77777777" w:rsidR="00BC3FBC" w:rsidRPr="00ED0C21" w:rsidRDefault="00BC3FBC">
            <w:pPr>
              <w:pStyle w:val="affffffff1"/>
              <w:pPrChange w:id="21284" w:author="Андрей П. Цинцадзе" w:date="2023-11-10T15:46:00Z">
                <w:pPr>
                  <w:spacing w:line="276" w:lineRule="auto"/>
                </w:pPr>
              </w:pPrChange>
            </w:pPr>
            <w:r w:rsidRPr="00ED0C21">
              <w:t>T(50)</w:t>
            </w:r>
          </w:p>
        </w:tc>
        <w:tc>
          <w:tcPr>
            <w:tcW w:w="2385" w:type="dxa"/>
          </w:tcPr>
          <w:p w14:paraId="57AE44B7" w14:textId="77777777" w:rsidR="00BC3FBC" w:rsidRPr="00ED0C21" w:rsidRDefault="00BC3FBC">
            <w:pPr>
              <w:pStyle w:val="affffffff1"/>
              <w:pPrChange w:id="21285" w:author="Андрей П. Цинцадзе" w:date="2023-11-10T15:46:00Z">
                <w:pPr>
                  <w:spacing w:line="276" w:lineRule="auto"/>
                </w:pPr>
              </w:pPrChange>
            </w:pPr>
            <w:r w:rsidRPr="00ED0C21">
              <w:t xml:space="preserve">Фамилия           </w:t>
            </w:r>
          </w:p>
        </w:tc>
        <w:tc>
          <w:tcPr>
            <w:tcW w:w="3216" w:type="dxa"/>
          </w:tcPr>
          <w:p w14:paraId="538F1106" w14:textId="77777777" w:rsidR="00BC3FBC" w:rsidRPr="00ED0C21" w:rsidRDefault="00BC3FBC">
            <w:pPr>
              <w:pStyle w:val="affffffff1"/>
              <w:pPrChange w:id="21286" w:author="Андрей П. Цинцадзе" w:date="2023-11-10T15:46:00Z">
                <w:pPr>
                  <w:spacing w:line="276" w:lineRule="auto"/>
                </w:pPr>
              </w:pPrChange>
            </w:pPr>
          </w:p>
        </w:tc>
      </w:tr>
      <w:tr w:rsidR="00BC3FBC" w:rsidRPr="00ED0C21" w14:paraId="68A15EBC" w14:textId="77777777" w:rsidTr="00996BF2">
        <w:trPr>
          <w:trHeight w:val="291"/>
        </w:trPr>
        <w:tc>
          <w:tcPr>
            <w:tcW w:w="1512" w:type="dxa"/>
            <w:tcBorders>
              <w:bottom w:val="single" w:sz="4" w:space="0" w:color="auto"/>
            </w:tcBorders>
            <w:shd w:val="clear" w:color="auto" w:fill="BFBFBF"/>
          </w:tcPr>
          <w:p w14:paraId="626AF620" w14:textId="77777777" w:rsidR="00BC3FBC" w:rsidRPr="00ED0C21" w:rsidRDefault="00BC3FBC">
            <w:pPr>
              <w:pStyle w:val="affffffff1"/>
              <w:pPrChange w:id="21287" w:author="Андрей П. Цинцадзе" w:date="2023-11-10T15:46:00Z">
                <w:pPr>
                  <w:spacing w:line="276" w:lineRule="auto"/>
                </w:pPr>
              </w:pPrChange>
            </w:pPr>
            <w:r w:rsidRPr="00ED0C21">
              <w:t>PERSON</w:t>
            </w:r>
          </w:p>
        </w:tc>
        <w:tc>
          <w:tcPr>
            <w:tcW w:w="1680" w:type="dxa"/>
          </w:tcPr>
          <w:p w14:paraId="3C711CA4" w14:textId="77777777" w:rsidR="00BC3FBC" w:rsidRPr="00ED0C21" w:rsidRDefault="00BC3FBC">
            <w:pPr>
              <w:pStyle w:val="affffffff1"/>
              <w:pPrChange w:id="21288" w:author="Андрей П. Цинцадзе" w:date="2023-11-10T15:46:00Z">
                <w:pPr>
                  <w:spacing w:line="276" w:lineRule="auto"/>
                </w:pPr>
              </w:pPrChange>
            </w:pPr>
            <w:r w:rsidRPr="00ED0C21">
              <w:t>IM</w:t>
            </w:r>
          </w:p>
        </w:tc>
        <w:tc>
          <w:tcPr>
            <w:tcW w:w="546" w:type="dxa"/>
          </w:tcPr>
          <w:p w14:paraId="5A649273" w14:textId="77777777" w:rsidR="00BC3FBC" w:rsidRPr="00ED0C21" w:rsidRDefault="00BC3FBC">
            <w:pPr>
              <w:pStyle w:val="affffffff1"/>
              <w:pPrChange w:id="21289" w:author="Андрей П. Цинцадзе" w:date="2023-11-10T15:46:00Z">
                <w:pPr>
                  <w:spacing w:line="276" w:lineRule="auto"/>
                </w:pPr>
              </w:pPrChange>
            </w:pPr>
            <w:r w:rsidRPr="00ED0C21">
              <w:t>ОА</w:t>
            </w:r>
          </w:p>
        </w:tc>
        <w:tc>
          <w:tcPr>
            <w:tcW w:w="868" w:type="dxa"/>
          </w:tcPr>
          <w:p w14:paraId="5F531B92" w14:textId="77777777" w:rsidR="00BC3FBC" w:rsidRPr="00ED0C21" w:rsidRDefault="00BC3FBC">
            <w:pPr>
              <w:pStyle w:val="affffffff1"/>
              <w:pPrChange w:id="21290" w:author="Андрей П. Цинцадзе" w:date="2023-11-10T15:46:00Z">
                <w:pPr>
                  <w:spacing w:line="276" w:lineRule="auto"/>
                </w:pPr>
              </w:pPrChange>
            </w:pPr>
            <w:r w:rsidRPr="00ED0C21">
              <w:t>T(50)</w:t>
            </w:r>
          </w:p>
        </w:tc>
        <w:tc>
          <w:tcPr>
            <w:tcW w:w="2385" w:type="dxa"/>
          </w:tcPr>
          <w:p w14:paraId="1255890F" w14:textId="77777777" w:rsidR="00BC3FBC" w:rsidRPr="00ED0C21" w:rsidRDefault="00BC3FBC">
            <w:pPr>
              <w:pStyle w:val="affffffff1"/>
              <w:pPrChange w:id="21291" w:author="Андрей П. Цинцадзе" w:date="2023-11-10T15:46:00Z">
                <w:pPr>
                  <w:spacing w:line="276" w:lineRule="auto"/>
                </w:pPr>
              </w:pPrChange>
            </w:pPr>
            <w:r w:rsidRPr="00ED0C21">
              <w:t xml:space="preserve">Имя               </w:t>
            </w:r>
          </w:p>
        </w:tc>
        <w:tc>
          <w:tcPr>
            <w:tcW w:w="3216" w:type="dxa"/>
          </w:tcPr>
          <w:p w14:paraId="7677AFD4" w14:textId="77777777" w:rsidR="00BC3FBC" w:rsidRPr="00ED0C21" w:rsidRDefault="00BC3FBC">
            <w:pPr>
              <w:pStyle w:val="affffffff1"/>
              <w:pPrChange w:id="21292" w:author="Андрей П. Цинцадзе" w:date="2023-11-10T15:46:00Z">
                <w:pPr>
                  <w:spacing w:line="276" w:lineRule="auto"/>
                </w:pPr>
              </w:pPrChange>
            </w:pPr>
          </w:p>
        </w:tc>
      </w:tr>
      <w:tr w:rsidR="00BC3FBC" w:rsidRPr="00ED0C21" w14:paraId="492F46D2" w14:textId="77777777" w:rsidTr="00996BF2">
        <w:trPr>
          <w:trHeight w:val="291"/>
        </w:trPr>
        <w:tc>
          <w:tcPr>
            <w:tcW w:w="1512" w:type="dxa"/>
            <w:shd w:val="clear" w:color="auto" w:fill="BFBFBF"/>
          </w:tcPr>
          <w:p w14:paraId="11BC42EB" w14:textId="77777777" w:rsidR="00BC3FBC" w:rsidRPr="00ED0C21" w:rsidRDefault="00BC3FBC">
            <w:pPr>
              <w:pStyle w:val="affffffff1"/>
              <w:pPrChange w:id="21293" w:author="Андрей П. Цинцадзе" w:date="2023-11-10T15:46:00Z">
                <w:pPr>
                  <w:spacing w:line="276" w:lineRule="auto"/>
                </w:pPr>
              </w:pPrChange>
            </w:pPr>
            <w:r w:rsidRPr="00ED0C21">
              <w:t>PERSON</w:t>
            </w:r>
          </w:p>
        </w:tc>
        <w:tc>
          <w:tcPr>
            <w:tcW w:w="1680" w:type="dxa"/>
          </w:tcPr>
          <w:p w14:paraId="7E5FE511" w14:textId="77777777" w:rsidR="00BC3FBC" w:rsidRPr="00ED0C21" w:rsidRDefault="00BC3FBC">
            <w:pPr>
              <w:pStyle w:val="affffffff1"/>
              <w:pPrChange w:id="21294" w:author="Андрей П. Цинцадзе" w:date="2023-11-10T15:46:00Z">
                <w:pPr>
                  <w:spacing w:line="276" w:lineRule="auto"/>
                </w:pPr>
              </w:pPrChange>
            </w:pPr>
            <w:r w:rsidRPr="00ED0C21">
              <w:t>OT</w:t>
            </w:r>
          </w:p>
        </w:tc>
        <w:tc>
          <w:tcPr>
            <w:tcW w:w="546" w:type="dxa"/>
          </w:tcPr>
          <w:p w14:paraId="3FE3CA1E" w14:textId="77777777" w:rsidR="00BC3FBC" w:rsidRPr="00ED0C21" w:rsidRDefault="00BC3FBC">
            <w:pPr>
              <w:pStyle w:val="affffffff1"/>
              <w:pPrChange w:id="21295" w:author="Андрей П. Цинцадзе" w:date="2023-11-10T15:46:00Z">
                <w:pPr>
                  <w:spacing w:line="276" w:lineRule="auto"/>
                </w:pPr>
              </w:pPrChange>
            </w:pPr>
            <w:r w:rsidRPr="00ED0C21">
              <w:t>ОА</w:t>
            </w:r>
          </w:p>
        </w:tc>
        <w:tc>
          <w:tcPr>
            <w:tcW w:w="868" w:type="dxa"/>
          </w:tcPr>
          <w:p w14:paraId="20CDAE00" w14:textId="77777777" w:rsidR="00BC3FBC" w:rsidRPr="00ED0C21" w:rsidRDefault="00BC3FBC">
            <w:pPr>
              <w:pStyle w:val="affffffff1"/>
              <w:pPrChange w:id="21296" w:author="Андрей П. Цинцадзе" w:date="2023-11-10T15:46:00Z">
                <w:pPr>
                  <w:spacing w:line="276" w:lineRule="auto"/>
                </w:pPr>
              </w:pPrChange>
            </w:pPr>
            <w:r w:rsidRPr="00ED0C21">
              <w:t>T(50)</w:t>
            </w:r>
          </w:p>
        </w:tc>
        <w:tc>
          <w:tcPr>
            <w:tcW w:w="2385" w:type="dxa"/>
          </w:tcPr>
          <w:p w14:paraId="0D990C52" w14:textId="77777777" w:rsidR="00BC3FBC" w:rsidRPr="00ED0C21" w:rsidRDefault="00BC3FBC">
            <w:pPr>
              <w:pStyle w:val="affffffff1"/>
              <w:pPrChange w:id="21297" w:author="Андрей П. Цинцадзе" w:date="2023-11-10T15:46:00Z">
                <w:pPr>
                  <w:spacing w:line="276" w:lineRule="auto"/>
                </w:pPr>
              </w:pPrChange>
            </w:pPr>
            <w:r w:rsidRPr="00ED0C21">
              <w:t xml:space="preserve">Отчество          </w:t>
            </w:r>
          </w:p>
        </w:tc>
        <w:tc>
          <w:tcPr>
            <w:tcW w:w="3216" w:type="dxa"/>
          </w:tcPr>
          <w:p w14:paraId="437A62DB" w14:textId="77777777" w:rsidR="00BC3FBC" w:rsidRPr="00ED0C21" w:rsidRDefault="00BC3FBC">
            <w:pPr>
              <w:pStyle w:val="affffffff1"/>
              <w:pPrChange w:id="21298" w:author="Андрей П. Цинцадзе" w:date="2023-11-10T15:46:00Z">
                <w:pPr>
                  <w:spacing w:line="276" w:lineRule="auto"/>
                </w:pPr>
              </w:pPrChange>
            </w:pPr>
          </w:p>
        </w:tc>
      </w:tr>
      <w:tr w:rsidR="00BC3FBC" w:rsidRPr="00ED0C21" w14:paraId="68F20217" w14:textId="77777777" w:rsidTr="00996BF2">
        <w:trPr>
          <w:trHeight w:val="291"/>
        </w:trPr>
        <w:tc>
          <w:tcPr>
            <w:tcW w:w="1512" w:type="dxa"/>
            <w:tcBorders>
              <w:bottom w:val="single" w:sz="4" w:space="0" w:color="auto"/>
            </w:tcBorders>
            <w:shd w:val="clear" w:color="auto" w:fill="BFBFBF"/>
          </w:tcPr>
          <w:p w14:paraId="35BCC945" w14:textId="77777777" w:rsidR="00BC3FBC" w:rsidRPr="00ED0C21" w:rsidRDefault="00BC3FBC">
            <w:pPr>
              <w:pStyle w:val="affffffff1"/>
              <w:pPrChange w:id="21299" w:author="Андрей П. Цинцадзе" w:date="2023-11-10T15:46:00Z">
                <w:pPr>
                  <w:spacing w:line="276" w:lineRule="auto"/>
                </w:pPr>
              </w:pPrChange>
            </w:pPr>
            <w:r w:rsidRPr="00ED0C21">
              <w:t>PERSON</w:t>
            </w:r>
          </w:p>
        </w:tc>
        <w:tc>
          <w:tcPr>
            <w:tcW w:w="1680" w:type="dxa"/>
          </w:tcPr>
          <w:p w14:paraId="268233E2" w14:textId="77777777" w:rsidR="00BC3FBC" w:rsidRPr="00ED0C21" w:rsidRDefault="00BC3FBC">
            <w:pPr>
              <w:pStyle w:val="affffffff1"/>
              <w:pPrChange w:id="21300" w:author="Андрей П. Цинцадзе" w:date="2023-11-10T15:46:00Z">
                <w:pPr>
                  <w:spacing w:line="276" w:lineRule="auto"/>
                </w:pPr>
              </w:pPrChange>
            </w:pPr>
            <w:r w:rsidRPr="00ED0C21">
              <w:t>DR</w:t>
            </w:r>
          </w:p>
        </w:tc>
        <w:tc>
          <w:tcPr>
            <w:tcW w:w="546" w:type="dxa"/>
          </w:tcPr>
          <w:p w14:paraId="6C0D3A71" w14:textId="77777777" w:rsidR="00BC3FBC" w:rsidRPr="00ED0C21" w:rsidRDefault="00BC3FBC">
            <w:pPr>
              <w:pStyle w:val="affffffff1"/>
              <w:pPrChange w:id="21301" w:author="Андрей П. Цинцадзе" w:date="2023-11-10T15:46:00Z">
                <w:pPr>
                  <w:spacing w:line="276" w:lineRule="auto"/>
                </w:pPr>
              </w:pPrChange>
            </w:pPr>
            <w:r w:rsidRPr="00ED0C21">
              <w:t>ОА</w:t>
            </w:r>
          </w:p>
        </w:tc>
        <w:tc>
          <w:tcPr>
            <w:tcW w:w="868" w:type="dxa"/>
          </w:tcPr>
          <w:p w14:paraId="5287FCFB" w14:textId="77777777" w:rsidR="00BC3FBC" w:rsidRPr="00ED0C21" w:rsidRDefault="00BC3FBC">
            <w:pPr>
              <w:pStyle w:val="affffffff1"/>
              <w:pPrChange w:id="21302" w:author="Андрей П. Цинцадзе" w:date="2023-11-10T15:46:00Z">
                <w:pPr>
                  <w:spacing w:line="276" w:lineRule="auto"/>
                </w:pPr>
              </w:pPrChange>
            </w:pPr>
            <w:r w:rsidRPr="00ED0C21">
              <w:t>D</w:t>
            </w:r>
          </w:p>
        </w:tc>
        <w:tc>
          <w:tcPr>
            <w:tcW w:w="2385" w:type="dxa"/>
          </w:tcPr>
          <w:p w14:paraId="460113CE" w14:textId="77777777" w:rsidR="00BC3FBC" w:rsidRPr="00ED0C21" w:rsidRDefault="00BC3FBC">
            <w:pPr>
              <w:pStyle w:val="affffffff1"/>
              <w:pPrChange w:id="21303" w:author="Андрей П. Цинцадзе" w:date="2023-11-10T15:46:00Z">
                <w:pPr>
                  <w:spacing w:line="276" w:lineRule="auto"/>
                </w:pPr>
              </w:pPrChange>
            </w:pPr>
            <w:r w:rsidRPr="00ED0C21">
              <w:t xml:space="preserve">Дата рождения     </w:t>
            </w:r>
          </w:p>
        </w:tc>
        <w:tc>
          <w:tcPr>
            <w:tcW w:w="3216" w:type="dxa"/>
          </w:tcPr>
          <w:p w14:paraId="3261B1E2" w14:textId="77777777" w:rsidR="00BC3FBC" w:rsidRPr="00ED0C21" w:rsidRDefault="00BC3FBC">
            <w:pPr>
              <w:pStyle w:val="affffffff1"/>
              <w:pPrChange w:id="21304" w:author="Андрей П. Цинцадзе" w:date="2023-11-10T15:46:00Z">
                <w:pPr>
                  <w:spacing w:line="276" w:lineRule="auto"/>
                </w:pPr>
              </w:pPrChange>
            </w:pPr>
          </w:p>
        </w:tc>
      </w:tr>
      <w:tr w:rsidR="00BC3FBC" w:rsidRPr="00ED0C21" w14:paraId="1915E981" w14:textId="77777777" w:rsidTr="00996BF2">
        <w:trPr>
          <w:trHeight w:val="291"/>
        </w:trPr>
        <w:tc>
          <w:tcPr>
            <w:tcW w:w="1512" w:type="dxa"/>
            <w:tcBorders>
              <w:bottom w:val="single" w:sz="4" w:space="0" w:color="auto"/>
            </w:tcBorders>
            <w:shd w:val="clear" w:color="auto" w:fill="BFBFBF"/>
          </w:tcPr>
          <w:p w14:paraId="27472824" w14:textId="77777777" w:rsidR="00BC3FBC" w:rsidRPr="00ED0C21" w:rsidRDefault="00BC3FBC">
            <w:pPr>
              <w:pStyle w:val="affffffff1"/>
              <w:pPrChange w:id="21305"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6FDBA340" w14:textId="77777777" w:rsidR="00BC3FBC" w:rsidRPr="00ED0C21" w:rsidRDefault="00BC3FBC">
            <w:pPr>
              <w:pStyle w:val="affffffff1"/>
              <w:pPrChange w:id="21306" w:author="Андрей П. Цинцадзе" w:date="2023-11-10T15:46:00Z">
                <w:pPr>
                  <w:spacing w:line="276" w:lineRule="auto"/>
                </w:pPr>
              </w:pPrChange>
            </w:pPr>
            <w:r w:rsidRPr="00ED0C21">
              <w:t>GENDER</w:t>
            </w:r>
          </w:p>
        </w:tc>
        <w:tc>
          <w:tcPr>
            <w:tcW w:w="546" w:type="dxa"/>
            <w:tcBorders>
              <w:top w:val="single" w:sz="4" w:space="0" w:color="auto"/>
              <w:left w:val="single" w:sz="4" w:space="0" w:color="auto"/>
              <w:bottom w:val="single" w:sz="4" w:space="0" w:color="auto"/>
              <w:right w:val="single" w:sz="4" w:space="0" w:color="auto"/>
            </w:tcBorders>
          </w:tcPr>
          <w:p w14:paraId="5812B49A" w14:textId="77777777" w:rsidR="00BC3FBC" w:rsidRPr="00ED0C21" w:rsidRDefault="00BC3FBC">
            <w:pPr>
              <w:pStyle w:val="affffffff1"/>
              <w:pPrChange w:id="21307" w:author="Андрей П. Цинцадзе" w:date="2023-11-10T15:46:00Z">
                <w:pPr>
                  <w:spacing w:line="276" w:lineRule="auto"/>
                </w:pPr>
              </w:pPrChange>
            </w:pPr>
            <w:r w:rsidRPr="00ED0C21">
              <w:t>ОА</w:t>
            </w:r>
          </w:p>
        </w:tc>
        <w:tc>
          <w:tcPr>
            <w:tcW w:w="868" w:type="dxa"/>
            <w:tcBorders>
              <w:top w:val="single" w:sz="4" w:space="0" w:color="auto"/>
              <w:left w:val="single" w:sz="4" w:space="0" w:color="auto"/>
              <w:bottom w:val="single" w:sz="4" w:space="0" w:color="auto"/>
              <w:right w:val="single" w:sz="4" w:space="0" w:color="auto"/>
            </w:tcBorders>
          </w:tcPr>
          <w:p w14:paraId="60A75694" w14:textId="77777777" w:rsidR="00BC3FBC" w:rsidRPr="00ED0C21" w:rsidRDefault="00BC3FBC">
            <w:pPr>
              <w:pStyle w:val="affffffff1"/>
              <w:pPrChange w:id="21308"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0EB1556B" w14:textId="77777777" w:rsidR="00BC3FBC" w:rsidRPr="00ED0C21" w:rsidRDefault="00BC3FBC">
            <w:pPr>
              <w:pStyle w:val="affffffff1"/>
              <w:pPrChange w:id="21309" w:author="Андрей П. Цинцадзе" w:date="2023-11-10T15:46:00Z">
                <w:pPr>
                  <w:spacing w:line="276" w:lineRule="auto"/>
                </w:pPr>
              </w:pPrChange>
            </w:pPr>
            <w:r w:rsidRPr="00ED0C21">
              <w:t>Пол</w:t>
            </w:r>
          </w:p>
        </w:tc>
        <w:tc>
          <w:tcPr>
            <w:tcW w:w="3216" w:type="dxa"/>
            <w:tcBorders>
              <w:top w:val="single" w:sz="4" w:space="0" w:color="auto"/>
              <w:left w:val="single" w:sz="4" w:space="0" w:color="auto"/>
              <w:bottom w:val="single" w:sz="4" w:space="0" w:color="auto"/>
              <w:right w:val="single" w:sz="4" w:space="0" w:color="auto"/>
            </w:tcBorders>
          </w:tcPr>
          <w:p w14:paraId="4426A1B1" w14:textId="77777777" w:rsidR="00BC3FBC" w:rsidRPr="00ED0C21" w:rsidRDefault="00BC3FBC">
            <w:pPr>
              <w:pStyle w:val="affffffff1"/>
              <w:pPrChange w:id="21310" w:author="Андрей П. Цинцадзе" w:date="2023-11-10T15:46:00Z">
                <w:pPr>
                  <w:spacing w:line="276" w:lineRule="auto"/>
                </w:pPr>
              </w:pPrChange>
            </w:pPr>
          </w:p>
        </w:tc>
      </w:tr>
      <w:tr w:rsidR="00BC3FBC" w:rsidRPr="00ED0C21" w14:paraId="5DE84A80" w14:textId="77777777" w:rsidTr="00996BF2">
        <w:trPr>
          <w:trHeight w:val="291"/>
        </w:trPr>
        <w:tc>
          <w:tcPr>
            <w:tcW w:w="1512" w:type="dxa"/>
            <w:tcBorders>
              <w:bottom w:val="single" w:sz="4" w:space="0" w:color="auto"/>
            </w:tcBorders>
            <w:shd w:val="clear" w:color="auto" w:fill="BFBFBF"/>
          </w:tcPr>
          <w:p w14:paraId="78ABCA68" w14:textId="77777777" w:rsidR="00BC3FBC" w:rsidRPr="00ED0C21" w:rsidRDefault="00BC3FBC">
            <w:pPr>
              <w:pStyle w:val="affffffff1"/>
              <w:pPrChange w:id="21311"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71810219" w14:textId="77777777" w:rsidR="00BC3FBC" w:rsidRPr="00ED0C21" w:rsidRDefault="00BC3FBC">
            <w:pPr>
              <w:pStyle w:val="affffffff1"/>
              <w:pPrChange w:id="21312" w:author="Андрей П. Цинцадзе" w:date="2023-11-10T15:46:00Z">
                <w:pPr>
                  <w:spacing w:line="276" w:lineRule="auto"/>
                </w:pPr>
              </w:pPrChange>
            </w:pPr>
            <w:r w:rsidRPr="00ED0C21">
              <w:t>SNILS</w:t>
            </w:r>
          </w:p>
        </w:tc>
        <w:tc>
          <w:tcPr>
            <w:tcW w:w="546" w:type="dxa"/>
            <w:tcBorders>
              <w:top w:val="single" w:sz="4" w:space="0" w:color="auto"/>
              <w:left w:val="single" w:sz="4" w:space="0" w:color="auto"/>
              <w:bottom w:val="single" w:sz="4" w:space="0" w:color="auto"/>
              <w:right w:val="single" w:sz="4" w:space="0" w:color="auto"/>
            </w:tcBorders>
          </w:tcPr>
          <w:p w14:paraId="7D3A5EE8" w14:textId="77777777" w:rsidR="00BC3FBC" w:rsidRPr="00ED0C21" w:rsidRDefault="00BC3FBC">
            <w:pPr>
              <w:pStyle w:val="affffffff1"/>
              <w:pPrChange w:id="21313" w:author="Андрей П. Цинцадзе" w:date="2023-11-10T15:46:00Z">
                <w:pPr>
                  <w:spacing w:line="276" w:lineRule="auto"/>
                </w:pPr>
              </w:pPrChange>
            </w:pPr>
            <w:r w:rsidRPr="00ED0C21">
              <w:t>НА</w:t>
            </w:r>
          </w:p>
        </w:tc>
        <w:tc>
          <w:tcPr>
            <w:tcW w:w="868" w:type="dxa"/>
            <w:tcBorders>
              <w:top w:val="single" w:sz="4" w:space="0" w:color="auto"/>
              <w:left w:val="single" w:sz="4" w:space="0" w:color="auto"/>
              <w:bottom w:val="single" w:sz="4" w:space="0" w:color="auto"/>
              <w:right w:val="single" w:sz="4" w:space="0" w:color="auto"/>
            </w:tcBorders>
          </w:tcPr>
          <w:p w14:paraId="4357E4CA" w14:textId="77777777" w:rsidR="00BC3FBC" w:rsidRPr="00ED0C21" w:rsidRDefault="00BC3FBC">
            <w:pPr>
              <w:pStyle w:val="affffffff1"/>
              <w:pPrChange w:id="21314"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1DF0F2A0" w14:textId="77777777" w:rsidR="00BC3FBC" w:rsidRPr="00ED0C21" w:rsidRDefault="00BC3FBC">
            <w:pPr>
              <w:pStyle w:val="affffffff1"/>
              <w:pPrChange w:id="21315" w:author="Андрей П. Цинцадзе" w:date="2023-11-10T15:46:00Z">
                <w:pPr>
                  <w:spacing w:line="276" w:lineRule="auto"/>
                </w:pPr>
              </w:pPrChange>
            </w:pPr>
            <w:r w:rsidRPr="00ED0C21">
              <w:t>СНИЛС</w:t>
            </w:r>
          </w:p>
        </w:tc>
        <w:tc>
          <w:tcPr>
            <w:tcW w:w="3216" w:type="dxa"/>
            <w:tcBorders>
              <w:top w:val="single" w:sz="4" w:space="0" w:color="auto"/>
              <w:left w:val="single" w:sz="4" w:space="0" w:color="auto"/>
              <w:bottom w:val="single" w:sz="4" w:space="0" w:color="auto"/>
              <w:right w:val="single" w:sz="4" w:space="0" w:color="auto"/>
            </w:tcBorders>
          </w:tcPr>
          <w:p w14:paraId="3F98A46A" w14:textId="77777777" w:rsidR="00BC3FBC" w:rsidRPr="00ED0C21" w:rsidRDefault="00BC3FBC">
            <w:pPr>
              <w:pStyle w:val="affffffff1"/>
              <w:pPrChange w:id="21316" w:author="Андрей П. Цинцадзе" w:date="2023-11-10T15:46:00Z">
                <w:pPr>
                  <w:spacing w:line="276" w:lineRule="auto"/>
                </w:pPr>
              </w:pPrChange>
            </w:pPr>
            <w:r w:rsidRPr="00ED0C21">
              <w:t>Формат: «000-000-000 00»</w:t>
            </w:r>
          </w:p>
        </w:tc>
      </w:tr>
      <w:tr w:rsidR="00BC3FBC" w:rsidRPr="00ED0C21" w14:paraId="4D838BB4" w14:textId="77777777" w:rsidTr="00996BF2">
        <w:trPr>
          <w:trHeight w:val="291"/>
        </w:trPr>
        <w:tc>
          <w:tcPr>
            <w:tcW w:w="1512" w:type="dxa"/>
            <w:tcBorders>
              <w:bottom w:val="single" w:sz="4" w:space="0" w:color="auto"/>
            </w:tcBorders>
            <w:shd w:val="clear" w:color="auto" w:fill="BFBFBF"/>
          </w:tcPr>
          <w:p w14:paraId="337F0218" w14:textId="77777777" w:rsidR="00BC3FBC" w:rsidRPr="00ED0C21" w:rsidRDefault="00BC3FBC">
            <w:pPr>
              <w:pStyle w:val="affffffff1"/>
              <w:pPrChange w:id="21317" w:author="Андрей П. Цинцадзе" w:date="2023-11-10T15:46:00Z">
                <w:pPr>
                  <w:spacing w:line="276" w:lineRule="auto"/>
                </w:pPr>
              </w:pPrChange>
            </w:pPr>
            <w:r w:rsidRPr="00ED0C21">
              <w:t>PERSON</w:t>
            </w:r>
          </w:p>
        </w:tc>
        <w:tc>
          <w:tcPr>
            <w:tcW w:w="1680" w:type="dxa"/>
          </w:tcPr>
          <w:p w14:paraId="2A801448" w14:textId="77777777" w:rsidR="00BC3FBC" w:rsidRPr="00ED0C21" w:rsidRDefault="00BC3FBC">
            <w:pPr>
              <w:pStyle w:val="affffffff1"/>
              <w:pPrChange w:id="21318" w:author="Андрей П. Цинцадзе" w:date="2023-11-10T15:46:00Z">
                <w:pPr>
                  <w:spacing w:line="276" w:lineRule="auto"/>
                </w:pPr>
              </w:pPrChange>
            </w:pPr>
            <w:r w:rsidRPr="00ED0C21">
              <w:t>POLIS</w:t>
            </w:r>
          </w:p>
        </w:tc>
        <w:tc>
          <w:tcPr>
            <w:tcW w:w="546" w:type="dxa"/>
          </w:tcPr>
          <w:p w14:paraId="0E96E587" w14:textId="77777777" w:rsidR="00BC3FBC" w:rsidRPr="00ED0C21" w:rsidRDefault="00BC3FBC">
            <w:pPr>
              <w:pStyle w:val="affffffff1"/>
              <w:pPrChange w:id="21319" w:author="Андрей П. Цинцадзе" w:date="2023-11-10T15:46:00Z">
                <w:pPr>
                  <w:spacing w:line="276" w:lineRule="auto"/>
                </w:pPr>
              </w:pPrChange>
            </w:pPr>
            <w:r w:rsidRPr="00ED0C21">
              <w:t>О</w:t>
            </w:r>
          </w:p>
        </w:tc>
        <w:tc>
          <w:tcPr>
            <w:tcW w:w="868" w:type="dxa"/>
          </w:tcPr>
          <w:p w14:paraId="4DF01793" w14:textId="77777777" w:rsidR="00BC3FBC" w:rsidRPr="00ED0C21" w:rsidRDefault="00BC3FBC">
            <w:pPr>
              <w:pStyle w:val="affffffff1"/>
              <w:pPrChange w:id="21320" w:author="Андрей П. Цинцадзе" w:date="2023-11-10T15:46:00Z">
                <w:pPr>
                  <w:spacing w:line="276" w:lineRule="auto"/>
                </w:pPr>
              </w:pPrChange>
            </w:pPr>
            <w:r w:rsidRPr="00ED0C21">
              <w:t>S</w:t>
            </w:r>
          </w:p>
        </w:tc>
        <w:tc>
          <w:tcPr>
            <w:tcW w:w="2385" w:type="dxa"/>
          </w:tcPr>
          <w:p w14:paraId="0EC550B3" w14:textId="77777777" w:rsidR="00BC3FBC" w:rsidRPr="00ED0C21" w:rsidRDefault="00BC3FBC">
            <w:pPr>
              <w:pStyle w:val="affffffff1"/>
              <w:pPrChange w:id="21321" w:author="Андрей П. Цинцадзе" w:date="2023-11-10T15:46:00Z">
                <w:pPr>
                  <w:spacing w:line="276" w:lineRule="auto"/>
                </w:pPr>
              </w:pPrChange>
            </w:pPr>
            <w:r w:rsidRPr="00ED0C21">
              <w:t>Данные полиса ОМС</w:t>
            </w:r>
          </w:p>
        </w:tc>
        <w:tc>
          <w:tcPr>
            <w:tcW w:w="3216" w:type="dxa"/>
          </w:tcPr>
          <w:p w14:paraId="42B5A4E4" w14:textId="77777777" w:rsidR="00BC3FBC" w:rsidRPr="00ED0C21" w:rsidRDefault="00BC3FBC">
            <w:pPr>
              <w:pStyle w:val="affffffff1"/>
              <w:pPrChange w:id="21322" w:author="Андрей П. Цинцадзе" w:date="2023-11-10T15:46:00Z">
                <w:pPr>
                  <w:spacing w:line="276" w:lineRule="auto"/>
                </w:pPr>
              </w:pPrChange>
            </w:pPr>
          </w:p>
        </w:tc>
      </w:tr>
      <w:tr w:rsidR="00BC3FBC" w:rsidRPr="00ED0C21" w14:paraId="50C09CBC" w14:textId="77777777" w:rsidTr="00996BF2">
        <w:trPr>
          <w:trHeight w:val="291"/>
        </w:trPr>
        <w:tc>
          <w:tcPr>
            <w:tcW w:w="1512" w:type="dxa"/>
            <w:shd w:val="clear" w:color="auto" w:fill="BFBFBF"/>
          </w:tcPr>
          <w:p w14:paraId="4A93602A" w14:textId="77777777" w:rsidR="00BC3FBC" w:rsidRPr="00ED0C21" w:rsidRDefault="00BC3FBC">
            <w:pPr>
              <w:pStyle w:val="affffffff1"/>
              <w:pPrChange w:id="21323" w:author="Андрей П. Цинцадзе" w:date="2023-11-10T15:46:00Z">
                <w:pPr>
                  <w:spacing w:line="276" w:lineRule="auto"/>
                </w:pPr>
              </w:pPrChange>
            </w:pPr>
            <w:r w:rsidRPr="00ED0C21">
              <w:t>PERSON</w:t>
            </w:r>
          </w:p>
        </w:tc>
        <w:tc>
          <w:tcPr>
            <w:tcW w:w="1680" w:type="dxa"/>
            <w:shd w:val="clear" w:color="auto" w:fill="FFFFFF"/>
          </w:tcPr>
          <w:p w14:paraId="12DD1B0E" w14:textId="77777777" w:rsidR="00BC3FBC" w:rsidRPr="00ED0C21" w:rsidRDefault="00BC3FBC">
            <w:pPr>
              <w:pStyle w:val="affffffff1"/>
              <w:pPrChange w:id="21324" w:author="Андрей П. Цинцадзе" w:date="2023-11-10T15:46:00Z">
                <w:pPr>
                  <w:spacing w:line="276" w:lineRule="auto"/>
                </w:pPr>
              </w:pPrChange>
            </w:pPr>
            <w:r w:rsidRPr="00ED0C21">
              <w:t>PR_INFO</w:t>
            </w:r>
          </w:p>
        </w:tc>
        <w:tc>
          <w:tcPr>
            <w:tcW w:w="546" w:type="dxa"/>
            <w:shd w:val="clear" w:color="auto" w:fill="FFFFFF"/>
          </w:tcPr>
          <w:p w14:paraId="47639BDC" w14:textId="77777777" w:rsidR="00BC3FBC" w:rsidRPr="00ED0C21" w:rsidRDefault="00BC3FBC">
            <w:pPr>
              <w:pStyle w:val="affffffff1"/>
              <w:pPrChange w:id="21325" w:author="Андрей П. Цинцадзе" w:date="2023-11-10T15:46:00Z">
                <w:pPr>
                  <w:spacing w:line="276" w:lineRule="auto"/>
                </w:pPr>
              </w:pPrChange>
            </w:pPr>
            <w:r w:rsidRPr="00ED0C21">
              <w:t>О</w:t>
            </w:r>
          </w:p>
        </w:tc>
        <w:tc>
          <w:tcPr>
            <w:tcW w:w="868" w:type="dxa"/>
            <w:shd w:val="clear" w:color="auto" w:fill="FFFFFF"/>
          </w:tcPr>
          <w:p w14:paraId="535F3477" w14:textId="77777777" w:rsidR="00BC3FBC" w:rsidRPr="00ED0C21" w:rsidRDefault="00BC3FBC">
            <w:pPr>
              <w:pStyle w:val="affffffff1"/>
              <w:pPrChange w:id="21326" w:author="Андрей П. Цинцадзе" w:date="2023-11-10T15:46:00Z">
                <w:pPr>
                  <w:spacing w:line="276" w:lineRule="auto"/>
                </w:pPr>
              </w:pPrChange>
            </w:pPr>
            <w:r w:rsidRPr="00ED0C21">
              <w:t>S</w:t>
            </w:r>
          </w:p>
        </w:tc>
        <w:tc>
          <w:tcPr>
            <w:tcW w:w="2385" w:type="dxa"/>
            <w:shd w:val="clear" w:color="auto" w:fill="FFFFFF"/>
          </w:tcPr>
          <w:p w14:paraId="066CA881" w14:textId="77777777" w:rsidR="00BC3FBC" w:rsidRPr="00ED0C21" w:rsidRDefault="00BC3FBC">
            <w:pPr>
              <w:pStyle w:val="affffffff1"/>
              <w:pPrChange w:id="21327" w:author="Андрей П. Цинцадзе" w:date="2023-11-10T15:46:00Z">
                <w:pPr>
                  <w:spacing w:line="276" w:lineRule="auto"/>
                </w:pPr>
              </w:pPrChange>
            </w:pPr>
            <w:r w:rsidRPr="00ED0C21">
              <w:t>Информация о прикреплении</w:t>
            </w:r>
          </w:p>
        </w:tc>
        <w:tc>
          <w:tcPr>
            <w:tcW w:w="3216" w:type="dxa"/>
            <w:shd w:val="clear" w:color="auto" w:fill="FFFFFF"/>
          </w:tcPr>
          <w:p w14:paraId="1189063A" w14:textId="77777777" w:rsidR="00BC3FBC" w:rsidRPr="00ED0C21" w:rsidRDefault="00BC3FBC">
            <w:pPr>
              <w:pStyle w:val="affffffff1"/>
              <w:pPrChange w:id="21328" w:author="Андрей П. Цинцадзе" w:date="2023-11-10T15:46:00Z">
                <w:pPr>
                  <w:spacing w:line="276" w:lineRule="auto"/>
                </w:pPr>
              </w:pPrChange>
            </w:pPr>
          </w:p>
        </w:tc>
      </w:tr>
      <w:tr w:rsidR="00BC3FBC" w:rsidRPr="004B3713" w14:paraId="111539EE" w14:textId="77777777" w:rsidTr="00996BF2">
        <w:trPr>
          <w:trHeight w:val="291"/>
        </w:trPr>
        <w:tc>
          <w:tcPr>
            <w:tcW w:w="10207" w:type="dxa"/>
            <w:gridSpan w:val="6"/>
            <w:tcBorders>
              <w:bottom w:val="single" w:sz="4" w:space="0" w:color="auto"/>
            </w:tcBorders>
            <w:shd w:val="clear" w:color="auto" w:fill="auto"/>
            <w:vAlign w:val="center"/>
          </w:tcPr>
          <w:p w14:paraId="0849C4F2" w14:textId="33330D28" w:rsidR="00BC3FBC" w:rsidRPr="00ED0C21" w:rsidRDefault="00BC3FBC">
            <w:pPr>
              <w:pStyle w:val="affffffff1"/>
              <w:rPr>
                <w:lang w:val="en-US"/>
              </w:rPr>
              <w:pPrChange w:id="21329"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STOM_PN / </w:t>
            </w:r>
            <w:r w:rsidR="002274D3" w:rsidRPr="00006CAA">
              <w:rPr>
                <w:lang w:val="en-US"/>
              </w:rPr>
              <w:t>OPEN_POLIS</w:t>
            </w:r>
            <w:r w:rsidRPr="00ED0C21">
              <w:rPr>
                <w:lang w:val="en-US"/>
              </w:rPr>
              <w:t xml:space="preserve"> / PERSON / POLIS)</w:t>
            </w:r>
          </w:p>
        </w:tc>
      </w:tr>
      <w:tr w:rsidR="00BC3FBC" w:rsidRPr="00ED0C21" w14:paraId="67927B0F" w14:textId="77777777" w:rsidTr="00996BF2">
        <w:trPr>
          <w:trHeight w:val="291"/>
        </w:trPr>
        <w:tc>
          <w:tcPr>
            <w:tcW w:w="1512" w:type="dxa"/>
            <w:tcBorders>
              <w:bottom w:val="single" w:sz="4" w:space="0" w:color="auto"/>
            </w:tcBorders>
            <w:shd w:val="clear" w:color="auto" w:fill="BFBFBF"/>
          </w:tcPr>
          <w:p w14:paraId="765C13E8" w14:textId="77777777" w:rsidR="00BC3FBC" w:rsidRPr="00ED0C21" w:rsidRDefault="00BC3FBC">
            <w:pPr>
              <w:pStyle w:val="affffffff1"/>
              <w:pPrChange w:id="21330" w:author="Андрей П. Цинцадзе" w:date="2023-11-10T15:46:00Z">
                <w:pPr>
                  <w:spacing w:line="276" w:lineRule="auto"/>
                </w:pPr>
              </w:pPrChange>
            </w:pPr>
            <w:r w:rsidRPr="00ED0C21">
              <w:t>POLIS</w:t>
            </w:r>
          </w:p>
        </w:tc>
        <w:tc>
          <w:tcPr>
            <w:tcW w:w="1680" w:type="dxa"/>
            <w:tcBorders>
              <w:bottom w:val="single" w:sz="4" w:space="0" w:color="auto"/>
            </w:tcBorders>
          </w:tcPr>
          <w:p w14:paraId="4574B12E" w14:textId="77777777" w:rsidR="00BC3FBC" w:rsidRPr="00ED0C21" w:rsidRDefault="00BC3FBC">
            <w:pPr>
              <w:pStyle w:val="affffffff1"/>
              <w:pPrChange w:id="21331" w:author="Андрей П. Цинцадзе" w:date="2023-11-10T15:46:00Z">
                <w:pPr>
                  <w:spacing w:line="276" w:lineRule="auto"/>
                </w:pPr>
              </w:pPrChange>
            </w:pPr>
            <w:r w:rsidRPr="00ED0C21">
              <w:t>SMO</w:t>
            </w:r>
          </w:p>
        </w:tc>
        <w:tc>
          <w:tcPr>
            <w:tcW w:w="546" w:type="dxa"/>
            <w:tcBorders>
              <w:bottom w:val="single" w:sz="4" w:space="0" w:color="auto"/>
            </w:tcBorders>
          </w:tcPr>
          <w:p w14:paraId="28BDFBF7" w14:textId="77777777" w:rsidR="00BC3FBC" w:rsidRPr="00ED0C21" w:rsidRDefault="00BC3FBC">
            <w:pPr>
              <w:pStyle w:val="affffffff1"/>
              <w:pPrChange w:id="21332" w:author="Андрей П. Цинцадзе" w:date="2023-11-10T15:46:00Z">
                <w:pPr>
                  <w:spacing w:line="276" w:lineRule="auto"/>
                </w:pPr>
              </w:pPrChange>
            </w:pPr>
            <w:r w:rsidRPr="00ED0C21">
              <w:t>ОА</w:t>
            </w:r>
          </w:p>
        </w:tc>
        <w:tc>
          <w:tcPr>
            <w:tcW w:w="868" w:type="dxa"/>
            <w:tcBorders>
              <w:bottom w:val="single" w:sz="4" w:space="0" w:color="auto"/>
            </w:tcBorders>
          </w:tcPr>
          <w:p w14:paraId="1B780CCC" w14:textId="77777777" w:rsidR="00BC3FBC" w:rsidRPr="00ED0C21" w:rsidRDefault="00BC3FBC">
            <w:pPr>
              <w:pStyle w:val="affffffff1"/>
              <w:pPrChange w:id="21333" w:author="Андрей П. Цинцадзе" w:date="2023-11-10T15:46:00Z">
                <w:pPr>
                  <w:spacing w:line="276" w:lineRule="auto"/>
                </w:pPr>
              </w:pPrChange>
            </w:pPr>
            <w:r w:rsidRPr="00ED0C21">
              <w:t>Т(5)</w:t>
            </w:r>
          </w:p>
        </w:tc>
        <w:tc>
          <w:tcPr>
            <w:tcW w:w="2385" w:type="dxa"/>
            <w:tcBorders>
              <w:bottom w:val="single" w:sz="4" w:space="0" w:color="auto"/>
            </w:tcBorders>
          </w:tcPr>
          <w:p w14:paraId="678FAE52" w14:textId="77777777" w:rsidR="00BC3FBC" w:rsidRPr="00ED0C21" w:rsidRDefault="00BC3FBC">
            <w:pPr>
              <w:pStyle w:val="affffffff1"/>
              <w:pPrChange w:id="21334" w:author="Андрей П. Цинцадзе" w:date="2023-11-10T15:46:00Z">
                <w:pPr>
                  <w:spacing w:line="276" w:lineRule="auto"/>
                </w:pPr>
              </w:pPrChange>
            </w:pPr>
            <w:r w:rsidRPr="00ED0C21">
              <w:t>Код страховой компании</w:t>
            </w:r>
          </w:p>
        </w:tc>
        <w:tc>
          <w:tcPr>
            <w:tcW w:w="3216" w:type="dxa"/>
            <w:tcBorders>
              <w:bottom w:val="single" w:sz="4" w:space="0" w:color="auto"/>
            </w:tcBorders>
          </w:tcPr>
          <w:p w14:paraId="0E1F732F" w14:textId="77777777" w:rsidR="00BC3FBC" w:rsidRPr="00ED0C21" w:rsidRDefault="00BC3FBC">
            <w:pPr>
              <w:pStyle w:val="affffffff1"/>
              <w:pPrChange w:id="21335"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BC3FBC" w:rsidRPr="00ED0C21" w14:paraId="69063B4F" w14:textId="77777777" w:rsidTr="00996BF2">
        <w:trPr>
          <w:trHeight w:val="291"/>
        </w:trPr>
        <w:tc>
          <w:tcPr>
            <w:tcW w:w="1512" w:type="dxa"/>
            <w:tcBorders>
              <w:bottom w:val="single" w:sz="4" w:space="0" w:color="auto"/>
            </w:tcBorders>
            <w:shd w:val="clear" w:color="auto" w:fill="BFBFBF"/>
          </w:tcPr>
          <w:p w14:paraId="7987D5FF" w14:textId="77777777" w:rsidR="00BC3FBC" w:rsidRPr="00ED0C21" w:rsidRDefault="00BC3FBC">
            <w:pPr>
              <w:pStyle w:val="affffffff1"/>
              <w:pPrChange w:id="21336" w:author="Андрей П. Цинцадзе" w:date="2023-11-10T15:46:00Z">
                <w:pPr>
                  <w:spacing w:line="276" w:lineRule="auto"/>
                </w:pPr>
              </w:pPrChange>
            </w:pPr>
            <w:r w:rsidRPr="00ED0C21">
              <w:t>POLIS</w:t>
            </w:r>
          </w:p>
        </w:tc>
        <w:tc>
          <w:tcPr>
            <w:tcW w:w="1680" w:type="dxa"/>
            <w:tcBorders>
              <w:bottom w:val="single" w:sz="4" w:space="0" w:color="auto"/>
            </w:tcBorders>
          </w:tcPr>
          <w:p w14:paraId="6B2998E3" w14:textId="77777777" w:rsidR="00BC3FBC" w:rsidRPr="00ED0C21" w:rsidRDefault="00BC3FBC">
            <w:pPr>
              <w:pStyle w:val="affffffff1"/>
              <w:pPrChange w:id="21337" w:author="Андрей П. Цинцадзе" w:date="2023-11-10T15:46:00Z">
                <w:pPr>
                  <w:spacing w:line="276" w:lineRule="auto"/>
                </w:pPr>
              </w:pPrChange>
            </w:pPr>
            <w:r w:rsidRPr="00ED0C21">
              <w:t>POLIS_TYPE</w:t>
            </w:r>
          </w:p>
        </w:tc>
        <w:tc>
          <w:tcPr>
            <w:tcW w:w="546" w:type="dxa"/>
            <w:tcBorders>
              <w:bottom w:val="single" w:sz="4" w:space="0" w:color="auto"/>
            </w:tcBorders>
          </w:tcPr>
          <w:p w14:paraId="35DB230B" w14:textId="77777777" w:rsidR="00BC3FBC" w:rsidRPr="00ED0C21" w:rsidRDefault="00BC3FBC">
            <w:pPr>
              <w:pStyle w:val="affffffff1"/>
              <w:pPrChange w:id="21338" w:author="Андрей П. Цинцадзе" w:date="2023-11-10T15:46:00Z">
                <w:pPr>
                  <w:spacing w:line="276" w:lineRule="auto"/>
                </w:pPr>
              </w:pPrChange>
            </w:pPr>
            <w:r w:rsidRPr="00ED0C21">
              <w:t>ОА</w:t>
            </w:r>
          </w:p>
        </w:tc>
        <w:tc>
          <w:tcPr>
            <w:tcW w:w="868" w:type="dxa"/>
            <w:tcBorders>
              <w:bottom w:val="single" w:sz="4" w:space="0" w:color="auto"/>
            </w:tcBorders>
          </w:tcPr>
          <w:p w14:paraId="32DC2A19" w14:textId="77777777" w:rsidR="00BC3FBC" w:rsidRPr="00ED0C21" w:rsidRDefault="00BC3FBC">
            <w:pPr>
              <w:pStyle w:val="affffffff1"/>
              <w:pPrChange w:id="21339" w:author="Андрей П. Цинцадзе" w:date="2023-11-10T15:46:00Z">
                <w:pPr>
                  <w:spacing w:line="276" w:lineRule="auto"/>
                </w:pPr>
              </w:pPrChange>
            </w:pPr>
            <w:r w:rsidRPr="00ED0C21">
              <w:t>N(1)</w:t>
            </w:r>
          </w:p>
        </w:tc>
        <w:tc>
          <w:tcPr>
            <w:tcW w:w="2385" w:type="dxa"/>
            <w:tcBorders>
              <w:bottom w:val="single" w:sz="4" w:space="0" w:color="auto"/>
            </w:tcBorders>
          </w:tcPr>
          <w:p w14:paraId="4347D766" w14:textId="77777777" w:rsidR="00BC3FBC" w:rsidRPr="00ED0C21" w:rsidRDefault="00BC3FBC">
            <w:pPr>
              <w:pStyle w:val="affffffff1"/>
              <w:pPrChange w:id="21340" w:author="Андрей П. Цинцадзе" w:date="2023-11-10T15:46:00Z">
                <w:pPr>
                  <w:spacing w:line="276" w:lineRule="auto"/>
                </w:pPr>
              </w:pPrChange>
            </w:pPr>
            <w:r w:rsidRPr="00ED0C21">
              <w:t>Тип полиса</w:t>
            </w:r>
          </w:p>
        </w:tc>
        <w:tc>
          <w:tcPr>
            <w:tcW w:w="3216" w:type="dxa"/>
            <w:tcBorders>
              <w:bottom w:val="single" w:sz="4" w:space="0" w:color="auto"/>
            </w:tcBorders>
          </w:tcPr>
          <w:p w14:paraId="361F477C" w14:textId="77777777" w:rsidR="00BC3FBC" w:rsidRPr="00ED0C21" w:rsidRDefault="00BC3FBC">
            <w:pPr>
              <w:pStyle w:val="affffffff1"/>
              <w:pPrChange w:id="21341" w:author="Андрей П. Цинцадзе" w:date="2023-11-10T15:46:00Z">
                <w:pPr>
                  <w:spacing w:line="276" w:lineRule="auto"/>
                </w:pPr>
              </w:pPrChange>
            </w:pPr>
            <w:r w:rsidRPr="00ED0C21">
              <w:t>Заполняется в соответствии с F008</w:t>
            </w:r>
          </w:p>
        </w:tc>
      </w:tr>
      <w:tr w:rsidR="00BC3FBC" w:rsidRPr="00ED0C21" w14:paraId="41F9CF91" w14:textId="77777777" w:rsidTr="00996BF2">
        <w:trPr>
          <w:trHeight w:val="291"/>
        </w:trPr>
        <w:tc>
          <w:tcPr>
            <w:tcW w:w="1512" w:type="dxa"/>
            <w:tcBorders>
              <w:bottom w:val="single" w:sz="4" w:space="0" w:color="auto"/>
            </w:tcBorders>
            <w:shd w:val="clear" w:color="auto" w:fill="BFBFBF"/>
          </w:tcPr>
          <w:p w14:paraId="2F1E28AE" w14:textId="77777777" w:rsidR="00BC3FBC" w:rsidRPr="00ED0C21" w:rsidRDefault="00BC3FBC">
            <w:pPr>
              <w:pStyle w:val="affffffff1"/>
              <w:pPrChange w:id="21342" w:author="Андрей П. Цинцадзе" w:date="2023-11-10T15:46:00Z">
                <w:pPr>
                  <w:spacing w:line="276" w:lineRule="auto"/>
                </w:pPr>
              </w:pPrChange>
            </w:pPr>
            <w:r w:rsidRPr="00ED0C21">
              <w:t>POLIS</w:t>
            </w:r>
          </w:p>
        </w:tc>
        <w:tc>
          <w:tcPr>
            <w:tcW w:w="1680" w:type="dxa"/>
            <w:tcBorders>
              <w:bottom w:val="single" w:sz="4" w:space="0" w:color="auto"/>
            </w:tcBorders>
          </w:tcPr>
          <w:p w14:paraId="330B7307" w14:textId="77777777" w:rsidR="00BC3FBC" w:rsidRPr="00ED0C21" w:rsidRDefault="00BC3FBC">
            <w:pPr>
              <w:pStyle w:val="affffffff1"/>
              <w:pPrChange w:id="21343" w:author="Андрей П. Цинцадзе" w:date="2023-11-10T15:46:00Z">
                <w:pPr>
                  <w:spacing w:line="276" w:lineRule="auto"/>
                </w:pPr>
              </w:pPrChange>
            </w:pPr>
            <w:r w:rsidRPr="00ED0C21">
              <w:t>ENP</w:t>
            </w:r>
          </w:p>
        </w:tc>
        <w:tc>
          <w:tcPr>
            <w:tcW w:w="546" w:type="dxa"/>
            <w:tcBorders>
              <w:bottom w:val="single" w:sz="4" w:space="0" w:color="auto"/>
            </w:tcBorders>
          </w:tcPr>
          <w:p w14:paraId="5948A8E3" w14:textId="77777777" w:rsidR="00BC3FBC" w:rsidRPr="00ED0C21" w:rsidRDefault="00BC3FBC">
            <w:pPr>
              <w:pStyle w:val="affffffff1"/>
              <w:pPrChange w:id="21344" w:author="Андрей П. Цинцадзе" w:date="2023-11-10T15:46:00Z">
                <w:pPr>
                  <w:spacing w:line="276" w:lineRule="auto"/>
                </w:pPr>
              </w:pPrChange>
            </w:pPr>
            <w:r w:rsidRPr="00ED0C21">
              <w:t>УА</w:t>
            </w:r>
          </w:p>
        </w:tc>
        <w:tc>
          <w:tcPr>
            <w:tcW w:w="868" w:type="dxa"/>
            <w:tcBorders>
              <w:bottom w:val="single" w:sz="4" w:space="0" w:color="auto"/>
            </w:tcBorders>
          </w:tcPr>
          <w:p w14:paraId="5383E208" w14:textId="77777777" w:rsidR="00BC3FBC" w:rsidRPr="00ED0C21" w:rsidRDefault="00BC3FBC">
            <w:pPr>
              <w:pStyle w:val="affffffff1"/>
              <w:pPrChange w:id="21345" w:author="Андрей П. Цинцадзе" w:date="2023-11-10T15:46:00Z">
                <w:pPr>
                  <w:spacing w:line="276" w:lineRule="auto"/>
                </w:pPr>
              </w:pPrChange>
            </w:pPr>
            <w:r w:rsidRPr="00ED0C21">
              <w:t>Т(16)</w:t>
            </w:r>
          </w:p>
        </w:tc>
        <w:tc>
          <w:tcPr>
            <w:tcW w:w="2385" w:type="dxa"/>
            <w:tcBorders>
              <w:bottom w:val="single" w:sz="4" w:space="0" w:color="auto"/>
            </w:tcBorders>
          </w:tcPr>
          <w:p w14:paraId="05833762" w14:textId="77777777" w:rsidR="00BC3FBC" w:rsidRPr="00ED0C21" w:rsidRDefault="00BC3FBC">
            <w:pPr>
              <w:pStyle w:val="affffffff1"/>
              <w:pPrChange w:id="21346" w:author="Андрей П. Цинцадзе" w:date="2023-11-10T15:46:00Z">
                <w:pPr>
                  <w:spacing w:line="276" w:lineRule="auto"/>
                </w:pPr>
              </w:pPrChange>
            </w:pPr>
            <w:r w:rsidRPr="00ED0C21">
              <w:t>ЕНП</w:t>
            </w:r>
          </w:p>
        </w:tc>
        <w:tc>
          <w:tcPr>
            <w:tcW w:w="3216" w:type="dxa"/>
            <w:tcBorders>
              <w:bottom w:val="single" w:sz="4" w:space="0" w:color="auto"/>
            </w:tcBorders>
          </w:tcPr>
          <w:p w14:paraId="15F0625A" w14:textId="77777777" w:rsidR="00BC3FBC" w:rsidRPr="00ED0C21" w:rsidRDefault="00BC3FBC">
            <w:pPr>
              <w:pStyle w:val="affffffff1"/>
              <w:pPrChange w:id="21347" w:author="Андрей П. Цинцадзе" w:date="2023-11-10T15:46:00Z">
                <w:pPr>
                  <w:spacing w:line="276" w:lineRule="auto"/>
                </w:pPr>
              </w:pPrChange>
            </w:pPr>
          </w:p>
        </w:tc>
      </w:tr>
      <w:tr w:rsidR="00BC3FBC" w:rsidRPr="00ED0C21" w14:paraId="1739F97B" w14:textId="77777777" w:rsidTr="00996BF2">
        <w:trPr>
          <w:trHeight w:val="291"/>
        </w:trPr>
        <w:tc>
          <w:tcPr>
            <w:tcW w:w="1512" w:type="dxa"/>
            <w:tcBorders>
              <w:bottom w:val="single" w:sz="4" w:space="0" w:color="auto"/>
            </w:tcBorders>
            <w:shd w:val="clear" w:color="auto" w:fill="BFBFBF"/>
          </w:tcPr>
          <w:p w14:paraId="279CC259" w14:textId="77777777" w:rsidR="00BC3FBC" w:rsidRPr="00ED0C21" w:rsidRDefault="00BC3FBC">
            <w:pPr>
              <w:pStyle w:val="affffffff1"/>
              <w:pPrChange w:id="21348" w:author="Андрей П. Цинцадзе" w:date="2023-11-10T15:46:00Z">
                <w:pPr>
                  <w:spacing w:line="276" w:lineRule="auto"/>
                </w:pPr>
              </w:pPrChange>
            </w:pPr>
            <w:r w:rsidRPr="00ED0C21">
              <w:t>POLIS</w:t>
            </w:r>
          </w:p>
        </w:tc>
        <w:tc>
          <w:tcPr>
            <w:tcW w:w="1680" w:type="dxa"/>
            <w:tcBorders>
              <w:bottom w:val="single" w:sz="4" w:space="0" w:color="auto"/>
            </w:tcBorders>
          </w:tcPr>
          <w:p w14:paraId="43D88D8C" w14:textId="77777777" w:rsidR="00BC3FBC" w:rsidRPr="00ED0C21" w:rsidRDefault="00BC3FBC">
            <w:pPr>
              <w:pStyle w:val="affffffff1"/>
              <w:pPrChange w:id="21349" w:author="Андрей П. Цинцадзе" w:date="2023-11-10T15:46:00Z">
                <w:pPr>
                  <w:spacing w:line="276" w:lineRule="auto"/>
                </w:pPr>
              </w:pPrChange>
            </w:pPr>
            <w:r w:rsidRPr="00ED0C21">
              <w:t>SER_NUM</w:t>
            </w:r>
          </w:p>
        </w:tc>
        <w:tc>
          <w:tcPr>
            <w:tcW w:w="546" w:type="dxa"/>
            <w:tcBorders>
              <w:bottom w:val="single" w:sz="4" w:space="0" w:color="auto"/>
            </w:tcBorders>
          </w:tcPr>
          <w:p w14:paraId="65BB1D0F" w14:textId="7AF771F5" w:rsidR="00BC3FBC" w:rsidRPr="00ED0C21" w:rsidRDefault="007927D4">
            <w:pPr>
              <w:pStyle w:val="affffffff1"/>
              <w:pPrChange w:id="21350" w:author="Андрей П. Цинцадзе" w:date="2023-11-10T15:46:00Z">
                <w:pPr>
                  <w:spacing w:line="276" w:lineRule="auto"/>
                </w:pPr>
              </w:pPrChange>
            </w:pPr>
            <w:r>
              <w:t>У</w:t>
            </w:r>
            <w:r w:rsidRPr="00ED0C21">
              <w:t>А</w:t>
            </w:r>
          </w:p>
        </w:tc>
        <w:tc>
          <w:tcPr>
            <w:tcW w:w="868" w:type="dxa"/>
            <w:tcBorders>
              <w:bottom w:val="single" w:sz="4" w:space="0" w:color="auto"/>
            </w:tcBorders>
          </w:tcPr>
          <w:p w14:paraId="5656A330" w14:textId="77777777" w:rsidR="00BC3FBC" w:rsidRPr="00ED0C21" w:rsidRDefault="00BC3FBC">
            <w:pPr>
              <w:pStyle w:val="affffffff1"/>
              <w:pPrChange w:id="21351" w:author="Андрей П. Цинцадзе" w:date="2023-11-10T15:46:00Z">
                <w:pPr>
                  <w:spacing w:line="276" w:lineRule="auto"/>
                </w:pPr>
              </w:pPrChange>
            </w:pPr>
            <w:r w:rsidRPr="00ED0C21">
              <w:t>Т(20)</w:t>
            </w:r>
          </w:p>
        </w:tc>
        <w:tc>
          <w:tcPr>
            <w:tcW w:w="2385" w:type="dxa"/>
            <w:tcBorders>
              <w:bottom w:val="single" w:sz="4" w:space="0" w:color="auto"/>
            </w:tcBorders>
          </w:tcPr>
          <w:p w14:paraId="54BF4100" w14:textId="77777777" w:rsidR="00BC3FBC" w:rsidRPr="00ED0C21" w:rsidRDefault="00BC3FBC">
            <w:pPr>
              <w:pStyle w:val="affffffff1"/>
              <w:pPrChange w:id="21352" w:author="Андрей П. Цинцадзе" w:date="2023-11-10T15:46:00Z">
                <w:pPr>
                  <w:spacing w:line="276" w:lineRule="auto"/>
                </w:pPr>
              </w:pPrChange>
            </w:pPr>
            <w:r w:rsidRPr="00ED0C21">
              <w:t>Серия и номер полиса</w:t>
            </w:r>
          </w:p>
        </w:tc>
        <w:tc>
          <w:tcPr>
            <w:tcW w:w="3216" w:type="dxa"/>
            <w:tcBorders>
              <w:bottom w:val="single" w:sz="4" w:space="0" w:color="auto"/>
            </w:tcBorders>
          </w:tcPr>
          <w:p w14:paraId="0C4C7E46" w14:textId="77777777" w:rsidR="007927D4" w:rsidRPr="00AD032A" w:rsidRDefault="007927D4">
            <w:pPr>
              <w:pStyle w:val="affffffff1"/>
              <w:pPrChange w:id="21353"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6D94F002" w14:textId="77777777" w:rsidR="007927D4" w:rsidRPr="00AD032A" w:rsidRDefault="007927D4">
            <w:pPr>
              <w:pStyle w:val="affffffff1"/>
              <w:pPrChange w:id="21354"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482D91AA" w14:textId="3EA19A0E" w:rsidR="00BC3FBC" w:rsidRPr="00ED0C21" w:rsidRDefault="007927D4">
            <w:pPr>
              <w:pStyle w:val="affffffff1"/>
              <w:pPrChange w:id="21355"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BC3FBC" w:rsidRPr="004B3713" w14:paraId="67D5AE63" w14:textId="77777777" w:rsidTr="00996BF2">
        <w:trPr>
          <w:trHeight w:val="291"/>
        </w:trPr>
        <w:tc>
          <w:tcPr>
            <w:tcW w:w="10207" w:type="dxa"/>
            <w:gridSpan w:val="6"/>
            <w:tcBorders>
              <w:bottom w:val="single" w:sz="4" w:space="0" w:color="auto"/>
            </w:tcBorders>
            <w:shd w:val="clear" w:color="auto" w:fill="auto"/>
            <w:vAlign w:val="center"/>
          </w:tcPr>
          <w:p w14:paraId="2624AB8B" w14:textId="0EE80C3D" w:rsidR="00BC3FBC" w:rsidRPr="00ED0C21" w:rsidRDefault="00BC3FBC">
            <w:pPr>
              <w:pStyle w:val="affffffff1"/>
              <w:rPr>
                <w:lang w:val="en-US"/>
              </w:rPr>
              <w:pPrChange w:id="21356" w:author="Андрей П. Цинцадзе" w:date="2023-11-10T15:46:00Z">
                <w:pPr>
                  <w:spacing w:line="276" w:lineRule="auto"/>
                </w:pPr>
              </w:pPrChange>
            </w:pPr>
            <w:r w:rsidRPr="00ED0C21">
              <w:t>Информация</w:t>
            </w:r>
            <w:r w:rsidRPr="00ED0C21">
              <w:rPr>
                <w:lang w:val="en-US"/>
              </w:rPr>
              <w:t xml:space="preserve"> </w:t>
            </w:r>
            <w:r w:rsidRPr="00ED0C21">
              <w:t>о</w:t>
            </w:r>
            <w:r w:rsidRPr="00ED0C21">
              <w:rPr>
                <w:lang w:val="en-US"/>
              </w:rPr>
              <w:t xml:space="preserve"> </w:t>
            </w:r>
            <w:r w:rsidRPr="00ED0C21">
              <w:t>прикреплении</w:t>
            </w:r>
            <w:r w:rsidRPr="00ED0C21">
              <w:rPr>
                <w:lang w:val="en-US"/>
              </w:rPr>
              <w:t xml:space="preserve"> (STOM _PN / </w:t>
            </w:r>
            <w:r w:rsidR="002274D3" w:rsidRPr="00006CAA">
              <w:rPr>
                <w:lang w:val="en-US"/>
              </w:rPr>
              <w:t>OPEN_POLIS</w:t>
            </w:r>
            <w:r w:rsidRPr="00ED0C21">
              <w:rPr>
                <w:lang w:val="en-US"/>
              </w:rPr>
              <w:t xml:space="preserve"> / PERSON / PR_INFO)</w:t>
            </w:r>
          </w:p>
        </w:tc>
      </w:tr>
      <w:tr w:rsidR="00BC3FBC" w:rsidRPr="00ED0C21" w14:paraId="318D9638" w14:textId="77777777" w:rsidTr="00996BF2">
        <w:trPr>
          <w:trHeight w:val="291"/>
        </w:trPr>
        <w:tc>
          <w:tcPr>
            <w:tcW w:w="1512" w:type="dxa"/>
            <w:shd w:val="clear" w:color="auto" w:fill="BFBFBF"/>
          </w:tcPr>
          <w:p w14:paraId="0B900354" w14:textId="77777777" w:rsidR="00BC3FBC" w:rsidRPr="00ED0C21" w:rsidRDefault="00BC3FBC">
            <w:pPr>
              <w:pStyle w:val="affffffff1"/>
              <w:pPrChange w:id="21357" w:author="Андрей П. Цинцадзе" w:date="2023-11-10T15:46:00Z">
                <w:pPr>
                  <w:spacing w:line="276" w:lineRule="auto"/>
                </w:pPr>
              </w:pPrChange>
            </w:pPr>
            <w:r w:rsidRPr="00ED0C21">
              <w:t>PR_INFO</w:t>
            </w:r>
          </w:p>
        </w:tc>
        <w:tc>
          <w:tcPr>
            <w:tcW w:w="1680" w:type="dxa"/>
          </w:tcPr>
          <w:p w14:paraId="2EDC6E8E" w14:textId="77777777" w:rsidR="00BC3FBC" w:rsidRPr="00ED0C21" w:rsidRDefault="00BC3FBC">
            <w:pPr>
              <w:pStyle w:val="affffffff1"/>
              <w:pPrChange w:id="21358" w:author="Андрей П. Цинцадзе" w:date="2023-11-10T15:46:00Z">
                <w:pPr>
                  <w:spacing w:line="276" w:lineRule="auto"/>
                </w:pPr>
              </w:pPrChange>
            </w:pPr>
            <w:r w:rsidRPr="00ED0C21">
              <w:t>START_DATE</w:t>
            </w:r>
          </w:p>
        </w:tc>
        <w:tc>
          <w:tcPr>
            <w:tcW w:w="546" w:type="dxa"/>
          </w:tcPr>
          <w:p w14:paraId="598A0A89" w14:textId="77777777" w:rsidR="00BC3FBC" w:rsidRPr="00ED0C21" w:rsidRDefault="00BC3FBC">
            <w:pPr>
              <w:pStyle w:val="affffffff1"/>
              <w:pPrChange w:id="21359" w:author="Андрей П. Цинцадзе" w:date="2023-11-10T15:46:00Z">
                <w:pPr>
                  <w:spacing w:line="276" w:lineRule="auto"/>
                </w:pPr>
              </w:pPrChange>
            </w:pPr>
            <w:r w:rsidRPr="00ED0C21">
              <w:t>ОА</w:t>
            </w:r>
          </w:p>
        </w:tc>
        <w:tc>
          <w:tcPr>
            <w:tcW w:w="868" w:type="dxa"/>
          </w:tcPr>
          <w:p w14:paraId="1FC31884" w14:textId="77777777" w:rsidR="00BC3FBC" w:rsidRPr="00ED0C21" w:rsidRDefault="00BC3FBC">
            <w:pPr>
              <w:pStyle w:val="affffffff1"/>
              <w:pPrChange w:id="21360" w:author="Андрей П. Цинцадзе" w:date="2023-11-10T15:46:00Z">
                <w:pPr>
                  <w:spacing w:line="276" w:lineRule="auto"/>
                </w:pPr>
              </w:pPrChange>
            </w:pPr>
            <w:r w:rsidRPr="00ED0C21">
              <w:t>D</w:t>
            </w:r>
          </w:p>
        </w:tc>
        <w:tc>
          <w:tcPr>
            <w:tcW w:w="2385" w:type="dxa"/>
          </w:tcPr>
          <w:p w14:paraId="1A904544" w14:textId="77777777" w:rsidR="00BC3FBC" w:rsidRPr="00ED0C21" w:rsidRDefault="00BC3FBC">
            <w:pPr>
              <w:pStyle w:val="affffffff1"/>
              <w:pPrChange w:id="21361" w:author="Андрей П. Цинцадзе" w:date="2023-11-10T15:46:00Z">
                <w:pPr>
                  <w:spacing w:line="276" w:lineRule="auto"/>
                </w:pPr>
              </w:pPrChange>
            </w:pPr>
            <w:r w:rsidRPr="00ED0C21">
              <w:t>Дата заявления</w:t>
            </w:r>
          </w:p>
        </w:tc>
        <w:tc>
          <w:tcPr>
            <w:tcW w:w="3216" w:type="dxa"/>
          </w:tcPr>
          <w:p w14:paraId="2BBDF5DB" w14:textId="77777777" w:rsidR="00BC3FBC" w:rsidRPr="00ED0C21" w:rsidRDefault="00BC3FBC">
            <w:pPr>
              <w:pStyle w:val="affffffff1"/>
              <w:pPrChange w:id="21362" w:author="Андрей П. Цинцадзе" w:date="2023-11-10T15:46:00Z">
                <w:pPr>
                  <w:spacing w:line="276" w:lineRule="auto"/>
                </w:pPr>
              </w:pPrChange>
            </w:pPr>
          </w:p>
        </w:tc>
      </w:tr>
      <w:tr w:rsidR="00BC3FBC" w:rsidRPr="00ED0C21" w14:paraId="61A2DA88" w14:textId="77777777" w:rsidTr="00996BF2">
        <w:trPr>
          <w:trHeight w:val="291"/>
        </w:trPr>
        <w:tc>
          <w:tcPr>
            <w:tcW w:w="1512" w:type="dxa"/>
            <w:tcBorders>
              <w:bottom w:val="single" w:sz="4" w:space="0" w:color="auto"/>
            </w:tcBorders>
            <w:shd w:val="clear" w:color="auto" w:fill="BFBFBF"/>
          </w:tcPr>
          <w:p w14:paraId="1FC8BD02" w14:textId="77777777" w:rsidR="00BC3FBC" w:rsidRPr="00ED0C21" w:rsidRDefault="00BC3FBC">
            <w:pPr>
              <w:pStyle w:val="affffffff1"/>
              <w:pPrChange w:id="21363" w:author="Андрей П. Цинцадзе" w:date="2023-11-10T15:46:00Z">
                <w:pPr>
                  <w:spacing w:line="276" w:lineRule="auto"/>
                </w:pPr>
              </w:pPrChange>
            </w:pPr>
            <w:r w:rsidRPr="00ED0C21">
              <w:t>PR_INFO</w:t>
            </w:r>
          </w:p>
        </w:tc>
        <w:tc>
          <w:tcPr>
            <w:tcW w:w="1680" w:type="dxa"/>
            <w:tcBorders>
              <w:bottom w:val="single" w:sz="4" w:space="0" w:color="auto"/>
            </w:tcBorders>
          </w:tcPr>
          <w:p w14:paraId="7307C752" w14:textId="77777777" w:rsidR="00BC3FBC" w:rsidRPr="00ED0C21" w:rsidRDefault="00BC3FBC">
            <w:pPr>
              <w:pStyle w:val="affffffff1"/>
              <w:pPrChange w:id="21364" w:author="Андрей П. Цинцадзе" w:date="2023-11-10T15:46:00Z">
                <w:pPr>
                  <w:spacing w:line="276" w:lineRule="auto"/>
                </w:pPr>
              </w:pPrChange>
            </w:pPr>
            <w:r w:rsidRPr="00ED0C21">
              <w:t>START_TFOMS</w:t>
            </w:r>
          </w:p>
        </w:tc>
        <w:tc>
          <w:tcPr>
            <w:tcW w:w="546" w:type="dxa"/>
            <w:tcBorders>
              <w:bottom w:val="single" w:sz="4" w:space="0" w:color="auto"/>
            </w:tcBorders>
          </w:tcPr>
          <w:p w14:paraId="0C768D94" w14:textId="77777777" w:rsidR="00BC3FBC" w:rsidRPr="00ED0C21" w:rsidRDefault="00BC3FBC">
            <w:pPr>
              <w:pStyle w:val="affffffff1"/>
              <w:pPrChange w:id="21365" w:author="Андрей П. Цинцадзе" w:date="2023-11-10T15:46:00Z">
                <w:pPr>
                  <w:spacing w:line="276" w:lineRule="auto"/>
                </w:pPr>
              </w:pPrChange>
            </w:pPr>
            <w:r w:rsidRPr="00ED0C21">
              <w:t>ОА</w:t>
            </w:r>
          </w:p>
        </w:tc>
        <w:tc>
          <w:tcPr>
            <w:tcW w:w="868" w:type="dxa"/>
            <w:tcBorders>
              <w:bottom w:val="single" w:sz="4" w:space="0" w:color="auto"/>
            </w:tcBorders>
          </w:tcPr>
          <w:p w14:paraId="3B2212C0" w14:textId="77777777" w:rsidR="00BC3FBC" w:rsidRPr="00ED0C21" w:rsidRDefault="00BC3FBC">
            <w:pPr>
              <w:pStyle w:val="affffffff1"/>
              <w:pPrChange w:id="21366" w:author="Андрей П. Цинцадзе" w:date="2023-11-10T15:46:00Z">
                <w:pPr>
                  <w:spacing w:line="276" w:lineRule="auto"/>
                </w:pPr>
              </w:pPrChange>
            </w:pPr>
            <w:r w:rsidRPr="00ED0C21">
              <w:t>D</w:t>
            </w:r>
          </w:p>
        </w:tc>
        <w:tc>
          <w:tcPr>
            <w:tcW w:w="2385" w:type="dxa"/>
            <w:tcBorders>
              <w:bottom w:val="single" w:sz="4" w:space="0" w:color="auto"/>
            </w:tcBorders>
          </w:tcPr>
          <w:p w14:paraId="25361B21" w14:textId="77777777" w:rsidR="00BC3FBC" w:rsidRPr="00ED0C21" w:rsidRDefault="00BC3FBC">
            <w:pPr>
              <w:pStyle w:val="affffffff1"/>
              <w:pPrChange w:id="21367" w:author="Андрей П. Цинцадзе" w:date="2023-11-10T15:46:00Z">
                <w:pPr>
                  <w:spacing w:line="276" w:lineRule="auto"/>
                </w:pPr>
              </w:pPrChange>
            </w:pPr>
            <w:r w:rsidRPr="00ED0C21">
              <w:t>Дата прикрепления</w:t>
            </w:r>
          </w:p>
        </w:tc>
        <w:tc>
          <w:tcPr>
            <w:tcW w:w="3216" w:type="dxa"/>
            <w:tcBorders>
              <w:bottom w:val="single" w:sz="4" w:space="0" w:color="auto"/>
            </w:tcBorders>
          </w:tcPr>
          <w:p w14:paraId="27BB907D" w14:textId="77777777" w:rsidR="00BC3FBC" w:rsidRPr="00ED0C21" w:rsidRDefault="00BC3FBC">
            <w:pPr>
              <w:pStyle w:val="affffffff1"/>
              <w:rPr>
                <w:rFonts w:eastAsia="Calibri"/>
              </w:rPr>
              <w:pPrChange w:id="21368" w:author="Андрей П. Цинцадзе" w:date="2023-11-10T15:46:00Z">
                <w:pPr>
                  <w:spacing w:line="276" w:lineRule="auto"/>
                </w:pPr>
              </w:pPrChange>
            </w:pPr>
            <w:r w:rsidRPr="00ED0C21">
              <w:rPr>
                <w:rFonts w:eastAsia="Calibri"/>
              </w:rPr>
              <w:t>Дата прикрепления по данным ТФ ОМС.</w:t>
            </w:r>
          </w:p>
        </w:tc>
      </w:tr>
      <w:tr w:rsidR="00BC3FBC" w:rsidRPr="00ED0C21" w14:paraId="169673DC" w14:textId="77777777" w:rsidTr="00996BF2">
        <w:trPr>
          <w:trHeight w:val="291"/>
        </w:trPr>
        <w:tc>
          <w:tcPr>
            <w:tcW w:w="1512" w:type="dxa"/>
            <w:tcBorders>
              <w:bottom w:val="single" w:sz="4" w:space="0" w:color="auto"/>
            </w:tcBorders>
            <w:shd w:val="clear" w:color="auto" w:fill="BFBFBF"/>
          </w:tcPr>
          <w:p w14:paraId="3FA68C6A" w14:textId="77777777" w:rsidR="00BC3FBC" w:rsidRPr="00ED0C21" w:rsidRDefault="00BC3FBC">
            <w:pPr>
              <w:pStyle w:val="affffffff1"/>
              <w:pPrChange w:id="21369" w:author="Андрей П. Цинцадзе" w:date="2023-11-10T15:46:00Z">
                <w:pPr>
                  <w:spacing w:line="276" w:lineRule="auto"/>
                </w:pPr>
              </w:pPrChange>
            </w:pPr>
            <w:r w:rsidRPr="00ED0C21">
              <w:t>PR_INFO</w:t>
            </w:r>
          </w:p>
        </w:tc>
        <w:tc>
          <w:tcPr>
            <w:tcW w:w="1680" w:type="dxa"/>
            <w:tcBorders>
              <w:bottom w:val="single" w:sz="4" w:space="0" w:color="auto"/>
            </w:tcBorders>
          </w:tcPr>
          <w:p w14:paraId="7365A5C2" w14:textId="77777777" w:rsidR="00BC3FBC" w:rsidRPr="00ED0C21" w:rsidRDefault="00BC3FBC">
            <w:pPr>
              <w:pStyle w:val="affffffff1"/>
              <w:pPrChange w:id="21370" w:author="Андрей П. Цинцадзе" w:date="2023-11-10T15:46:00Z">
                <w:pPr>
                  <w:spacing w:line="276" w:lineRule="auto"/>
                </w:pPr>
              </w:pPrChange>
            </w:pPr>
            <w:r w:rsidRPr="00ED0C21">
              <w:t>OPEN_DATE</w:t>
            </w:r>
          </w:p>
        </w:tc>
        <w:tc>
          <w:tcPr>
            <w:tcW w:w="546" w:type="dxa"/>
            <w:tcBorders>
              <w:bottom w:val="single" w:sz="4" w:space="0" w:color="auto"/>
            </w:tcBorders>
          </w:tcPr>
          <w:p w14:paraId="1D94E8DB" w14:textId="77777777" w:rsidR="00BC3FBC" w:rsidRPr="00ED0C21" w:rsidRDefault="00BC3FBC">
            <w:pPr>
              <w:pStyle w:val="affffffff1"/>
              <w:pPrChange w:id="21371" w:author="Андрей П. Цинцадзе" w:date="2023-11-10T15:46:00Z">
                <w:pPr>
                  <w:spacing w:line="276" w:lineRule="auto"/>
                </w:pPr>
              </w:pPrChange>
            </w:pPr>
            <w:r w:rsidRPr="00ED0C21">
              <w:t>OA</w:t>
            </w:r>
          </w:p>
        </w:tc>
        <w:tc>
          <w:tcPr>
            <w:tcW w:w="868" w:type="dxa"/>
            <w:tcBorders>
              <w:bottom w:val="single" w:sz="4" w:space="0" w:color="auto"/>
            </w:tcBorders>
          </w:tcPr>
          <w:p w14:paraId="74B5EA41" w14:textId="77777777" w:rsidR="00BC3FBC" w:rsidRPr="00ED0C21" w:rsidRDefault="00BC3FBC">
            <w:pPr>
              <w:pStyle w:val="affffffff1"/>
              <w:pPrChange w:id="21372" w:author="Андрей П. Цинцадзе" w:date="2023-11-10T15:46:00Z">
                <w:pPr>
                  <w:spacing w:line="276" w:lineRule="auto"/>
                </w:pPr>
              </w:pPrChange>
            </w:pPr>
            <w:r w:rsidRPr="00ED0C21">
              <w:t>D</w:t>
            </w:r>
          </w:p>
        </w:tc>
        <w:tc>
          <w:tcPr>
            <w:tcW w:w="2385" w:type="dxa"/>
            <w:tcBorders>
              <w:bottom w:val="single" w:sz="4" w:space="0" w:color="auto"/>
            </w:tcBorders>
          </w:tcPr>
          <w:p w14:paraId="01E8B182" w14:textId="77777777" w:rsidR="00BC3FBC" w:rsidRPr="00ED0C21" w:rsidRDefault="00BC3FBC">
            <w:pPr>
              <w:pStyle w:val="affffffff1"/>
              <w:pPrChange w:id="21373" w:author="Андрей П. Цинцадзе" w:date="2023-11-10T15:46:00Z">
                <w:pPr>
                  <w:spacing w:line="276" w:lineRule="auto"/>
                </w:pPr>
              </w:pPrChange>
            </w:pPr>
            <w:r w:rsidRPr="00ED0C21">
              <w:t>Дата возобновления полиса</w:t>
            </w:r>
          </w:p>
        </w:tc>
        <w:tc>
          <w:tcPr>
            <w:tcW w:w="3216" w:type="dxa"/>
            <w:tcBorders>
              <w:bottom w:val="single" w:sz="4" w:space="0" w:color="auto"/>
            </w:tcBorders>
          </w:tcPr>
          <w:p w14:paraId="56EE7F4C" w14:textId="77777777" w:rsidR="00BC3FBC" w:rsidRPr="00ED0C21" w:rsidRDefault="00BC3FBC">
            <w:pPr>
              <w:pStyle w:val="affffffff1"/>
              <w:rPr>
                <w:rFonts w:eastAsia="Calibri"/>
              </w:rPr>
              <w:pPrChange w:id="21374" w:author="Андрей П. Цинцадзе" w:date="2023-11-10T15:46:00Z">
                <w:pPr>
                  <w:spacing w:line="276" w:lineRule="auto"/>
                </w:pPr>
              </w:pPrChange>
            </w:pPr>
            <w:r w:rsidRPr="00ED0C21">
              <w:t>Дата возобновления полиса на территории Оренбургской обл.</w:t>
            </w:r>
          </w:p>
        </w:tc>
      </w:tr>
      <w:tr w:rsidR="005A6B0F" w:rsidRPr="00ED0C21" w14:paraId="3A734832" w14:textId="77777777" w:rsidTr="00907D57">
        <w:trPr>
          <w:trHeight w:val="291"/>
        </w:trPr>
        <w:tc>
          <w:tcPr>
            <w:tcW w:w="10207" w:type="dxa"/>
            <w:gridSpan w:val="6"/>
            <w:tcBorders>
              <w:left w:val="nil"/>
              <w:bottom w:val="single" w:sz="4" w:space="0" w:color="auto"/>
              <w:right w:val="nil"/>
            </w:tcBorders>
            <w:shd w:val="clear" w:color="auto" w:fill="FFFFFF" w:themeFill="background1"/>
            <w:vAlign w:val="center"/>
          </w:tcPr>
          <w:p w14:paraId="2D0B8B57" w14:textId="77777777" w:rsidR="005A6B0F" w:rsidRPr="00AD032A" w:rsidRDefault="005A6B0F">
            <w:pPr>
              <w:pStyle w:val="affffffff1"/>
              <w:rPr>
                <w:bCs/>
              </w:rPr>
              <w:pPrChange w:id="21375" w:author="Андрей П. Цинцадзе" w:date="2023-11-10T15:46:00Z">
                <w:pPr>
                  <w:pStyle w:val="120"/>
                  <w:spacing w:line="276" w:lineRule="auto"/>
                </w:pPr>
              </w:pPrChange>
            </w:pPr>
          </w:p>
          <w:p w14:paraId="2EED63F2" w14:textId="77777777" w:rsidR="005A6B0F" w:rsidRPr="00AD032A" w:rsidRDefault="005A6B0F">
            <w:pPr>
              <w:pStyle w:val="affffffff1"/>
              <w:rPr>
                <w:bCs/>
              </w:rPr>
              <w:pPrChange w:id="21376" w:author="Андрей П. Цинцадзе" w:date="2023-11-10T15:46:00Z">
                <w:pPr>
                  <w:pStyle w:val="120"/>
                  <w:spacing w:line="276" w:lineRule="auto"/>
                </w:pPr>
              </w:pPrChange>
            </w:pPr>
            <w:r w:rsidRPr="00AD032A">
              <w:rPr>
                <w:rFonts w:eastAsia="Calibri"/>
                <w:bCs/>
                <w:lang w:eastAsia="en-US"/>
              </w:rPr>
              <w:t xml:space="preserve">Описание элементов ветви </w:t>
            </w:r>
            <w:r w:rsidRPr="00AD032A">
              <w:rPr>
                <w:bCs/>
                <w:lang w:val="en-US"/>
              </w:rPr>
              <w:t>GINEKOL</w:t>
            </w:r>
            <w:r w:rsidRPr="00AD032A">
              <w:rPr>
                <w:bCs/>
              </w:rPr>
              <w:t>_</w:t>
            </w:r>
            <w:r w:rsidRPr="00AD032A">
              <w:rPr>
                <w:bCs/>
                <w:lang w:val="en-US"/>
              </w:rPr>
              <w:t>PN</w:t>
            </w:r>
          </w:p>
          <w:p w14:paraId="641FFE7F" w14:textId="77777777" w:rsidR="005A6B0F" w:rsidRPr="00AD032A" w:rsidRDefault="005A6B0F">
            <w:pPr>
              <w:pStyle w:val="affffffff1"/>
              <w:rPr>
                <w:bCs/>
              </w:rPr>
              <w:pPrChange w:id="21377" w:author="Андрей П. Цинцадзе" w:date="2023-11-10T15:46:00Z">
                <w:pPr>
                  <w:pStyle w:val="120"/>
                  <w:spacing w:line="276" w:lineRule="auto"/>
                </w:pPr>
              </w:pPrChange>
            </w:pPr>
          </w:p>
        </w:tc>
      </w:tr>
      <w:tr w:rsidR="005A6B0F" w:rsidRPr="00ED0C21" w14:paraId="2E8E5F26" w14:textId="77777777" w:rsidTr="00907D57">
        <w:trPr>
          <w:trHeight w:val="291"/>
        </w:trPr>
        <w:tc>
          <w:tcPr>
            <w:tcW w:w="10207" w:type="dxa"/>
            <w:gridSpan w:val="6"/>
            <w:shd w:val="clear" w:color="auto" w:fill="auto"/>
            <w:vAlign w:val="center"/>
          </w:tcPr>
          <w:p w14:paraId="73A57BE1" w14:textId="77777777" w:rsidR="005A6B0F" w:rsidRPr="00AD032A" w:rsidRDefault="005A6B0F">
            <w:pPr>
              <w:pStyle w:val="affffffff1"/>
              <w:pPrChange w:id="21378" w:author="Андрей П. Цинцадзе" w:date="2023-11-10T15:46:00Z">
                <w:pPr>
                  <w:spacing w:line="276" w:lineRule="auto"/>
                </w:pPr>
              </w:pPrChange>
            </w:pPr>
            <w:r w:rsidRPr="00AD032A">
              <w:t>Прикрепленные по стоматологическому признаку (GINEKOL_PN)</w:t>
            </w:r>
          </w:p>
        </w:tc>
      </w:tr>
      <w:tr w:rsidR="005A6B0F" w:rsidRPr="00ED0C21" w14:paraId="2B997E54" w14:textId="77777777" w:rsidTr="00907D57">
        <w:trPr>
          <w:trHeight w:val="291"/>
        </w:trPr>
        <w:tc>
          <w:tcPr>
            <w:tcW w:w="1512" w:type="dxa"/>
            <w:shd w:val="clear" w:color="auto" w:fill="BFBFBF"/>
          </w:tcPr>
          <w:p w14:paraId="26E50AC0" w14:textId="77777777" w:rsidR="005A6B0F" w:rsidRPr="00AD032A" w:rsidRDefault="005A6B0F">
            <w:pPr>
              <w:pStyle w:val="affffffff1"/>
              <w:pPrChange w:id="21379" w:author="Андрей П. Цинцадзе" w:date="2023-11-10T15:46:00Z">
                <w:pPr>
                  <w:spacing w:line="276" w:lineRule="auto"/>
                </w:pPr>
              </w:pPrChange>
            </w:pPr>
            <w:r w:rsidRPr="00AD032A">
              <w:t>GINEKOL_PN</w:t>
            </w:r>
          </w:p>
        </w:tc>
        <w:tc>
          <w:tcPr>
            <w:tcW w:w="1680" w:type="dxa"/>
          </w:tcPr>
          <w:p w14:paraId="3BDA2857" w14:textId="77777777" w:rsidR="005A6B0F" w:rsidRPr="00AD032A" w:rsidRDefault="005A6B0F">
            <w:pPr>
              <w:pStyle w:val="affffffff1"/>
              <w:pPrChange w:id="21380" w:author="Андрей П. Цинцадзе" w:date="2023-11-10T15:46:00Z">
                <w:pPr>
                  <w:spacing w:line="276" w:lineRule="auto"/>
                </w:pPr>
              </w:pPrChange>
            </w:pPr>
            <w:r w:rsidRPr="00AD032A">
              <w:t>PRIN</w:t>
            </w:r>
          </w:p>
        </w:tc>
        <w:tc>
          <w:tcPr>
            <w:tcW w:w="546" w:type="dxa"/>
          </w:tcPr>
          <w:p w14:paraId="3B4A5B1C" w14:textId="77777777" w:rsidR="005A6B0F" w:rsidRPr="00AD032A" w:rsidRDefault="005A6B0F">
            <w:pPr>
              <w:pStyle w:val="affffffff1"/>
              <w:pPrChange w:id="21381" w:author="Андрей П. Цинцадзе" w:date="2023-11-10T15:46:00Z">
                <w:pPr>
                  <w:spacing w:line="276" w:lineRule="auto"/>
                </w:pPr>
              </w:pPrChange>
            </w:pPr>
            <w:r w:rsidRPr="00AD032A">
              <w:t>Н</w:t>
            </w:r>
          </w:p>
        </w:tc>
        <w:tc>
          <w:tcPr>
            <w:tcW w:w="868" w:type="dxa"/>
          </w:tcPr>
          <w:p w14:paraId="2E962248" w14:textId="77777777" w:rsidR="005A6B0F" w:rsidRPr="00AD032A" w:rsidRDefault="005A6B0F">
            <w:pPr>
              <w:pStyle w:val="affffffff1"/>
              <w:pPrChange w:id="21382" w:author="Андрей П. Цинцадзе" w:date="2023-11-10T15:46:00Z">
                <w:pPr>
                  <w:spacing w:line="276" w:lineRule="auto"/>
                </w:pPr>
              </w:pPrChange>
            </w:pPr>
            <w:r w:rsidRPr="00AD032A">
              <w:t>S</w:t>
            </w:r>
          </w:p>
        </w:tc>
        <w:tc>
          <w:tcPr>
            <w:tcW w:w="2385" w:type="dxa"/>
          </w:tcPr>
          <w:p w14:paraId="50ADE737" w14:textId="77777777" w:rsidR="005A6B0F" w:rsidRPr="00AD032A" w:rsidRDefault="005A6B0F">
            <w:pPr>
              <w:pStyle w:val="affffffff1"/>
              <w:pPrChange w:id="21383" w:author="Андрей П. Цинцадзе" w:date="2023-11-10T15:46:00Z">
                <w:pPr>
                  <w:spacing w:line="276" w:lineRule="auto"/>
                </w:pPr>
              </w:pPrChange>
            </w:pPr>
          </w:p>
        </w:tc>
        <w:tc>
          <w:tcPr>
            <w:tcW w:w="3216" w:type="dxa"/>
          </w:tcPr>
          <w:p w14:paraId="3A8C18A0" w14:textId="77777777" w:rsidR="005A6B0F" w:rsidRPr="00AD032A" w:rsidRDefault="005A6B0F">
            <w:pPr>
              <w:pStyle w:val="affffffff1"/>
              <w:pPrChange w:id="21384" w:author="Андрей П. Цинцадзе" w:date="2023-11-10T15:46:00Z">
                <w:pPr>
                  <w:spacing w:line="276" w:lineRule="auto"/>
                </w:pPr>
              </w:pPrChange>
            </w:pPr>
          </w:p>
        </w:tc>
      </w:tr>
      <w:tr w:rsidR="005A6B0F" w:rsidRPr="00ED0C21" w14:paraId="7D14F1A9" w14:textId="77777777" w:rsidTr="00907D57">
        <w:trPr>
          <w:trHeight w:val="291"/>
        </w:trPr>
        <w:tc>
          <w:tcPr>
            <w:tcW w:w="1512" w:type="dxa"/>
            <w:tcBorders>
              <w:bottom w:val="single" w:sz="4" w:space="0" w:color="auto"/>
            </w:tcBorders>
            <w:shd w:val="clear" w:color="auto" w:fill="BFBFBF"/>
          </w:tcPr>
          <w:p w14:paraId="3A902BF1" w14:textId="77777777" w:rsidR="005A6B0F" w:rsidRPr="00AD032A" w:rsidRDefault="005A6B0F">
            <w:pPr>
              <w:pStyle w:val="affffffff1"/>
              <w:pPrChange w:id="21385" w:author="Андрей П. Цинцадзе" w:date="2023-11-10T15:46:00Z">
                <w:pPr>
                  <w:spacing w:line="276" w:lineRule="auto"/>
                </w:pPr>
              </w:pPrChange>
            </w:pPr>
            <w:r w:rsidRPr="00AD032A">
              <w:t>GINEKOL_PN</w:t>
            </w:r>
          </w:p>
        </w:tc>
        <w:tc>
          <w:tcPr>
            <w:tcW w:w="1680" w:type="dxa"/>
            <w:tcBorders>
              <w:bottom w:val="single" w:sz="4" w:space="0" w:color="auto"/>
            </w:tcBorders>
          </w:tcPr>
          <w:p w14:paraId="47F284B5" w14:textId="77777777" w:rsidR="005A6B0F" w:rsidRPr="00AD032A" w:rsidRDefault="005A6B0F">
            <w:pPr>
              <w:pStyle w:val="affffffff1"/>
              <w:pPrChange w:id="21386" w:author="Андрей П. Цинцадзе" w:date="2023-11-10T15:46:00Z">
                <w:pPr>
                  <w:spacing w:line="276" w:lineRule="auto"/>
                </w:pPr>
              </w:pPrChange>
            </w:pPr>
            <w:r w:rsidRPr="00AD032A">
              <w:t>UMER</w:t>
            </w:r>
          </w:p>
        </w:tc>
        <w:tc>
          <w:tcPr>
            <w:tcW w:w="546" w:type="dxa"/>
            <w:tcBorders>
              <w:bottom w:val="single" w:sz="4" w:space="0" w:color="auto"/>
            </w:tcBorders>
          </w:tcPr>
          <w:p w14:paraId="3DD9EA85" w14:textId="77777777" w:rsidR="005A6B0F" w:rsidRPr="00AD032A" w:rsidRDefault="005A6B0F">
            <w:pPr>
              <w:pStyle w:val="affffffff1"/>
              <w:pPrChange w:id="21387" w:author="Андрей П. Цинцадзе" w:date="2023-11-10T15:46:00Z">
                <w:pPr>
                  <w:spacing w:line="276" w:lineRule="auto"/>
                </w:pPr>
              </w:pPrChange>
            </w:pPr>
            <w:r w:rsidRPr="00AD032A">
              <w:t>Н</w:t>
            </w:r>
          </w:p>
        </w:tc>
        <w:tc>
          <w:tcPr>
            <w:tcW w:w="868" w:type="dxa"/>
            <w:tcBorders>
              <w:bottom w:val="single" w:sz="4" w:space="0" w:color="auto"/>
            </w:tcBorders>
          </w:tcPr>
          <w:p w14:paraId="6C06D731" w14:textId="77777777" w:rsidR="005A6B0F" w:rsidRPr="00AD032A" w:rsidRDefault="005A6B0F">
            <w:pPr>
              <w:pStyle w:val="affffffff1"/>
              <w:pPrChange w:id="21388" w:author="Андрей П. Цинцадзе" w:date="2023-11-10T15:46:00Z">
                <w:pPr>
                  <w:spacing w:line="276" w:lineRule="auto"/>
                </w:pPr>
              </w:pPrChange>
            </w:pPr>
            <w:r w:rsidRPr="00AD032A">
              <w:t>S</w:t>
            </w:r>
          </w:p>
        </w:tc>
        <w:tc>
          <w:tcPr>
            <w:tcW w:w="2385" w:type="dxa"/>
            <w:tcBorders>
              <w:bottom w:val="single" w:sz="4" w:space="0" w:color="auto"/>
            </w:tcBorders>
          </w:tcPr>
          <w:p w14:paraId="5D7A5BB3" w14:textId="77777777" w:rsidR="005A6B0F" w:rsidRPr="00AD032A" w:rsidRDefault="005A6B0F">
            <w:pPr>
              <w:pStyle w:val="affffffff1"/>
              <w:pPrChange w:id="21389" w:author="Андрей П. Цинцадзе" w:date="2023-11-10T15:46:00Z">
                <w:pPr>
                  <w:spacing w:line="276" w:lineRule="auto"/>
                </w:pPr>
              </w:pPrChange>
            </w:pPr>
          </w:p>
        </w:tc>
        <w:tc>
          <w:tcPr>
            <w:tcW w:w="3216" w:type="dxa"/>
            <w:tcBorders>
              <w:bottom w:val="single" w:sz="4" w:space="0" w:color="auto"/>
            </w:tcBorders>
          </w:tcPr>
          <w:p w14:paraId="3A1CC742" w14:textId="77777777" w:rsidR="005A6B0F" w:rsidRPr="00AD032A" w:rsidRDefault="005A6B0F">
            <w:pPr>
              <w:pStyle w:val="affffffff1"/>
              <w:pPrChange w:id="21390" w:author="Андрей П. Цинцадзе" w:date="2023-11-10T15:46:00Z">
                <w:pPr>
                  <w:spacing w:line="276" w:lineRule="auto"/>
                </w:pPr>
              </w:pPrChange>
            </w:pPr>
          </w:p>
        </w:tc>
      </w:tr>
      <w:tr w:rsidR="005A6B0F" w:rsidRPr="00ED0C21" w14:paraId="2A5CEF38" w14:textId="77777777" w:rsidTr="00907D57">
        <w:trPr>
          <w:trHeight w:val="291"/>
        </w:trPr>
        <w:tc>
          <w:tcPr>
            <w:tcW w:w="1512" w:type="dxa"/>
            <w:tcBorders>
              <w:bottom w:val="single" w:sz="4" w:space="0" w:color="auto"/>
            </w:tcBorders>
            <w:shd w:val="clear" w:color="auto" w:fill="BFBFBF"/>
          </w:tcPr>
          <w:p w14:paraId="2787D390" w14:textId="77777777" w:rsidR="005A6B0F" w:rsidRPr="00AD032A" w:rsidRDefault="005A6B0F">
            <w:pPr>
              <w:pStyle w:val="affffffff1"/>
              <w:pPrChange w:id="21391" w:author="Андрей П. Цинцадзе" w:date="2023-11-10T15:46:00Z">
                <w:pPr>
                  <w:spacing w:line="276" w:lineRule="auto"/>
                </w:pPr>
              </w:pPrChange>
            </w:pPr>
            <w:r w:rsidRPr="00AD032A">
              <w:t>GINEKOL_PN</w:t>
            </w:r>
          </w:p>
        </w:tc>
        <w:tc>
          <w:tcPr>
            <w:tcW w:w="1680" w:type="dxa"/>
            <w:tcBorders>
              <w:bottom w:val="single" w:sz="4" w:space="0" w:color="auto"/>
            </w:tcBorders>
          </w:tcPr>
          <w:p w14:paraId="20CBF5D5" w14:textId="77777777" w:rsidR="005A6B0F" w:rsidRPr="00AD032A" w:rsidRDefault="005A6B0F">
            <w:pPr>
              <w:pStyle w:val="affffffff1"/>
              <w:pPrChange w:id="21392" w:author="Андрей П. Цинцадзе" w:date="2023-11-10T15:46:00Z">
                <w:pPr>
                  <w:spacing w:line="276" w:lineRule="auto"/>
                </w:pPr>
              </w:pPrChange>
            </w:pPr>
            <w:r w:rsidRPr="00AD032A">
              <w:t>SMEN</w:t>
            </w:r>
          </w:p>
        </w:tc>
        <w:tc>
          <w:tcPr>
            <w:tcW w:w="546" w:type="dxa"/>
            <w:tcBorders>
              <w:bottom w:val="single" w:sz="4" w:space="0" w:color="auto"/>
            </w:tcBorders>
          </w:tcPr>
          <w:p w14:paraId="4BA2C0E6" w14:textId="77777777" w:rsidR="005A6B0F" w:rsidRPr="00AD032A" w:rsidRDefault="005A6B0F">
            <w:pPr>
              <w:pStyle w:val="affffffff1"/>
              <w:pPrChange w:id="21393" w:author="Андрей П. Цинцадзе" w:date="2023-11-10T15:46:00Z">
                <w:pPr>
                  <w:spacing w:line="276" w:lineRule="auto"/>
                </w:pPr>
              </w:pPrChange>
            </w:pPr>
            <w:r w:rsidRPr="00AD032A">
              <w:t>Н</w:t>
            </w:r>
          </w:p>
        </w:tc>
        <w:tc>
          <w:tcPr>
            <w:tcW w:w="868" w:type="dxa"/>
            <w:tcBorders>
              <w:bottom w:val="single" w:sz="4" w:space="0" w:color="auto"/>
            </w:tcBorders>
          </w:tcPr>
          <w:p w14:paraId="3DCF0D33" w14:textId="77777777" w:rsidR="005A6B0F" w:rsidRPr="00AD032A" w:rsidRDefault="005A6B0F">
            <w:pPr>
              <w:pStyle w:val="affffffff1"/>
              <w:pPrChange w:id="21394" w:author="Андрей П. Цинцадзе" w:date="2023-11-10T15:46:00Z">
                <w:pPr>
                  <w:spacing w:line="276" w:lineRule="auto"/>
                </w:pPr>
              </w:pPrChange>
            </w:pPr>
            <w:r w:rsidRPr="00AD032A">
              <w:t>S</w:t>
            </w:r>
          </w:p>
        </w:tc>
        <w:tc>
          <w:tcPr>
            <w:tcW w:w="2385" w:type="dxa"/>
            <w:tcBorders>
              <w:bottom w:val="single" w:sz="4" w:space="0" w:color="auto"/>
            </w:tcBorders>
          </w:tcPr>
          <w:p w14:paraId="4B3A289B" w14:textId="77777777" w:rsidR="005A6B0F" w:rsidRPr="00AD032A" w:rsidRDefault="005A6B0F">
            <w:pPr>
              <w:pStyle w:val="affffffff1"/>
              <w:pPrChange w:id="21395" w:author="Андрей П. Цинцадзе" w:date="2023-11-10T15:46:00Z">
                <w:pPr>
                  <w:spacing w:line="276" w:lineRule="auto"/>
                </w:pPr>
              </w:pPrChange>
            </w:pPr>
          </w:p>
        </w:tc>
        <w:tc>
          <w:tcPr>
            <w:tcW w:w="3216" w:type="dxa"/>
            <w:tcBorders>
              <w:bottom w:val="single" w:sz="4" w:space="0" w:color="auto"/>
            </w:tcBorders>
          </w:tcPr>
          <w:p w14:paraId="11349C4D" w14:textId="77777777" w:rsidR="005A6B0F" w:rsidRPr="00AD032A" w:rsidRDefault="005A6B0F">
            <w:pPr>
              <w:pStyle w:val="affffffff1"/>
              <w:pPrChange w:id="21396" w:author="Андрей П. Цинцадзе" w:date="2023-11-10T15:46:00Z">
                <w:pPr>
                  <w:spacing w:line="276" w:lineRule="auto"/>
                </w:pPr>
              </w:pPrChange>
            </w:pPr>
          </w:p>
        </w:tc>
      </w:tr>
      <w:tr w:rsidR="005A6B0F" w:rsidRPr="00ED0C21" w14:paraId="37D0D412" w14:textId="77777777" w:rsidTr="00907D57">
        <w:trPr>
          <w:trHeight w:val="291"/>
        </w:trPr>
        <w:tc>
          <w:tcPr>
            <w:tcW w:w="1512" w:type="dxa"/>
            <w:tcBorders>
              <w:bottom w:val="single" w:sz="4" w:space="0" w:color="auto"/>
            </w:tcBorders>
            <w:shd w:val="clear" w:color="auto" w:fill="BFBFBF"/>
          </w:tcPr>
          <w:p w14:paraId="4A52087E" w14:textId="77777777" w:rsidR="005A6B0F" w:rsidRPr="00AD032A" w:rsidRDefault="005A6B0F">
            <w:pPr>
              <w:pStyle w:val="affffffff1"/>
              <w:pPrChange w:id="21397" w:author="Андрей П. Цинцадзе" w:date="2023-11-10T15:46:00Z">
                <w:pPr>
                  <w:spacing w:line="276" w:lineRule="auto"/>
                </w:pPr>
              </w:pPrChange>
            </w:pPr>
            <w:r w:rsidRPr="00AD032A">
              <w:t>GINEKOL_PN</w:t>
            </w:r>
          </w:p>
        </w:tc>
        <w:tc>
          <w:tcPr>
            <w:tcW w:w="1680" w:type="dxa"/>
            <w:tcBorders>
              <w:bottom w:val="single" w:sz="4" w:space="0" w:color="auto"/>
            </w:tcBorders>
          </w:tcPr>
          <w:p w14:paraId="481C98BF" w14:textId="77777777" w:rsidR="005A6B0F" w:rsidRPr="00AD032A" w:rsidRDefault="005A6B0F">
            <w:pPr>
              <w:pStyle w:val="affffffff1"/>
              <w:pPrChange w:id="21398" w:author="Андрей П. Цинцадзе" w:date="2023-11-10T15:46:00Z">
                <w:pPr>
                  <w:spacing w:line="276" w:lineRule="auto"/>
                </w:pPr>
              </w:pPrChange>
            </w:pPr>
            <w:r w:rsidRPr="00AD032A">
              <w:t>CLOSE_POLIS</w:t>
            </w:r>
          </w:p>
        </w:tc>
        <w:tc>
          <w:tcPr>
            <w:tcW w:w="546" w:type="dxa"/>
            <w:tcBorders>
              <w:bottom w:val="single" w:sz="4" w:space="0" w:color="auto"/>
            </w:tcBorders>
          </w:tcPr>
          <w:p w14:paraId="0C1CC276" w14:textId="77777777" w:rsidR="005A6B0F" w:rsidRPr="00AD032A" w:rsidRDefault="005A6B0F">
            <w:pPr>
              <w:pStyle w:val="affffffff1"/>
              <w:pPrChange w:id="21399" w:author="Андрей П. Цинцадзе" w:date="2023-11-10T15:46:00Z">
                <w:pPr>
                  <w:spacing w:line="276" w:lineRule="auto"/>
                </w:pPr>
              </w:pPrChange>
            </w:pPr>
            <w:r w:rsidRPr="00AD032A">
              <w:t>Н</w:t>
            </w:r>
          </w:p>
        </w:tc>
        <w:tc>
          <w:tcPr>
            <w:tcW w:w="868" w:type="dxa"/>
            <w:tcBorders>
              <w:bottom w:val="single" w:sz="4" w:space="0" w:color="auto"/>
            </w:tcBorders>
          </w:tcPr>
          <w:p w14:paraId="465CF1FF" w14:textId="77777777" w:rsidR="005A6B0F" w:rsidRPr="00AD032A" w:rsidRDefault="005A6B0F">
            <w:pPr>
              <w:pStyle w:val="affffffff1"/>
              <w:pPrChange w:id="21400" w:author="Андрей П. Цинцадзе" w:date="2023-11-10T15:46:00Z">
                <w:pPr>
                  <w:spacing w:line="276" w:lineRule="auto"/>
                </w:pPr>
              </w:pPrChange>
            </w:pPr>
            <w:r w:rsidRPr="00AD032A">
              <w:t>S</w:t>
            </w:r>
          </w:p>
        </w:tc>
        <w:tc>
          <w:tcPr>
            <w:tcW w:w="2385" w:type="dxa"/>
            <w:tcBorders>
              <w:bottom w:val="single" w:sz="4" w:space="0" w:color="auto"/>
            </w:tcBorders>
          </w:tcPr>
          <w:p w14:paraId="76BCA843" w14:textId="77777777" w:rsidR="005A6B0F" w:rsidRPr="00AD032A" w:rsidRDefault="005A6B0F">
            <w:pPr>
              <w:pStyle w:val="affffffff1"/>
              <w:pPrChange w:id="21401" w:author="Андрей П. Цинцадзе" w:date="2023-11-10T15:46:00Z">
                <w:pPr>
                  <w:spacing w:line="276" w:lineRule="auto"/>
                </w:pPr>
              </w:pPrChange>
            </w:pPr>
          </w:p>
        </w:tc>
        <w:tc>
          <w:tcPr>
            <w:tcW w:w="3216" w:type="dxa"/>
            <w:tcBorders>
              <w:bottom w:val="single" w:sz="4" w:space="0" w:color="auto"/>
            </w:tcBorders>
          </w:tcPr>
          <w:p w14:paraId="3E90105F" w14:textId="77777777" w:rsidR="005A6B0F" w:rsidRPr="00AD032A" w:rsidRDefault="005A6B0F">
            <w:pPr>
              <w:pStyle w:val="affffffff1"/>
              <w:pPrChange w:id="21402" w:author="Андрей П. Цинцадзе" w:date="2023-11-10T15:46:00Z">
                <w:pPr>
                  <w:spacing w:line="276" w:lineRule="auto"/>
                </w:pPr>
              </w:pPrChange>
            </w:pPr>
          </w:p>
        </w:tc>
      </w:tr>
      <w:tr w:rsidR="005A6B0F" w:rsidRPr="00ED0C21" w14:paraId="7138078C" w14:textId="77777777" w:rsidTr="00907D57">
        <w:trPr>
          <w:trHeight w:val="291"/>
        </w:trPr>
        <w:tc>
          <w:tcPr>
            <w:tcW w:w="1512" w:type="dxa"/>
            <w:tcBorders>
              <w:bottom w:val="single" w:sz="4" w:space="0" w:color="auto"/>
            </w:tcBorders>
            <w:shd w:val="clear" w:color="auto" w:fill="BFBFBF"/>
          </w:tcPr>
          <w:p w14:paraId="61647BEC" w14:textId="77777777" w:rsidR="005A6B0F" w:rsidRPr="00AD032A" w:rsidRDefault="005A6B0F">
            <w:pPr>
              <w:pStyle w:val="affffffff1"/>
              <w:pPrChange w:id="21403" w:author="Андрей П. Цинцадзе" w:date="2023-11-10T15:46:00Z">
                <w:pPr>
                  <w:spacing w:line="276" w:lineRule="auto"/>
                </w:pPr>
              </w:pPrChange>
            </w:pPr>
            <w:r w:rsidRPr="00AD032A">
              <w:t>GINEKOL_PN</w:t>
            </w:r>
          </w:p>
        </w:tc>
        <w:tc>
          <w:tcPr>
            <w:tcW w:w="1680" w:type="dxa"/>
            <w:tcBorders>
              <w:bottom w:val="single" w:sz="4" w:space="0" w:color="auto"/>
            </w:tcBorders>
          </w:tcPr>
          <w:p w14:paraId="66F2EE37" w14:textId="77777777" w:rsidR="005A6B0F" w:rsidRPr="00AD032A" w:rsidRDefault="005A6B0F">
            <w:pPr>
              <w:pStyle w:val="affffffff1"/>
              <w:pPrChange w:id="21404" w:author="Андрей П. Цинцадзе" w:date="2023-11-10T15:46:00Z">
                <w:pPr>
                  <w:spacing w:line="276" w:lineRule="auto"/>
                </w:pPr>
              </w:pPrChange>
            </w:pPr>
            <w:r w:rsidRPr="00AD032A">
              <w:t>OPEN_POLIS</w:t>
            </w:r>
          </w:p>
        </w:tc>
        <w:tc>
          <w:tcPr>
            <w:tcW w:w="546" w:type="dxa"/>
            <w:tcBorders>
              <w:bottom w:val="single" w:sz="4" w:space="0" w:color="auto"/>
            </w:tcBorders>
          </w:tcPr>
          <w:p w14:paraId="10A999E3" w14:textId="77777777" w:rsidR="005A6B0F" w:rsidRPr="00AD032A" w:rsidRDefault="005A6B0F">
            <w:pPr>
              <w:pStyle w:val="affffffff1"/>
              <w:pPrChange w:id="21405" w:author="Андрей П. Цинцадзе" w:date="2023-11-10T15:46:00Z">
                <w:pPr>
                  <w:spacing w:line="276" w:lineRule="auto"/>
                </w:pPr>
              </w:pPrChange>
            </w:pPr>
            <w:r w:rsidRPr="00AD032A">
              <w:t>Н</w:t>
            </w:r>
          </w:p>
        </w:tc>
        <w:tc>
          <w:tcPr>
            <w:tcW w:w="868" w:type="dxa"/>
            <w:tcBorders>
              <w:bottom w:val="single" w:sz="4" w:space="0" w:color="auto"/>
            </w:tcBorders>
          </w:tcPr>
          <w:p w14:paraId="55814E23" w14:textId="77777777" w:rsidR="005A6B0F" w:rsidRPr="00AD032A" w:rsidRDefault="005A6B0F">
            <w:pPr>
              <w:pStyle w:val="affffffff1"/>
              <w:pPrChange w:id="21406" w:author="Андрей П. Цинцадзе" w:date="2023-11-10T15:46:00Z">
                <w:pPr>
                  <w:spacing w:line="276" w:lineRule="auto"/>
                </w:pPr>
              </w:pPrChange>
            </w:pPr>
            <w:r w:rsidRPr="00AD032A">
              <w:t>S</w:t>
            </w:r>
          </w:p>
        </w:tc>
        <w:tc>
          <w:tcPr>
            <w:tcW w:w="2385" w:type="dxa"/>
            <w:tcBorders>
              <w:bottom w:val="single" w:sz="4" w:space="0" w:color="auto"/>
            </w:tcBorders>
          </w:tcPr>
          <w:p w14:paraId="5C9F8927" w14:textId="77777777" w:rsidR="005A6B0F" w:rsidRPr="00AD032A" w:rsidRDefault="005A6B0F">
            <w:pPr>
              <w:pStyle w:val="affffffff1"/>
              <w:pPrChange w:id="21407" w:author="Андрей П. Цинцадзе" w:date="2023-11-10T15:46:00Z">
                <w:pPr>
                  <w:spacing w:line="276" w:lineRule="auto"/>
                </w:pPr>
              </w:pPrChange>
            </w:pPr>
          </w:p>
        </w:tc>
        <w:tc>
          <w:tcPr>
            <w:tcW w:w="3216" w:type="dxa"/>
            <w:tcBorders>
              <w:bottom w:val="single" w:sz="4" w:space="0" w:color="auto"/>
            </w:tcBorders>
          </w:tcPr>
          <w:p w14:paraId="6F5D8158" w14:textId="77777777" w:rsidR="005A6B0F" w:rsidRPr="00AD032A" w:rsidRDefault="005A6B0F">
            <w:pPr>
              <w:pStyle w:val="affffffff1"/>
              <w:pPrChange w:id="21408" w:author="Андрей П. Цинцадзе" w:date="2023-11-10T15:46:00Z">
                <w:pPr>
                  <w:spacing w:line="276" w:lineRule="auto"/>
                </w:pPr>
              </w:pPrChange>
            </w:pPr>
          </w:p>
        </w:tc>
      </w:tr>
      <w:tr w:rsidR="005A6B0F" w:rsidRPr="00ED0C21" w14:paraId="750B14FC" w14:textId="77777777" w:rsidTr="00907D57">
        <w:trPr>
          <w:trHeight w:val="475"/>
        </w:trPr>
        <w:tc>
          <w:tcPr>
            <w:tcW w:w="10207" w:type="dxa"/>
            <w:gridSpan w:val="6"/>
            <w:tcBorders>
              <w:bottom w:val="single" w:sz="4" w:space="0" w:color="auto"/>
            </w:tcBorders>
            <w:shd w:val="clear" w:color="auto" w:fill="auto"/>
          </w:tcPr>
          <w:p w14:paraId="0D868C5C" w14:textId="77777777" w:rsidR="005A6B0F" w:rsidRPr="00AD032A" w:rsidRDefault="005A6B0F">
            <w:pPr>
              <w:pStyle w:val="affffffff1"/>
              <w:rPr>
                <w:bCs/>
              </w:rPr>
              <w:pPrChange w:id="21409" w:author="Андрей П. Цинцадзе" w:date="2023-11-10T15:46:00Z">
                <w:pPr>
                  <w:spacing w:line="276" w:lineRule="auto"/>
                  <w:jc w:val="both"/>
                </w:pPr>
              </w:pPrChange>
            </w:pPr>
          </w:p>
          <w:p w14:paraId="7DC35AB1" w14:textId="77777777" w:rsidR="005A6B0F" w:rsidRPr="00AD032A" w:rsidRDefault="005A6B0F">
            <w:pPr>
              <w:pStyle w:val="affffffff1"/>
              <w:rPr>
                <w:bCs/>
                <w:lang w:val="en-US"/>
              </w:rPr>
              <w:pPrChange w:id="21410" w:author="Андрей П. Цинцадзе" w:date="2023-11-10T15:46:00Z">
                <w:pPr>
                  <w:spacing w:line="276" w:lineRule="auto"/>
                  <w:jc w:val="both"/>
                </w:pPr>
              </w:pPrChange>
            </w:pPr>
            <w:r w:rsidRPr="00AD032A">
              <w:rPr>
                <w:bCs/>
              </w:rPr>
              <w:t xml:space="preserve">Описание ветви </w:t>
            </w:r>
            <w:r w:rsidRPr="00AD032A">
              <w:rPr>
                <w:bCs/>
                <w:lang w:val="en-US"/>
              </w:rPr>
              <w:t>PRIN</w:t>
            </w:r>
          </w:p>
          <w:p w14:paraId="4A7B3E1F" w14:textId="77777777" w:rsidR="005A6B0F" w:rsidRPr="00AD032A" w:rsidRDefault="005A6B0F">
            <w:pPr>
              <w:pStyle w:val="affffffff1"/>
              <w:rPr>
                <w:bCs/>
                <w:lang w:val="en-US"/>
              </w:rPr>
              <w:pPrChange w:id="21411" w:author="Андрей П. Цинцадзе" w:date="2023-11-10T15:46:00Z">
                <w:pPr>
                  <w:spacing w:line="276" w:lineRule="auto"/>
                  <w:jc w:val="both"/>
                </w:pPr>
              </w:pPrChange>
            </w:pPr>
          </w:p>
        </w:tc>
      </w:tr>
      <w:tr w:rsidR="005A6B0F" w:rsidRPr="00ED0C21" w14:paraId="00F57143" w14:textId="77777777" w:rsidTr="00907D57">
        <w:trPr>
          <w:trHeight w:val="291"/>
        </w:trPr>
        <w:tc>
          <w:tcPr>
            <w:tcW w:w="10207" w:type="dxa"/>
            <w:gridSpan w:val="6"/>
            <w:tcBorders>
              <w:bottom w:val="single" w:sz="4" w:space="0" w:color="auto"/>
            </w:tcBorders>
            <w:shd w:val="clear" w:color="auto" w:fill="auto"/>
          </w:tcPr>
          <w:p w14:paraId="4530ECB3" w14:textId="77777777" w:rsidR="005A6B0F" w:rsidRPr="00AD032A" w:rsidRDefault="005A6B0F">
            <w:pPr>
              <w:pStyle w:val="affffffff1"/>
              <w:pPrChange w:id="21412" w:author="Андрей П. Цинцадзе" w:date="2023-11-10T15:46:00Z">
                <w:pPr>
                  <w:spacing w:line="276" w:lineRule="auto"/>
                </w:pPr>
              </w:pPrChange>
            </w:pPr>
            <w:r w:rsidRPr="00AD032A">
              <w:t>Принятые за месяц (PRIN)</w:t>
            </w:r>
          </w:p>
        </w:tc>
      </w:tr>
      <w:tr w:rsidR="005A6B0F" w:rsidRPr="00ED0C21" w14:paraId="736AA875" w14:textId="77777777" w:rsidTr="00907D57">
        <w:trPr>
          <w:trHeight w:val="291"/>
        </w:trPr>
        <w:tc>
          <w:tcPr>
            <w:tcW w:w="1512" w:type="dxa"/>
            <w:shd w:val="clear" w:color="auto" w:fill="BFBFBF"/>
          </w:tcPr>
          <w:p w14:paraId="6306CFD5" w14:textId="77777777" w:rsidR="005A6B0F" w:rsidRPr="00AD032A" w:rsidRDefault="005A6B0F">
            <w:pPr>
              <w:pStyle w:val="affffffff1"/>
              <w:pPrChange w:id="21413" w:author="Андрей П. Цинцадзе" w:date="2023-11-10T15:46:00Z">
                <w:pPr>
                  <w:spacing w:line="276" w:lineRule="auto"/>
                </w:pPr>
              </w:pPrChange>
            </w:pPr>
            <w:r w:rsidRPr="00AD032A">
              <w:t>PRIN</w:t>
            </w:r>
          </w:p>
        </w:tc>
        <w:tc>
          <w:tcPr>
            <w:tcW w:w="1680" w:type="dxa"/>
          </w:tcPr>
          <w:p w14:paraId="17601CF0" w14:textId="77777777" w:rsidR="005A6B0F" w:rsidRPr="00AD032A" w:rsidRDefault="005A6B0F">
            <w:pPr>
              <w:pStyle w:val="affffffff1"/>
              <w:pPrChange w:id="21414" w:author="Андрей П. Цинцадзе" w:date="2023-11-10T15:46:00Z">
                <w:pPr>
                  <w:spacing w:line="276" w:lineRule="auto"/>
                </w:pPr>
              </w:pPrChange>
            </w:pPr>
            <w:r w:rsidRPr="00AD032A">
              <w:t>PERSON</w:t>
            </w:r>
          </w:p>
        </w:tc>
        <w:tc>
          <w:tcPr>
            <w:tcW w:w="546" w:type="dxa"/>
          </w:tcPr>
          <w:p w14:paraId="5D42DA1C" w14:textId="77777777" w:rsidR="005A6B0F" w:rsidRPr="00AD032A" w:rsidRDefault="005A6B0F">
            <w:pPr>
              <w:pStyle w:val="affffffff1"/>
              <w:pPrChange w:id="21415" w:author="Андрей П. Цинцадзе" w:date="2023-11-10T15:46:00Z">
                <w:pPr>
                  <w:spacing w:line="276" w:lineRule="auto"/>
                </w:pPr>
              </w:pPrChange>
            </w:pPr>
            <w:r w:rsidRPr="00AD032A">
              <w:t>ОМ</w:t>
            </w:r>
          </w:p>
        </w:tc>
        <w:tc>
          <w:tcPr>
            <w:tcW w:w="868" w:type="dxa"/>
          </w:tcPr>
          <w:p w14:paraId="68B6437A" w14:textId="77777777" w:rsidR="005A6B0F" w:rsidRPr="00AD032A" w:rsidRDefault="005A6B0F">
            <w:pPr>
              <w:pStyle w:val="affffffff1"/>
              <w:pPrChange w:id="21416" w:author="Андрей П. Цинцадзе" w:date="2023-11-10T15:46:00Z">
                <w:pPr>
                  <w:spacing w:line="276" w:lineRule="auto"/>
                </w:pPr>
              </w:pPrChange>
            </w:pPr>
            <w:r w:rsidRPr="00AD032A">
              <w:t>S</w:t>
            </w:r>
          </w:p>
        </w:tc>
        <w:tc>
          <w:tcPr>
            <w:tcW w:w="2385" w:type="dxa"/>
          </w:tcPr>
          <w:p w14:paraId="3347A152" w14:textId="77777777" w:rsidR="005A6B0F" w:rsidRPr="00AD032A" w:rsidRDefault="005A6B0F">
            <w:pPr>
              <w:pStyle w:val="affffffff1"/>
              <w:pPrChange w:id="21417" w:author="Андрей П. Цинцадзе" w:date="2023-11-10T15:46:00Z">
                <w:pPr>
                  <w:spacing w:line="276" w:lineRule="auto"/>
                </w:pPr>
              </w:pPrChange>
            </w:pPr>
          </w:p>
        </w:tc>
        <w:tc>
          <w:tcPr>
            <w:tcW w:w="3216" w:type="dxa"/>
          </w:tcPr>
          <w:p w14:paraId="5E04A63F" w14:textId="77777777" w:rsidR="005A6B0F" w:rsidRPr="00AD032A" w:rsidRDefault="005A6B0F">
            <w:pPr>
              <w:pStyle w:val="affffffff1"/>
              <w:pPrChange w:id="21418" w:author="Андрей П. Цинцадзе" w:date="2023-11-10T15:46:00Z">
                <w:pPr>
                  <w:spacing w:line="276" w:lineRule="auto"/>
                </w:pPr>
              </w:pPrChange>
            </w:pPr>
          </w:p>
        </w:tc>
      </w:tr>
      <w:tr w:rsidR="005A6B0F" w:rsidRPr="00ED0C21" w14:paraId="31D0A5F4" w14:textId="77777777" w:rsidTr="00907D57">
        <w:trPr>
          <w:trHeight w:val="291"/>
        </w:trPr>
        <w:tc>
          <w:tcPr>
            <w:tcW w:w="10207" w:type="dxa"/>
            <w:gridSpan w:val="6"/>
            <w:tcBorders>
              <w:bottom w:val="single" w:sz="4" w:space="0" w:color="auto"/>
            </w:tcBorders>
            <w:shd w:val="clear" w:color="auto" w:fill="auto"/>
          </w:tcPr>
          <w:p w14:paraId="5DCD8E15" w14:textId="77777777" w:rsidR="005A6B0F" w:rsidRPr="00AD032A" w:rsidRDefault="005A6B0F">
            <w:pPr>
              <w:pStyle w:val="affffffff1"/>
              <w:pPrChange w:id="21419" w:author="Андрей П. Цинцадзе" w:date="2023-11-10T15:46:00Z">
                <w:pPr>
                  <w:spacing w:line="276" w:lineRule="auto"/>
                </w:pPr>
              </w:pPrChange>
            </w:pPr>
            <w:r w:rsidRPr="00AD032A">
              <w:t>Информация о ЗЛ, прикрепленных по стоматологическому признаку за месяц (GINEKOL_PN / PRIN / PERSON)</w:t>
            </w:r>
          </w:p>
        </w:tc>
      </w:tr>
      <w:tr w:rsidR="005A6B0F" w:rsidRPr="00ED0C21" w14:paraId="31EB7D60" w14:textId="77777777" w:rsidTr="00907D57">
        <w:trPr>
          <w:trHeight w:val="291"/>
        </w:trPr>
        <w:tc>
          <w:tcPr>
            <w:tcW w:w="1512" w:type="dxa"/>
            <w:tcBorders>
              <w:bottom w:val="single" w:sz="4" w:space="0" w:color="auto"/>
            </w:tcBorders>
            <w:shd w:val="clear" w:color="auto" w:fill="BFBFBF"/>
          </w:tcPr>
          <w:p w14:paraId="2C7B51D1" w14:textId="77777777" w:rsidR="005A6B0F" w:rsidRPr="00AD032A" w:rsidRDefault="005A6B0F">
            <w:pPr>
              <w:pStyle w:val="affffffff1"/>
              <w:pPrChange w:id="21420" w:author="Андрей П. Цинцадзе" w:date="2023-11-10T15:46:00Z">
                <w:pPr>
                  <w:spacing w:line="276" w:lineRule="auto"/>
                </w:pPr>
              </w:pPrChange>
            </w:pPr>
            <w:r w:rsidRPr="00AD032A">
              <w:t>PERSON</w:t>
            </w:r>
          </w:p>
        </w:tc>
        <w:tc>
          <w:tcPr>
            <w:tcW w:w="1680" w:type="dxa"/>
          </w:tcPr>
          <w:p w14:paraId="11FE800B" w14:textId="77777777" w:rsidR="005A6B0F" w:rsidRPr="00AD032A" w:rsidRDefault="005A6B0F">
            <w:pPr>
              <w:pStyle w:val="affffffff1"/>
              <w:pPrChange w:id="21421" w:author="Андрей П. Цинцадзе" w:date="2023-11-10T15:46:00Z">
                <w:pPr>
                  <w:spacing w:line="276" w:lineRule="auto"/>
                </w:pPr>
              </w:pPrChange>
            </w:pPr>
            <w:r w:rsidRPr="00AD032A">
              <w:t>ID</w:t>
            </w:r>
          </w:p>
        </w:tc>
        <w:tc>
          <w:tcPr>
            <w:tcW w:w="546" w:type="dxa"/>
          </w:tcPr>
          <w:p w14:paraId="6B82D38D" w14:textId="77777777" w:rsidR="005A6B0F" w:rsidRPr="00AD032A" w:rsidRDefault="005A6B0F">
            <w:pPr>
              <w:pStyle w:val="affffffff1"/>
              <w:pPrChange w:id="21422" w:author="Андрей П. Цинцадзе" w:date="2023-11-10T15:46:00Z">
                <w:pPr>
                  <w:spacing w:line="276" w:lineRule="auto"/>
                </w:pPr>
              </w:pPrChange>
            </w:pPr>
            <w:r w:rsidRPr="00AD032A">
              <w:t>ОА</w:t>
            </w:r>
          </w:p>
        </w:tc>
        <w:tc>
          <w:tcPr>
            <w:tcW w:w="868" w:type="dxa"/>
          </w:tcPr>
          <w:p w14:paraId="14FAB2D9" w14:textId="77777777" w:rsidR="005A6B0F" w:rsidRPr="00AD032A" w:rsidRDefault="005A6B0F">
            <w:pPr>
              <w:pStyle w:val="affffffff1"/>
              <w:pPrChange w:id="21423" w:author="Андрей П. Цинцадзе" w:date="2023-11-10T15:46:00Z">
                <w:pPr>
                  <w:spacing w:line="276" w:lineRule="auto"/>
                </w:pPr>
              </w:pPrChange>
            </w:pPr>
            <w:r w:rsidRPr="00AD032A">
              <w:t>N(6)</w:t>
            </w:r>
          </w:p>
        </w:tc>
        <w:tc>
          <w:tcPr>
            <w:tcW w:w="2385" w:type="dxa"/>
          </w:tcPr>
          <w:p w14:paraId="70ABF496" w14:textId="77777777" w:rsidR="005A6B0F" w:rsidRPr="00AD032A" w:rsidRDefault="005A6B0F">
            <w:pPr>
              <w:pStyle w:val="affffffff1"/>
              <w:pPrChange w:id="21424" w:author="Андрей П. Цинцадзе" w:date="2023-11-10T15:46:00Z">
                <w:pPr>
                  <w:spacing w:line="276" w:lineRule="auto"/>
                </w:pPr>
              </w:pPrChange>
            </w:pPr>
            <w:r w:rsidRPr="00AD032A">
              <w:t>Порядковый номер записи</w:t>
            </w:r>
          </w:p>
        </w:tc>
        <w:tc>
          <w:tcPr>
            <w:tcW w:w="3216" w:type="dxa"/>
          </w:tcPr>
          <w:p w14:paraId="0FD322D2" w14:textId="77777777" w:rsidR="005A6B0F" w:rsidRPr="00AD032A" w:rsidRDefault="005A6B0F">
            <w:pPr>
              <w:pStyle w:val="affffffff1"/>
              <w:pPrChange w:id="21425" w:author="Андрей П. Цинцадзе" w:date="2023-11-10T15:46:00Z">
                <w:pPr>
                  <w:spacing w:line="276" w:lineRule="auto"/>
                </w:pPr>
              </w:pPrChange>
            </w:pPr>
            <w:r w:rsidRPr="00AD032A">
              <w:t>Порядковый номер записи в пределах родительского элемента.</w:t>
            </w:r>
          </w:p>
        </w:tc>
      </w:tr>
      <w:tr w:rsidR="005A6B0F" w:rsidRPr="00ED0C21" w14:paraId="0FADFB1A" w14:textId="77777777" w:rsidTr="00907D57">
        <w:trPr>
          <w:trHeight w:val="291"/>
        </w:trPr>
        <w:tc>
          <w:tcPr>
            <w:tcW w:w="1512" w:type="dxa"/>
            <w:tcBorders>
              <w:bottom w:val="single" w:sz="4" w:space="0" w:color="auto"/>
            </w:tcBorders>
            <w:shd w:val="clear" w:color="auto" w:fill="BFBFBF"/>
          </w:tcPr>
          <w:p w14:paraId="3235905C" w14:textId="77777777" w:rsidR="005A6B0F" w:rsidRPr="00AD032A" w:rsidRDefault="005A6B0F">
            <w:pPr>
              <w:pStyle w:val="affffffff1"/>
              <w:pPrChange w:id="21426" w:author="Андрей П. Цинцадзе" w:date="2023-11-10T15:46:00Z">
                <w:pPr>
                  <w:spacing w:line="276" w:lineRule="auto"/>
                </w:pPr>
              </w:pPrChange>
            </w:pPr>
            <w:r w:rsidRPr="00AD032A">
              <w:t>PERSON</w:t>
            </w:r>
          </w:p>
        </w:tc>
        <w:tc>
          <w:tcPr>
            <w:tcW w:w="1680" w:type="dxa"/>
          </w:tcPr>
          <w:p w14:paraId="4BEFF403" w14:textId="77777777" w:rsidR="005A6B0F" w:rsidRPr="00AD032A" w:rsidRDefault="005A6B0F">
            <w:pPr>
              <w:pStyle w:val="affffffff1"/>
              <w:pPrChange w:id="21427" w:author="Андрей П. Цинцадзе" w:date="2023-11-10T15:46:00Z">
                <w:pPr>
                  <w:spacing w:line="276" w:lineRule="auto"/>
                </w:pPr>
              </w:pPrChange>
            </w:pPr>
            <w:r w:rsidRPr="00AD032A">
              <w:t xml:space="preserve">UNICUM         </w:t>
            </w:r>
          </w:p>
        </w:tc>
        <w:tc>
          <w:tcPr>
            <w:tcW w:w="546" w:type="dxa"/>
          </w:tcPr>
          <w:p w14:paraId="4F70E1B8" w14:textId="77777777" w:rsidR="005A6B0F" w:rsidRPr="00AD032A" w:rsidRDefault="005A6B0F">
            <w:pPr>
              <w:pStyle w:val="affffffff1"/>
              <w:pPrChange w:id="21428" w:author="Андрей П. Цинцадзе" w:date="2023-11-10T15:46:00Z">
                <w:pPr>
                  <w:spacing w:line="276" w:lineRule="auto"/>
                </w:pPr>
              </w:pPrChange>
            </w:pPr>
            <w:r w:rsidRPr="00AD032A">
              <w:t>ОА</w:t>
            </w:r>
          </w:p>
        </w:tc>
        <w:tc>
          <w:tcPr>
            <w:tcW w:w="868" w:type="dxa"/>
          </w:tcPr>
          <w:p w14:paraId="38902663" w14:textId="77777777" w:rsidR="005A6B0F" w:rsidRPr="00AD032A" w:rsidRDefault="005A6B0F">
            <w:pPr>
              <w:pStyle w:val="affffffff1"/>
              <w:pPrChange w:id="21429" w:author="Андрей П. Цинцадзе" w:date="2023-11-10T15:46:00Z">
                <w:pPr>
                  <w:spacing w:line="276" w:lineRule="auto"/>
                </w:pPr>
              </w:pPrChange>
            </w:pPr>
            <w:r w:rsidRPr="00AD032A">
              <w:t>T(36)</w:t>
            </w:r>
          </w:p>
        </w:tc>
        <w:tc>
          <w:tcPr>
            <w:tcW w:w="2385" w:type="dxa"/>
          </w:tcPr>
          <w:p w14:paraId="0D1D75F1" w14:textId="77777777" w:rsidR="005A6B0F" w:rsidRPr="00AD032A" w:rsidRDefault="005A6B0F">
            <w:pPr>
              <w:pStyle w:val="affffffff1"/>
              <w:pPrChange w:id="21430" w:author="Андрей П. Цинцадзе" w:date="2023-11-10T15:46:00Z">
                <w:pPr>
                  <w:spacing w:line="276" w:lineRule="auto"/>
                </w:pPr>
              </w:pPrChange>
            </w:pPr>
            <w:r w:rsidRPr="00AD032A">
              <w:t xml:space="preserve">Уникальный идентификатор в пределах МО    </w:t>
            </w:r>
          </w:p>
        </w:tc>
        <w:tc>
          <w:tcPr>
            <w:tcW w:w="3216" w:type="dxa"/>
          </w:tcPr>
          <w:p w14:paraId="3E424716" w14:textId="77777777" w:rsidR="005A6B0F" w:rsidRPr="00AD032A" w:rsidRDefault="005A6B0F">
            <w:pPr>
              <w:pStyle w:val="affffffff1"/>
              <w:pPrChange w:id="21431" w:author="Андрей П. Цинцадзе" w:date="2023-11-10T15:46:00Z">
                <w:pPr>
                  <w:spacing w:line="276" w:lineRule="auto"/>
                </w:pPr>
              </w:pPrChange>
            </w:pPr>
          </w:p>
        </w:tc>
      </w:tr>
      <w:tr w:rsidR="005A6B0F" w:rsidRPr="00ED0C21" w14:paraId="06B6848D" w14:textId="77777777" w:rsidTr="00907D57">
        <w:trPr>
          <w:trHeight w:val="291"/>
        </w:trPr>
        <w:tc>
          <w:tcPr>
            <w:tcW w:w="1512" w:type="dxa"/>
            <w:tcBorders>
              <w:bottom w:val="single" w:sz="4" w:space="0" w:color="auto"/>
            </w:tcBorders>
            <w:shd w:val="clear" w:color="auto" w:fill="BFBFBF"/>
          </w:tcPr>
          <w:p w14:paraId="2086BB56" w14:textId="77777777" w:rsidR="005A6B0F" w:rsidRPr="00AD032A" w:rsidRDefault="005A6B0F">
            <w:pPr>
              <w:pStyle w:val="affffffff1"/>
              <w:pPrChange w:id="21432" w:author="Андрей П. Цинцадзе" w:date="2023-11-10T15:46:00Z">
                <w:pPr>
                  <w:spacing w:line="276" w:lineRule="auto"/>
                </w:pPr>
              </w:pPrChange>
            </w:pPr>
            <w:r w:rsidRPr="00AD032A">
              <w:t>PERSON</w:t>
            </w:r>
          </w:p>
        </w:tc>
        <w:tc>
          <w:tcPr>
            <w:tcW w:w="1680" w:type="dxa"/>
          </w:tcPr>
          <w:p w14:paraId="6BCD9021" w14:textId="77777777" w:rsidR="005A6B0F" w:rsidRPr="00AD032A" w:rsidRDefault="005A6B0F">
            <w:pPr>
              <w:pStyle w:val="affffffff1"/>
              <w:pPrChange w:id="21433" w:author="Андрей П. Цинцадзе" w:date="2023-11-10T15:46:00Z">
                <w:pPr>
                  <w:spacing w:line="276" w:lineRule="auto"/>
                </w:pPr>
              </w:pPrChange>
            </w:pPr>
            <w:r w:rsidRPr="00AD032A">
              <w:t>FAM</w:t>
            </w:r>
          </w:p>
        </w:tc>
        <w:tc>
          <w:tcPr>
            <w:tcW w:w="546" w:type="dxa"/>
          </w:tcPr>
          <w:p w14:paraId="481F438A" w14:textId="77777777" w:rsidR="005A6B0F" w:rsidRPr="00AD032A" w:rsidRDefault="005A6B0F">
            <w:pPr>
              <w:pStyle w:val="affffffff1"/>
              <w:pPrChange w:id="21434" w:author="Андрей П. Цинцадзе" w:date="2023-11-10T15:46:00Z">
                <w:pPr>
                  <w:spacing w:line="276" w:lineRule="auto"/>
                </w:pPr>
              </w:pPrChange>
            </w:pPr>
            <w:r w:rsidRPr="00AD032A">
              <w:t>ОА</w:t>
            </w:r>
          </w:p>
        </w:tc>
        <w:tc>
          <w:tcPr>
            <w:tcW w:w="868" w:type="dxa"/>
          </w:tcPr>
          <w:p w14:paraId="726EE138" w14:textId="77777777" w:rsidR="005A6B0F" w:rsidRPr="00AD032A" w:rsidRDefault="005A6B0F">
            <w:pPr>
              <w:pStyle w:val="affffffff1"/>
              <w:pPrChange w:id="21435" w:author="Андрей П. Цинцадзе" w:date="2023-11-10T15:46:00Z">
                <w:pPr>
                  <w:spacing w:line="276" w:lineRule="auto"/>
                </w:pPr>
              </w:pPrChange>
            </w:pPr>
            <w:r w:rsidRPr="00AD032A">
              <w:t>T(50)</w:t>
            </w:r>
          </w:p>
        </w:tc>
        <w:tc>
          <w:tcPr>
            <w:tcW w:w="2385" w:type="dxa"/>
          </w:tcPr>
          <w:p w14:paraId="22C30440" w14:textId="77777777" w:rsidR="005A6B0F" w:rsidRPr="00AD032A" w:rsidRDefault="005A6B0F">
            <w:pPr>
              <w:pStyle w:val="affffffff1"/>
              <w:pPrChange w:id="21436" w:author="Андрей П. Цинцадзе" w:date="2023-11-10T15:46:00Z">
                <w:pPr>
                  <w:spacing w:line="276" w:lineRule="auto"/>
                </w:pPr>
              </w:pPrChange>
            </w:pPr>
            <w:r w:rsidRPr="00AD032A">
              <w:t xml:space="preserve">Фамилия           </w:t>
            </w:r>
          </w:p>
        </w:tc>
        <w:tc>
          <w:tcPr>
            <w:tcW w:w="3216" w:type="dxa"/>
          </w:tcPr>
          <w:p w14:paraId="2E86DC19" w14:textId="77777777" w:rsidR="005A6B0F" w:rsidRPr="00AD032A" w:rsidRDefault="005A6B0F">
            <w:pPr>
              <w:pStyle w:val="affffffff1"/>
              <w:pPrChange w:id="21437" w:author="Андрей П. Цинцадзе" w:date="2023-11-10T15:46:00Z">
                <w:pPr>
                  <w:spacing w:line="276" w:lineRule="auto"/>
                </w:pPr>
              </w:pPrChange>
            </w:pPr>
          </w:p>
        </w:tc>
      </w:tr>
      <w:tr w:rsidR="005A6B0F" w:rsidRPr="00ED0C21" w14:paraId="07EBD86E" w14:textId="77777777" w:rsidTr="00907D57">
        <w:trPr>
          <w:trHeight w:val="291"/>
        </w:trPr>
        <w:tc>
          <w:tcPr>
            <w:tcW w:w="1512" w:type="dxa"/>
            <w:tcBorders>
              <w:bottom w:val="single" w:sz="4" w:space="0" w:color="auto"/>
            </w:tcBorders>
            <w:shd w:val="clear" w:color="auto" w:fill="BFBFBF"/>
          </w:tcPr>
          <w:p w14:paraId="2307C40E" w14:textId="77777777" w:rsidR="005A6B0F" w:rsidRPr="00AD032A" w:rsidRDefault="005A6B0F">
            <w:pPr>
              <w:pStyle w:val="affffffff1"/>
              <w:pPrChange w:id="21438" w:author="Андрей П. Цинцадзе" w:date="2023-11-10T15:46:00Z">
                <w:pPr>
                  <w:spacing w:line="276" w:lineRule="auto"/>
                </w:pPr>
              </w:pPrChange>
            </w:pPr>
            <w:r w:rsidRPr="00AD032A">
              <w:t>PERSON</w:t>
            </w:r>
          </w:p>
        </w:tc>
        <w:tc>
          <w:tcPr>
            <w:tcW w:w="1680" w:type="dxa"/>
          </w:tcPr>
          <w:p w14:paraId="7BF914B7" w14:textId="77777777" w:rsidR="005A6B0F" w:rsidRPr="00AD032A" w:rsidRDefault="005A6B0F">
            <w:pPr>
              <w:pStyle w:val="affffffff1"/>
              <w:pPrChange w:id="21439" w:author="Андрей П. Цинцадзе" w:date="2023-11-10T15:46:00Z">
                <w:pPr>
                  <w:spacing w:line="276" w:lineRule="auto"/>
                </w:pPr>
              </w:pPrChange>
            </w:pPr>
            <w:r w:rsidRPr="00AD032A">
              <w:t>IM</w:t>
            </w:r>
          </w:p>
        </w:tc>
        <w:tc>
          <w:tcPr>
            <w:tcW w:w="546" w:type="dxa"/>
          </w:tcPr>
          <w:p w14:paraId="1D9CA333" w14:textId="77777777" w:rsidR="005A6B0F" w:rsidRPr="00AD032A" w:rsidRDefault="005A6B0F">
            <w:pPr>
              <w:pStyle w:val="affffffff1"/>
              <w:pPrChange w:id="21440" w:author="Андрей П. Цинцадзе" w:date="2023-11-10T15:46:00Z">
                <w:pPr>
                  <w:spacing w:line="276" w:lineRule="auto"/>
                </w:pPr>
              </w:pPrChange>
            </w:pPr>
            <w:r w:rsidRPr="00AD032A">
              <w:t>ОА</w:t>
            </w:r>
          </w:p>
        </w:tc>
        <w:tc>
          <w:tcPr>
            <w:tcW w:w="868" w:type="dxa"/>
          </w:tcPr>
          <w:p w14:paraId="1D2D929A" w14:textId="77777777" w:rsidR="005A6B0F" w:rsidRPr="00AD032A" w:rsidRDefault="005A6B0F">
            <w:pPr>
              <w:pStyle w:val="affffffff1"/>
              <w:pPrChange w:id="21441" w:author="Андрей П. Цинцадзе" w:date="2023-11-10T15:46:00Z">
                <w:pPr>
                  <w:spacing w:line="276" w:lineRule="auto"/>
                </w:pPr>
              </w:pPrChange>
            </w:pPr>
            <w:r w:rsidRPr="00AD032A">
              <w:t>T(50)</w:t>
            </w:r>
          </w:p>
        </w:tc>
        <w:tc>
          <w:tcPr>
            <w:tcW w:w="2385" w:type="dxa"/>
          </w:tcPr>
          <w:p w14:paraId="785DE4D3" w14:textId="77777777" w:rsidR="005A6B0F" w:rsidRPr="00AD032A" w:rsidRDefault="005A6B0F">
            <w:pPr>
              <w:pStyle w:val="affffffff1"/>
              <w:pPrChange w:id="21442" w:author="Андрей П. Цинцадзе" w:date="2023-11-10T15:46:00Z">
                <w:pPr>
                  <w:spacing w:line="276" w:lineRule="auto"/>
                </w:pPr>
              </w:pPrChange>
            </w:pPr>
            <w:r w:rsidRPr="00AD032A">
              <w:t xml:space="preserve">Имя               </w:t>
            </w:r>
          </w:p>
        </w:tc>
        <w:tc>
          <w:tcPr>
            <w:tcW w:w="3216" w:type="dxa"/>
          </w:tcPr>
          <w:p w14:paraId="45206C69" w14:textId="77777777" w:rsidR="005A6B0F" w:rsidRPr="00AD032A" w:rsidRDefault="005A6B0F">
            <w:pPr>
              <w:pStyle w:val="affffffff1"/>
              <w:pPrChange w:id="21443" w:author="Андрей П. Цинцадзе" w:date="2023-11-10T15:46:00Z">
                <w:pPr>
                  <w:spacing w:line="276" w:lineRule="auto"/>
                </w:pPr>
              </w:pPrChange>
            </w:pPr>
          </w:p>
        </w:tc>
      </w:tr>
      <w:tr w:rsidR="005A6B0F" w:rsidRPr="00ED0C21" w14:paraId="5DFA19D5" w14:textId="77777777" w:rsidTr="00907D57">
        <w:trPr>
          <w:trHeight w:val="291"/>
        </w:trPr>
        <w:tc>
          <w:tcPr>
            <w:tcW w:w="1512" w:type="dxa"/>
            <w:shd w:val="clear" w:color="auto" w:fill="BFBFBF"/>
          </w:tcPr>
          <w:p w14:paraId="7DDAB718" w14:textId="77777777" w:rsidR="005A6B0F" w:rsidRPr="00AD032A" w:rsidRDefault="005A6B0F">
            <w:pPr>
              <w:pStyle w:val="affffffff1"/>
              <w:pPrChange w:id="21444" w:author="Андрей П. Цинцадзе" w:date="2023-11-10T15:46:00Z">
                <w:pPr>
                  <w:spacing w:line="276" w:lineRule="auto"/>
                </w:pPr>
              </w:pPrChange>
            </w:pPr>
            <w:r w:rsidRPr="00AD032A">
              <w:t>PERSON</w:t>
            </w:r>
          </w:p>
        </w:tc>
        <w:tc>
          <w:tcPr>
            <w:tcW w:w="1680" w:type="dxa"/>
          </w:tcPr>
          <w:p w14:paraId="4AAF0A54" w14:textId="77777777" w:rsidR="005A6B0F" w:rsidRPr="00AD032A" w:rsidRDefault="005A6B0F">
            <w:pPr>
              <w:pStyle w:val="affffffff1"/>
              <w:pPrChange w:id="21445" w:author="Андрей П. Цинцадзе" w:date="2023-11-10T15:46:00Z">
                <w:pPr>
                  <w:spacing w:line="276" w:lineRule="auto"/>
                </w:pPr>
              </w:pPrChange>
            </w:pPr>
            <w:r w:rsidRPr="00AD032A">
              <w:t>OT</w:t>
            </w:r>
          </w:p>
        </w:tc>
        <w:tc>
          <w:tcPr>
            <w:tcW w:w="546" w:type="dxa"/>
          </w:tcPr>
          <w:p w14:paraId="382C2709" w14:textId="77777777" w:rsidR="005A6B0F" w:rsidRPr="00AD032A" w:rsidRDefault="005A6B0F">
            <w:pPr>
              <w:pStyle w:val="affffffff1"/>
              <w:pPrChange w:id="21446" w:author="Андрей П. Цинцадзе" w:date="2023-11-10T15:46:00Z">
                <w:pPr>
                  <w:spacing w:line="276" w:lineRule="auto"/>
                </w:pPr>
              </w:pPrChange>
            </w:pPr>
            <w:r w:rsidRPr="00AD032A">
              <w:t>ОА</w:t>
            </w:r>
          </w:p>
        </w:tc>
        <w:tc>
          <w:tcPr>
            <w:tcW w:w="868" w:type="dxa"/>
          </w:tcPr>
          <w:p w14:paraId="10E25B0A" w14:textId="77777777" w:rsidR="005A6B0F" w:rsidRPr="00AD032A" w:rsidRDefault="005A6B0F">
            <w:pPr>
              <w:pStyle w:val="affffffff1"/>
              <w:pPrChange w:id="21447" w:author="Андрей П. Цинцадзе" w:date="2023-11-10T15:46:00Z">
                <w:pPr>
                  <w:spacing w:line="276" w:lineRule="auto"/>
                </w:pPr>
              </w:pPrChange>
            </w:pPr>
            <w:r w:rsidRPr="00AD032A">
              <w:t>T(50)</w:t>
            </w:r>
          </w:p>
        </w:tc>
        <w:tc>
          <w:tcPr>
            <w:tcW w:w="2385" w:type="dxa"/>
          </w:tcPr>
          <w:p w14:paraId="56CB4F25" w14:textId="77777777" w:rsidR="005A6B0F" w:rsidRPr="00AD032A" w:rsidRDefault="005A6B0F">
            <w:pPr>
              <w:pStyle w:val="affffffff1"/>
              <w:pPrChange w:id="21448" w:author="Андрей П. Цинцадзе" w:date="2023-11-10T15:46:00Z">
                <w:pPr>
                  <w:spacing w:line="276" w:lineRule="auto"/>
                </w:pPr>
              </w:pPrChange>
            </w:pPr>
            <w:r w:rsidRPr="00AD032A">
              <w:t xml:space="preserve">Отчество          </w:t>
            </w:r>
          </w:p>
        </w:tc>
        <w:tc>
          <w:tcPr>
            <w:tcW w:w="3216" w:type="dxa"/>
          </w:tcPr>
          <w:p w14:paraId="50A82757" w14:textId="77777777" w:rsidR="005A6B0F" w:rsidRPr="00AD032A" w:rsidRDefault="005A6B0F">
            <w:pPr>
              <w:pStyle w:val="affffffff1"/>
              <w:pPrChange w:id="21449" w:author="Андрей П. Цинцадзе" w:date="2023-11-10T15:46:00Z">
                <w:pPr>
                  <w:spacing w:line="276" w:lineRule="auto"/>
                </w:pPr>
              </w:pPrChange>
            </w:pPr>
          </w:p>
        </w:tc>
      </w:tr>
      <w:tr w:rsidR="005A6B0F" w:rsidRPr="00ED0C21" w14:paraId="46373712" w14:textId="77777777" w:rsidTr="00907D57">
        <w:trPr>
          <w:trHeight w:val="291"/>
        </w:trPr>
        <w:tc>
          <w:tcPr>
            <w:tcW w:w="1512" w:type="dxa"/>
            <w:tcBorders>
              <w:bottom w:val="single" w:sz="4" w:space="0" w:color="auto"/>
            </w:tcBorders>
            <w:shd w:val="clear" w:color="auto" w:fill="BFBFBF"/>
          </w:tcPr>
          <w:p w14:paraId="5EBDE96D" w14:textId="77777777" w:rsidR="005A6B0F" w:rsidRPr="00AD032A" w:rsidRDefault="005A6B0F">
            <w:pPr>
              <w:pStyle w:val="affffffff1"/>
              <w:pPrChange w:id="21450" w:author="Андрей П. Цинцадзе" w:date="2023-11-10T15:46:00Z">
                <w:pPr>
                  <w:spacing w:line="276" w:lineRule="auto"/>
                </w:pPr>
              </w:pPrChange>
            </w:pPr>
            <w:r w:rsidRPr="00AD032A">
              <w:t>PERSON</w:t>
            </w:r>
          </w:p>
        </w:tc>
        <w:tc>
          <w:tcPr>
            <w:tcW w:w="1680" w:type="dxa"/>
          </w:tcPr>
          <w:p w14:paraId="36B0EDC3" w14:textId="77777777" w:rsidR="005A6B0F" w:rsidRPr="00AD032A" w:rsidRDefault="005A6B0F">
            <w:pPr>
              <w:pStyle w:val="affffffff1"/>
              <w:pPrChange w:id="21451" w:author="Андрей П. Цинцадзе" w:date="2023-11-10T15:46:00Z">
                <w:pPr>
                  <w:spacing w:line="276" w:lineRule="auto"/>
                </w:pPr>
              </w:pPrChange>
            </w:pPr>
            <w:r w:rsidRPr="00AD032A">
              <w:t>DR</w:t>
            </w:r>
          </w:p>
        </w:tc>
        <w:tc>
          <w:tcPr>
            <w:tcW w:w="546" w:type="dxa"/>
          </w:tcPr>
          <w:p w14:paraId="3C9E32A6" w14:textId="77777777" w:rsidR="005A6B0F" w:rsidRPr="00AD032A" w:rsidRDefault="005A6B0F">
            <w:pPr>
              <w:pStyle w:val="affffffff1"/>
              <w:pPrChange w:id="21452" w:author="Андрей П. Цинцадзе" w:date="2023-11-10T15:46:00Z">
                <w:pPr>
                  <w:spacing w:line="276" w:lineRule="auto"/>
                </w:pPr>
              </w:pPrChange>
            </w:pPr>
            <w:r w:rsidRPr="00AD032A">
              <w:t>ОА</w:t>
            </w:r>
          </w:p>
        </w:tc>
        <w:tc>
          <w:tcPr>
            <w:tcW w:w="868" w:type="dxa"/>
          </w:tcPr>
          <w:p w14:paraId="1C09D7DC" w14:textId="77777777" w:rsidR="005A6B0F" w:rsidRPr="00AD032A" w:rsidRDefault="005A6B0F">
            <w:pPr>
              <w:pStyle w:val="affffffff1"/>
              <w:pPrChange w:id="21453" w:author="Андрей П. Цинцадзе" w:date="2023-11-10T15:46:00Z">
                <w:pPr>
                  <w:spacing w:line="276" w:lineRule="auto"/>
                </w:pPr>
              </w:pPrChange>
            </w:pPr>
            <w:r w:rsidRPr="00AD032A">
              <w:t>D</w:t>
            </w:r>
          </w:p>
        </w:tc>
        <w:tc>
          <w:tcPr>
            <w:tcW w:w="2385" w:type="dxa"/>
          </w:tcPr>
          <w:p w14:paraId="40AAC653" w14:textId="77777777" w:rsidR="005A6B0F" w:rsidRPr="00AD032A" w:rsidRDefault="005A6B0F">
            <w:pPr>
              <w:pStyle w:val="affffffff1"/>
              <w:pPrChange w:id="21454" w:author="Андрей П. Цинцадзе" w:date="2023-11-10T15:46:00Z">
                <w:pPr>
                  <w:spacing w:line="276" w:lineRule="auto"/>
                </w:pPr>
              </w:pPrChange>
            </w:pPr>
            <w:r w:rsidRPr="00AD032A">
              <w:t xml:space="preserve">Дата рождения     </w:t>
            </w:r>
          </w:p>
        </w:tc>
        <w:tc>
          <w:tcPr>
            <w:tcW w:w="3216" w:type="dxa"/>
          </w:tcPr>
          <w:p w14:paraId="728728DA" w14:textId="77777777" w:rsidR="005A6B0F" w:rsidRPr="00AD032A" w:rsidRDefault="005A6B0F">
            <w:pPr>
              <w:pStyle w:val="affffffff1"/>
              <w:pPrChange w:id="21455" w:author="Андрей П. Цинцадзе" w:date="2023-11-10T15:46:00Z">
                <w:pPr>
                  <w:spacing w:line="276" w:lineRule="auto"/>
                </w:pPr>
              </w:pPrChange>
            </w:pPr>
          </w:p>
        </w:tc>
      </w:tr>
      <w:tr w:rsidR="005A6B0F" w:rsidRPr="00ED0C21" w14:paraId="0C53F802" w14:textId="77777777" w:rsidTr="00907D57">
        <w:trPr>
          <w:trHeight w:val="291"/>
        </w:trPr>
        <w:tc>
          <w:tcPr>
            <w:tcW w:w="1512" w:type="dxa"/>
            <w:tcBorders>
              <w:bottom w:val="single" w:sz="4" w:space="0" w:color="auto"/>
            </w:tcBorders>
            <w:shd w:val="clear" w:color="auto" w:fill="BFBFBF"/>
          </w:tcPr>
          <w:p w14:paraId="4F487B64" w14:textId="77777777" w:rsidR="005A6B0F" w:rsidRPr="00AD032A" w:rsidRDefault="005A6B0F">
            <w:pPr>
              <w:pStyle w:val="affffffff1"/>
              <w:pPrChange w:id="21456"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2AB27A9B" w14:textId="77777777" w:rsidR="005A6B0F" w:rsidRPr="00AD032A" w:rsidRDefault="005A6B0F">
            <w:pPr>
              <w:pStyle w:val="affffffff1"/>
              <w:pPrChange w:id="21457" w:author="Андрей П. Цинцадзе" w:date="2023-11-10T15:46:00Z">
                <w:pPr>
                  <w:spacing w:line="276" w:lineRule="auto"/>
                </w:pPr>
              </w:pPrChange>
            </w:pPr>
            <w:r w:rsidRPr="00AD032A">
              <w:t>GENDER</w:t>
            </w:r>
          </w:p>
        </w:tc>
        <w:tc>
          <w:tcPr>
            <w:tcW w:w="546" w:type="dxa"/>
            <w:tcBorders>
              <w:top w:val="single" w:sz="4" w:space="0" w:color="auto"/>
              <w:left w:val="single" w:sz="4" w:space="0" w:color="auto"/>
              <w:bottom w:val="single" w:sz="4" w:space="0" w:color="auto"/>
              <w:right w:val="single" w:sz="4" w:space="0" w:color="auto"/>
            </w:tcBorders>
          </w:tcPr>
          <w:p w14:paraId="1C164688" w14:textId="77777777" w:rsidR="005A6B0F" w:rsidRPr="00AD032A" w:rsidRDefault="005A6B0F">
            <w:pPr>
              <w:pStyle w:val="affffffff1"/>
              <w:pPrChange w:id="21458" w:author="Андрей П. Цинцадзе" w:date="2023-11-10T15:46:00Z">
                <w:pPr>
                  <w:spacing w:line="276" w:lineRule="auto"/>
                </w:pPr>
              </w:pPrChange>
            </w:pPr>
            <w:r w:rsidRPr="00AD032A">
              <w:t>ОА</w:t>
            </w:r>
          </w:p>
        </w:tc>
        <w:tc>
          <w:tcPr>
            <w:tcW w:w="868" w:type="dxa"/>
            <w:tcBorders>
              <w:top w:val="single" w:sz="4" w:space="0" w:color="auto"/>
              <w:left w:val="single" w:sz="4" w:space="0" w:color="auto"/>
              <w:bottom w:val="single" w:sz="4" w:space="0" w:color="auto"/>
              <w:right w:val="single" w:sz="4" w:space="0" w:color="auto"/>
            </w:tcBorders>
          </w:tcPr>
          <w:p w14:paraId="1D9C880E" w14:textId="77777777" w:rsidR="005A6B0F" w:rsidRPr="00AD032A" w:rsidRDefault="005A6B0F">
            <w:pPr>
              <w:pStyle w:val="affffffff1"/>
              <w:pPrChange w:id="21459" w:author="Андрей П. Цинцадзе" w:date="2023-11-10T15:46:00Z">
                <w:pPr>
                  <w:spacing w:line="276" w:lineRule="auto"/>
                </w:pPr>
              </w:pPrChange>
            </w:pPr>
            <w:r w:rsidRPr="00AD032A">
              <w:t>T(1)</w:t>
            </w:r>
          </w:p>
        </w:tc>
        <w:tc>
          <w:tcPr>
            <w:tcW w:w="2385" w:type="dxa"/>
            <w:tcBorders>
              <w:top w:val="single" w:sz="4" w:space="0" w:color="auto"/>
              <w:left w:val="single" w:sz="4" w:space="0" w:color="auto"/>
              <w:bottom w:val="single" w:sz="4" w:space="0" w:color="auto"/>
              <w:right w:val="single" w:sz="4" w:space="0" w:color="auto"/>
            </w:tcBorders>
          </w:tcPr>
          <w:p w14:paraId="191C40DA" w14:textId="77777777" w:rsidR="005A6B0F" w:rsidRPr="00AD032A" w:rsidRDefault="005A6B0F">
            <w:pPr>
              <w:pStyle w:val="affffffff1"/>
              <w:pPrChange w:id="21460" w:author="Андрей П. Цинцадзе" w:date="2023-11-10T15:46:00Z">
                <w:pPr>
                  <w:spacing w:line="276" w:lineRule="auto"/>
                </w:pPr>
              </w:pPrChange>
            </w:pPr>
            <w:r w:rsidRPr="00AD032A">
              <w:t>Пол</w:t>
            </w:r>
          </w:p>
        </w:tc>
        <w:tc>
          <w:tcPr>
            <w:tcW w:w="3216" w:type="dxa"/>
            <w:tcBorders>
              <w:top w:val="single" w:sz="4" w:space="0" w:color="auto"/>
              <w:left w:val="single" w:sz="4" w:space="0" w:color="auto"/>
              <w:bottom w:val="single" w:sz="4" w:space="0" w:color="auto"/>
              <w:right w:val="single" w:sz="4" w:space="0" w:color="auto"/>
            </w:tcBorders>
          </w:tcPr>
          <w:p w14:paraId="6BF0B4C6" w14:textId="77777777" w:rsidR="005A6B0F" w:rsidRPr="00AD032A" w:rsidRDefault="005A6B0F">
            <w:pPr>
              <w:pStyle w:val="affffffff1"/>
              <w:pPrChange w:id="21461" w:author="Андрей П. Цинцадзе" w:date="2023-11-10T15:46:00Z">
                <w:pPr>
                  <w:spacing w:line="276" w:lineRule="auto"/>
                </w:pPr>
              </w:pPrChange>
            </w:pPr>
          </w:p>
        </w:tc>
      </w:tr>
      <w:tr w:rsidR="005A6B0F" w:rsidRPr="00ED0C21" w14:paraId="3EBCF0C3" w14:textId="77777777" w:rsidTr="00907D57">
        <w:trPr>
          <w:trHeight w:val="291"/>
        </w:trPr>
        <w:tc>
          <w:tcPr>
            <w:tcW w:w="1512" w:type="dxa"/>
            <w:tcBorders>
              <w:bottom w:val="single" w:sz="4" w:space="0" w:color="auto"/>
            </w:tcBorders>
            <w:shd w:val="clear" w:color="auto" w:fill="BFBFBF"/>
          </w:tcPr>
          <w:p w14:paraId="0C5E23BF" w14:textId="77777777" w:rsidR="005A6B0F" w:rsidRPr="00AD032A" w:rsidRDefault="005A6B0F">
            <w:pPr>
              <w:pStyle w:val="affffffff1"/>
              <w:pPrChange w:id="21462"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128E00A6" w14:textId="77777777" w:rsidR="005A6B0F" w:rsidRPr="00AD032A" w:rsidRDefault="005A6B0F">
            <w:pPr>
              <w:pStyle w:val="affffffff1"/>
              <w:pPrChange w:id="21463" w:author="Андрей П. Цинцадзе" w:date="2023-11-10T15:46:00Z">
                <w:pPr>
                  <w:spacing w:line="276" w:lineRule="auto"/>
                </w:pPr>
              </w:pPrChange>
            </w:pPr>
            <w:r w:rsidRPr="00AD032A">
              <w:t>SNILS</w:t>
            </w:r>
          </w:p>
        </w:tc>
        <w:tc>
          <w:tcPr>
            <w:tcW w:w="546" w:type="dxa"/>
            <w:tcBorders>
              <w:top w:val="single" w:sz="4" w:space="0" w:color="auto"/>
              <w:left w:val="single" w:sz="4" w:space="0" w:color="auto"/>
              <w:bottom w:val="single" w:sz="4" w:space="0" w:color="auto"/>
              <w:right w:val="single" w:sz="4" w:space="0" w:color="auto"/>
            </w:tcBorders>
          </w:tcPr>
          <w:p w14:paraId="6CBBA4DD" w14:textId="77777777" w:rsidR="005A6B0F" w:rsidRPr="00AD032A" w:rsidRDefault="005A6B0F">
            <w:pPr>
              <w:pStyle w:val="affffffff1"/>
              <w:pPrChange w:id="21464" w:author="Андрей П. Цинцадзе" w:date="2023-11-10T15:46:00Z">
                <w:pPr>
                  <w:spacing w:line="276" w:lineRule="auto"/>
                </w:pPr>
              </w:pPrChange>
            </w:pPr>
            <w:r w:rsidRPr="00AD032A">
              <w:t>НА</w:t>
            </w:r>
          </w:p>
        </w:tc>
        <w:tc>
          <w:tcPr>
            <w:tcW w:w="868" w:type="dxa"/>
            <w:tcBorders>
              <w:top w:val="single" w:sz="4" w:space="0" w:color="auto"/>
              <w:left w:val="single" w:sz="4" w:space="0" w:color="auto"/>
              <w:bottom w:val="single" w:sz="4" w:space="0" w:color="auto"/>
              <w:right w:val="single" w:sz="4" w:space="0" w:color="auto"/>
            </w:tcBorders>
          </w:tcPr>
          <w:p w14:paraId="75B093D7" w14:textId="77777777" w:rsidR="005A6B0F" w:rsidRPr="00AD032A" w:rsidRDefault="005A6B0F">
            <w:pPr>
              <w:pStyle w:val="affffffff1"/>
              <w:pPrChange w:id="21465" w:author="Андрей П. Цинцадзе" w:date="2023-11-10T15:46:00Z">
                <w:pPr>
                  <w:spacing w:line="276" w:lineRule="auto"/>
                </w:pPr>
              </w:pPrChange>
            </w:pPr>
            <w:r w:rsidRPr="00AD032A">
              <w:t>Т(14)</w:t>
            </w:r>
          </w:p>
        </w:tc>
        <w:tc>
          <w:tcPr>
            <w:tcW w:w="2385" w:type="dxa"/>
            <w:tcBorders>
              <w:top w:val="single" w:sz="4" w:space="0" w:color="auto"/>
              <w:left w:val="single" w:sz="4" w:space="0" w:color="auto"/>
              <w:bottom w:val="single" w:sz="4" w:space="0" w:color="auto"/>
              <w:right w:val="single" w:sz="4" w:space="0" w:color="auto"/>
            </w:tcBorders>
          </w:tcPr>
          <w:p w14:paraId="12248C21" w14:textId="77777777" w:rsidR="005A6B0F" w:rsidRPr="00AD032A" w:rsidRDefault="005A6B0F">
            <w:pPr>
              <w:pStyle w:val="affffffff1"/>
              <w:pPrChange w:id="21466" w:author="Андрей П. Цинцадзе" w:date="2023-11-10T15:46:00Z">
                <w:pPr>
                  <w:spacing w:line="276" w:lineRule="auto"/>
                </w:pPr>
              </w:pPrChange>
            </w:pPr>
            <w:r w:rsidRPr="00AD032A">
              <w:t>СНИЛС</w:t>
            </w:r>
          </w:p>
        </w:tc>
        <w:tc>
          <w:tcPr>
            <w:tcW w:w="3216" w:type="dxa"/>
            <w:tcBorders>
              <w:top w:val="single" w:sz="4" w:space="0" w:color="auto"/>
              <w:left w:val="single" w:sz="4" w:space="0" w:color="auto"/>
              <w:bottom w:val="single" w:sz="4" w:space="0" w:color="auto"/>
              <w:right w:val="single" w:sz="4" w:space="0" w:color="auto"/>
            </w:tcBorders>
          </w:tcPr>
          <w:p w14:paraId="1F208C8E" w14:textId="77777777" w:rsidR="005A6B0F" w:rsidRPr="00AD032A" w:rsidRDefault="005A6B0F">
            <w:pPr>
              <w:pStyle w:val="affffffff1"/>
              <w:pPrChange w:id="21467" w:author="Андрей П. Цинцадзе" w:date="2023-11-10T15:46:00Z">
                <w:pPr>
                  <w:spacing w:line="276" w:lineRule="auto"/>
                </w:pPr>
              </w:pPrChange>
            </w:pPr>
            <w:r w:rsidRPr="00AD032A">
              <w:t>Формат: «000-000-000 00»</w:t>
            </w:r>
          </w:p>
        </w:tc>
      </w:tr>
      <w:tr w:rsidR="005A6B0F" w:rsidRPr="00ED0C21" w14:paraId="6FCC7257" w14:textId="77777777" w:rsidTr="00907D57">
        <w:trPr>
          <w:trHeight w:val="291"/>
        </w:trPr>
        <w:tc>
          <w:tcPr>
            <w:tcW w:w="1512" w:type="dxa"/>
            <w:tcBorders>
              <w:bottom w:val="single" w:sz="4" w:space="0" w:color="auto"/>
            </w:tcBorders>
            <w:shd w:val="clear" w:color="auto" w:fill="BFBFBF"/>
          </w:tcPr>
          <w:p w14:paraId="716D461F" w14:textId="77777777" w:rsidR="005A6B0F" w:rsidRPr="00AD032A" w:rsidRDefault="005A6B0F">
            <w:pPr>
              <w:pStyle w:val="affffffff1"/>
              <w:pPrChange w:id="21468" w:author="Андрей П. Цинцадзе" w:date="2023-11-10T15:46:00Z">
                <w:pPr>
                  <w:spacing w:line="276" w:lineRule="auto"/>
                </w:pPr>
              </w:pPrChange>
            </w:pPr>
            <w:r w:rsidRPr="00AD032A">
              <w:t>PERSON</w:t>
            </w:r>
          </w:p>
        </w:tc>
        <w:tc>
          <w:tcPr>
            <w:tcW w:w="1680" w:type="dxa"/>
          </w:tcPr>
          <w:p w14:paraId="082818F0" w14:textId="77777777" w:rsidR="005A6B0F" w:rsidRPr="00AD032A" w:rsidRDefault="005A6B0F">
            <w:pPr>
              <w:pStyle w:val="affffffff1"/>
              <w:pPrChange w:id="21469" w:author="Андрей П. Цинцадзе" w:date="2023-11-10T15:46:00Z">
                <w:pPr>
                  <w:spacing w:line="276" w:lineRule="auto"/>
                </w:pPr>
              </w:pPrChange>
            </w:pPr>
            <w:r w:rsidRPr="00AD032A">
              <w:t>POLIS</w:t>
            </w:r>
          </w:p>
        </w:tc>
        <w:tc>
          <w:tcPr>
            <w:tcW w:w="546" w:type="dxa"/>
          </w:tcPr>
          <w:p w14:paraId="05516477" w14:textId="77777777" w:rsidR="005A6B0F" w:rsidRPr="00AD032A" w:rsidRDefault="005A6B0F">
            <w:pPr>
              <w:pStyle w:val="affffffff1"/>
              <w:pPrChange w:id="21470" w:author="Андрей П. Цинцадзе" w:date="2023-11-10T15:46:00Z">
                <w:pPr>
                  <w:spacing w:line="276" w:lineRule="auto"/>
                </w:pPr>
              </w:pPrChange>
            </w:pPr>
            <w:r w:rsidRPr="00AD032A">
              <w:t>О</w:t>
            </w:r>
          </w:p>
        </w:tc>
        <w:tc>
          <w:tcPr>
            <w:tcW w:w="868" w:type="dxa"/>
          </w:tcPr>
          <w:p w14:paraId="1E87E254" w14:textId="77777777" w:rsidR="005A6B0F" w:rsidRPr="00AD032A" w:rsidRDefault="005A6B0F">
            <w:pPr>
              <w:pStyle w:val="affffffff1"/>
              <w:pPrChange w:id="21471" w:author="Андрей П. Цинцадзе" w:date="2023-11-10T15:46:00Z">
                <w:pPr>
                  <w:spacing w:line="276" w:lineRule="auto"/>
                </w:pPr>
              </w:pPrChange>
            </w:pPr>
            <w:r w:rsidRPr="00AD032A">
              <w:t>S</w:t>
            </w:r>
          </w:p>
        </w:tc>
        <w:tc>
          <w:tcPr>
            <w:tcW w:w="2385" w:type="dxa"/>
          </w:tcPr>
          <w:p w14:paraId="5E0273BA" w14:textId="77777777" w:rsidR="005A6B0F" w:rsidRPr="00AD032A" w:rsidRDefault="005A6B0F">
            <w:pPr>
              <w:pStyle w:val="affffffff1"/>
              <w:pPrChange w:id="21472" w:author="Андрей П. Цинцадзе" w:date="2023-11-10T15:46:00Z">
                <w:pPr>
                  <w:spacing w:line="276" w:lineRule="auto"/>
                </w:pPr>
              </w:pPrChange>
            </w:pPr>
            <w:r w:rsidRPr="00AD032A">
              <w:t>Данные полиса ОМС</w:t>
            </w:r>
          </w:p>
        </w:tc>
        <w:tc>
          <w:tcPr>
            <w:tcW w:w="3216" w:type="dxa"/>
          </w:tcPr>
          <w:p w14:paraId="1F1E7DCA" w14:textId="77777777" w:rsidR="005A6B0F" w:rsidRPr="00AD032A" w:rsidRDefault="005A6B0F">
            <w:pPr>
              <w:pStyle w:val="affffffff1"/>
              <w:pPrChange w:id="21473" w:author="Андрей П. Цинцадзе" w:date="2023-11-10T15:46:00Z">
                <w:pPr>
                  <w:spacing w:line="276" w:lineRule="auto"/>
                </w:pPr>
              </w:pPrChange>
            </w:pPr>
          </w:p>
        </w:tc>
      </w:tr>
      <w:tr w:rsidR="005A6B0F" w:rsidRPr="00ED0C21" w14:paraId="4275831C" w14:textId="77777777" w:rsidTr="00907D57">
        <w:trPr>
          <w:trHeight w:val="291"/>
        </w:trPr>
        <w:tc>
          <w:tcPr>
            <w:tcW w:w="1512" w:type="dxa"/>
            <w:shd w:val="clear" w:color="auto" w:fill="BFBFBF"/>
          </w:tcPr>
          <w:p w14:paraId="114B6A25" w14:textId="77777777" w:rsidR="005A6B0F" w:rsidRPr="00AD032A" w:rsidRDefault="005A6B0F">
            <w:pPr>
              <w:pStyle w:val="affffffff1"/>
              <w:pPrChange w:id="21474" w:author="Андрей П. Цинцадзе" w:date="2023-11-10T15:46:00Z">
                <w:pPr>
                  <w:spacing w:line="276" w:lineRule="auto"/>
                </w:pPr>
              </w:pPrChange>
            </w:pPr>
            <w:r w:rsidRPr="00AD032A">
              <w:t>PERSON</w:t>
            </w:r>
          </w:p>
        </w:tc>
        <w:tc>
          <w:tcPr>
            <w:tcW w:w="1680" w:type="dxa"/>
            <w:shd w:val="clear" w:color="auto" w:fill="FFFFFF"/>
          </w:tcPr>
          <w:p w14:paraId="1533CEB5" w14:textId="77777777" w:rsidR="005A6B0F" w:rsidRPr="00AD032A" w:rsidRDefault="005A6B0F">
            <w:pPr>
              <w:pStyle w:val="affffffff1"/>
              <w:pPrChange w:id="21475" w:author="Андрей П. Цинцадзе" w:date="2023-11-10T15:46:00Z">
                <w:pPr>
                  <w:spacing w:line="276" w:lineRule="auto"/>
                </w:pPr>
              </w:pPrChange>
            </w:pPr>
            <w:r w:rsidRPr="00AD032A">
              <w:t>PR_INFO</w:t>
            </w:r>
          </w:p>
        </w:tc>
        <w:tc>
          <w:tcPr>
            <w:tcW w:w="546" w:type="dxa"/>
            <w:shd w:val="clear" w:color="auto" w:fill="FFFFFF"/>
          </w:tcPr>
          <w:p w14:paraId="7F8DB13E" w14:textId="77777777" w:rsidR="005A6B0F" w:rsidRPr="00AD032A" w:rsidRDefault="005A6B0F">
            <w:pPr>
              <w:pStyle w:val="affffffff1"/>
              <w:pPrChange w:id="21476" w:author="Андрей П. Цинцадзе" w:date="2023-11-10T15:46:00Z">
                <w:pPr>
                  <w:spacing w:line="276" w:lineRule="auto"/>
                </w:pPr>
              </w:pPrChange>
            </w:pPr>
            <w:r w:rsidRPr="00AD032A">
              <w:t>О</w:t>
            </w:r>
          </w:p>
        </w:tc>
        <w:tc>
          <w:tcPr>
            <w:tcW w:w="868" w:type="dxa"/>
            <w:shd w:val="clear" w:color="auto" w:fill="FFFFFF"/>
          </w:tcPr>
          <w:p w14:paraId="79D5A044" w14:textId="77777777" w:rsidR="005A6B0F" w:rsidRPr="00AD032A" w:rsidRDefault="005A6B0F">
            <w:pPr>
              <w:pStyle w:val="affffffff1"/>
              <w:pPrChange w:id="21477" w:author="Андрей П. Цинцадзе" w:date="2023-11-10T15:46:00Z">
                <w:pPr>
                  <w:spacing w:line="276" w:lineRule="auto"/>
                </w:pPr>
              </w:pPrChange>
            </w:pPr>
            <w:r w:rsidRPr="00AD032A">
              <w:t>S</w:t>
            </w:r>
          </w:p>
        </w:tc>
        <w:tc>
          <w:tcPr>
            <w:tcW w:w="2385" w:type="dxa"/>
            <w:shd w:val="clear" w:color="auto" w:fill="FFFFFF"/>
          </w:tcPr>
          <w:p w14:paraId="13723D94" w14:textId="77777777" w:rsidR="005A6B0F" w:rsidRPr="00AD032A" w:rsidRDefault="005A6B0F">
            <w:pPr>
              <w:pStyle w:val="affffffff1"/>
              <w:pPrChange w:id="21478" w:author="Андрей П. Цинцадзе" w:date="2023-11-10T15:46:00Z">
                <w:pPr>
                  <w:spacing w:line="276" w:lineRule="auto"/>
                </w:pPr>
              </w:pPrChange>
            </w:pPr>
            <w:r w:rsidRPr="00AD032A">
              <w:t>Информация о прикреплении</w:t>
            </w:r>
          </w:p>
        </w:tc>
        <w:tc>
          <w:tcPr>
            <w:tcW w:w="3216" w:type="dxa"/>
            <w:shd w:val="clear" w:color="auto" w:fill="FFFFFF"/>
          </w:tcPr>
          <w:p w14:paraId="20B10765" w14:textId="77777777" w:rsidR="005A6B0F" w:rsidRPr="00AD032A" w:rsidRDefault="005A6B0F">
            <w:pPr>
              <w:pStyle w:val="affffffff1"/>
              <w:pPrChange w:id="21479" w:author="Андрей П. Цинцадзе" w:date="2023-11-10T15:46:00Z">
                <w:pPr>
                  <w:spacing w:line="276" w:lineRule="auto"/>
                </w:pPr>
              </w:pPrChange>
            </w:pPr>
          </w:p>
        </w:tc>
      </w:tr>
      <w:tr w:rsidR="005A6B0F" w:rsidRPr="004B3713" w14:paraId="2568F71C" w14:textId="77777777" w:rsidTr="00907D57">
        <w:trPr>
          <w:trHeight w:val="291"/>
        </w:trPr>
        <w:tc>
          <w:tcPr>
            <w:tcW w:w="10207" w:type="dxa"/>
            <w:gridSpan w:val="6"/>
            <w:tcBorders>
              <w:bottom w:val="single" w:sz="4" w:space="0" w:color="auto"/>
            </w:tcBorders>
            <w:shd w:val="clear" w:color="auto" w:fill="auto"/>
            <w:vAlign w:val="center"/>
          </w:tcPr>
          <w:p w14:paraId="3133A5B6" w14:textId="77777777" w:rsidR="005A6B0F" w:rsidRPr="00AD032A" w:rsidRDefault="005A6B0F">
            <w:pPr>
              <w:pStyle w:val="affffffff1"/>
              <w:rPr>
                <w:lang w:val="en-US"/>
              </w:rPr>
              <w:pPrChange w:id="21480" w:author="Андрей П. Цинцадзе" w:date="2023-11-10T15:46:00Z">
                <w:pPr>
                  <w:spacing w:line="276" w:lineRule="auto"/>
                </w:pPr>
              </w:pPrChange>
            </w:pPr>
            <w:r w:rsidRPr="00AD032A">
              <w:t>Данные</w:t>
            </w:r>
            <w:r w:rsidRPr="00AD032A">
              <w:rPr>
                <w:lang w:val="en-US"/>
              </w:rPr>
              <w:t xml:space="preserve"> </w:t>
            </w:r>
            <w:r w:rsidRPr="00AD032A">
              <w:t>полиса</w:t>
            </w:r>
            <w:r w:rsidRPr="00AD032A">
              <w:rPr>
                <w:lang w:val="en-US"/>
              </w:rPr>
              <w:t xml:space="preserve"> </w:t>
            </w:r>
            <w:r w:rsidRPr="00AD032A">
              <w:t>ОМС</w:t>
            </w:r>
            <w:r w:rsidRPr="00AD032A">
              <w:rPr>
                <w:lang w:val="en-US"/>
              </w:rPr>
              <w:t xml:space="preserve"> (GINEKOL_PN / PRIN / PERSON / POLIS)</w:t>
            </w:r>
          </w:p>
        </w:tc>
      </w:tr>
      <w:tr w:rsidR="005A6B0F" w:rsidRPr="00ED0C21" w14:paraId="672A2208" w14:textId="77777777" w:rsidTr="00907D57">
        <w:trPr>
          <w:trHeight w:val="291"/>
        </w:trPr>
        <w:tc>
          <w:tcPr>
            <w:tcW w:w="1512" w:type="dxa"/>
            <w:tcBorders>
              <w:bottom w:val="single" w:sz="4" w:space="0" w:color="auto"/>
            </w:tcBorders>
            <w:shd w:val="clear" w:color="auto" w:fill="BFBFBF"/>
          </w:tcPr>
          <w:p w14:paraId="46DCA54B" w14:textId="77777777" w:rsidR="005A6B0F" w:rsidRPr="00AD032A" w:rsidRDefault="005A6B0F">
            <w:pPr>
              <w:pStyle w:val="affffffff1"/>
              <w:pPrChange w:id="21481" w:author="Андрей П. Цинцадзе" w:date="2023-11-10T15:46:00Z">
                <w:pPr>
                  <w:spacing w:line="276" w:lineRule="auto"/>
                </w:pPr>
              </w:pPrChange>
            </w:pPr>
            <w:r w:rsidRPr="00AD032A">
              <w:t>POLIS</w:t>
            </w:r>
          </w:p>
        </w:tc>
        <w:tc>
          <w:tcPr>
            <w:tcW w:w="1680" w:type="dxa"/>
            <w:tcBorders>
              <w:bottom w:val="single" w:sz="4" w:space="0" w:color="auto"/>
            </w:tcBorders>
          </w:tcPr>
          <w:p w14:paraId="19BE09F6" w14:textId="77777777" w:rsidR="005A6B0F" w:rsidRPr="00AD032A" w:rsidRDefault="005A6B0F">
            <w:pPr>
              <w:pStyle w:val="affffffff1"/>
              <w:pPrChange w:id="21482" w:author="Андрей П. Цинцадзе" w:date="2023-11-10T15:46:00Z">
                <w:pPr>
                  <w:spacing w:line="276" w:lineRule="auto"/>
                </w:pPr>
              </w:pPrChange>
            </w:pPr>
            <w:r w:rsidRPr="00AD032A">
              <w:t>SMO</w:t>
            </w:r>
          </w:p>
        </w:tc>
        <w:tc>
          <w:tcPr>
            <w:tcW w:w="546" w:type="dxa"/>
            <w:tcBorders>
              <w:bottom w:val="single" w:sz="4" w:space="0" w:color="auto"/>
            </w:tcBorders>
          </w:tcPr>
          <w:p w14:paraId="2A90E26F" w14:textId="77777777" w:rsidR="005A6B0F" w:rsidRPr="00AD032A" w:rsidRDefault="005A6B0F">
            <w:pPr>
              <w:pStyle w:val="affffffff1"/>
              <w:pPrChange w:id="21483" w:author="Андрей П. Цинцадзе" w:date="2023-11-10T15:46:00Z">
                <w:pPr>
                  <w:spacing w:line="276" w:lineRule="auto"/>
                </w:pPr>
              </w:pPrChange>
            </w:pPr>
            <w:r w:rsidRPr="00AD032A">
              <w:t>ОА</w:t>
            </w:r>
          </w:p>
        </w:tc>
        <w:tc>
          <w:tcPr>
            <w:tcW w:w="868" w:type="dxa"/>
            <w:tcBorders>
              <w:bottom w:val="single" w:sz="4" w:space="0" w:color="auto"/>
            </w:tcBorders>
          </w:tcPr>
          <w:p w14:paraId="134B7B6B" w14:textId="77777777" w:rsidR="005A6B0F" w:rsidRPr="00AD032A" w:rsidRDefault="005A6B0F">
            <w:pPr>
              <w:pStyle w:val="affffffff1"/>
              <w:pPrChange w:id="21484" w:author="Андрей П. Цинцадзе" w:date="2023-11-10T15:46:00Z">
                <w:pPr>
                  <w:spacing w:line="276" w:lineRule="auto"/>
                </w:pPr>
              </w:pPrChange>
            </w:pPr>
            <w:r w:rsidRPr="00AD032A">
              <w:t>Т(5)</w:t>
            </w:r>
          </w:p>
        </w:tc>
        <w:tc>
          <w:tcPr>
            <w:tcW w:w="2385" w:type="dxa"/>
            <w:tcBorders>
              <w:bottom w:val="single" w:sz="4" w:space="0" w:color="auto"/>
            </w:tcBorders>
          </w:tcPr>
          <w:p w14:paraId="51CA6919" w14:textId="77777777" w:rsidR="005A6B0F" w:rsidRPr="00AD032A" w:rsidRDefault="005A6B0F">
            <w:pPr>
              <w:pStyle w:val="affffffff1"/>
              <w:pPrChange w:id="21485" w:author="Андрей П. Цинцадзе" w:date="2023-11-10T15:46:00Z">
                <w:pPr>
                  <w:spacing w:line="276" w:lineRule="auto"/>
                </w:pPr>
              </w:pPrChange>
            </w:pPr>
            <w:r w:rsidRPr="00AD032A">
              <w:t>Код страховой компании</w:t>
            </w:r>
          </w:p>
        </w:tc>
        <w:tc>
          <w:tcPr>
            <w:tcW w:w="3216" w:type="dxa"/>
            <w:tcBorders>
              <w:bottom w:val="single" w:sz="4" w:space="0" w:color="auto"/>
            </w:tcBorders>
          </w:tcPr>
          <w:p w14:paraId="5D2ECAE2" w14:textId="77777777" w:rsidR="005A6B0F" w:rsidRPr="00AD032A" w:rsidRDefault="005A6B0F">
            <w:pPr>
              <w:pStyle w:val="affffffff1"/>
              <w:pPrChange w:id="21486" w:author="Андрей П. Цинцадзе" w:date="2023-11-10T15:46:00Z">
                <w:pPr>
                  <w:spacing w:line="276" w:lineRule="auto"/>
                </w:pPr>
              </w:pPrChange>
            </w:pPr>
            <w:r w:rsidRPr="00AD032A">
              <w:rPr>
                <w:rFonts w:eastAsia="Calibri"/>
              </w:rPr>
              <w:t>Заполняется в соответствии с полем SMOCOD справочника SMO.</w:t>
            </w:r>
          </w:p>
        </w:tc>
      </w:tr>
      <w:tr w:rsidR="005A6B0F" w:rsidRPr="00ED0C21" w14:paraId="7297EA24" w14:textId="77777777" w:rsidTr="00907D57">
        <w:trPr>
          <w:trHeight w:val="291"/>
        </w:trPr>
        <w:tc>
          <w:tcPr>
            <w:tcW w:w="1512" w:type="dxa"/>
            <w:tcBorders>
              <w:bottom w:val="single" w:sz="4" w:space="0" w:color="auto"/>
            </w:tcBorders>
            <w:shd w:val="clear" w:color="auto" w:fill="BFBFBF"/>
          </w:tcPr>
          <w:p w14:paraId="56687641" w14:textId="77777777" w:rsidR="005A6B0F" w:rsidRPr="00AD032A" w:rsidRDefault="005A6B0F">
            <w:pPr>
              <w:pStyle w:val="affffffff1"/>
              <w:pPrChange w:id="21487" w:author="Андрей П. Цинцадзе" w:date="2023-11-10T15:46:00Z">
                <w:pPr>
                  <w:spacing w:line="276" w:lineRule="auto"/>
                </w:pPr>
              </w:pPrChange>
            </w:pPr>
            <w:r w:rsidRPr="00AD032A">
              <w:t>POLIS</w:t>
            </w:r>
          </w:p>
        </w:tc>
        <w:tc>
          <w:tcPr>
            <w:tcW w:w="1680" w:type="dxa"/>
            <w:tcBorders>
              <w:bottom w:val="single" w:sz="4" w:space="0" w:color="auto"/>
            </w:tcBorders>
          </w:tcPr>
          <w:p w14:paraId="008D844B" w14:textId="77777777" w:rsidR="005A6B0F" w:rsidRPr="00AD032A" w:rsidRDefault="005A6B0F">
            <w:pPr>
              <w:pStyle w:val="affffffff1"/>
              <w:pPrChange w:id="21488" w:author="Андрей П. Цинцадзе" w:date="2023-11-10T15:46:00Z">
                <w:pPr>
                  <w:spacing w:line="276" w:lineRule="auto"/>
                </w:pPr>
              </w:pPrChange>
            </w:pPr>
            <w:r w:rsidRPr="00AD032A">
              <w:t>POLIS_TYPE</w:t>
            </w:r>
          </w:p>
        </w:tc>
        <w:tc>
          <w:tcPr>
            <w:tcW w:w="546" w:type="dxa"/>
            <w:tcBorders>
              <w:bottom w:val="single" w:sz="4" w:space="0" w:color="auto"/>
            </w:tcBorders>
          </w:tcPr>
          <w:p w14:paraId="5018DB35" w14:textId="77777777" w:rsidR="005A6B0F" w:rsidRPr="00AD032A" w:rsidRDefault="005A6B0F">
            <w:pPr>
              <w:pStyle w:val="affffffff1"/>
              <w:pPrChange w:id="21489" w:author="Андрей П. Цинцадзе" w:date="2023-11-10T15:46:00Z">
                <w:pPr>
                  <w:spacing w:line="276" w:lineRule="auto"/>
                </w:pPr>
              </w:pPrChange>
            </w:pPr>
            <w:r w:rsidRPr="00AD032A">
              <w:t>ОА</w:t>
            </w:r>
          </w:p>
        </w:tc>
        <w:tc>
          <w:tcPr>
            <w:tcW w:w="868" w:type="dxa"/>
            <w:tcBorders>
              <w:bottom w:val="single" w:sz="4" w:space="0" w:color="auto"/>
            </w:tcBorders>
          </w:tcPr>
          <w:p w14:paraId="649E4F4D" w14:textId="77777777" w:rsidR="005A6B0F" w:rsidRPr="00AD032A" w:rsidRDefault="005A6B0F">
            <w:pPr>
              <w:pStyle w:val="affffffff1"/>
              <w:pPrChange w:id="21490" w:author="Андрей П. Цинцадзе" w:date="2023-11-10T15:46:00Z">
                <w:pPr>
                  <w:spacing w:line="276" w:lineRule="auto"/>
                </w:pPr>
              </w:pPrChange>
            </w:pPr>
            <w:r w:rsidRPr="00AD032A">
              <w:t>N(1)</w:t>
            </w:r>
          </w:p>
        </w:tc>
        <w:tc>
          <w:tcPr>
            <w:tcW w:w="2385" w:type="dxa"/>
            <w:tcBorders>
              <w:bottom w:val="single" w:sz="4" w:space="0" w:color="auto"/>
            </w:tcBorders>
          </w:tcPr>
          <w:p w14:paraId="28553A7B" w14:textId="77777777" w:rsidR="005A6B0F" w:rsidRPr="00AD032A" w:rsidRDefault="005A6B0F">
            <w:pPr>
              <w:pStyle w:val="affffffff1"/>
              <w:pPrChange w:id="21491" w:author="Андрей П. Цинцадзе" w:date="2023-11-10T15:46:00Z">
                <w:pPr>
                  <w:spacing w:line="276" w:lineRule="auto"/>
                </w:pPr>
              </w:pPrChange>
            </w:pPr>
            <w:r w:rsidRPr="00AD032A">
              <w:t>Тип полиса</w:t>
            </w:r>
          </w:p>
        </w:tc>
        <w:tc>
          <w:tcPr>
            <w:tcW w:w="3216" w:type="dxa"/>
            <w:tcBorders>
              <w:bottom w:val="single" w:sz="4" w:space="0" w:color="auto"/>
            </w:tcBorders>
          </w:tcPr>
          <w:p w14:paraId="68B13DAC" w14:textId="77777777" w:rsidR="005A6B0F" w:rsidRPr="00AD032A" w:rsidRDefault="005A6B0F">
            <w:pPr>
              <w:pStyle w:val="affffffff1"/>
              <w:pPrChange w:id="21492" w:author="Андрей П. Цинцадзе" w:date="2023-11-10T15:46:00Z">
                <w:pPr>
                  <w:spacing w:line="276" w:lineRule="auto"/>
                </w:pPr>
              </w:pPrChange>
            </w:pPr>
            <w:r w:rsidRPr="00AD032A">
              <w:t>Заполняется в соответствии с F008</w:t>
            </w:r>
          </w:p>
        </w:tc>
      </w:tr>
      <w:tr w:rsidR="005A6B0F" w:rsidRPr="00ED0C21" w14:paraId="78D62A88" w14:textId="77777777" w:rsidTr="00907D57">
        <w:trPr>
          <w:trHeight w:val="291"/>
        </w:trPr>
        <w:tc>
          <w:tcPr>
            <w:tcW w:w="1512" w:type="dxa"/>
            <w:tcBorders>
              <w:bottom w:val="single" w:sz="4" w:space="0" w:color="auto"/>
            </w:tcBorders>
            <w:shd w:val="clear" w:color="auto" w:fill="BFBFBF"/>
          </w:tcPr>
          <w:p w14:paraId="48FE4E2E" w14:textId="77777777" w:rsidR="005A6B0F" w:rsidRPr="00AD032A" w:rsidRDefault="005A6B0F">
            <w:pPr>
              <w:pStyle w:val="affffffff1"/>
              <w:pPrChange w:id="21493" w:author="Андрей П. Цинцадзе" w:date="2023-11-10T15:46:00Z">
                <w:pPr>
                  <w:spacing w:line="276" w:lineRule="auto"/>
                </w:pPr>
              </w:pPrChange>
            </w:pPr>
            <w:r w:rsidRPr="00AD032A">
              <w:t>POLIS</w:t>
            </w:r>
          </w:p>
        </w:tc>
        <w:tc>
          <w:tcPr>
            <w:tcW w:w="1680" w:type="dxa"/>
            <w:tcBorders>
              <w:bottom w:val="single" w:sz="4" w:space="0" w:color="auto"/>
            </w:tcBorders>
          </w:tcPr>
          <w:p w14:paraId="5F0A1227" w14:textId="77777777" w:rsidR="005A6B0F" w:rsidRPr="00AD032A" w:rsidRDefault="005A6B0F">
            <w:pPr>
              <w:pStyle w:val="affffffff1"/>
              <w:pPrChange w:id="21494" w:author="Андрей П. Цинцадзе" w:date="2023-11-10T15:46:00Z">
                <w:pPr>
                  <w:spacing w:line="276" w:lineRule="auto"/>
                </w:pPr>
              </w:pPrChange>
            </w:pPr>
            <w:r w:rsidRPr="00AD032A">
              <w:t>ENP</w:t>
            </w:r>
          </w:p>
        </w:tc>
        <w:tc>
          <w:tcPr>
            <w:tcW w:w="546" w:type="dxa"/>
            <w:tcBorders>
              <w:bottom w:val="single" w:sz="4" w:space="0" w:color="auto"/>
            </w:tcBorders>
          </w:tcPr>
          <w:p w14:paraId="20673B09" w14:textId="77777777" w:rsidR="005A6B0F" w:rsidRPr="00AD032A" w:rsidRDefault="005A6B0F">
            <w:pPr>
              <w:pStyle w:val="affffffff1"/>
              <w:pPrChange w:id="21495" w:author="Андрей П. Цинцадзе" w:date="2023-11-10T15:46:00Z">
                <w:pPr>
                  <w:spacing w:line="276" w:lineRule="auto"/>
                </w:pPr>
              </w:pPrChange>
            </w:pPr>
            <w:r w:rsidRPr="00AD032A">
              <w:t>УА</w:t>
            </w:r>
          </w:p>
        </w:tc>
        <w:tc>
          <w:tcPr>
            <w:tcW w:w="868" w:type="dxa"/>
            <w:tcBorders>
              <w:bottom w:val="single" w:sz="4" w:space="0" w:color="auto"/>
            </w:tcBorders>
          </w:tcPr>
          <w:p w14:paraId="33508C15" w14:textId="77777777" w:rsidR="005A6B0F" w:rsidRPr="00AD032A" w:rsidRDefault="005A6B0F">
            <w:pPr>
              <w:pStyle w:val="affffffff1"/>
              <w:pPrChange w:id="21496" w:author="Андрей П. Цинцадзе" w:date="2023-11-10T15:46:00Z">
                <w:pPr>
                  <w:spacing w:line="276" w:lineRule="auto"/>
                </w:pPr>
              </w:pPrChange>
            </w:pPr>
            <w:r w:rsidRPr="00AD032A">
              <w:t>Т(16)</w:t>
            </w:r>
          </w:p>
        </w:tc>
        <w:tc>
          <w:tcPr>
            <w:tcW w:w="2385" w:type="dxa"/>
            <w:tcBorders>
              <w:bottom w:val="single" w:sz="4" w:space="0" w:color="auto"/>
            </w:tcBorders>
          </w:tcPr>
          <w:p w14:paraId="341AC3DE" w14:textId="77777777" w:rsidR="005A6B0F" w:rsidRPr="00AD032A" w:rsidRDefault="005A6B0F">
            <w:pPr>
              <w:pStyle w:val="affffffff1"/>
              <w:pPrChange w:id="21497" w:author="Андрей П. Цинцадзе" w:date="2023-11-10T15:46:00Z">
                <w:pPr>
                  <w:spacing w:line="276" w:lineRule="auto"/>
                </w:pPr>
              </w:pPrChange>
            </w:pPr>
            <w:r w:rsidRPr="00AD032A">
              <w:t>ЕНП</w:t>
            </w:r>
          </w:p>
        </w:tc>
        <w:tc>
          <w:tcPr>
            <w:tcW w:w="3216" w:type="dxa"/>
            <w:tcBorders>
              <w:bottom w:val="single" w:sz="4" w:space="0" w:color="auto"/>
            </w:tcBorders>
          </w:tcPr>
          <w:p w14:paraId="01D8E502" w14:textId="77777777" w:rsidR="005A6B0F" w:rsidRPr="00AD032A" w:rsidRDefault="005A6B0F">
            <w:pPr>
              <w:pStyle w:val="affffffff1"/>
              <w:pPrChange w:id="21498" w:author="Андрей П. Цинцадзе" w:date="2023-11-10T15:46:00Z">
                <w:pPr>
                  <w:spacing w:line="276" w:lineRule="auto"/>
                </w:pPr>
              </w:pPrChange>
            </w:pPr>
          </w:p>
        </w:tc>
      </w:tr>
      <w:tr w:rsidR="005A6B0F" w:rsidRPr="00ED0C21" w14:paraId="6ECFEE09" w14:textId="77777777" w:rsidTr="00907D57">
        <w:trPr>
          <w:trHeight w:val="291"/>
        </w:trPr>
        <w:tc>
          <w:tcPr>
            <w:tcW w:w="1512" w:type="dxa"/>
            <w:tcBorders>
              <w:bottom w:val="single" w:sz="4" w:space="0" w:color="auto"/>
            </w:tcBorders>
            <w:shd w:val="clear" w:color="auto" w:fill="BFBFBF"/>
          </w:tcPr>
          <w:p w14:paraId="4B2A9513" w14:textId="77777777" w:rsidR="005A6B0F" w:rsidRPr="00AD032A" w:rsidRDefault="005A6B0F">
            <w:pPr>
              <w:pStyle w:val="affffffff1"/>
              <w:pPrChange w:id="21499" w:author="Андрей П. Цинцадзе" w:date="2023-11-10T15:46:00Z">
                <w:pPr>
                  <w:spacing w:line="276" w:lineRule="auto"/>
                </w:pPr>
              </w:pPrChange>
            </w:pPr>
            <w:r w:rsidRPr="00AD032A">
              <w:t>POLIS</w:t>
            </w:r>
          </w:p>
        </w:tc>
        <w:tc>
          <w:tcPr>
            <w:tcW w:w="1680" w:type="dxa"/>
            <w:tcBorders>
              <w:bottom w:val="single" w:sz="4" w:space="0" w:color="auto"/>
            </w:tcBorders>
          </w:tcPr>
          <w:p w14:paraId="3BA5D970" w14:textId="77777777" w:rsidR="005A6B0F" w:rsidRPr="00AD032A" w:rsidRDefault="005A6B0F">
            <w:pPr>
              <w:pStyle w:val="affffffff1"/>
              <w:pPrChange w:id="21500" w:author="Андрей П. Цинцадзе" w:date="2023-11-10T15:46:00Z">
                <w:pPr>
                  <w:spacing w:line="276" w:lineRule="auto"/>
                </w:pPr>
              </w:pPrChange>
            </w:pPr>
            <w:r w:rsidRPr="00AD032A">
              <w:t>SER_NUM</w:t>
            </w:r>
          </w:p>
        </w:tc>
        <w:tc>
          <w:tcPr>
            <w:tcW w:w="546" w:type="dxa"/>
            <w:tcBorders>
              <w:bottom w:val="single" w:sz="4" w:space="0" w:color="auto"/>
            </w:tcBorders>
          </w:tcPr>
          <w:p w14:paraId="649367DD" w14:textId="5E94921A" w:rsidR="005A6B0F" w:rsidRPr="00AD032A" w:rsidRDefault="007927D4">
            <w:pPr>
              <w:pStyle w:val="affffffff1"/>
              <w:pPrChange w:id="21501" w:author="Андрей П. Цинцадзе" w:date="2023-11-10T15:46:00Z">
                <w:pPr>
                  <w:spacing w:line="276" w:lineRule="auto"/>
                </w:pPr>
              </w:pPrChange>
            </w:pPr>
            <w:r>
              <w:t>У</w:t>
            </w:r>
            <w:r w:rsidRPr="00AD032A">
              <w:t>А</w:t>
            </w:r>
          </w:p>
        </w:tc>
        <w:tc>
          <w:tcPr>
            <w:tcW w:w="868" w:type="dxa"/>
            <w:tcBorders>
              <w:bottom w:val="single" w:sz="4" w:space="0" w:color="auto"/>
            </w:tcBorders>
          </w:tcPr>
          <w:p w14:paraId="060482BF" w14:textId="77777777" w:rsidR="005A6B0F" w:rsidRPr="00AD032A" w:rsidRDefault="005A6B0F">
            <w:pPr>
              <w:pStyle w:val="affffffff1"/>
              <w:pPrChange w:id="21502" w:author="Андрей П. Цинцадзе" w:date="2023-11-10T15:46:00Z">
                <w:pPr>
                  <w:spacing w:line="276" w:lineRule="auto"/>
                </w:pPr>
              </w:pPrChange>
            </w:pPr>
            <w:r w:rsidRPr="00AD032A">
              <w:t>Т(20)</w:t>
            </w:r>
          </w:p>
        </w:tc>
        <w:tc>
          <w:tcPr>
            <w:tcW w:w="2385" w:type="dxa"/>
            <w:tcBorders>
              <w:bottom w:val="single" w:sz="4" w:space="0" w:color="auto"/>
            </w:tcBorders>
          </w:tcPr>
          <w:p w14:paraId="76189DB8" w14:textId="77777777" w:rsidR="005A6B0F" w:rsidRPr="00AD032A" w:rsidRDefault="005A6B0F">
            <w:pPr>
              <w:pStyle w:val="affffffff1"/>
              <w:pPrChange w:id="21503" w:author="Андрей П. Цинцадзе" w:date="2023-11-10T15:46:00Z">
                <w:pPr>
                  <w:spacing w:line="276" w:lineRule="auto"/>
                </w:pPr>
              </w:pPrChange>
            </w:pPr>
            <w:r w:rsidRPr="00AD032A">
              <w:t>Серия и номер полиса</w:t>
            </w:r>
          </w:p>
        </w:tc>
        <w:tc>
          <w:tcPr>
            <w:tcW w:w="3216" w:type="dxa"/>
            <w:tcBorders>
              <w:bottom w:val="single" w:sz="4" w:space="0" w:color="auto"/>
            </w:tcBorders>
          </w:tcPr>
          <w:p w14:paraId="4BB483BC" w14:textId="77777777" w:rsidR="007927D4" w:rsidRPr="00AD032A" w:rsidRDefault="007927D4">
            <w:pPr>
              <w:pStyle w:val="affffffff1"/>
              <w:pPrChange w:id="21504"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672EA05B" w14:textId="77777777" w:rsidR="007927D4" w:rsidRPr="00AD032A" w:rsidRDefault="007927D4">
            <w:pPr>
              <w:pStyle w:val="affffffff1"/>
              <w:pPrChange w:id="21505"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2EF10169" w14:textId="205B8108" w:rsidR="005A6B0F" w:rsidRPr="00AD032A" w:rsidRDefault="007927D4">
            <w:pPr>
              <w:pStyle w:val="affffffff1"/>
              <w:pPrChange w:id="21506" w:author="Андрей П. Цинцадзе" w:date="2023-11-10T15:46:00Z">
                <w:pPr>
                  <w:spacing w:line="276" w:lineRule="auto"/>
                </w:pPr>
              </w:pPrChange>
            </w:pPr>
            <w:r w:rsidRPr="00ED0C21">
              <w:t>При POLIS_TYPE=</w:t>
            </w:r>
            <w:r w:rsidR="008E419B">
              <w:t>3</w:t>
            </w:r>
            <w:r>
              <w:t xml:space="preserve"> данное поле не заполняется.</w:t>
            </w:r>
          </w:p>
        </w:tc>
      </w:tr>
      <w:tr w:rsidR="005A6B0F" w:rsidRPr="00ED0C21" w14:paraId="255B13F4" w14:textId="77777777" w:rsidTr="00907D57">
        <w:trPr>
          <w:trHeight w:val="291"/>
        </w:trPr>
        <w:tc>
          <w:tcPr>
            <w:tcW w:w="10207" w:type="dxa"/>
            <w:gridSpan w:val="6"/>
            <w:tcBorders>
              <w:bottom w:val="single" w:sz="4" w:space="0" w:color="auto"/>
            </w:tcBorders>
            <w:shd w:val="clear" w:color="auto" w:fill="auto"/>
            <w:vAlign w:val="center"/>
          </w:tcPr>
          <w:p w14:paraId="39EBC7C1" w14:textId="77777777" w:rsidR="005A6B0F" w:rsidRPr="00AD032A" w:rsidRDefault="005A6B0F">
            <w:pPr>
              <w:pStyle w:val="affffffff1"/>
              <w:pPrChange w:id="21507" w:author="Андрей П. Цинцадзе" w:date="2023-11-10T15:46:00Z">
                <w:pPr>
                  <w:spacing w:line="276" w:lineRule="auto"/>
                </w:pPr>
              </w:pPrChange>
            </w:pPr>
            <w:r w:rsidRPr="00AD032A">
              <w:t>Информация о прикреплении (GINEKOL _PN / PRIN / PERSON / PR_INFO)</w:t>
            </w:r>
          </w:p>
        </w:tc>
      </w:tr>
      <w:tr w:rsidR="005A6B0F" w:rsidRPr="00ED0C21" w14:paraId="4D16E258" w14:textId="77777777" w:rsidTr="00907D57">
        <w:trPr>
          <w:trHeight w:val="291"/>
        </w:trPr>
        <w:tc>
          <w:tcPr>
            <w:tcW w:w="1512" w:type="dxa"/>
            <w:shd w:val="clear" w:color="auto" w:fill="BFBFBF"/>
          </w:tcPr>
          <w:p w14:paraId="32192D24" w14:textId="77777777" w:rsidR="005A6B0F" w:rsidRPr="00AD032A" w:rsidRDefault="005A6B0F">
            <w:pPr>
              <w:pStyle w:val="affffffff1"/>
              <w:pPrChange w:id="21508" w:author="Андрей П. Цинцадзе" w:date="2023-11-10T15:46:00Z">
                <w:pPr>
                  <w:spacing w:line="276" w:lineRule="auto"/>
                </w:pPr>
              </w:pPrChange>
            </w:pPr>
            <w:r w:rsidRPr="00AD032A">
              <w:t>PR_INFO</w:t>
            </w:r>
          </w:p>
        </w:tc>
        <w:tc>
          <w:tcPr>
            <w:tcW w:w="1680" w:type="dxa"/>
          </w:tcPr>
          <w:p w14:paraId="0AE58C15" w14:textId="77777777" w:rsidR="005A6B0F" w:rsidRPr="00AD032A" w:rsidRDefault="005A6B0F">
            <w:pPr>
              <w:pStyle w:val="affffffff1"/>
              <w:pPrChange w:id="21509" w:author="Андрей П. Цинцадзе" w:date="2023-11-10T15:46:00Z">
                <w:pPr>
                  <w:spacing w:line="276" w:lineRule="auto"/>
                </w:pPr>
              </w:pPrChange>
            </w:pPr>
            <w:r w:rsidRPr="00AD032A">
              <w:t>START_DATE</w:t>
            </w:r>
          </w:p>
        </w:tc>
        <w:tc>
          <w:tcPr>
            <w:tcW w:w="546" w:type="dxa"/>
          </w:tcPr>
          <w:p w14:paraId="233BB87A" w14:textId="77777777" w:rsidR="005A6B0F" w:rsidRPr="00AD032A" w:rsidRDefault="005A6B0F">
            <w:pPr>
              <w:pStyle w:val="affffffff1"/>
              <w:pPrChange w:id="21510" w:author="Андрей П. Цинцадзе" w:date="2023-11-10T15:46:00Z">
                <w:pPr>
                  <w:spacing w:line="276" w:lineRule="auto"/>
                </w:pPr>
              </w:pPrChange>
            </w:pPr>
            <w:r w:rsidRPr="00AD032A">
              <w:t>ОА</w:t>
            </w:r>
          </w:p>
        </w:tc>
        <w:tc>
          <w:tcPr>
            <w:tcW w:w="868" w:type="dxa"/>
          </w:tcPr>
          <w:p w14:paraId="4520F8A9" w14:textId="77777777" w:rsidR="005A6B0F" w:rsidRPr="00AD032A" w:rsidRDefault="005A6B0F">
            <w:pPr>
              <w:pStyle w:val="affffffff1"/>
              <w:pPrChange w:id="21511" w:author="Андрей П. Цинцадзе" w:date="2023-11-10T15:46:00Z">
                <w:pPr>
                  <w:spacing w:line="276" w:lineRule="auto"/>
                </w:pPr>
              </w:pPrChange>
            </w:pPr>
            <w:r w:rsidRPr="00AD032A">
              <w:t>D</w:t>
            </w:r>
          </w:p>
        </w:tc>
        <w:tc>
          <w:tcPr>
            <w:tcW w:w="2385" w:type="dxa"/>
          </w:tcPr>
          <w:p w14:paraId="1CF04B28" w14:textId="77777777" w:rsidR="005A6B0F" w:rsidRPr="00AD032A" w:rsidRDefault="005A6B0F">
            <w:pPr>
              <w:pStyle w:val="affffffff1"/>
              <w:pPrChange w:id="21512" w:author="Андрей П. Цинцадзе" w:date="2023-11-10T15:46:00Z">
                <w:pPr>
                  <w:spacing w:line="276" w:lineRule="auto"/>
                </w:pPr>
              </w:pPrChange>
            </w:pPr>
            <w:r w:rsidRPr="00AD032A">
              <w:t>Дата заявления</w:t>
            </w:r>
          </w:p>
        </w:tc>
        <w:tc>
          <w:tcPr>
            <w:tcW w:w="3216" w:type="dxa"/>
          </w:tcPr>
          <w:p w14:paraId="497FF640" w14:textId="77777777" w:rsidR="005A6B0F" w:rsidRPr="00AD032A" w:rsidRDefault="005A6B0F">
            <w:pPr>
              <w:pStyle w:val="affffffff1"/>
              <w:pPrChange w:id="21513" w:author="Андрей П. Цинцадзе" w:date="2023-11-10T15:46:00Z">
                <w:pPr>
                  <w:spacing w:line="276" w:lineRule="auto"/>
                </w:pPr>
              </w:pPrChange>
            </w:pPr>
          </w:p>
        </w:tc>
      </w:tr>
      <w:tr w:rsidR="005A6B0F" w:rsidRPr="00ED0C21" w14:paraId="407DCA85" w14:textId="77777777" w:rsidTr="00907D57">
        <w:trPr>
          <w:trHeight w:val="291"/>
        </w:trPr>
        <w:tc>
          <w:tcPr>
            <w:tcW w:w="1512" w:type="dxa"/>
            <w:tcBorders>
              <w:bottom w:val="single" w:sz="4" w:space="0" w:color="auto"/>
            </w:tcBorders>
            <w:shd w:val="clear" w:color="auto" w:fill="BFBFBF"/>
          </w:tcPr>
          <w:p w14:paraId="01F635CB" w14:textId="77777777" w:rsidR="005A6B0F" w:rsidRPr="00AD032A" w:rsidRDefault="005A6B0F">
            <w:pPr>
              <w:pStyle w:val="affffffff1"/>
              <w:pPrChange w:id="21514" w:author="Андрей П. Цинцадзе" w:date="2023-11-10T15:46:00Z">
                <w:pPr>
                  <w:spacing w:line="276" w:lineRule="auto"/>
                </w:pPr>
              </w:pPrChange>
            </w:pPr>
            <w:r w:rsidRPr="00AD032A">
              <w:t>PR_INFO</w:t>
            </w:r>
          </w:p>
        </w:tc>
        <w:tc>
          <w:tcPr>
            <w:tcW w:w="1680" w:type="dxa"/>
            <w:tcBorders>
              <w:bottom w:val="single" w:sz="4" w:space="0" w:color="auto"/>
            </w:tcBorders>
          </w:tcPr>
          <w:p w14:paraId="5D7A6ED5" w14:textId="77777777" w:rsidR="005A6B0F" w:rsidRPr="00AD032A" w:rsidRDefault="005A6B0F">
            <w:pPr>
              <w:pStyle w:val="affffffff1"/>
              <w:pPrChange w:id="21515" w:author="Андрей П. Цинцадзе" w:date="2023-11-10T15:46:00Z">
                <w:pPr>
                  <w:spacing w:line="276" w:lineRule="auto"/>
                </w:pPr>
              </w:pPrChange>
            </w:pPr>
            <w:r w:rsidRPr="00AD032A">
              <w:t>START_TFOMS</w:t>
            </w:r>
          </w:p>
        </w:tc>
        <w:tc>
          <w:tcPr>
            <w:tcW w:w="546" w:type="dxa"/>
            <w:tcBorders>
              <w:bottom w:val="single" w:sz="4" w:space="0" w:color="auto"/>
            </w:tcBorders>
          </w:tcPr>
          <w:p w14:paraId="3CFAC32A" w14:textId="77777777" w:rsidR="005A6B0F" w:rsidRPr="00AD032A" w:rsidRDefault="005A6B0F">
            <w:pPr>
              <w:pStyle w:val="affffffff1"/>
              <w:pPrChange w:id="21516" w:author="Андрей П. Цинцадзе" w:date="2023-11-10T15:46:00Z">
                <w:pPr>
                  <w:spacing w:line="276" w:lineRule="auto"/>
                </w:pPr>
              </w:pPrChange>
            </w:pPr>
            <w:r w:rsidRPr="00AD032A">
              <w:t>ОА</w:t>
            </w:r>
          </w:p>
        </w:tc>
        <w:tc>
          <w:tcPr>
            <w:tcW w:w="868" w:type="dxa"/>
            <w:tcBorders>
              <w:bottom w:val="single" w:sz="4" w:space="0" w:color="auto"/>
            </w:tcBorders>
          </w:tcPr>
          <w:p w14:paraId="7B1DEE4F" w14:textId="77777777" w:rsidR="005A6B0F" w:rsidRPr="00AD032A" w:rsidRDefault="005A6B0F">
            <w:pPr>
              <w:pStyle w:val="affffffff1"/>
              <w:pPrChange w:id="21517" w:author="Андрей П. Цинцадзе" w:date="2023-11-10T15:46:00Z">
                <w:pPr>
                  <w:spacing w:line="276" w:lineRule="auto"/>
                </w:pPr>
              </w:pPrChange>
            </w:pPr>
            <w:r w:rsidRPr="00AD032A">
              <w:t>D</w:t>
            </w:r>
          </w:p>
        </w:tc>
        <w:tc>
          <w:tcPr>
            <w:tcW w:w="2385" w:type="dxa"/>
            <w:tcBorders>
              <w:bottom w:val="single" w:sz="4" w:space="0" w:color="auto"/>
            </w:tcBorders>
          </w:tcPr>
          <w:p w14:paraId="464C348D" w14:textId="77777777" w:rsidR="005A6B0F" w:rsidRPr="00AD032A" w:rsidRDefault="005A6B0F">
            <w:pPr>
              <w:pStyle w:val="affffffff1"/>
              <w:pPrChange w:id="21518" w:author="Андрей П. Цинцадзе" w:date="2023-11-10T15:46:00Z">
                <w:pPr>
                  <w:spacing w:line="276" w:lineRule="auto"/>
                </w:pPr>
              </w:pPrChange>
            </w:pPr>
            <w:r w:rsidRPr="00AD032A">
              <w:t>Дата прикрепления</w:t>
            </w:r>
          </w:p>
        </w:tc>
        <w:tc>
          <w:tcPr>
            <w:tcW w:w="3216" w:type="dxa"/>
            <w:tcBorders>
              <w:bottom w:val="single" w:sz="4" w:space="0" w:color="auto"/>
            </w:tcBorders>
          </w:tcPr>
          <w:p w14:paraId="7488D5C5" w14:textId="77777777" w:rsidR="005A6B0F" w:rsidRPr="00AD032A" w:rsidRDefault="005A6B0F">
            <w:pPr>
              <w:pStyle w:val="affffffff1"/>
              <w:rPr>
                <w:rFonts w:eastAsia="Calibri"/>
              </w:rPr>
              <w:pPrChange w:id="21519" w:author="Андрей П. Цинцадзе" w:date="2023-11-10T15:46:00Z">
                <w:pPr>
                  <w:spacing w:line="276" w:lineRule="auto"/>
                </w:pPr>
              </w:pPrChange>
            </w:pPr>
            <w:r w:rsidRPr="00AD032A">
              <w:rPr>
                <w:rFonts w:eastAsia="Calibri"/>
              </w:rPr>
              <w:t>Дата прикрепления по данным ТФ ОМС.</w:t>
            </w:r>
          </w:p>
        </w:tc>
      </w:tr>
      <w:tr w:rsidR="005A6B0F" w:rsidRPr="00ED0C21" w14:paraId="5A0EBEDD" w14:textId="77777777" w:rsidTr="00907D57">
        <w:trPr>
          <w:trHeight w:val="291"/>
        </w:trPr>
        <w:tc>
          <w:tcPr>
            <w:tcW w:w="1512" w:type="dxa"/>
            <w:tcBorders>
              <w:bottom w:val="single" w:sz="4" w:space="0" w:color="auto"/>
            </w:tcBorders>
            <w:shd w:val="clear" w:color="auto" w:fill="BFBFBF"/>
          </w:tcPr>
          <w:p w14:paraId="34CF3625" w14:textId="77777777" w:rsidR="005A6B0F" w:rsidRPr="00AD032A" w:rsidRDefault="005A6B0F">
            <w:pPr>
              <w:pStyle w:val="affffffff1"/>
              <w:pPrChange w:id="21520" w:author="Андрей П. Цинцадзе" w:date="2023-11-10T15:46:00Z">
                <w:pPr>
                  <w:spacing w:line="276" w:lineRule="auto"/>
                </w:pPr>
              </w:pPrChange>
            </w:pPr>
            <w:r w:rsidRPr="00AD032A">
              <w:t>PR_INFO</w:t>
            </w:r>
          </w:p>
        </w:tc>
        <w:tc>
          <w:tcPr>
            <w:tcW w:w="1680" w:type="dxa"/>
            <w:tcBorders>
              <w:bottom w:val="single" w:sz="4" w:space="0" w:color="auto"/>
            </w:tcBorders>
          </w:tcPr>
          <w:p w14:paraId="0C5CFD84" w14:textId="77777777" w:rsidR="005A6B0F" w:rsidRPr="00AD032A" w:rsidRDefault="005A6B0F">
            <w:pPr>
              <w:pStyle w:val="affffffff1"/>
              <w:pPrChange w:id="21521" w:author="Андрей П. Цинцадзе" w:date="2023-11-10T15:46:00Z">
                <w:pPr>
                  <w:spacing w:line="276" w:lineRule="auto"/>
                </w:pPr>
              </w:pPrChange>
            </w:pPr>
            <w:r w:rsidRPr="00AD032A">
              <w:t>PRED_MO</w:t>
            </w:r>
          </w:p>
        </w:tc>
        <w:tc>
          <w:tcPr>
            <w:tcW w:w="546" w:type="dxa"/>
            <w:tcBorders>
              <w:bottom w:val="single" w:sz="4" w:space="0" w:color="auto"/>
            </w:tcBorders>
          </w:tcPr>
          <w:p w14:paraId="66765CC9" w14:textId="77777777" w:rsidR="005A6B0F" w:rsidRPr="00AD032A" w:rsidRDefault="005A6B0F">
            <w:pPr>
              <w:pStyle w:val="affffffff1"/>
              <w:pPrChange w:id="21522" w:author="Андрей П. Цинцадзе" w:date="2023-11-10T15:46:00Z">
                <w:pPr>
                  <w:spacing w:line="276" w:lineRule="auto"/>
                </w:pPr>
              </w:pPrChange>
            </w:pPr>
            <w:r w:rsidRPr="00AD032A">
              <w:t>УА</w:t>
            </w:r>
          </w:p>
        </w:tc>
        <w:tc>
          <w:tcPr>
            <w:tcW w:w="868" w:type="dxa"/>
            <w:tcBorders>
              <w:bottom w:val="single" w:sz="4" w:space="0" w:color="auto"/>
            </w:tcBorders>
          </w:tcPr>
          <w:p w14:paraId="65D26ED2" w14:textId="77777777" w:rsidR="005A6B0F" w:rsidRPr="00AD032A" w:rsidRDefault="005A6B0F">
            <w:pPr>
              <w:pStyle w:val="affffffff1"/>
              <w:pPrChange w:id="21523" w:author="Андрей П. Цинцадзе" w:date="2023-11-10T15:46:00Z">
                <w:pPr>
                  <w:spacing w:line="276" w:lineRule="auto"/>
                </w:pPr>
              </w:pPrChange>
            </w:pPr>
            <w:r w:rsidRPr="00AD032A">
              <w:t>Т(6)</w:t>
            </w:r>
          </w:p>
        </w:tc>
        <w:tc>
          <w:tcPr>
            <w:tcW w:w="2385" w:type="dxa"/>
            <w:tcBorders>
              <w:bottom w:val="single" w:sz="4" w:space="0" w:color="auto"/>
            </w:tcBorders>
          </w:tcPr>
          <w:p w14:paraId="54F26C64" w14:textId="77777777" w:rsidR="005A6B0F" w:rsidRPr="00AD032A" w:rsidRDefault="005A6B0F">
            <w:pPr>
              <w:pStyle w:val="affffffff1"/>
              <w:pPrChange w:id="21524" w:author="Андрей П. Цинцадзе" w:date="2023-11-10T15:46:00Z">
                <w:pPr>
                  <w:spacing w:line="276" w:lineRule="auto"/>
                </w:pPr>
              </w:pPrChange>
            </w:pPr>
            <w:r w:rsidRPr="00AD032A">
              <w:t>Код МО предыдущего прикрепления</w:t>
            </w:r>
          </w:p>
        </w:tc>
        <w:tc>
          <w:tcPr>
            <w:tcW w:w="3216" w:type="dxa"/>
            <w:tcBorders>
              <w:bottom w:val="single" w:sz="4" w:space="0" w:color="auto"/>
            </w:tcBorders>
          </w:tcPr>
          <w:p w14:paraId="73352D10" w14:textId="77777777" w:rsidR="005A6B0F" w:rsidRPr="00AD032A" w:rsidRDefault="005A6B0F">
            <w:pPr>
              <w:pStyle w:val="affffffff1"/>
              <w:pPrChange w:id="21525" w:author="Андрей П. Цинцадзе" w:date="2023-11-10T15:46:00Z">
                <w:pPr>
                  <w:spacing w:line="276" w:lineRule="auto"/>
                </w:pPr>
              </w:pPrChange>
            </w:pPr>
          </w:p>
        </w:tc>
      </w:tr>
      <w:tr w:rsidR="005A6B0F" w:rsidRPr="00ED0C21" w14:paraId="4DC3956E" w14:textId="77777777" w:rsidTr="00907D57">
        <w:trPr>
          <w:trHeight w:val="475"/>
        </w:trPr>
        <w:tc>
          <w:tcPr>
            <w:tcW w:w="10207" w:type="dxa"/>
            <w:gridSpan w:val="6"/>
            <w:tcBorders>
              <w:bottom w:val="single" w:sz="4" w:space="0" w:color="auto"/>
            </w:tcBorders>
            <w:shd w:val="clear" w:color="auto" w:fill="auto"/>
          </w:tcPr>
          <w:p w14:paraId="02BD0E76" w14:textId="77777777" w:rsidR="005A6B0F" w:rsidRPr="00AD032A" w:rsidRDefault="005A6B0F">
            <w:pPr>
              <w:pStyle w:val="affffffff1"/>
              <w:rPr>
                <w:bCs/>
              </w:rPr>
              <w:pPrChange w:id="21526" w:author="Андрей П. Цинцадзе" w:date="2023-11-10T15:46:00Z">
                <w:pPr>
                  <w:spacing w:line="276" w:lineRule="auto"/>
                  <w:jc w:val="both"/>
                </w:pPr>
              </w:pPrChange>
            </w:pPr>
          </w:p>
          <w:p w14:paraId="29E0871B" w14:textId="77777777" w:rsidR="005A6B0F" w:rsidRPr="00AD032A" w:rsidRDefault="005A6B0F">
            <w:pPr>
              <w:pStyle w:val="affffffff1"/>
              <w:rPr>
                <w:bCs/>
                <w:lang w:val="en-US"/>
              </w:rPr>
              <w:pPrChange w:id="21527" w:author="Андрей П. Цинцадзе" w:date="2023-11-10T15:46:00Z">
                <w:pPr>
                  <w:spacing w:line="276" w:lineRule="auto"/>
                  <w:jc w:val="both"/>
                </w:pPr>
              </w:pPrChange>
            </w:pPr>
            <w:r w:rsidRPr="00AD032A">
              <w:rPr>
                <w:bCs/>
              </w:rPr>
              <w:t xml:space="preserve">Описание ветви </w:t>
            </w:r>
            <w:r w:rsidRPr="00AD032A">
              <w:rPr>
                <w:bCs/>
                <w:lang w:val="en-US"/>
              </w:rPr>
              <w:t>UMER</w:t>
            </w:r>
          </w:p>
          <w:p w14:paraId="25ABE02B" w14:textId="77777777" w:rsidR="005A6B0F" w:rsidRPr="00AD032A" w:rsidRDefault="005A6B0F">
            <w:pPr>
              <w:pStyle w:val="affffffff1"/>
              <w:rPr>
                <w:bCs/>
                <w:lang w:val="en-US"/>
              </w:rPr>
              <w:pPrChange w:id="21528" w:author="Андрей П. Цинцадзе" w:date="2023-11-10T15:46:00Z">
                <w:pPr>
                  <w:spacing w:line="276" w:lineRule="auto"/>
                  <w:jc w:val="both"/>
                </w:pPr>
              </w:pPrChange>
            </w:pPr>
          </w:p>
        </w:tc>
      </w:tr>
      <w:tr w:rsidR="005A6B0F" w:rsidRPr="00ED0C21" w14:paraId="7038AEAA" w14:textId="77777777" w:rsidTr="00907D57">
        <w:trPr>
          <w:trHeight w:val="291"/>
        </w:trPr>
        <w:tc>
          <w:tcPr>
            <w:tcW w:w="10207" w:type="dxa"/>
            <w:gridSpan w:val="6"/>
            <w:tcBorders>
              <w:bottom w:val="single" w:sz="4" w:space="0" w:color="auto"/>
            </w:tcBorders>
            <w:shd w:val="clear" w:color="auto" w:fill="auto"/>
          </w:tcPr>
          <w:p w14:paraId="6348858F" w14:textId="77777777" w:rsidR="005A6B0F" w:rsidRPr="00AD032A" w:rsidRDefault="005A6B0F">
            <w:pPr>
              <w:pStyle w:val="affffffff1"/>
              <w:pPrChange w:id="21529" w:author="Андрей П. Цинцадзе" w:date="2023-11-10T15:46:00Z">
                <w:pPr>
                  <w:spacing w:line="276" w:lineRule="auto"/>
                </w:pPr>
              </w:pPrChange>
            </w:pPr>
            <w:r w:rsidRPr="00AD032A">
              <w:t>Умершие за месяц (UMER)</w:t>
            </w:r>
          </w:p>
        </w:tc>
      </w:tr>
      <w:tr w:rsidR="005A6B0F" w:rsidRPr="00ED0C21" w14:paraId="7A016FBD" w14:textId="77777777" w:rsidTr="00907D57">
        <w:trPr>
          <w:trHeight w:val="291"/>
        </w:trPr>
        <w:tc>
          <w:tcPr>
            <w:tcW w:w="1512" w:type="dxa"/>
            <w:shd w:val="clear" w:color="auto" w:fill="BFBFBF"/>
          </w:tcPr>
          <w:p w14:paraId="4991A94B" w14:textId="77777777" w:rsidR="005A6B0F" w:rsidRPr="00AD032A" w:rsidRDefault="005A6B0F">
            <w:pPr>
              <w:pStyle w:val="affffffff1"/>
              <w:pPrChange w:id="21530" w:author="Андрей П. Цинцадзе" w:date="2023-11-10T15:46:00Z">
                <w:pPr>
                  <w:spacing w:line="276" w:lineRule="auto"/>
                </w:pPr>
              </w:pPrChange>
            </w:pPr>
            <w:r w:rsidRPr="00AD032A">
              <w:t>UMER</w:t>
            </w:r>
          </w:p>
        </w:tc>
        <w:tc>
          <w:tcPr>
            <w:tcW w:w="1680" w:type="dxa"/>
          </w:tcPr>
          <w:p w14:paraId="74186DB2" w14:textId="77777777" w:rsidR="005A6B0F" w:rsidRPr="00AD032A" w:rsidRDefault="005A6B0F">
            <w:pPr>
              <w:pStyle w:val="affffffff1"/>
              <w:pPrChange w:id="21531" w:author="Андрей П. Цинцадзе" w:date="2023-11-10T15:46:00Z">
                <w:pPr>
                  <w:spacing w:line="276" w:lineRule="auto"/>
                </w:pPr>
              </w:pPrChange>
            </w:pPr>
            <w:r w:rsidRPr="00AD032A">
              <w:t>PERSON</w:t>
            </w:r>
          </w:p>
        </w:tc>
        <w:tc>
          <w:tcPr>
            <w:tcW w:w="546" w:type="dxa"/>
          </w:tcPr>
          <w:p w14:paraId="6835427E" w14:textId="77777777" w:rsidR="005A6B0F" w:rsidRPr="00AD032A" w:rsidRDefault="005A6B0F">
            <w:pPr>
              <w:pStyle w:val="affffffff1"/>
              <w:pPrChange w:id="21532" w:author="Андрей П. Цинцадзе" w:date="2023-11-10T15:46:00Z">
                <w:pPr>
                  <w:spacing w:line="276" w:lineRule="auto"/>
                </w:pPr>
              </w:pPrChange>
            </w:pPr>
            <w:r w:rsidRPr="00AD032A">
              <w:t>ОМ</w:t>
            </w:r>
          </w:p>
        </w:tc>
        <w:tc>
          <w:tcPr>
            <w:tcW w:w="868" w:type="dxa"/>
          </w:tcPr>
          <w:p w14:paraId="5E44CD4A" w14:textId="77777777" w:rsidR="005A6B0F" w:rsidRPr="00AD032A" w:rsidRDefault="005A6B0F">
            <w:pPr>
              <w:pStyle w:val="affffffff1"/>
              <w:pPrChange w:id="21533" w:author="Андрей П. Цинцадзе" w:date="2023-11-10T15:46:00Z">
                <w:pPr>
                  <w:spacing w:line="276" w:lineRule="auto"/>
                </w:pPr>
              </w:pPrChange>
            </w:pPr>
            <w:r w:rsidRPr="00AD032A">
              <w:t>S</w:t>
            </w:r>
          </w:p>
        </w:tc>
        <w:tc>
          <w:tcPr>
            <w:tcW w:w="2385" w:type="dxa"/>
          </w:tcPr>
          <w:p w14:paraId="108470D8" w14:textId="77777777" w:rsidR="005A6B0F" w:rsidRPr="00AD032A" w:rsidRDefault="005A6B0F">
            <w:pPr>
              <w:pStyle w:val="affffffff1"/>
              <w:pPrChange w:id="21534" w:author="Андрей П. Цинцадзе" w:date="2023-11-10T15:46:00Z">
                <w:pPr>
                  <w:spacing w:line="276" w:lineRule="auto"/>
                </w:pPr>
              </w:pPrChange>
            </w:pPr>
          </w:p>
        </w:tc>
        <w:tc>
          <w:tcPr>
            <w:tcW w:w="3216" w:type="dxa"/>
          </w:tcPr>
          <w:p w14:paraId="43E9C398" w14:textId="77777777" w:rsidR="005A6B0F" w:rsidRPr="00AD032A" w:rsidRDefault="005A6B0F">
            <w:pPr>
              <w:pStyle w:val="affffffff1"/>
              <w:pPrChange w:id="21535" w:author="Андрей П. Цинцадзе" w:date="2023-11-10T15:46:00Z">
                <w:pPr>
                  <w:spacing w:line="276" w:lineRule="auto"/>
                </w:pPr>
              </w:pPrChange>
            </w:pPr>
          </w:p>
        </w:tc>
      </w:tr>
      <w:tr w:rsidR="005A6B0F" w:rsidRPr="00ED0C21" w14:paraId="4447F9DD" w14:textId="77777777" w:rsidTr="00907D57">
        <w:trPr>
          <w:trHeight w:val="291"/>
        </w:trPr>
        <w:tc>
          <w:tcPr>
            <w:tcW w:w="10207" w:type="dxa"/>
            <w:gridSpan w:val="6"/>
            <w:tcBorders>
              <w:bottom w:val="single" w:sz="4" w:space="0" w:color="auto"/>
            </w:tcBorders>
            <w:shd w:val="clear" w:color="auto" w:fill="auto"/>
          </w:tcPr>
          <w:p w14:paraId="2428977A" w14:textId="77777777" w:rsidR="005A6B0F" w:rsidRPr="00AD032A" w:rsidRDefault="005A6B0F">
            <w:pPr>
              <w:pStyle w:val="affffffff1"/>
              <w:pPrChange w:id="21536" w:author="Андрей П. Цинцадзе" w:date="2023-11-10T15:46:00Z">
                <w:pPr>
                  <w:spacing w:line="276" w:lineRule="auto"/>
                </w:pPr>
              </w:pPrChange>
            </w:pPr>
            <w:r w:rsidRPr="00AD032A">
              <w:t>Информация о ЗЛ, умерших за месяц (GINEKOL_PN / UMER / PERSON)</w:t>
            </w:r>
          </w:p>
        </w:tc>
      </w:tr>
      <w:tr w:rsidR="005A6B0F" w:rsidRPr="00ED0C21" w14:paraId="580C4A31" w14:textId="77777777" w:rsidTr="00907D57">
        <w:trPr>
          <w:trHeight w:val="291"/>
        </w:trPr>
        <w:tc>
          <w:tcPr>
            <w:tcW w:w="1512" w:type="dxa"/>
            <w:tcBorders>
              <w:bottom w:val="single" w:sz="4" w:space="0" w:color="auto"/>
            </w:tcBorders>
            <w:shd w:val="clear" w:color="auto" w:fill="BFBFBF"/>
          </w:tcPr>
          <w:p w14:paraId="18496542" w14:textId="77777777" w:rsidR="005A6B0F" w:rsidRPr="00AD032A" w:rsidRDefault="005A6B0F">
            <w:pPr>
              <w:pStyle w:val="affffffff1"/>
              <w:pPrChange w:id="21537" w:author="Андрей П. Цинцадзе" w:date="2023-11-10T15:46:00Z">
                <w:pPr>
                  <w:spacing w:line="276" w:lineRule="auto"/>
                </w:pPr>
              </w:pPrChange>
            </w:pPr>
            <w:r w:rsidRPr="00AD032A">
              <w:t>PERSON</w:t>
            </w:r>
          </w:p>
        </w:tc>
        <w:tc>
          <w:tcPr>
            <w:tcW w:w="1680" w:type="dxa"/>
          </w:tcPr>
          <w:p w14:paraId="52BE63E0" w14:textId="77777777" w:rsidR="005A6B0F" w:rsidRPr="00AD032A" w:rsidRDefault="005A6B0F">
            <w:pPr>
              <w:pStyle w:val="affffffff1"/>
              <w:pPrChange w:id="21538" w:author="Андрей П. Цинцадзе" w:date="2023-11-10T15:46:00Z">
                <w:pPr>
                  <w:spacing w:line="276" w:lineRule="auto"/>
                </w:pPr>
              </w:pPrChange>
            </w:pPr>
            <w:r w:rsidRPr="00AD032A">
              <w:t>ID</w:t>
            </w:r>
          </w:p>
        </w:tc>
        <w:tc>
          <w:tcPr>
            <w:tcW w:w="546" w:type="dxa"/>
          </w:tcPr>
          <w:p w14:paraId="6D0A6C7A" w14:textId="77777777" w:rsidR="005A6B0F" w:rsidRPr="00AD032A" w:rsidRDefault="005A6B0F">
            <w:pPr>
              <w:pStyle w:val="affffffff1"/>
              <w:pPrChange w:id="21539" w:author="Андрей П. Цинцадзе" w:date="2023-11-10T15:46:00Z">
                <w:pPr>
                  <w:spacing w:line="276" w:lineRule="auto"/>
                </w:pPr>
              </w:pPrChange>
            </w:pPr>
            <w:r w:rsidRPr="00AD032A">
              <w:t>ОА</w:t>
            </w:r>
          </w:p>
        </w:tc>
        <w:tc>
          <w:tcPr>
            <w:tcW w:w="868" w:type="dxa"/>
          </w:tcPr>
          <w:p w14:paraId="43F077EF" w14:textId="77777777" w:rsidR="005A6B0F" w:rsidRPr="00AD032A" w:rsidRDefault="005A6B0F">
            <w:pPr>
              <w:pStyle w:val="affffffff1"/>
              <w:pPrChange w:id="21540" w:author="Андрей П. Цинцадзе" w:date="2023-11-10T15:46:00Z">
                <w:pPr>
                  <w:spacing w:line="276" w:lineRule="auto"/>
                </w:pPr>
              </w:pPrChange>
            </w:pPr>
            <w:r w:rsidRPr="00AD032A">
              <w:t>N(6)</w:t>
            </w:r>
          </w:p>
        </w:tc>
        <w:tc>
          <w:tcPr>
            <w:tcW w:w="2385" w:type="dxa"/>
          </w:tcPr>
          <w:p w14:paraId="7B35F026" w14:textId="77777777" w:rsidR="005A6B0F" w:rsidRPr="00AD032A" w:rsidRDefault="005A6B0F">
            <w:pPr>
              <w:pStyle w:val="affffffff1"/>
              <w:pPrChange w:id="21541" w:author="Андрей П. Цинцадзе" w:date="2023-11-10T15:46:00Z">
                <w:pPr>
                  <w:spacing w:line="276" w:lineRule="auto"/>
                </w:pPr>
              </w:pPrChange>
            </w:pPr>
            <w:r w:rsidRPr="00AD032A">
              <w:t>Порядковый номер записи</w:t>
            </w:r>
          </w:p>
        </w:tc>
        <w:tc>
          <w:tcPr>
            <w:tcW w:w="3216" w:type="dxa"/>
          </w:tcPr>
          <w:p w14:paraId="5F4AEA53" w14:textId="77777777" w:rsidR="005A6B0F" w:rsidRPr="00AD032A" w:rsidRDefault="005A6B0F">
            <w:pPr>
              <w:pStyle w:val="affffffff1"/>
              <w:pPrChange w:id="21542" w:author="Андрей П. Цинцадзе" w:date="2023-11-10T15:46:00Z">
                <w:pPr>
                  <w:spacing w:line="276" w:lineRule="auto"/>
                </w:pPr>
              </w:pPrChange>
            </w:pPr>
            <w:r w:rsidRPr="00AD032A">
              <w:t>Порядковый номер записи в пределах родительского элемента.</w:t>
            </w:r>
          </w:p>
        </w:tc>
      </w:tr>
      <w:tr w:rsidR="005A6B0F" w:rsidRPr="00ED0C21" w14:paraId="01ED9517" w14:textId="77777777" w:rsidTr="00907D57">
        <w:trPr>
          <w:trHeight w:val="291"/>
        </w:trPr>
        <w:tc>
          <w:tcPr>
            <w:tcW w:w="1512" w:type="dxa"/>
            <w:tcBorders>
              <w:bottom w:val="single" w:sz="4" w:space="0" w:color="auto"/>
            </w:tcBorders>
            <w:shd w:val="clear" w:color="auto" w:fill="BFBFBF"/>
          </w:tcPr>
          <w:p w14:paraId="6A87240C" w14:textId="77777777" w:rsidR="005A6B0F" w:rsidRPr="00AD032A" w:rsidRDefault="005A6B0F">
            <w:pPr>
              <w:pStyle w:val="affffffff1"/>
              <w:pPrChange w:id="21543" w:author="Андрей П. Цинцадзе" w:date="2023-11-10T15:46:00Z">
                <w:pPr>
                  <w:spacing w:line="276" w:lineRule="auto"/>
                </w:pPr>
              </w:pPrChange>
            </w:pPr>
            <w:r w:rsidRPr="00AD032A">
              <w:t>PERSON</w:t>
            </w:r>
          </w:p>
        </w:tc>
        <w:tc>
          <w:tcPr>
            <w:tcW w:w="1680" w:type="dxa"/>
          </w:tcPr>
          <w:p w14:paraId="5D7ECFED" w14:textId="77777777" w:rsidR="005A6B0F" w:rsidRPr="00AD032A" w:rsidRDefault="005A6B0F">
            <w:pPr>
              <w:pStyle w:val="affffffff1"/>
              <w:pPrChange w:id="21544" w:author="Андрей П. Цинцадзе" w:date="2023-11-10T15:46:00Z">
                <w:pPr>
                  <w:spacing w:line="276" w:lineRule="auto"/>
                </w:pPr>
              </w:pPrChange>
            </w:pPr>
            <w:r w:rsidRPr="00AD032A">
              <w:t xml:space="preserve">UNICUM         </w:t>
            </w:r>
          </w:p>
        </w:tc>
        <w:tc>
          <w:tcPr>
            <w:tcW w:w="546" w:type="dxa"/>
          </w:tcPr>
          <w:p w14:paraId="64FBA2B1" w14:textId="77777777" w:rsidR="005A6B0F" w:rsidRPr="00AD032A" w:rsidRDefault="005A6B0F">
            <w:pPr>
              <w:pStyle w:val="affffffff1"/>
              <w:pPrChange w:id="21545" w:author="Андрей П. Цинцадзе" w:date="2023-11-10T15:46:00Z">
                <w:pPr>
                  <w:spacing w:line="276" w:lineRule="auto"/>
                </w:pPr>
              </w:pPrChange>
            </w:pPr>
            <w:r w:rsidRPr="00AD032A">
              <w:t>ОА</w:t>
            </w:r>
          </w:p>
        </w:tc>
        <w:tc>
          <w:tcPr>
            <w:tcW w:w="868" w:type="dxa"/>
          </w:tcPr>
          <w:p w14:paraId="249D5A36" w14:textId="77777777" w:rsidR="005A6B0F" w:rsidRPr="00AD032A" w:rsidRDefault="005A6B0F">
            <w:pPr>
              <w:pStyle w:val="affffffff1"/>
              <w:pPrChange w:id="21546" w:author="Андрей П. Цинцадзе" w:date="2023-11-10T15:46:00Z">
                <w:pPr>
                  <w:spacing w:line="276" w:lineRule="auto"/>
                </w:pPr>
              </w:pPrChange>
            </w:pPr>
            <w:r w:rsidRPr="00AD032A">
              <w:t>T(36)</w:t>
            </w:r>
          </w:p>
        </w:tc>
        <w:tc>
          <w:tcPr>
            <w:tcW w:w="2385" w:type="dxa"/>
          </w:tcPr>
          <w:p w14:paraId="439A9166" w14:textId="77777777" w:rsidR="005A6B0F" w:rsidRPr="00AD032A" w:rsidRDefault="005A6B0F">
            <w:pPr>
              <w:pStyle w:val="affffffff1"/>
              <w:pPrChange w:id="21547" w:author="Андрей П. Цинцадзе" w:date="2023-11-10T15:46:00Z">
                <w:pPr>
                  <w:spacing w:line="276" w:lineRule="auto"/>
                </w:pPr>
              </w:pPrChange>
            </w:pPr>
            <w:r w:rsidRPr="00AD032A">
              <w:t xml:space="preserve">Уникальный идентификатор в пределах МО    </w:t>
            </w:r>
          </w:p>
        </w:tc>
        <w:tc>
          <w:tcPr>
            <w:tcW w:w="3216" w:type="dxa"/>
          </w:tcPr>
          <w:p w14:paraId="1BC8D059" w14:textId="77777777" w:rsidR="005A6B0F" w:rsidRPr="00AD032A" w:rsidRDefault="005A6B0F">
            <w:pPr>
              <w:pStyle w:val="affffffff1"/>
              <w:pPrChange w:id="21548" w:author="Андрей П. Цинцадзе" w:date="2023-11-10T15:46:00Z">
                <w:pPr>
                  <w:spacing w:line="276" w:lineRule="auto"/>
                </w:pPr>
              </w:pPrChange>
            </w:pPr>
          </w:p>
        </w:tc>
      </w:tr>
      <w:tr w:rsidR="005A6B0F" w:rsidRPr="00ED0C21" w14:paraId="5D6B6483" w14:textId="77777777" w:rsidTr="00907D57">
        <w:trPr>
          <w:trHeight w:val="291"/>
        </w:trPr>
        <w:tc>
          <w:tcPr>
            <w:tcW w:w="1512" w:type="dxa"/>
            <w:tcBorders>
              <w:bottom w:val="single" w:sz="4" w:space="0" w:color="auto"/>
            </w:tcBorders>
            <w:shd w:val="clear" w:color="auto" w:fill="BFBFBF"/>
          </w:tcPr>
          <w:p w14:paraId="127D5406" w14:textId="77777777" w:rsidR="005A6B0F" w:rsidRPr="00AD032A" w:rsidRDefault="005A6B0F">
            <w:pPr>
              <w:pStyle w:val="affffffff1"/>
              <w:pPrChange w:id="21549" w:author="Андрей П. Цинцадзе" w:date="2023-11-10T15:46:00Z">
                <w:pPr>
                  <w:spacing w:line="276" w:lineRule="auto"/>
                </w:pPr>
              </w:pPrChange>
            </w:pPr>
            <w:r w:rsidRPr="00AD032A">
              <w:t>PERSON</w:t>
            </w:r>
          </w:p>
        </w:tc>
        <w:tc>
          <w:tcPr>
            <w:tcW w:w="1680" w:type="dxa"/>
          </w:tcPr>
          <w:p w14:paraId="6D0D144A" w14:textId="77777777" w:rsidR="005A6B0F" w:rsidRPr="00AD032A" w:rsidRDefault="005A6B0F">
            <w:pPr>
              <w:pStyle w:val="affffffff1"/>
              <w:pPrChange w:id="21550" w:author="Андрей П. Цинцадзе" w:date="2023-11-10T15:46:00Z">
                <w:pPr>
                  <w:spacing w:line="276" w:lineRule="auto"/>
                </w:pPr>
              </w:pPrChange>
            </w:pPr>
            <w:r w:rsidRPr="00AD032A">
              <w:t>FAM</w:t>
            </w:r>
          </w:p>
        </w:tc>
        <w:tc>
          <w:tcPr>
            <w:tcW w:w="546" w:type="dxa"/>
          </w:tcPr>
          <w:p w14:paraId="29D04EE0" w14:textId="77777777" w:rsidR="005A6B0F" w:rsidRPr="00AD032A" w:rsidRDefault="005A6B0F">
            <w:pPr>
              <w:pStyle w:val="affffffff1"/>
              <w:pPrChange w:id="21551" w:author="Андрей П. Цинцадзе" w:date="2023-11-10T15:46:00Z">
                <w:pPr>
                  <w:spacing w:line="276" w:lineRule="auto"/>
                </w:pPr>
              </w:pPrChange>
            </w:pPr>
            <w:r w:rsidRPr="00AD032A">
              <w:t>ОА</w:t>
            </w:r>
          </w:p>
        </w:tc>
        <w:tc>
          <w:tcPr>
            <w:tcW w:w="868" w:type="dxa"/>
          </w:tcPr>
          <w:p w14:paraId="376EA1BF" w14:textId="77777777" w:rsidR="005A6B0F" w:rsidRPr="00AD032A" w:rsidRDefault="005A6B0F">
            <w:pPr>
              <w:pStyle w:val="affffffff1"/>
              <w:pPrChange w:id="21552" w:author="Андрей П. Цинцадзе" w:date="2023-11-10T15:46:00Z">
                <w:pPr>
                  <w:spacing w:line="276" w:lineRule="auto"/>
                </w:pPr>
              </w:pPrChange>
            </w:pPr>
            <w:r w:rsidRPr="00AD032A">
              <w:t>T(50)</w:t>
            </w:r>
          </w:p>
        </w:tc>
        <w:tc>
          <w:tcPr>
            <w:tcW w:w="2385" w:type="dxa"/>
          </w:tcPr>
          <w:p w14:paraId="2A3FE2F9" w14:textId="77777777" w:rsidR="005A6B0F" w:rsidRPr="00AD032A" w:rsidRDefault="005A6B0F">
            <w:pPr>
              <w:pStyle w:val="affffffff1"/>
              <w:pPrChange w:id="21553" w:author="Андрей П. Цинцадзе" w:date="2023-11-10T15:46:00Z">
                <w:pPr>
                  <w:spacing w:line="276" w:lineRule="auto"/>
                </w:pPr>
              </w:pPrChange>
            </w:pPr>
            <w:r w:rsidRPr="00AD032A">
              <w:t xml:space="preserve">Фамилия           </w:t>
            </w:r>
          </w:p>
        </w:tc>
        <w:tc>
          <w:tcPr>
            <w:tcW w:w="3216" w:type="dxa"/>
          </w:tcPr>
          <w:p w14:paraId="6FF321FA" w14:textId="77777777" w:rsidR="005A6B0F" w:rsidRPr="00AD032A" w:rsidRDefault="005A6B0F">
            <w:pPr>
              <w:pStyle w:val="affffffff1"/>
              <w:pPrChange w:id="21554" w:author="Андрей П. Цинцадзе" w:date="2023-11-10T15:46:00Z">
                <w:pPr>
                  <w:spacing w:line="276" w:lineRule="auto"/>
                </w:pPr>
              </w:pPrChange>
            </w:pPr>
          </w:p>
        </w:tc>
      </w:tr>
      <w:tr w:rsidR="005A6B0F" w:rsidRPr="00ED0C21" w14:paraId="0123678F" w14:textId="77777777" w:rsidTr="00907D57">
        <w:trPr>
          <w:trHeight w:val="291"/>
        </w:trPr>
        <w:tc>
          <w:tcPr>
            <w:tcW w:w="1512" w:type="dxa"/>
            <w:tcBorders>
              <w:bottom w:val="single" w:sz="4" w:space="0" w:color="auto"/>
            </w:tcBorders>
            <w:shd w:val="clear" w:color="auto" w:fill="BFBFBF"/>
          </w:tcPr>
          <w:p w14:paraId="7BFBD69E" w14:textId="77777777" w:rsidR="005A6B0F" w:rsidRPr="00AD032A" w:rsidRDefault="005A6B0F">
            <w:pPr>
              <w:pStyle w:val="affffffff1"/>
              <w:pPrChange w:id="21555" w:author="Андрей П. Цинцадзе" w:date="2023-11-10T15:46:00Z">
                <w:pPr>
                  <w:spacing w:line="276" w:lineRule="auto"/>
                </w:pPr>
              </w:pPrChange>
            </w:pPr>
            <w:r w:rsidRPr="00AD032A">
              <w:t>PERSON</w:t>
            </w:r>
          </w:p>
        </w:tc>
        <w:tc>
          <w:tcPr>
            <w:tcW w:w="1680" w:type="dxa"/>
          </w:tcPr>
          <w:p w14:paraId="07657439" w14:textId="77777777" w:rsidR="005A6B0F" w:rsidRPr="00AD032A" w:rsidRDefault="005A6B0F">
            <w:pPr>
              <w:pStyle w:val="affffffff1"/>
              <w:pPrChange w:id="21556" w:author="Андрей П. Цинцадзе" w:date="2023-11-10T15:46:00Z">
                <w:pPr>
                  <w:spacing w:line="276" w:lineRule="auto"/>
                </w:pPr>
              </w:pPrChange>
            </w:pPr>
            <w:r w:rsidRPr="00AD032A">
              <w:t>IM</w:t>
            </w:r>
          </w:p>
        </w:tc>
        <w:tc>
          <w:tcPr>
            <w:tcW w:w="546" w:type="dxa"/>
          </w:tcPr>
          <w:p w14:paraId="5A2855E5" w14:textId="77777777" w:rsidR="005A6B0F" w:rsidRPr="00AD032A" w:rsidRDefault="005A6B0F">
            <w:pPr>
              <w:pStyle w:val="affffffff1"/>
              <w:pPrChange w:id="21557" w:author="Андрей П. Цинцадзе" w:date="2023-11-10T15:46:00Z">
                <w:pPr>
                  <w:spacing w:line="276" w:lineRule="auto"/>
                </w:pPr>
              </w:pPrChange>
            </w:pPr>
            <w:r w:rsidRPr="00AD032A">
              <w:t>ОА</w:t>
            </w:r>
          </w:p>
        </w:tc>
        <w:tc>
          <w:tcPr>
            <w:tcW w:w="868" w:type="dxa"/>
          </w:tcPr>
          <w:p w14:paraId="58740BF4" w14:textId="77777777" w:rsidR="005A6B0F" w:rsidRPr="00AD032A" w:rsidRDefault="005A6B0F">
            <w:pPr>
              <w:pStyle w:val="affffffff1"/>
              <w:pPrChange w:id="21558" w:author="Андрей П. Цинцадзе" w:date="2023-11-10T15:46:00Z">
                <w:pPr>
                  <w:spacing w:line="276" w:lineRule="auto"/>
                </w:pPr>
              </w:pPrChange>
            </w:pPr>
            <w:r w:rsidRPr="00AD032A">
              <w:t>T(50)</w:t>
            </w:r>
          </w:p>
        </w:tc>
        <w:tc>
          <w:tcPr>
            <w:tcW w:w="2385" w:type="dxa"/>
          </w:tcPr>
          <w:p w14:paraId="76FB80B4" w14:textId="77777777" w:rsidR="005A6B0F" w:rsidRPr="00AD032A" w:rsidRDefault="005A6B0F">
            <w:pPr>
              <w:pStyle w:val="affffffff1"/>
              <w:pPrChange w:id="21559" w:author="Андрей П. Цинцадзе" w:date="2023-11-10T15:46:00Z">
                <w:pPr>
                  <w:spacing w:line="276" w:lineRule="auto"/>
                </w:pPr>
              </w:pPrChange>
            </w:pPr>
            <w:r w:rsidRPr="00AD032A">
              <w:t xml:space="preserve">Имя               </w:t>
            </w:r>
          </w:p>
        </w:tc>
        <w:tc>
          <w:tcPr>
            <w:tcW w:w="3216" w:type="dxa"/>
          </w:tcPr>
          <w:p w14:paraId="29857D44" w14:textId="77777777" w:rsidR="005A6B0F" w:rsidRPr="00AD032A" w:rsidRDefault="005A6B0F">
            <w:pPr>
              <w:pStyle w:val="affffffff1"/>
              <w:pPrChange w:id="21560" w:author="Андрей П. Цинцадзе" w:date="2023-11-10T15:46:00Z">
                <w:pPr>
                  <w:spacing w:line="276" w:lineRule="auto"/>
                </w:pPr>
              </w:pPrChange>
            </w:pPr>
          </w:p>
        </w:tc>
      </w:tr>
      <w:tr w:rsidR="005A6B0F" w:rsidRPr="00ED0C21" w14:paraId="77581083" w14:textId="77777777" w:rsidTr="00907D57">
        <w:trPr>
          <w:trHeight w:val="291"/>
        </w:trPr>
        <w:tc>
          <w:tcPr>
            <w:tcW w:w="1512" w:type="dxa"/>
            <w:shd w:val="clear" w:color="auto" w:fill="BFBFBF"/>
          </w:tcPr>
          <w:p w14:paraId="464881DC" w14:textId="77777777" w:rsidR="005A6B0F" w:rsidRPr="00AD032A" w:rsidRDefault="005A6B0F">
            <w:pPr>
              <w:pStyle w:val="affffffff1"/>
              <w:pPrChange w:id="21561" w:author="Андрей П. Цинцадзе" w:date="2023-11-10T15:46:00Z">
                <w:pPr>
                  <w:spacing w:line="276" w:lineRule="auto"/>
                </w:pPr>
              </w:pPrChange>
            </w:pPr>
            <w:r w:rsidRPr="00AD032A">
              <w:t>PERSON</w:t>
            </w:r>
          </w:p>
        </w:tc>
        <w:tc>
          <w:tcPr>
            <w:tcW w:w="1680" w:type="dxa"/>
          </w:tcPr>
          <w:p w14:paraId="66AAB581" w14:textId="77777777" w:rsidR="005A6B0F" w:rsidRPr="00AD032A" w:rsidRDefault="005A6B0F">
            <w:pPr>
              <w:pStyle w:val="affffffff1"/>
              <w:pPrChange w:id="21562" w:author="Андрей П. Цинцадзе" w:date="2023-11-10T15:46:00Z">
                <w:pPr>
                  <w:spacing w:line="276" w:lineRule="auto"/>
                </w:pPr>
              </w:pPrChange>
            </w:pPr>
            <w:r w:rsidRPr="00AD032A">
              <w:t>OT</w:t>
            </w:r>
          </w:p>
        </w:tc>
        <w:tc>
          <w:tcPr>
            <w:tcW w:w="546" w:type="dxa"/>
          </w:tcPr>
          <w:p w14:paraId="3E020056" w14:textId="77777777" w:rsidR="005A6B0F" w:rsidRPr="00AD032A" w:rsidRDefault="005A6B0F">
            <w:pPr>
              <w:pStyle w:val="affffffff1"/>
              <w:pPrChange w:id="21563" w:author="Андрей П. Цинцадзе" w:date="2023-11-10T15:46:00Z">
                <w:pPr>
                  <w:spacing w:line="276" w:lineRule="auto"/>
                </w:pPr>
              </w:pPrChange>
            </w:pPr>
            <w:r w:rsidRPr="00AD032A">
              <w:t>ОА</w:t>
            </w:r>
          </w:p>
        </w:tc>
        <w:tc>
          <w:tcPr>
            <w:tcW w:w="868" w:type="dxa"/>
          </w:tcPr>
          <w:p w14:paraId="6DD3C15A" w14:textId="77777777" w:rsidR="005A6B0F" w:rsidRPr="00AD032A" w:rsidRDefault="005A6B0F">
            <w:pPr>
              <w:pStyle w:val="affffffff1"/>
              <w:pPrChange w:id="21564" w:author="Андрей П. Цинцадзе" w:date="2023-11-10T15:46:00Z">
                <w:pPr>
                  <w:spacing w:line="276" w:lineRule="auto"/>
                </w:pPr>
              </w:pPrChange>
            </w:pPr>
            <w:r w:rsidRPr="00AD032A">
              <w:t>T(50)</w:t>
            </w:r>
          </w:p>
        </w:tc>
        <w:tc>
          <w:tcPr>
            <w:tcW w:w="2385" w:type="dxa"/>
          </w:tcPr>
          <w:p w14:paraId="6FAD78ED" w14:textId="77777777" w:rsidR="005A6B0F" w:rsidRPr="00AD032A" w:rsidRDefault="005A6B0F">
            <w:pPr>
              <w:pStyle w:val="affffffff1"/>
              <w:pPrChange w:id="21565" w:author="Андрей П. Цинцадзе" w:date="2023-11-10T15:46:00Z">
                <w:pPr>
                  <w:spacing w:line="276" w:lineRule="auto"/>
                </w:pPr>
              </w:pPrChange>
            </w:pPr>
            <w:r w:rsidRPr="00AD032A">
              <w:t xml:space="preserve">Отчество          </w:t>
            </w:r>
          </w:p>
        </w:tc>
        <w:tc>
          <w:tcPr>
            <w:tcW w:w="3216" w:type="dxa"/>
          </w:tcPr>
          <w:p w14:paraId="6D051734" w14:textId="77777777" w:rsidR="005A6B0F" w:rsidRPr="00AD032A" w:rsidRDefault="005A6B0F">
            <w:pPr>
              <w:pStyle w:val="affffffff1"/>
              <w:pPrChange w:id="21566" w:author="Андрей П. Цинцадзе" w:date="2023-11-10T15:46:00Z">
                <w:pPr>
                  <w:spacing w:line="276" w:lineRule="auto"/>
                </w:pPr>
              </w:pPrChange>
            </w:pPr>
          </w:p>
        </w:tc>
      </w:tr>
      <w:tr w:rsidR="005A6B0F" w:rsidRPr="00ED0C21" w14:paraId="145DCEFE" w14:textId="77777777" w:rsidTr="00907D57">
        <w:trPr>
          <w:trHeight w:val="291"/>
        </w:trPr>
        <w:tc>
          <w:tcPr>
            <w:tcW w:w="1512" w:type="dxa"/>
            <w:tcBorders>
              <w:bottom w:val="single" w:sz="4" w:space="0" w:color="auto"/>
            </w:tcBorders>
            <w:shd w:val="clear" w:color="auto" w:fill="BFBFBF"/>
          </w:tcPr>
          <w:p w14:paraId="087E5DB7" w14:textId="77777777" w:rsidR="005A6B0F" w:rsidRPr="00AD032A" w:rsidRDefault="005A6B0F">
            <w:pPr>
              <w:pStyle w:val="affffffff1"/>
              <w:pPrChange w:id="21567" w:author="Андрей П. Цинцадзе" w:date="2023-11-10T15:46:00Z">
                <w:pPr>
                  <w:spacing w:line="276" w:lineRule="auto"/>
                </w:pPr>
              </w:pPrChange>
            </w:pPr>
            <w:r w:rsidRPr="00AD032A">
              <w:t>PERSON</w:t>
            </w:r>
          </w:p>
        </w:tc>
        <w:tc>
          <w:tcPr>
            <w:tcW w:w="1680" w:type="dxa"/>
          </w:tcPr>
          <w:p w14:paraId="72DDED26" w14:textId="77777777" w:rsidR="005A6B0F" w:rsidRPr="00AD032A" w:rsidRDefault="005A6B0F">
            <w:pPr>
              <w:pStyle w:val="affffffff1"/>
              <w:pPrChange w:id="21568" w:author="Андрей П. Цинцадзе" w:date="2023-11-10T15:46:00Z">
                <w:pPr>
                  <w:spacing w:line="276" w:lineRule="auto"/>
                </w:pPr>
              </w:pPrChange>
            </w:pPr>
            <w:r w:rsidRPr="00AD032A">
              <w:t>DR</w:t>
            </w:r>
          </w:p>
        </w:tc>
        <w:tc>
          <w:tcPr>
            <w:tcW w:w="546" w:type="dxa"/>
          </w:tcPr>
          <w:p w14:paraId="46DFC96F" w14:textId="77777777" w:rsidR="005A6B0F" w:rsidRPr="00AD032A" w:rsidRDefault="005A6B0F">
            <w:pPr>
              <w:pStyle w:val="affffffff1"/>
              <w:pPrChange w:id="21569" w:author="Андрей П. Цинцадзе" w:date="2023-11-10T15:46:00Z">
                <w:pPr>
                  <w:spacing w:line="276" w:lineRule="auto"/>
                </w:pPr>
              </w:pPrChange>
            </w:pPr>
            <w:r w:rsidRPr="00AD032A">
              <w:t>ОА</w:t>
            </w:r>
          </w:p>
        </w:tc>
        <w:tc>
          <w:tcPr>
            <w:tcW w:w="868" w:type="dxa"/>
          </w:tcPr>
          <w:p w14:paraId="123F8044" w14:textId="77777777" w:rsidR="005A6B0F" w:rsidRPr="00AD032A" w:rsidRDefault="005A6B0F">
            <w:pPr>
              <w:pStyle w:val="affffffff1"/>
              <w:pPrChange w:id="21570" w:author="Андрей П. Цинцадзе" w:date="2023-11-10T15:46:00Z">
                <w:pPr>
                  <w:spacing w:line="276" w:lineRule="auto"/>
                </w:pPr>
              </w:pPrChange>
            </w:pPr>
            <w:r w:rsidRPr="00AD032A">
              <w:t>D</w:t>
            </w:r>
          </w:p>
        </w:tc>
        <w:tc>
          <w:tcPr>
            <w:tcW w:w="2385" w:type="dxa"/>
          </w:tcPr>
          <w:p w14:paraId="29287B7C" w14:textId="77777777" w:rsidR="005A6B0F" w:rsidRPr="00AD032A" w:rsidRDefault="005A6B0F">
            <w:pPr>
              <w:pStyle w:val="affffffff1"/>
              <w:pPrChange w:id="21571" w:author="Андрей П. Цинцадзе" w:date="2023-11-10T15:46:00Z">
                <w:pPr>
                  <w:spacing w:line="276" w:lineRule="auto"/>
                </w:pPr>
              </w:pPrChange>
            </w:pPr>
            <w:r w:rsidRPr="00AD032A">
              <w:t xml:space="preserve">Дата рождения     </w:t>
            </w:r>
          </w:p>
        </w:tc>
        <w:tc>
          <w:tcPr>
            <w:tcW w:w="3216" w:type="dxa"/>
          </w:tcPr>
          <w:p w14:paraId="1116022A" w14:textId="77777777" w:rsidR="005A6B0F" w:rsidRPr="00AD032A" w:rsidRDefault="005A6B0F">
            <w:pPr>
              <w:pStyle w:val="affffffff1"/>
              <w:pPrChange w:id="21572" w:author="Андрей П. Цинцадзе" w:date="2023-11-10T15:46:00Z">
                <w:pPr>
                  <w:spacing w:line="276" w:lineRule="auto"/>
                </w:pPr>
              </w:pPrChange>
            </w:pPr>
          </w:p>
        </w:tc>
      </w:tr>
      <w:tr w:rsidR="005A6B0F" w:rsidRPr="00ED0C21" w14:paraId="115FF5EF" w14:textId="77777777" w:rsidTr="00907D57">
        <w:trPr>
          <w:trHeight w:val="291"/>
        </w:trPr>
        <w:tc>
          <w:tcPr>
            <w:tcW w:w="1512" w:type="dxa"/>
            <w:tcBorders>
              <w:bottom w:val="single" w:sz="4" w:space="0" w:color="auto"/>
            </w:tcBorders>
            <w:shd w:val="clear" w:color="auto" w:fill="BFBFBF"/>
          </w:tcPr>
          <w:p w14:paraId="6DDA8F8E" w14:textId="77777777" w:rsidR="005A6B0F" w:rsidRPr="00AD032A" w:rsidRDefault="005A6B0F">
            <w:pPr>
              <w:pStyle w:val="affffffff1"/>
              <w:pPrChange w:id="21573"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74C23E02" w14:textId="77777777" w:rsidR="005A6B0F" w:rsidRPr="00AD032A" w:rsidRDefault="005A6B0F">
            <w:pPr>
              <w:pStyle w:val="affffffff1"/>
              <w:pPrChange w:id="21574" w:author="Андрей П. Цинцадзе" w:date="2023-11-10T15:46:00Z">
                <w:pPr>
                  <w:spacing w:line="276" w:lineRule="auto"/>
                </w:pPr>
              </w:pPrChange>
            </w:pPr>
            <w:r w:rsidRPr="00AD032A">
              <w:t>GENDER</w:t>
            </w:r>
          </w:p>
        </w:tc>
        <w:tc>
          <w:tcPr>
            <w:tcW w:w="546" w:type="dxa"/>
            <w:tcBorders>
              <w:top w:val="single" w:sz="4" w:space="0" w:color="auto"/>
              <w:left w:val="single" w:sz="4" w:space="0" w:color="auto"/>
              <w:bottom w:val="single" w:sz="4" w:space="0" w:color="auto"/>
              <w:right w:val="single" w:sz="4" w:space="0" w:color="auto"/>
            </w:tcBorders>
          </w:tcPr>
          <w:p w14:paraId="5AD1C3A4" w14:textId="77777777" w:rsidR="005A6B0F" w:rsidRPr="00AD032A" w:rsidRDefault="005A6B0F">
            <w:pPr>
              <w:pStyle w:val="affffffff1"/>
              <w:pPrChange w:id="21575" w:author="Андрей П. Цинцадзе" w:date="2023-11-10T15:46:00Z">
                <w:pPr>
                  <w:spacing w:line="276" w:lineRule="auto"/>
                </w:pPr>
              </w:pPrChange>
            </w:pPr>
            <w:r w:rsidRPr="00AD032A">
              <w:t>ОА</w:t>
            </w:r>
          </w:p>
        </w:tc>
        <w:tc>
          <w:tcPr>
            <w:tcW w:w="868" w:type="dxa"/>
            <w:tcBorders>
              <w:top w:val="single" w:sz="4" w:space="0" w:color="auto"/>
              <w:left w:val="single" w:sz="4" w:space="0" w:color="auto"/>
              <w:bottom w:val="single" w:sz="4" w:space="0" w:color="auto"/>
              <w:right w:val="single" w:sz="4" w:space="0" w:color="auto"/>
            </w:tcBorders>
          </w:tcPr>
          <w:p w14:paraId="3C4B6097" w14:textId="77777777" w:rsidR="005A6B0F" w:rsidRPr="00AD032A" w:rsidRDefault="005A6B0F">
            <w:pPr>
              <w:pStyle w:val="affffffff1"/>
              <w:pPrChange w:id="21576" w:author="Андрей П. Цинцадзе" w:date="2023-11-10T15:46:00Z">
                <w:pPr>
                  <w:spacing w:line="276" w:lineRule="auto"/>
                </w:pPr>
              </w:pPrChange>
            </w:pPr>
            <w:r w:rsidRPr="00AD032A">
              <w:t>T(1)</w:t>
            </w:r>
          </w:p>
        </w:tc>
        <w:tc>
          <w:tcPr>
            <w:tcW w:w="2385" w:type="dxa"/>
            <w:tcBorders>
              <w:top w:val="single" w:sz="4" w:space="0" w:color="auto"/>
              <w:left w:val="single" w:sz="4" w:space="0" w:color="auto"/>
              <w:bottom w:val="single" w:sz="4" w:space="0" w:color="auto"/>
              <w:right w:val="single" w:sz="4" w:space="0" w:color="auto"/>
            </w:tcBorders>
          </w:tcPr>
          <w:p w14:paraId="32C55DEB" w14:textId="77777777" w:rsidR="005A6B0F" w:rsidRPr="00AD032A" w:rsidRDefault="005A6B0F">
            <w:pPr>
              <w:pStyle w:val="affffffff1"/>
              <w:pPrChange w:id="21577" w:author="Андрей П. Цинцадзе" w:date="2023-11-10T15:46:00Z">
                <w:pPr>
                  <w:spacing w:line="276" w:lineRule="auto"/>
                </w:pPr>
              </w:pPrChange>
            </w:pPr>
            <w:r w:rsidRPr="00AD032A">
              <w:t>Пол</w:t>
            </w:r>
          </w:p>
        </w:tc>
        <w:tc>
          <w:tcPr>
            <w:tcW w:w="3216" w:type="dxa"/>
            <w:tcBorders>
              <w:top w:val="single" w:sz="4" w:space="0" w:color="auto"/>
              <w:left w:val="single" w:sz="4" w:space="0" w:color="auto"/>
              <w:bottom w:val="single" w:sz="4" w:space="0" w:color="auto"/>
              <w:right w:val="single" w:sz="4" w:space="0" w:color="auto"/>
            </w:tcBorders>
          </w:tcPr>
          <w:p w14:paraId="58B0CAC6" w14:textId="77777777" w:rsidR="005A6B0F" w:rsidRPr="00AD032A" w:rsidRDefault="005A6B0F">
            <w:pPr>
              <w:pStyle w:val="affffffff1"/>
              <w:pPrChange w:id="21578" w:author="Андрей П. Цинцадзе" w:date="2023-11-10T15:46:00Z">
                <w:pPr>
                  <w:spacing w:line="276" w:lineRule="auto"/>
                </w:pPr>
              </w:pPrChange>
            </w:pPr>
          </w:p>
        </w:tc>
      </w:tr>
      <w:tr w:rsidR="005A6B0F" w:rsidRPr="00ED0C21" w14:paraId="3CB2F63C" w14:textId="77777777" w:rsidTr="00907D57">
        <w:trPr>
          <w:trHeight w:val="291"/>
        </w:trPr>
        <w:tc>
          <w:tcPr>
            <w:tcW w:w="1512" w:type="dxa"/>
            <w:tcBorders>
              <w:bottom w:val="single" w:sz="4" w:space="0" w:color="auto"/>
            </w:tcBorders>
            <w:shd w:val="clear" w:color="auto" w:fill="BFBFBF"/>
          </w:tcPr>
          <w:p w14:paraId="296A89CC" w14:textId="77777777" w:rsidR="005A6B0F" w:rsidRPr="00AD032A" w:rsidRDefault="005A6B0F">
            <w:pPr>
              <w:pStyle w:val="affffffff1"/>
              <w:pPrChange w:id="21579"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773524E2" w14:textId="77777777" w:rsidR="005A6B0F" w:rsidRPr="00AD032A" w:rsidRDefault="005A6B0F">
            <w:pPr>
              <w:pStyle w:val="affffffff1"/>
              <w:pPrChange w:id="21580" w:author="Андрей П. Цинцадзе" w:date="2023-11-10T15:46:00Z">
                <w:pPr>
                  <w:spacing w:line="276" w:lineRule="auto"/>
                </w:pPr>
              </w:pPrChange>
            </w:pPr>
            <w:r w:rsidRPr="00AD032A">
              <w:t>SNILS</w:t>
            </w:r>
          </w:p>
        </w:tc>
        <w:tc>
          <w:tcPr>
            <w:tcW w:w="546" w:type="dxa"/>
            <w:tcBorders>
              <w:top w:val="single" w:sz="4" w:space="0" w:color="auto"/>
              <w:left w:val="single" w:sz="4" w:space="0" w:color="auto"/>
              <w:bottom w:val="single" w:sz="4" w:space="0" w:color="auto"/>
              <w:right w:val="single" w:sz="4" w:space="0" w:color="auto"/>
            </w:tcBorders>
          </w:tcPr>
          <w:p w14:paraId="4CD4E0C5" w14:textId="77777777" w:rsidR="005A6B0F" w:rsidRPr="00AD032A" w:rsidRDefault="005A6B0F">
            <w:pPr>
              <w:pStyle w:val="affffffff1"/>
              <w:pPrChange w:id="21581" w:author="Андрей П. Цинцадзе" w:date="2023-11-10T15:46:00Z">
                <w:pPr>
                  <w:spacing w:line="276" w:lineRule="auto"/>
                </w:pPr>
              </w:pPrChange>
            </w:pPr>
            <w:r w:rsidRPr="00AD032A">
              <w:t>НА</w:t>
            </w:r>
          </w:p>
        </w:tc>
        <w:tc>
          <w:tcPr>
            <w:tcW w:w="868" w:type="dxa"/>
            <w:tcBorders>
              <w:top w:val="single" w:sz="4" w:space="0" w:color="auto"/>
              <w:left w:val="single" w:sz="4" w:space="0" w:color="auto"/>
              <w:bottom w:val="single" w:sz="4" w:space="0" w:color="auto"/>
              <w:right w:val="single" w:sz="4" w:space="0" w:color="auto"/>
            </w:tcBorders>
          </w:tcPr>
          <w:p w14:paraId="1DBFCA59" w14:textId="77777777" w:rsidR="005A6B0F" w:rsidRPr="00AD032A" w:rsidRDefault="005A6B0F">
            <w:pPr>
              <w:pStyle w:val="affffffff1"/>
              <w:pPrChange w:id="21582" w:author="Андрей П. Цинцадзе" w:date="2023-11-10T15:46:00Z">
                <w:pPr>
                  <w:spacing w:line="276" w:lineRule="auto"/>
                </w:pPr>
              </w:pPrChange>
            </w:pPr>
            <w:r w:rsidRPr="00AD032A">
              <w:t>Т(14)</w:t>
            </w:r>
          </w:p>
        </w:tc>
        <w:tc>
          <w:tcPr>
            <w:tcW w:w="2385" w:type="dxa"/>
            <w:tcBorders>
              <w:top w:val="single" w:sz="4" w:space="0" w:color="auto"/>
              <w:left w:val="single" w:sz="4" w:space="0" w:color="auto"/>
              <w:bottom w:val="single" w:sz="4" w:space="0" w:color="auto"/>
              <w:right w:val="single" w:sz="4" w:space="0" w:color="auto"/>
            </w:tcBorders>
          </w:tcPr>
          <w:p w14:paraId="61C27792" w14:textId="77777777" w:rsidR="005A6B0F" w:rsidRPr="00AD032A" w:rsidRDefault="005A6B0F">
            <w:pPr>
              <w:pStyle w:val="affffffff1"/>
              <w:pPrChange w:id="21583" w:author="Андрей П. Цинцадзе" w:date="2023-11-10T15:46:00Z">
                <w:pPr>
                  <w:spacing w:line="276" w:lineRule="auto"/>
                </w:pPr>
              </w:pPrChange>
            </w:pPr>
            <w:r w:rsidRPr="00AD032A">
              <w:t>СНИЛС</w:t>
            </w:r>
          </w:p>
        </w:tc>
        <w:tc>
          <w:tcPr>
            <w:tcW w:w="3216" w:type="dxa"/>
            <w:tcBorders>
              <w:top w:val="single" w:sz="4" w:space="0" w:color="auto"/>
              <w:left w:val="single" w:sz="4" w:space="0" w:color="auto"/>
              <w:bottom w:val="single" w:sz="4" w:space="0" w:color="auto"/>
              <w:right w:val="single" w:sz="4" w:space="0" w:color="auto"/>
            </w:tcBorders>
          </w:tcPr>
          <w:p w14:paraId="7C720190" w14:textId="77777777" w:rsidR="005A6B0F" w:rsidRPr="00AD032A" w:rsidRDefault="005A6B0F">
            <w:pPr>
              <w:pStyle w:val="affffffff1"/>
              <w:pPrChange w:id="21584" w:author="Андрей П. Цинцадзе" w:date="2023-11-10T15:46:00Z">
                <w:pPr>
                  <w:spacing w:line="276" w:lineRule="auto"/>
                </w:pPr>
              </w:pPrChange>
            </w:pPr>
            <w:r w:rsidRPr="00AD032A">
              <w:t>Формат: «000-000-000 00»</w:t>
            </w:r>
          </w:p>
        </w:tc>
      </w:tr>
      <w:tr w:rsidR="005A6B0F" w:rsidRPr="00ED0C21" w14:paraId="622AC7B3" w14:textId="77777777" w:rsidTr="00907D57">
        <w:trPr>
          <w:trHeight w:val="291"/>
        </w:trPr>
        <w:tc>
          <w:tcPr>
            <w:tcW w:w="1512" w:type="dxa"/>
            <w:shd w:val="clear" w:color="auto" w:fill="BFBFBF"/>
          </w:tcPr>
          <w:p w14:paraId="389D3EA1" w14:textId="77777777" w:rsidR="005A6B0F" w:rsidRPr="00AD032A" w:rsidRDefault="005A6B0F">
            <w:pPr>
              <w:pStyle w:val="affffffff1"/>
              <w:pPrChange w:id="21585" w:author="Андрей П. Цинцадзе" w:date="2023-11-10T15:46:00Z">
                <w:pPr>
                  <w:spacing w:line="276" w:lineRule="auto"/>
                </w:pPr>
              </w:pPrChange>
            </w:pPr>
            <w:r w:rsidRPr="00AD032A">
              <w:t>PERSON</w:t>
            </w:r>
          </w:p>
        </w:tc>
        <w:tc>
          <w:tcPr>
            <w:tcW w:w="1680" w:type="dxa"/>
            <w:shd w:val="clear" w:color="auto" w:fill="FFFFFF"/>
          </w:tcPr>
          <w:p w14:paraId="0378705F" w14:textId="77777777" w:rsidR="005A6B0F" w:rsidRPr="00AD032A" w:rsidRDefault="005A6B0F">
            <w:pPr>
              <w:pStyle w:val="affffffff1"/>
              <w:pPrChange w:id="21586" w:author="Андрей П. Цинцадзе" w:date="2023-11-10T15:46:00Z">
                <w:pPr>
                  <w:spacing w:line="276" w:lineRule="auto"/>
                </w:pPr>
              </w:pPrChange>
            </w:pPr>
            <w:r w:rsidRPr="00AD032A">
              <w:t>DEATH_DATE</w:t>
            </w:r>
          </w:p>
        </w:tc>
        <w:tc>
          <w:tcPr>
            <w:tcW w:w="546" w:type="dxa"/>
            <w:shd w:val="clear" w:color="auto" w:fill="FFFFFF"/>
          </w:tcPr>
          <w:p w14:paraId="3E7BA3BC" w14:textId="77777777" w:rsidR="005A6B0F" w:rsidRPr="00AD032A" w:rsidRDefault="005A6B0F">
            <w:pPr>
              <w:pStyle w:val="affffffff1"/>
              <w:pPrChange w:id="21587" w:author="Андрей П. Цинцадзе" w:date="2023-11-10T15:46:00Z">
                <w:pPr>
                  <w:spacing w:line="276" w:lineRule="auto"/>
                </w:pPr>
              </w:pPrChange>
            </w:pPr>
            <w:r w:rsidRPr="00AD032A">
              <w:t>ОА</w:t>
            </w:r>
          </w:p>
        </w:tc>
        <w:tc>
          <w:tcPr>
            <w:tcW w:w="868" w:type="dxa"/>
            <w:shd w:val="clear" w:color="auto" w:fill="FFFFFF"/>
          </w:tcPr>
          <w:p w14:paraId="2845381E" w14:textId="77777777" w:rsidR="005A6B0F" w:rsidRPr="00AD032A" w:rsidRDefault="005A6B0F">
            <w:pPr>
              <w:pStyle w:val="affffffff1"/>
              <w:pPrChange w:id="21588" w:author="Андрей П. Цинцадзе" w:date="2023-11-10T15:46:00Z">
                <w:pPr>
                  <w:spacing w:line="276" w:lineRule="auto"/>
                </w:pPr>
              </w:pPrChange>
            </w:pPr>
            <w:r w:rsidRPr="00AD032A">
              <w:t>D</w:t>
            </w:r>
          </w:p>
        </w:tc>
        <w:tc>
          <w:tcPr>
            <w:tcW w:w="2385" w:type="dxa"/>
            <w:shd w:val="clear" w:color="auto" w:fill="FFFFFF"/>
          </w:tcPr>
          <w:p w14:paraId="0286A20E" w14:textId="77777777" w:rsidR="005A6B0F" w:rsidRPr="00AD032A" w:rsidRDefault="005A6B0F">
            <w:pPr>
              <w:pStyle w:val="affffffff1"/>
              <w:pPrChange w:id="21589" w:author="Андрей П. Цинцадзе" w:date="2023-11-10T15:46:00Z">
                <w:pPr>
                  <w:spacing w:line="276" w:lineRule="auto"/>
                </w:pPr>
              </w:pPrChange>
            </w:pPr>
            <w:r w:rsidRPr="00AD032A">
              <w:t>Дата смерти</w:t>
            </w:r>
          </w:p>
        </w:tc>
        <w:tc>
          <w:tcPr>
            <w:tcW w:w="3216" w:type="dxa"/>
            <w:shd w:val="clear" w:color="auto" w:fill="FFFFFF"/>
          </w:tcPr>
          <w:p w14:paraId="0203ADAF" w14:textId="77777777" w:rsidR="005A6B0F" w:rsidRPr="00AD032A" w:rsidRDefault="005A6B0F">
            <w:pPr>
              <w:pStyle w:val="affffffff1"/>
              <w:pPrChange w:id="21590" w:author="Андрей П. Цинцадзе" w:date="2023-11-10T15:46:00Z">
                <w:pPr>
                  <w:spacing w:line="276" w:lineRule="auto"/>
                </w:pPr>
              </w:pPrChange>
            </w:pPr>
          </w:p>
        </w:tc>
      </w:tr>
      <w:tr w:rsidR="005A6B0F" w:rsidRPr="00ED0C21" w14:paraId="215392D9" w14:textId="77777777" w:rsidTr="00907D57">
        <w:trPr>
          <w:trHeight w:val="291"/>
        </w:trPr>
        <w:tc>
          <w:tcPr>
            <w:tcW w:w="1512" w:type="dxa"/>
            <w:tcBorders>
              <w:bottom w:val="single" w:sz="4" w:space="0" w:color="auto"/>
            </w:tcBorders>
            <w:shd w:val="clear" w:color="auto" w:fill="BFBFBF"/>
          </w:tcPr>
          <w:p w14:paraId="1E3C068D" w14:textId="77777777" w:rsidR="005A6B0F" w:rsidRPr="00AD032A" w:rsidRDefault="005A6B0F">
            <w:pPr>
              <w:pStyle w:val="affffffff1"/>
              <w:pPrChange w:id="21591" w:author="Андрей П. Цинцадзе" w:date="2023-11-10T15:46:00Z">
                <w:pPr>
                  <w:spacing w:line="276" w:lineRule="auto"/>
                </w:pPr>
              </w:pPrChange>
            </w:pPr>
            <w:r w:rsidRPr="00AD032A">
              <w:t>PERSON</w:t>
            </w:r>
          </w:p>
        </w:tc>
        <w:tc>
          <w:tcPr>
            <w:tcW w:w="1680" w:type="dxa"/>
          </w:tcPr>
          <w:p w14:paraId="7FD409F6" w14:textId="77777777" w:rsidR="005A6B0F" w:rsidRPr="00AD032A" w:rsidRDefault="005A6B0F">
            <w:pPr>
              <w:pStyle w:val="affffffff1"/>
              <w:pPrChange w:id="21592" w:author="Андрей П. Цинцадзе" w:date="2023-11-10T15:46:00Z">
                <w:pPr>
                  <w:spacing w:line="276" w:lineRule="auto"/>
                </w:pPr>
              </w:pPrChange>
            </w:pPr>
            <w:r w:rsidRPr="00AD032A">
              <w:t>POLIS</w:t>
            </w:r>
          </w:p>
        </w:tc>
        <w:tc>
          <w:tcPr>
            <w:tcW w:w="546" w:type="dxa"/>
          </w:tcPr>
          <w:p w14:paraId="048F3229" w14:textId="77777777" w:rsidR="005A6B0F" w:rsidRPr="00AD032A" w:rsidRDefault="005A6B0F">
            <w:pPr>
              <w:pStyle w:val="affffffff1"/>
              <w:pPrChange w:id="21593" w:author="Андрей П. Цинцадзе" w:date="2023-11-10T15:46:00Z">
                <w:pPr>
                  <w:spacing w:line="276" w:lineRule="auto"/>
                </w:pPr>
              </w:pPrChange>
            </w:pPr>
            <w:r w:rsidRPr="00AD032A">
              <w:t>О</w:t>
            </w:r>
          </w:p>
        </w:tc>
        <w:tc>
          <w:tcPr>
            <w:tcW w:w="868" w:type="dxa"/>
          </w:tcPr>
          <w:p w14:paraId="0483F1E4" w14:textId="77777777" w:rsidR="005A6B0F" w:rsidRPr="00AD032A" w:rsidRDefault="005A6B0F">
            <w:pPr>
              <w:pStyle w:val="affffffff1"/>
              <w:pPrChange w:id="21594" w:author="Андрей П. Цинцадзе" w:date="2023-11-10T15:46:00Z">
                <w:pPr>
                  <w:spacing w:line="276" w:lineRule="auto"/>
                </w:pPr>
              </w:pPrChange>
            </w:pPr>
            <w:r w:rsidRPr="00AD032A">
              <w:t>S</w:t>
            </w:r>
          </w:p>
        </w:tc>
        <w:tc>
          <w:tcPr>
            <w:tcW w:w="2385" w:type="dxa"/>
          </w:tcPr>
          <w:p w14:paraId="54E364A2" w14:textId="77777777" w:rsidR="005A6B0F" w:rsidRPr="00AD032A" w:rsidRDefault="005A6B0F">
            <w:pPr>
              <w:pStyle w:val="affffffff1"/>
              <w:pPrChange w:id="21595" w:author="Андрей П. Цинцадзе" w:date="2023-11-10T15:46:00Z">
                <w:pPr>
                  <w:spacing w:line="276" w:lineRule="auto"/>
                </w:pPr>
              </w:pPrChange>
            </w:pPr>
            <w:r w:rsidRPr="00AD032A">
              <w:t>Данные полиса ОМС</w:t>
            </w:r>
          </w:p>
        </w:tc>
        <w:tc>
          <w:tcPr>
            <w:tcW w:w="3216" w:type="dxa"/>
          </w:tcPr>
          <w:p w14:paraId="32988C85" w14:textId="77777777" w:rsidR="005A6B0F" w:rsidRPr="00AD032A" w:rsidRDefault="005A6B0F">
            <w:pPr>
              <w:pStyle w:val="affffffff1"/>
              <w:pPrChange w:id="21596" w:author="Андрей П. Цинцадзе" w:date="2023-11-10T15:46:00Z">
                <w:pPr>
                  <w:spacing w:line="276" w:lineRule="auto"/>
                </w:pPr>
              </w:pPrChange>
            </w:pPr>
          </w:p>
        </w:tc>
      </w:tr>
      <w:tr w:rsidR="005A6B0F" w:rsidRPr="00ED0C21" w14:paraId="4589E19A" w14:textId="77777777" w:rsidTr="00907D57">
        <w:trPr>
          <w:trHeight w:val="291"/>
        </w:trPr>
        <w:tc>
          <w:tcPr>
            <w:tcW w:w="1512" w:type="dxa"/>
            <w:shd w:val="clear" w:color="auto" w:fill="BFBFBF"/>
          </w:tcPr>
          <w:p w14:paraId="1E356214" w14:textId="77777777" w:rsidR="005A6B0F" w:rsidRPr="00AD032A" w:rsidRDefault="005A6B0F">
            <w:pPr>
              <w:pStyle w:val="affffffff1"/>
              <w:pPrChange w:id="21597" w:author="Андрей П. Цинцадзе" w:date="2023-11-10T15:46:00Z">
                <w:pPr>
                  <w:spacing w:line="276" w:lineRule="auto"/>
                </w:pPr>
              </w:pPrChange>
            </w:pPr>
            <w:r w:rsidRPr="00AD032A">
              <w:t>PERSON</w:t>
            </w:r>
          </w:p>
        </w:tc>
        <w:tc>
          <w:tcPr>
            <w:tcW w:w="1680" w:type="dxa"/>
            <w:shd w:val="clear" w:color="auto" w:fill="FFFFFF"/>
          </w:tcPr>
          <w:p w14:paraId="01006B8B" w14:textId="77777777" w:rsidR="005A6B0F" w:rsidRPr="00AD032A" w:rsidRDefault="005A6B0F">
            <w:pPr>
              <w:pStyle w:val="affffffff1"/>
              <w:pPrChange w:id="21598" w:author="Андрей П. Цинцадзе" w:date="2023-11-10T15:46:00Z">
                <w:pPr>
                  <w:spacing w:line="276" w:lineRule="auto"/>
                </w:pPr>
              </w:pPrChange>
            </w:pPr>
            <w:r w:rsidRPr="00AD032A">
              <w:t>PR_INFO</w:t>
            </w:r>
          </w:p>
        </w:tc>
        <w:tc>
          <w:tcPr>
            <w:tcW w:w="546" w:type="dxa"/>
            <w:shd w:val="clear" w:color="auto" w:fill="FFFFFF"/>
          </w:tcPr>
          <w:p w14:paraId="082A518C" w14:textId="77777777" w:rsidR="005A6B0F" w:rsidRPr="00AD032A" w:rsidRDefault="005A6B0F">
            <w:pPr>
              <w:pStyle w:val="affffffff1"/>
              <w:pPrChange w:id="21599" w:author="Андрей П. Цинцадзе" w:date="2023-11-10T15:46:00Z">
                <w:pPr>
                  <w:spacing w:line="276" w:lineRule="auto"/>
                </w:pPr>
              </w:pPrChange>
            </w:pPr>
            <w:r w:rsidRPr="00AD032A">
              <w:t>О</w:t>
            </w:r>
          </w:p>
        </w:tc>
        <w:tc>
          <w:tcPr>
            <w:tcW w:w="868" w:type="dxa"/>
            <w:shd w:val="clear" w:color="auto" w:fill="FFFFFF"/>
          </w:tcPr>
          <w:p w14:paraId="5A87151E" w14:textId="77777777" w:rsidR="005A6B0F" w:rsidRPr="00AD032A" w:rsidRDefault="005A6B0F">
            <w:pPr>
              <w:pStyle w:val="affffffff1"/>
              <w:pPrChange w:id="21600" w:author="Андрей П. Цинцадзе" w:date="2023-11-10T15:46:00Z">
                <w:pPr>
                  <w:spacing w:line="276" w:lineRule="auto"/>
                </w:pPr>
              </w:pPrChange>
            </w:pPr>
            <w:r w:rsidRPr="00AD032A">
              <w:t>S</w:t>
            </w:r>
          </w:p>
        </w:tc>
        <w:tc>
          <w:tcPr>
            <w:tcW w:w="2385" w:type="dxa"/>
            <w:shd w:val="clear" w:color="auto" w:fill="FFFFFF"/>
          </w:tcPr>
          <w:p w14:paraId="0B41FA27" w14:textId="77777777" w:rsidR="005A6B0F" w:rsidRPr="00AD032A" w:rsidRDefault="005A6B0F">
            <w:pPr>
              <w:pStyle w:val="affffffff1"/>
              <w:pPrChange w:id="21601" w:author="Андрей П. Цинцадзе" w:date="2023-11-10T15:46:00Z">
                <w:pPr>
                  <w:spacing w:line="276" w:lineRule="auto"/>
                </w:pPr>
              </w:pPrChange>
            </w:pPr>
            <w:r w:rsidRPr="00AD032A">
              <w:t>Информация о прикреплении</w:t>
            </w:r>
          </w:p>
        </w:tc>
        <w:tc>
          <w:tcPr>
            <w:tcW w:w="3216" w:type="dxa"/>
            <w:shd w:val="clear" w:color="auto" w:fill="FFFFFF"/>
          </w:tcPr>
          <w:p w14:paraId="7D2668A8" w14:textId="77777777" w:rsidR="005A6B0F" w:rsidRPr="00AD032A" w:rsidRDefault="005A6B0F">
            <w:pPr>
              <w:pStyle w:val="affffffff1"/>
              <w:pPrChange w:id="21602" w:author="Андрей П. Цинцадзе" w:date="2023-11-10T15:46:00Z">
                <w:pPr>
                  <w:spacing w:line="276" w:lineRule="auto"/>
                </w:pPr>
              </w:pPrChange>
            </w:pPr>
          </w:p>
        </w:tc>
      </w:tr>
      <w:tr w:rsidR="005A6B0F" w:rsidRPr="004B3713" w14:paraId="10E9E581" w14:textId="77777777" w:rsidTr="00907D57">
        <w:trPr>
          <w:trHeight w:val="291"/>
        </w:trPr>
        <w:tc>
          <w:tcPr>
            <w:tcW w:w="10207" w:type="dxa"/>
            <w:gridSpan w:val="6"/>
            <w:tcBorders>
              <w:bottom w:val="single" w:sz="4" w:space="0" w:color="auto"/>
            </w:tcBorders>
            <w:shd w:val="clear" w:color="auto" w:fill="auto"/>
            <w:vAlign w:val="center"/>
          </w:tcPr>
          <w:p w14:paraId="55A0B26D" w14:textId="77777777" w:rsidR="005A6B0F" w:rsidRPr="00AD032A" w:rsidRDefault="005A6B0F">
            <w:pPr>
              <w:pStyle w:val="affffffff1"/>
              <w:rPr>
                <w:lang w:val="en-US"/>
              </w:rPr>
              <w:pPrChange w:id="21603" w:author="Андрей П. Цинцадзе" w:date="2023-11-10T15:46:00Z">
                <w:pPr>
                  <w:spacing w:line="276" w:lineRule="auto"/>
                </w:pPr>
              </w:pPrChange>
            </w:pPr>
            <w:r w:rsidRPr="00AD032A">
              <w:t>Данные</w:t>
            </w:r>
            <w:r w:rsidRPr="00AD032A">
              <w:rPr>
                <w:lang w:val="en-US"/>
              </w:rPr>
              <w:t xml:space="preserve"> </w:t>
            </w:r>
            <w:r w:rsidRPr="00AD032A">
              <w:t>полиса</w:t>
            </w:r>
            <w:r w:rsidRPr="00AD032A">
              <w:rPr>
                <w:lang w:val="en-US"/>
              </w:rPr>
              <w:t xml:space="preserve"> </w:t>
            </w:r>
            <w:r w:rsidRPr="00AD032A">
              <w:t>ОМС</w:t>
            </w:r>
            <w:r w:rsidRPr="00AD032A">
              <w:rPr>
                <w:lang w:val="en-US"/>
              </w:rPr>
              <w:t xml:space="preserve"> (GINEKOL_PN / UMER / PERSON / POLIS)</w:t>
            </w:r>
          </w:p>
        </w:tc>
      </w:tr>
      <w:tr w:rsidR="005A6B0F" w:rsidRPr="00ED0C21" w14:paraId="515602F3" w14:textId="77777777" w:rsidTr="00907D57">
        <w:trPr>
          <w:trHeight w:val="291"/>
        </w:trPr>
        <w:tc>
          <w:tcPr>
            <w:tcW w:w="1512" w:type="dxa"/>
            <w:tcBorders>
              <w:bottom w:val="single" w:sz="4" w:space="0" w:color="auto"/>
            </w:tcBorders>
            <w:shd w:val="clear" w:color="auto" w:fill="BFBFBF"/>
          </w:tcPr>
          <w:p w14:paraId="78163A89" w14:textId="77777777" w:rsidR="005A6B0F" w:rsidRPr="00AD032A" w:rsidRDefault="005A6B0F">
            <w:pPr>
              <w:pStyle w:val="affffffff1"/>
              <w:pPrChange w:id="21604" w:author="Андрей П. Цинцадзе" w:date="2023-11-10T15:46:00Z">
                <w:pPr>
                  <w:spacing w:line="276" w:lineRule="auto"/>
                </w:pPr>
              </w:pPrChange>
            </w:pPr>
            <w:r w:rsidRPr="00AD032A">
              <w:t>POLIS</w:t>
            </w:r>
          </w:p>
        </w:tc>
        <w:tc>
          <w:tcPr>
            <w:tcW w:w="1680" w:type="dxa"/>
            <w:tcBorders>
              <w:bottom w:val="single" w:sz="4" w:space="0" w:color="auto"/>
            </w:tcBorders>
          </w:tcPr>
          <w:p w14:paraId="07D08E36" w14:textId="77777777" w:rsidR="005A6B0F" w:rsidRPr="00AD032A" w:rsidRDefault="005A6B0F">
            <w:pPr>
              <w:pStyle w:val="affffffff1"/>
              <w:pPrChange w:id="21605" w:author="Андрей П. Цинцадзе" w:date="2023-11-10T15:46:00Z">
                <w:pPr>
                  <w:spacing w:line="276" w:lineRule="auto"/>
                </w:pPr>
              </w:pPrChange>
            </w:pPr>
            <w:r w:rsidRPr="00AD032A">
              <w:t>SMO</w:t>
            </w:r>
          </w:p>
        </w:tc>
        <w:tc>
          <w:tcPr>
            <w:tcW w:w="546" w:type="dxa"/>
            <w:tcBorders>
              <w:bottom w:val="single" w:sz="4" w:space="0" w:color="auto"/>
            </w:tcBorders>
          </w:tcPr>
          <w:p w14:paraId="66EC6B95" w14:textId="77777777" w:rsidR="005A6B0F" w:rsidRPr="00AD032A" w:rsidRDefault="005A6B0F">
            <w:pPr>
              <w:pStyle w:val="affffffff1"/>
              <w:pPrChange w:id="21606" w:author="Андрей П. Цинцадзе" w:date="2023-11-10T15:46:00Z">
                <w:pPr>
                  <w:spacing w:line="276" w:lineRule="auto"/>
                </w:pPr>
              </w:pPrChange>
            </w:pPr>
            <w:r w:rsidRPr="00AD032A">
              <w:t>ОА</w:t>
            </w:r>
          </w:p>
        </w:tc>
        <w:tc>
          <w:tcPr>
            <w:tcW w:w="868" w:type="dxa"/>
            <w:tcBorders>
              <w:bottom w:val="single" w:sz="4" w:space="0" w:color="auto"/>
            </w:tcBorders>
          </w:tcPr>
          <w:p w14:paraId="16E8154A" w14:textId="77777777" w:rsidR="005A6B0F" w:rsidRPr="00AD032A" w:rsidRDefault="005A6B0F">
            <w:pPr>
              <w:pStyle w:val="affffffff1"/>
              <w:pPrChange w:id="21607" w:author="Андрей П. Цинцадзе" w:date="2023-11-10T15:46:00Z">
                <w:pPr>
                  <w:spacing w:line="276" w:lineRule="auto"/>
                </w:pPr>
              </w:pPrChange>
            </w:pPr>
            <w:r w:rsidRPr="00AD032A">
              <w:t>Т(5)</w:t>
            </w:r>
          </w:p>
        </w:tc>
        <w:tc>
          <w:tcPr>
            <w:tcW w:w="2385" w:type="dxa"/>
            <w:tcBorders>
              <w:bottom w:val="single" w:sz="4" w:space="0" w:color="auto"/>
            </w:tcBorders>
          </w:tcPr>
          <w:p w14:paraId="60856969" w14:textId="77777777" w:rsidR="005A6B0F" w:rsidRPr="00AD032A" w:rsidRDefault="005A6B0F">
            <w:pPr>
              <w:pStyle w:val="affffffff1"/>
              <w:pPrChange w:id="21608" w:author="Андрей П. Цинцадзе" w:date="2023-11-10T15:46:00Z">
                <w:pPr>
                  <w:spacing w:line="276" w:lineRule="auto"/>
                </w:pPr>
              </w:pPrChange>
            </w:pPr>
            <w:r w:rsidRPr="00AD032A">
              <w:t>Код страховой компании</w:t>
            </w:r>
          </w:p>
        </w:tc>
        <w:tc>
          <w:tcPr>
            <w:tcW w:w="3216" w:type="dxa"/>
            <w:tcBorders>
              <w:bottom w:val="single" w:sz="4" w:space="0" w:color="auto"/>
            </w:tcBorders>
          </w:tcPr>
          <w:p w14:paraId="7929BD74" w14:textId="77777777" w:rsidR="005A6B0F" w:rsidRPr="00AD032A" w:rsidRDefault="005A6B0F">
            <w:pPr>
              <w:pStyle w:val="affffffff1"/>
              <w:pPrChange w:id="21609" w:author="Андрей П. Цинцадзе" w:date="2023-11-10T15:46:00Z">
                <w:pPr>
                  <w:spacing w:line="276" w:lineRule="auto"/>
                </w:pPr>
              </w:pPrChange>
            </w:pPr>
            <w:r w:rsidRPr="00AD032A">
              <w:rPr>
                <w:rFonts w:eastAsia="Calibri"/>
              </w:rPr>
              <w:t>Заполняется в соответствии с полем SMOCOD справочника SMO.</w:t>
            </w:r>
          </w:p>
        </w:tc>
      </w:tr>
      <w:tr w:rsidR="005A6B0F" w:rsidRPr="00ED0C21" w14:paraId="08FA0B22" w14:textId="77777777" w:rsidTr="00907D57">
        <w:trPr>
          <w:trHeight w:val="291"/>
        </w:trPr>
        <w:tc>
          <w:tcPr>
            <w:tcW w:w="1512" w:type="dxa"/>
            <w:tcBorders>
              <w:bottom w:val="single" w:sz="4" w:space="0" w:color="auto"/>
            </w:tcBorders>
            <w:shd w:val="clear" w:color="auto" w:fill="BFBFBF"/>
          </w:tcPr>
          <w:p w14:paraId="6BBC0F33" w14:textId="77777777" w:rsidR="005A6B0F" w:rsidRPr="00AD032A" w:rsidRDefault="005A6B0F">
            <w:pPr>
              <w:pStyle w:val="affffffff1"/>
              <w:pPrChange w:id="21610" w:author="Андрей П. Цинцадзе" w:date="2023-11-10T15:46:00Z">
                <w:pPr>
                  <w:spacing w:line="276" w:lineRule="auto"/>
                </w:pPr>
              </w:pPrChange>
            </w:pPr>
            <w:r w:rsidRPr="00AD032A">
              <w:t>POLIS</w:t>
            </w:r>
          </w:p>
        </w:tc>
        <w:tc>
          <w:tcPr>
            <w:tcW w:w="1680" w:type="dxa"/>
            <w:tcBorders>
              <w:bottom w:val="single" w:sz="4" w:space="0" w:color="auto"/>
            </w:tcBorders>
          </w:tcPr>
          <w:p w14:paraId="289FF916" w14:textId="77777777" w:rsidR="005A6B0F" w:rsidRPr="00AD032A" w:rsidRDefault="005A6B0F">
            <w:pPr>
              <w:pStyle w:val="affffffff1"/>
              <w:pPrChange w:id="21611" w:author="Андрей П. Цинцадзе" w:date="2023-11-10T15:46:00Z">
                <w:pPr>
                  <w:spacing w:line="276" w:lineRule="auto"/>
                </w:pPr>
              </w:pPrChange>
            </w:pPr>
            <w:r w:rsidRPr="00AD032A">
              <w:t>POLIS_TYPE</w:t>
            </w:r>
          </w:p>
        </w:tc>
        <w:tc>
          <w:tcPr>
            <w:tcW w:w="546" w:type="dxa"/>
            <w:tcBorders>
              <w:bottom w:val="single" w:sz="4" w:space="0" w:color="auto"/>
            </w:tcBorders>
          </w:tcPr>
          <w:p w14:paraId="1C2387A7" w14:textId="77777777" w:rsidR="005A6B0F" w:rsidRPr="00AD032A" w:rsidRDefault="005A6B0F">
            <w:pPr>
              <w:pStyle w:val="affffffff1"/>
              <w:pPrChange w:id="21612" w:author="Андрей П. Цинцадзе" w:date="2023-11-10T15:46:00Z">
                <w:pPr>
                  <w:spacing w:line="276" w:lineRule="auto"/>
                </w:pPr>
              </w:pPrChange>
            </w:pPr>
            <w:r w:rsidRPr="00AD032A">
              <w:t>ОА</w:t>
            </w:r>
          </w:p>
        </w:tc>
        <w:tc>
          <w:tcPr>
            <w:tcW w:w="868" w:type="dxa"/>
            <w:tcBorders>
              <w:bottom w:val="single" w:sz="4" w:space="0" w:color="auto"/>
            </w:tcBorders>
          </w:tcPr>
          <w:p w14:paraId="1A17D029" w14:textId="77777777" w:rsidR="005A6B0F" w:rsidRPr="00AD032A" w:rsidRDefault="005A6B0F">
            <w:pPr>
              <w:pStyle w:val="affffffff1"/>
              <w:pPrChange w:id="21613" w:author="Андрей П. Цинцадзе" w:date="2023-11-10T15:46:00Z">
                <w:pPr>
                  <w:spacing w:line="276" w:lineRule="auto"/>
                </w:pPr>
              </w:pPrChange>
            </w:pPr>
            <w:r w:rsidRPr="00AD032A">
              <w:t>N(1)</w:t>
            </w:r>
          </w:p>
        </w:tc>
        <w:tc>
          <w:tcPr>
            <w:tcW w:w="2385" w:type="dxa"/>
            <w:tcBorders>
              <w:bottom w:val="single" w:sz="4" w:space="0" w:color="auto"/>
            </w:tcBorders>
          </w:tcPr>
          <w:p w14:paraId="1E997B1B" w14:textId="77777777" w:rsidR="005A6B0F" w:rsidRPr="00AD032A" w:rsidRDefault="005A6B0F">
            <w:pPr>
              <w:pStyle w:val="affffffff1"/>
              <w:pPrChange w:id="21614" w:author="Андрей П. Цинцадзе" w:date="2023-11-10T15:46:00Z">
                <w:pPr>
                  <w:spacing w:line="276" w:lineRule="auto"/>
                </w:pPr>
              </w:pPrChange>
            </w:pPr>
            <w:r w:rsidRPr="00AD032A">
              <w:t>Тип полиса</w:t>
            </w:r>
          </w:p>
        </w:tc>
        <w:tc>
          <w:tcPr>
            <w:tcW w:w="3216" w:type="dxa"/>
            <w:tcBorders>
              <w:bottom w:val="single" w:sz="4" w:space="0" w:color="auto"/>
            </w:tcBorders>
          </w:tcPr>
          <w:p w14:paraId="011475DB" w14:textId="77777777" w:rsidR="005A6B0F" w:rsidRPr="00AD032A" w:rsidRDefault="005A6B0F">
            <w:pPr>
              <w:pStyle w:val="affffffff1"/>
              <w:pPrChange w:id="21615" w:author="Андрей П. Цинцадзе" w:date="2023-11-10T15:46:00Z">
                <w:pPr>
                  <w:spacing w:line="276" w:lineRule="auto"/>
                </w:pPr>
              </w:pPrChange>
            </w:pPr>
            <w:r w:rsidRPr="00AD032A">
              <w:t>Заполняется в соответствии с F008</w:t>
            </w:r>
          </w:p>
        </w:tc>
      </w:tr>
      <w:tr w:rsidR="005A6B0F" w:rsidRPr="00ED0C21" w14:paraId="1A881350" w14:textId="77777777" w:rsidTr="00907D57">
        <w:trPr>
          <w:trHeight w:val="291"/>
        </w:trPr>
        <w:tc>
          <w:tcPr>
            <w:tcW w:w="1512" w:type="dxa"/>
            <w:tcBorders>
              <w:bottom w:val="single" w:sz="4" w:space="0" w:color="auto"/>
            </w:tcBorders>
            <w:shd w:val="clear" w:color="auto" w:fill="BFBFBF"/>
          </w:tcPr>
          <w:p w14:paraId="7B89D025" w14:textId="77777777" w:rsidR="005A6B0F" w:rsidRPr="00AD032A" w:rsidRDefault="005A6B0F">
            <w:pPr>
              <w:pStyle w:val="affffffff1"/>
              <w:pPrChange w:id="21616" w:author="Андрей П. Цинцадзе" w:date="2023-11-10T15:46:00Z">
                <w:pPr>
                  <w:spacing w:line="276" w:lineRule="auto"/>
                </w:pPr>
              </w:pPrChange>
            </w:pPr>
            <w:r w:rsidRPr="00AD032A">
              <w:t>POLIS</w:t>
            </w:r>
          </w:p>
        </w:tc>
        <w:tc>
          <w:tcPr>
            <w:tcW w:w="1680" w:type="dxa"/>
            <w:tcBorders>
              <w:bottom w:val="single" w:sz="4" w:space="0" w:color="auto"/>
            </w:tcBorders>
          </w:tcPr>
          <w:p w14:paraId="71031B01" w14:textId="77777777" w:rsidR="005A6B0F" w:rsidRPr="00AD032A" w:rsidRDefault="005A6B0F">
            <w:pPr>
              <w:pStyle w:val="affffffff1"/>
              <w:pPrChange w:id="21617" w:author="Андрей П. Цинцадзе" w:date="2023-11-10T15:46:00Z">
                <w:pPr>
                  <w:spacing w:line="276" w:lineRule="auto"/>
                </w:pPr>
              </w:pPrChange>
            </w:pPr>
            <w:r w:rsidRPr="00AD032A">
              <w:t>ENP</w:t>
            </w:r>
          </w:p>
        </w:tc>
        <w:tc>
          <w:tcPr>
            <w:tcW w:w="546" w:type="dxa"/>
            <w:tcBorders>
              <w:bottom w:val="single" w:sz="4" w:space="0" w:color="auto"/>
            </w:tcBorders>
          </w:tcPr>
          <w:p w14:paraId="1F2FEBD4" w14:textId="77777777" w:rsidR="005A6B0F" w:rsidRPr="00AD032A" w:rsidRDefault="005A6B0F">
            <w:pPr>
              <w:pStyle w:val="affffffff1"/>
              <w:pPrChange w:id="21618" w:author="Андрей П. Цинцадзе" w:date="2023-11-10T15:46:00Z">
                <w:pPr>
                  <w:spacing w:line="276" w:lineRule="auto"/>
                </w:pPr>
              </w:pPrChange>
            </w:pPr>
            <w:r w:rsidRPr="00AD032A">
              <w:t>УА</w:t>
            </w:r>
          </w:p>
        </w:tc>
        <w:tc>
          <w:tcPr>
            <w:tcW w:w="868" w:type="dxa"/>
            <w:tcBorders>
              <w:bottom w:val="single" w:sz="4" w:space="0" w:color="auto"/>
            </w:tcBorders>
          </w:tcPr>
          <w:p w14:paraId="0C76DE3D" w14:textId="77777777" w:rsidR="005A6B0F" w:rsidRPr="00AD032A" w:rsidRDefault="005A6B0F">
            <w:pPr>
              <w:pStyle w:val="affffffff1"/>
              <w:pPrChange w:id="21619" w:author="Андрей П. Цинцадзе" w:date="2023-11-10T15:46:00Z">
                <w:pPr>
                  <w:spacing w:line="276" w:lineRule="auto"/>
                </w:pPr>
              </w:pPrChange>
            </w:pPr>
            <w:r w:rsidRPr="00AD032A">
              <w:t>Т(16)</w:t>
            </w:r>
          </w:p>
        </w:tc>
        <w:tc>
          <w:tcPr>
            <w:tcW w:w="2385" w:type="dxa"/>
            <w:tcBorders>
              <w:bottom w:val="single" w:sz="4" w:space="0" w:color="auto"/>
            </w:tcBorders>
          </w:tcPr>
          <w:p w14:paraId="473882CE" w14:textId="77777777" w:rsidR="005A6B0F" w:rsidRPr="00AD032A" w:rsidRDefault="005A6B0F">
            <w:pPr>
              <w:pStyle w:val="affffffff1"/>
              <w:pPrChange w:id="21620" w:author="Андрей П. Цинцадзе" w:date="2023-11-10T15:46:00Z">
                <w:pPr>
                  <w:spacing w:line="276" w:lineRule="auto"/>
                </w:pPr>
              </w:pPrChange>
            </w:pPr>
            <w:r w:rsidRPr="00AD032A">
              <w:t>ЕНП</w:t>
            </w:r>
          </w:p>
        </w:tc>
        <w:tc>
          <w:tcPr>
            <w:tcW w:w="3216" w:type="dxa"/>
            <w:tcBorders>
              <w:bottom w:val="single" w:sz="4" w:space="0" w:color="auto"/>
            </w:tcBorders>
          </w:tcPr>
          <w:p w14:paraId="5DFEFEF6" w14:textId="77777777" w:rsidR="005A6B0F" w:rsidRPr="00AD032A" w:rsidRDefault="005A6B0F">
            <w:pPr>
              <w:pStyle w:val="affffffff1"/>
              <w:pPrChange w:id="21621" w:author="Андрей П. Цинцадзе" w:date="2023-11-10T15:46:00Z">
                <w:pPr>
                  <w:spacing w:line="276" w:lineRule="auto"/>
                </w:pPr>
              </w:pPrChange>
            </w:pPr>
          </w:p>
        </w:tc>
      </w:tr>
      <w:tr w:rsidR="005A6B0F" w:rsidRPr="00ED0C21" w14:paraId="492C0FCD" w14:textId="77777777" w:rsidTr="00907D57">
        <w:trPr>
          <w:trHeight w:val="291"/>
        </w:trPr>
        <w:tc>
          <w:tcPr>
            <w:tcW w:w="1512" w:type="dxa"/>
            <w:tcBorders>
              <w:bottom w:val="single" w:sz="4" w:space="0" w:color="auto"/>
            </w:tcBorders>
            <w:shd w:val="clear" w:color="auto" w:fill="BFBFBF"/>
          </w:tcPr>
          <w:p w14:paraId="7159A5C6" w14:textId="77777777" w:rsidR="005A6B0F" w:rsidRPr="00AD032A" w:rsidRDefault="005A6B0F">
            <w:pPr>
              <w:pStyle w:val="affffffff1"/>
              <w:pPrChange w:id="21622" w:author="Андрей П. Цинцадзе" w:date="2023-11-10T15:46:00Z">
                <w:pPr>
                  <w:spacing w:line="276" w:lineRule="auto"/>
                </w:pPr>
              </w:pPrChange>
            </w:pPr>
            <w:r w:rsidRPr="00AD032A">
              <w:t>POLIS</w:t>
            </w:r>
          </w:p>
        </w:tc>
        <w:tc>
          <w:tcPr>
            <w:tcW w:w="1680" w:type="dxa"/>
            <w:tcBorders>
              <w:bottom w:val="single" w:sz="4" w:space="0" w:color="auto"/>
            </w:tcBorders>
          </w:tcPr>
          <w:p w14:paraId="1739823C" w14:textId="77777777" w:rsidR="005A6B0F" w:rsidRPr="00AD032A" w:rsidRDefault="005A6B0F">
            <w:pPr>
              <w:pStyle w:val="affffffff1"/>
              <w:pPrChange w:id="21623" w:author="Андрей П. Цинцадзе" w:date="2023-11-10T15:46:00Z">
                <w:pPr>
                  <w:spacing w:line="276" w:lineRule="auto"/>
                </w:pPr>
              </w:pPrChange>
            </w:pPr>
            <w:r w:rsidRPr="00AD032A">
              <w:t>SER_NUM</w:t>
            </w:r>
          </w:p>
        </w:tc>
        <w:tc>
          <w:tcPr>
            <w:tcW w:w="546" w:type="dxa"/>
            <w:tcBorders>
              <w:bottom w:val="single" w:sz="4" w:space="0" w:color="auto"/>
            </w:tcBorders>
          </w:tcPr>
          <w:p w14:paraId="14460174" w14:textId="5B3E272F" w:rsidR="005A6B0F" w:rsidRPr="00AD032A" w:rsidRDefault="007927D4">
            <w:pPr>
              <w:pStyle w:val="affffffff1"/>
              <w:pPrChange w:id="21624" w:author="Андрей П. Цинцадзе" w:date="2023-11-10T15:46:00Z">
                <w:pPr>
                  <w:spacing w:line="276" w:lineRule="auto"/>
                </w:pPr>
              </w:pPrChange>
            </w:pPr>
            <w:r>
              <w:t>У</w:t>
            </w:r>
            <w:r w:rsidRPr="00AD032A">
              <w:t>А</w:t>
            </w:r>
          </w:p>
        </w:tc>
        <w:tc>
          <w:tcPr>
            <w:tcW w:w="868" w:type="dxa"/>
            <w:tcBorders>
              <w:bottom w:val="single" w:sz="4" w:space="0" w:color="auto"/>
            </w:tcBorders>
          </w:tcPr>
          <w:p w14:paraId="5CB287D2" w14:textId="77777777" w:rsidR="005A6B0F" w:rsidRPr="00AD032A" w:rsidRDefault="005A6B0F">
            <w:pPr>
              <w:pStyle w:val="affffffff1"/>
              <w:pPrChange w:id="21625" w:author="Андрей П. Цинцадзе" w:date="2023-11-10T15:46:00Z">
                <w:pPr>
                  <w:spacing w:line="276" w:lineRule="auto"/>
                </w:pPr>
              </w:pPrChange>
            </w:pPr>
            <w:r w:rsidRPr="00AD032A">
              <w:t>Т(20)</w:t>
            </w:r>
          </w:p>
        </w:tc>
        <w:tc>
          <w:tcPr>
            <w:tcW w:w="2385" w:type="dxa"/>
            <w:tcBorders>
              <w:bottom w:val="single" w:sz="4" w:space="0" w:color="auto"/>
            </w:tcBorders>
          </w:tcPr>
          <w:p w14:paraId="48116479" w14:textId="77777777" w:rsidR="005A6B0F" w:rsidRPr="00AD032A" w:rsidRDefault="005A6B0F">
            <w:pPr>
              <w:pStyle w:val="affffffff1"/>
              <w:pPrChange w:id="21626" w:author="Андрей П. Цинцадзе" w:date="2023-11-10T15:46:00Z">
                <w:pPr>
                  <w:spacing w:line="276" w:lineRule="auto"/>
                </w:pPr>
              </w:pPrChange>
            </w:pPr>
            <w:r w:rsidRPr="00AD032A">
              <w:t>Серия и номер полиса</w:t>
            </w:r>
          </w:p>
        </w:tc>
        <w:tc>
          <w:tcPr>
            <w:tcW w:w="3216" w:type="dxa"/>
            <w:tcBorders>
              <w:bottom w:val="single" w:sz="4" w:space="0" w:color="auto"/>
            </w:tcBorders>
          </w:tcPr>
          <w:p w14:paraId="37063940" w14:textId="77777777" w:rsidR="007927D4" w:rsidRPr="00AD032A" w:rsidRDefault="007927D4">
            <w:pPr>
              <w:pStyle w:val="affffffff1"/>
              <w:pPrChange w:id="21627"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04CF189B" w14:textId="77777777" w:rsidR="007927D4" w:rsidRPr="00AD032A" w:rsidRDefault="007927D4">
            <w:pPr>
              <w:pStyle w:val="affffffff1"/>
              <w:pPrChange w:id="21628"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60AF891D" w14:textId="2B5793F6" w:rsidR="005A6B0F" w:rsidRPr="00AD032A" w:rsidRDefault="007927D4">
            <w:pPr>
              <w:pStyle w:val="affffffff1"/>
              <w:pPrChange w:id="21629"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ED0C21" w14:paraId="1D467F9C" w14:textId="77777777" w:rsidTr="00907D57">
        <w:trPr>
          <w:trHeight w:val="291"/>
        </w:trPr>
        <w:tc>
          <w:tcPr>
            <w:tcW w:w="10207" w:type="dxa"/>
            <w:gridSpan w:val="6"/>
            <w:tcBorders>
              <w:bottom w:val="single" w:sz="4" w:space="0" w:color="auto"/>
            </w:tcBorders>
            <w:shd w:val="clear" w:color="auto" w:fill="auto"/>
            <w:vAlign w:val="center"/>
          </w:tcPr>
          <w:p w14:paraId="3A670563" w14:textId="77777777" w:rsidR="005A6B0F" w:rsidRPr="00AD032A" w:rsidRDefault="005A6B0F">
            <w:pPr>
              <w:pStyle w:val="affffffff1"/>
              <w:pPrChange w:id="21630" w:author="Андрей П. Цинцадзе" w:date="2023-11-10T15:46:00Z">
                <w:pPr>
                  <w:spacing w:line="276" w:lineRule="auto"/>
                </w:pPr>
              </w:pPrChange>
            </w:pPr>
            <w:r w:rsidRPr="00AD032A">
              <w:t>Информация о прикреплении (GINEKOL _PN / UMER / PERSON / PR_INFO)</w:t>
            </w:r>
          </w:p>
        </w:tc>
      </w:tr>
      <w:tr w:rsidR="005A6B0F" w:rsidRPr="00ED0C21" w14:paraId="367D8189" w14:textId="77777777" w:rsidTr="00907D57">
        <w:trPr>
          <w:trHeight w:val="291"/>
        </w:trPr>
        <w:tc>
          <w:tcPr>
            <w:tcW w:w="1512" w:type="dxa"/>
            <w:shd w:val="clear" w:color="auto" w:fill="BFBFBF"/>
          </w:tcPr>
          <w:p w14:paraId="349A3294" w14:textId="77777777" w:rsidR="005A6B0F" w:rsidRPr="00AD032A" w:rsidRDefault="005A6B0F">
            <w:pPr>
              <w:pStyle w:val="affffffff1"/>
              <w:pPrChange w:id="21631" w:author="Андрей П. Цинцадзе" w:date="2023-11-10T15:46:00Z">
                <w:pPr>
                  <w:spacing w:line="276" w:lineRule="auto"/>
                </w:pPr>
              </w:pPrChange>
            </w:pPr>
            <w:r w:rsidRPr="00AD032A">
              <w:t>PR_INFO</w:t>
            </w:r>
          </w:p>
        </w:tc>
        <w:tc>
          <w:tcPr>
            <w:tcW w:w="1680" w:type="dxa"/>
          </w:tcPr>
          <w:p w14:paraId="1A93265E" w14:textId="77777777" w:rsidR="005A6B0F" w:rsidRPr="00AD032A" w:rsidRDefault="005A6B0F">
            <w:pPr>
              <w:pStyle w:val="affffffff1"/>
              <w:pPrChange w:id="21632" w:author="Андрей П. Цинцадзе" w:date="2023-11-10T15:46:00Z">
                <w:pPr>
                  <w:spacing w:line="276" w:lineRule="auto"/>
                </w:pPr>
              </w:pPrChange>
            </w:pPr>
            <w:r w:rsidRPr="00AD032A">
              <w:t>START_DATE</w:t>
            </w:r>
          </w:p>
        </w:tc>
        <w:tc>
          <w:tcPr>
            <w:tcW w:w="546" w:type="dxa"/>
          </w:tcPr>
          <w:p w14:paraId="1A33AC62" w14:textId="77777777" w:rsidR="005A6B0F" w:rsidRPr="00AD032A" w:rsidRDefault="005A6B0F">
            <w:pPr>
              <w:pStyle w:val="affffffff1"/>
              <w:pPrChange w:id="21633" w:author="Андрей П. Цинцадзе" w:date="2023-11-10T15:46:00Z">
                <w:pPr>
                  <w:spacing w:line="276" w:lineRule="auto"/>
                </w:pPr>
              </w:pPrChange>
            </w:pPr>
            <w:r w:rsidRPr="00AD032A">
              <w:t>ОА</w:t>
            </w:r>
          </w:p>
        </w:tc>
        <w:tc>
          <w:tcPr>
            <w:tcW w:w="868" w:type="dxa"/>
          </w:tcPr>
          <w:p w14:paraId="4B68E2F9" w14:textId="77777777" w:rsidR="005A6B0F" w:rsidRPr="00AD032A" w:rsidRDefault="005A6B0F">
            <w:pPr>
              <w:pStyle w:val="affffffff1"/>
              <w:pPrChange w:id="21634" w:author="Андрей П. Цинцадзе" w:date="2023-11-10T15:46:00Z">
                <w:pPr>
                  <w:spacing w:line="276" w:lineRule="auto"/>
                </w:pPr>
              </w:pPrChange>
            </w:pPr>
            <w:r w:rsidRPr="00AD032A">
              <w:t>D</w:t>
            </w:r>
          </w:p>
        </w:tc>
        <w:tc>
          <w:tcPr>
            <w:tcW w:w="2385" w:type="dxa"/>
          </w:tcPr>
          <w:p w14:paraId="11D84D37" w14:textId="77777777" w:rsidR="005A6B0F" w:rsidRPr="00AD032A" w:rsidRDefault="005A6B0F">
            <w:pPr>
              <w:pStyle w:val="affffffff1"/>
              <w:pPrChange w:id="21635" w:author="Андрей П. Цинцадзе" w:date="2023-11-10T15:46:00Z">
                <w:pPr>
                  <w:spacing w:line="276" w:lineRule="auto"/>
                </w:pPr>
              </w:pPrChange>
            </w:pPr>
            <w:r w:rsidRPr="00AD032A">
              <w:t>Дата заявления</w:t>
            </w:r>
          </w:p>
        </w:tc>
        <w:tc>
          <w:tcPr>
            <w:tcW w:w="3216" w:type="dxa"/>
          </w:tcPr>
          <w:p w14:paraId="3216F9E5" w14:textId="77777777" w:rsidR="005A6B0F" w:rsidRPr="00AD032A" w:rsidRDefault="005A6B0F">
            <w:pPr>
              <w:pStyle w:val="affffffff1"/>
              <w:pPrChange w:id="21636" w:author="Андрей П. Цинцадзе" w:date="2023-11-10T15:46:00Z">
                <w:pPr>
                  <w:spacing w:line="276" w:lineRule="auto"/>
                </w:pPr>
              </w:pPrChange>
            </w:pPr>
          </w:p>
        </w:tc>
      </w:tr>
      <w:tr w:rsidR="005A6B0F" w:rsidRPr="00ED0C21" w14:paraId="0CB4DA5D" w14:textId="77777777" w:rsidTr="00907D57">
        <w:trPr>
          <w:trHeight w:val="291"/>
        </w:trPr>
        <w:tc>
          <w:tcPr>
            <w:tcW w:w="1512" w:type="dxa"/>
            <w:tcBorders>
              <w:bottom w:val="single" w:sz="4" w:space="0" w:color="auto"/>
            </w:tcBorders>
            <w:shd w:val="clear" w:color="auto" w:fill="BFBFBF"/>
          </w:tcPr>
          <w:p w14:paraId="07DF3938" w14:textId="77777777" w:rsidR="005A6B0F" w:rsidRPr="00AD032A" w:rsidRDefault="005A6B0F">
            <w:pPr>
              <w:pStyle w:val="affffffff1"/>
              <w:pPrChange w:id="21637" w:author="Андрей П. Цинцадзе" w:date="2023-11-10T15:46:00Z">
                <w:pPr>
                  <w:spacing w:line="276" w:lineRule="auto"/>
                </w:pPr>
              </w:pPrChange>
            </w:pPr>
            <w:r w:rsidRPr="00AD032A">
              <w:t>PR_INFO</w:t>
            </w:r>
          </w:p>
        </w:tc>
        <w:tc>
          <w:tcPr>
            <w:tcW w:w="1680" w:type="dxa"/>
            <w:tcBorders>
              <w:bottom w:val="single" w:sz="4" w:space="0" w:color="auto"/>
            </w:tcBorders>
          </w:tcPr>
          <w:p w14:paraId="19A2C1A8" w14:textId="77777777" w:rsidR="005A6B0F" w:rsidRPr="00AD032A" w:rsidRDefault="005A6B0F">
            <w:pPr>
              <w:pStyle w:val="affffffff1"/>
              <w:pPrChange w:id="21638" w:author="Андрей П. Цинцадзе" w:date="2023-11-10T15:46:00Z">
                <w:pPr>
                  <w:spacing w:line="276" w:lineRule="auto"/>
                </w:pPr>
              </w:pPrChange>
            </w:pPr>
            <w:r w:rsidRPr="00AD032A">
              <w:t>START_TFOMS</w:t>
            </w:r>
          </w:p>
        </w:tc>
        <w:tc>
          <w:tcPr>
            <w:tcW w:w="546" w:type="dxa"/>
            <w:tcBorders>
              <w:bottom w:val="single" w:sz="4" w:space="0" w:color="auto"/>
            </w:tcBorders>
          </w:tcPr>
          <w:p w14:paraId="13EC193C" w14:textId="77777777" w:rsidR="005A6B0F" w:rsidRPr="00AD032A" w:rsidRDefault="005A6B0F">
            <w:pPr>
              <w:pStyle w:val="affffffff1"/>
              <w:pPrChange w:id="21639" w:author="Андрей П. Цинцадзе" w:date="2023-11-10T15:46:00Z">
                <w:pPr>
                  <w:spacing w:line="276" w:lineRule="auto"/>
                </w:pPr>
              </w:pPrChange>
            </w:pPr>
            <w:r w:rsidRPr="00AD032A">
              <w:t>ОА</w:t>
            </w:r>
          </w:p>
        </w:tc>
        <w:tc>
          <w:tcPr>
            <w:tcW w:w="868" w:type="dxa"/>
            <w:tcBorders>
              <w:bottom w:val="single" w:sz="4" w:space="0" w:color="auto"/>
            </w:tcBorders>
          </w:tcPr>
          <w:p w14:paraId="6390C60C" w14:textId="77777777" w:rsidR="005A6B0F" w:rsidRPr="00AD032A" w:rsidRDefault="005A6B0F">
            <w:pPr>
              <w:pStyle w:val="affffffff1"/>
              <w:pPrChange w:id="21640" w:author="Андрей П. Цинцадзе" w:date="2023-11-10T15:46:00Z">
                <w:pPr>
                  <w:spacing w:line="276" w:lineRule="auto"/>
                </w:pPr>
              </w:pPrChange>
            </w:pPr>
            <w:r w:rsidRPr="00AD032A">
              <w:t>D</w:t>
            </w:r>
          </w:p>
        </w:tc>
        <w:tc>
          <w:tcPr>
            <w:tcW w:w="2385" w:type="dxa"/>
            <w:tcBorders>
              <w:bottom w:val="single" w:sz="4" w:space="0" w:color="auto"/>
            </w:tcBorders>
          </w:tcPr>
          <w:p w14:paraId="440A9D7D" w14:textId="77777777" w:rsidR="005A6B0F" w:rsidRPr="00AD032A" w:rsidRDefault="005A6B0F">
            <w:pPr>
              <w:pStyle w:val="affffffff1"/>
              <w:pPrChange w:id="21641" w:author="Андрей П. Цинцадзе" w:date="2023-11-10T15:46:00Z">
                <w:pPr>
                  <w:spacing w:line="276" w:lineRule="auto"/>
                </w:pPr>
              </w:pPrChange>
            </w:pPr>
            <w:r w:rsidRPr="00AD032A">
              <w:t>Дата прикрепления</w:t>
            </w:r>
          </w:p>
        </w:tc>
        <w:tc>
          <w:tcPr>
            <w:tcW w:w="3216" w:type="dxa"/>
            <w:tcBorders>
              <w:bottom w:val="single" w:sz="4" w:space="0" w:color="auto"/>
            </w:tcBorders>
          </w:tcPr>
          <w:p w14:paraId="6648AA29" w14:textId="77777777" w:rsidR="005A6B0F" w:rsidRPr="00AD032A" w:rsidRDefault="005A6B0F">
            <w:pPr>
              <w:pStyle w:val="affffffff1"/>
              <w:rPr>
                <w:rFonts w:eastAsia="Calibri"/>
              </w:rPr>
              <w:pPrChange w:id="21642" w:author="Андрей П. Цинцадзе" w:date="2023-11-10T15:46:00Z">
                <w:pPr>
                  <w:spacing w:line="276" w:lineRule="auto"/>
                </w:pPr>
              </w:pPrChange>
            </w:pPr>
            <w:r w:rsidRPr="00AD032A">
              <w:rPr>
                <w:rFonts w:eastAsia="Calibri"/>
              </w:rPr>
              <w:t>Дата прикрепления по данным ТФ ОМС.</w:t>
            </w:r>
          </w:p>
        </w:tc>
      </w:tr>
      <w:tr w:rsidR="005A6B0F" w:rsidRPr="00ED0C21" w14:paraId="29D10461" w14:textId="77777777" w:rsidTr="00907D57">
        <w:trPr>
          <w:trHeight w:val="475"/>
        </w:trPr>
        <w:tc>
          <w:tcPr>
            <w:tcW w:w="10207" w:type="dxa"/>
            <w:gridSpan w:val="6"/>
            <w:tcBorders>
              <w:bottom w:val="single" w:sz="4" w:space="0" w:color="auto"/>
            </w:tcBorders>
            <w:shd w:val="clear" w:color="auto" w:fill="auto"/>
          </w:tcPr>
          <w:p w14:paraId="1129D1BE" w14:textId="77777777" w:rsidR="005A6B0F" w:rsidRPr="00AD032A" w:rsidRDefault="005A6B0F">
            <w:pPr>
              <w:pStyle w:val="affffffff1"/>
              <w:rPr>
                <w:bCs/>
              </w:rPr>
              <w:pPrChange w:id="21643" w:author="Андрей П. Цинцадзе" w:date="2023-11-10T15:46:00Z">
                <w:pPr>
                  <w:spacing w:line="276" w:lineRule="auto"/>
                  <w:jc w:val="both"/>
                </w:pPr>
              </w:pPrChange>
            </w:pPr>
          </w:p>
          <w:p w14:paraId="0C602318" w14:textId="77777777" w:rsidR="005A6B0F" w:rsidRPr="00AD032A" w:rsidRDefault="005A6B0F">
            <w:pPr>
              <w:pStyle w:val="affffffff1"/>
              <w:rPr>
                <w:bCs/>
                <w:lang w:val="en-US"/>
              </w:rPr>
              <w:pPrChange w:id="21644" w:author="Андрей П. Цинцадзе" w:date="2023-11-10T15:46:00Z">
                <w:pPr>
                  <w:spacing w:line="276" w:lineRule="auto"/>
                  <w:jc w:val="both"/>
                </w:pPr>
              </w:pPrChange>
            </w:pPr>
            <w:r w:rsidRPr="00AD032A">
              <w:rPr>
                <w:bCs/>
              </w:rPr>
              <w:t xml:space="preserve">Описание ветви </w:t>
            </w:r>
            <w:r w:rsidRPr="00AD032A">
              <w:rPr>
                <w:bCs/>
                <w:lang w:val="en-US"/>
              </w:rPr>
              <w:t>SMEN</w:t>
            </w:r>
          </w:p>
          <w:p w14:paraId="5F2F049E" w14:textId="77777777" w:rsidR="005A6B0F" w:rsidRPr="00AD032A" w:rsidRDefault="005A6B0F">
            <w:pPr>
              <w:pStyle w:val="affffffff1"/>
              <w:rPr>
                <w:bCs/>
                <w:lang w:val="en-US"/>
              </w:rPr>
              <w:pPrChange w:id="21645" w:author="Андрей П. Цинцадзе" w:date="2023-11-10T15:46:00Z">
                <w:pPr>
                  <w:spacing w:line="276" w:lineRule="auto"/>
                  <w:jc w:val="both"/>
                </w:pPr>
              </w:pPrChange>
            </w:pPr>
          </w:p>
        </w:tc>
      </w:tr>
      <w:tr w:rsidR="005A6B0F" w:rsidRPr="00ED0C21" w14:paraId="25774F6E" w14:textId="77777777" w:rsidTr="00907D57">
        <w:trPr>
          <w:trHeight w:val="291"/>
        </w:trPr>
        <w:tc>
          <w:tcPr>
            <w:tcW w:w="10207" w:type="dxa"/>
            <w:gridSpan w:val="6"/>
            <w:tcBorders>
              <w:bottom w:val="single" w:sz="4" w:space="0" w:color="auto"/>
            </w:tcBorders>
            <w:shd w:val="clear" w:color="auto" w:fill="auto"/>
          </w:tcPr>
          <w:p w14:paraId="52A1D50E" w14:textId="77777777" w:rsidR="005A6B0F" w:rsidRPr="00AD032A" w:rsidRDefault="005A6B0F">
            <w:pPr>
              <w:pStyle w:val="affffffff1"/>
              <w:pPrChange w:id="21646" w:author="Андрей П. Цинцадзе" w:date="2023-11-10T15:46:00Z">
                <w:pPr>
                  <w:spacing w:line="276" w:lineRule="auto"/>
                </w:pPr>
              </w:pPrChange>
            </w:pPr>
            <w:r w:rsidRPr="00AD032A">
              <w:t>Перешедшие в другие МО за месяц (SMEN)</w:t>
            </w:r>
          </w:p>
        </w:tc>
      </w:tr>
      <w:tr w:rsidR="005A6B0F" w:rsidRPr="00ED0C21" w14:paraId="1A1482D5" w14:textId="77777777" w:rsidTr="00907D57">
        <w:trPr>
          <w:trHeight w:val="291"/>
        </w:trPr>
        <w:tc>
          <w:tcPr>
            <w:tcW w:w="1512" w:type="dxa"/>
            <w:shd w:val="clear" w:color="auto" w:fill="BFBFBF"/>
          </w:tcPr>
          <w:p w14:paraId="6D2F0487" w14:textId="77777777" w:rsidR="005A6B0F" w:rsidRPr="00AD032A" w:rsidRDefault="005A6B0F">
            <w:pPr>
              <w:pStyle w:val="affffffff1"/>
              <w:pPrChange w:id="21647" w:author="Андрей П. Цинцадзе" w:date="2023-11-10T15:46:00Z">
                <w:pPr>
                  <w:spacing w:line="276" w:lineRule="auto"/>
                </w:pPr>
              </w:pPrChange>
            </w:pPr>
            <w:r w:rsidRPr="00AD032A">
              <w:t>SMEN</w:t>
            </w:r>
          </w:p>
        </w:tc>
        <w:tc>
          <w:tcPr>
            <w:tcW w:w="1680" w:type="dxa"/>
          </w:tcPr>
          <w:p w14:paraId="3FCD9984" w14:textId="77777777" w:rsidR="005A6B0F" w:rsidRPr="00AD032A" w:rsidRDefault="005A6B0F">
            <w:pPr>
              <w:pStyle w:val="affffffff1"/>
              <w:pPrChange w:id="21648" w:author="Андрей П. Цинцадзе" w:date="2023-11-10T15:46:00Z">
                <w:pPr>
                  <w:spacing w:line="276" w:lineRule="auto"/>
                </w:pPr>
              </w:pPrChange>
            </w:pPr>
            <w:r w:rsidRPr="00AD032A">
              <w:t>PERSON</w:t>
            </w:r>
          </w:p>
        </w:tc>
        <w:tc>
          <w:tcPr>
            <w:tcW w:w="546" w:type="dxa"/>
          </w:tcPr>
          <w:p w14:paraId="4D873B23" w14:textId="77777777" w:rsidR="005A6B0F" w:rsidRPr="00AD032A" w:rsidRDefault="005A6B0F">
            <w:pPr>
              <w:pStyle w:val="affffffff1"/>
              <w:pPrChange w:id="21649" w:author="Андрей П. Цинцадзе" w:date="2023-11-10T15:46:00Z">
                <w:pPr>
                  <w:spacing w:line="276" w:lineRule="auto"/>
                </w:pPr>
              </w:pPrChange>
            </w:pPr>
            <w:r w:rsidRPr="00AD032A">
              <w:t>ОМ</w:t>
            </w:r>
          </w:p>
        </w:tc>
        <w:tc>
          <w:tcPr>
            <w:tcW w:w="868" w:type="dxa"/>
          </w:tcPr>
          <w:p w14:paraId="57F493EA" w14:textId="77777777" w:rsidR="005A6B0F" w:rsidRPr="00AD032A" w:rsidRDefault="005A6B0F">
            <w:pPr>
              <w:pStyle w:val="affffffff1"/>
              <w:pPrChange w:id="21650" w:author="Андрей П. Цинцадзе" w:date="2023-11-10T15:46:00Z">
                <w:pPr>
                  <w:spacing w:line="276" w:lineRule="auto"/>
                </w:pPr>
              </w:pPrChange>
            </w:pPr>
            <w:r w:rsidRPr="00AD032A">
              <w:t>S</w:t>
            </w:r>
          </w:p>
        </w:tc>
        <w:tc>
          <w:tcPr>
            <w:tcW w:w="2385" w:type="dxa"/>
          </w:tcPr>
          <w:p w14:paraId="5CDB6EEB" w14:textId="77777777" w:rsidR="005A6B0F" w:rsidRPr="00AD032A" w:rsidRDefault="005A6B0F">
            <w:pPr>
              <w:pStyle w:val="affffffff1"/>
              <w:pPrChange w:id="21651" w:author="Андрей П. Цинцадзе" w:date="2023-11-10T15:46:00Z">
                <w:pPr>
                  <w:spacing w:line="276" w:lineRule="auto"/>
                </w:pPr>
              </w:pPrChange>
            </w:pPr>
          </w:p>
        </w:tc>
        <w:tc>
          <w:tcPr>
            <w:tcW w:w="3216" w:type="dxa"/>
          </w:tcPr>
          <w:p w14:paraId="693B1153" w14:textId="77777777" w:rsidR="005A6B0F" w:rsidRPr="00AD032A" w:rsidRDefault="005A6B0F">
            <w:pPr>
              <w:pStyle w:val="affffffff1"/>
              <w:pPrChange w:id="21652" w:author="Андрей П. Цинцадзе" w:date="2023-11-10T15:46:00Z">
                <w:pPr>
                  <w:spacing w:line="276" w:lineRule="auto"/>
                </w:pPr>
              </w:pPrChange>
            </w:pPr>
          </w:p>
        </w:tc>
      </w:tr>
      <w:tr w:rsidR="005A6B0F" w:rsidRPr="00ED0C21" w14:paraId="38B6DB07" w14:textId="77777777" w:rsidTr="00907D57">
        <w:trPr>
          <w:trHeight w:val="291"/>
        </w:trPr>
        <w:tc>
          <w:tcPr>
            <w:tcW w:w="10207" w:type="dxa"/>
            <w:gridSpan w:val="6"/>
            <w:tcBorders>
              <w:bottom w:val="single" w:sz="4" w:space="0" w:color="auto"/>
            </w:tcBorders>
            <w:shd w:val="clear" w:color="auto" w:fill="auto"/>
          </w:tcPr>
          <w:p w14:paraId="1FEBEB84" w14:textId="77777777" w:rsidR="005A6B0F" w:rsidRPr="00AD032A" w:rsidRDefault="005A6B0F">
            <w:pPr>
              <w:pStyle w:val="affffffff1"/>
              <w:pPrChange w:id="21653" w:author="Андрей П. Цинцадзе" w:date="2023-11-10T15:46:00Z">
                <w:pPr>
                  <w:spacing w:line="276" w:lineRule="auto"/>
                </w:pPr>
              </w:pPrChange>
            </w:pPr>
            <w:r w:rsidRPr="00AD032A">
              <w:t>Информация о ЗЛ, умерших за месяц (GINEKOL_PN / SMEN / PERSON)</w:t>
            </w:r>
          </w:p>
        </w:tc>
      </w:tr>
      <w:tr w:rsidR="005A6B0F" w:rsidRPr="00ED0C21" w14:paraId="1BD571D1" w14:textId="77777777" w:rsidTr="00907D57">
        <w:trPr>
          <w:trHeight w:val="291"/>
        </w:trPr>
        <w:tc>
          <w:tcPr>
            <w:tcW w:w="1512" w:type="dxa"/>
            <w:tcBorders>
              <w:bottom w:val="single" w:sz="4" w:space="0" w:color="auto"/>
            </w:tcBorders>
            <w:shd w:val="clear" w:color="auto" w:fill="BFBFBF"/>
          </w:tcPr>
          <w:p w14:paraId="59FD7E99" w14:textId="77777777" w:rsidR="005A6B0F" w:rsidRPr="00AD032A" w:rsidRDefault="005A6B0F">
            <w:pPr>
              <w:pStyle w:val="affffffff1"/>
              <w:pPrChange w:id="21654" w:author="Андрей П. Цинцадзе" w:date="2023-11-10T15:46:00Z">
                <w:pPr>
                  <w:spacing w:line="276" w:lineRule="auto"/>
                </w:pPr>
              </w:pPrChange>
            </w:pPr>
            <w:r w:rsidRPr="00AD032A">
              <w:t>PERSON</w:t>
            </w:r>
          </w:p>
        </w:tc>
        <w:tc>
          <w:tcPr>
            <w:tcW w:w="1680" w:type="dxa"/>
          </w:tcPr>
          <w:p w14:paraId="6CEE925D" w14:textId="77777777" w:rsidR="005A6B0F" w:rsidRPr="00AD032A" w:rsidRDefault="005A6B0F">
            <w:pPr>
              <w:pStyle w:val="affffffff1"/>
              <w:pPrChange w:id="21655" w:author="Андрей П. Цинцадзе" w:date="2023-11-10T15:46:00Z">
                <w:pPr>
                  <w:spacing w:line="276" w:lineRule="auto"/>
                </w:pPr>
              </w:pPrChange>
            </w:pPr>
            <w:r w:rsidRPr="00AD032A">
              <w:t>ID</w:t>
            </w:r>
          </w:p>
        </w:tc>
        <w:tc>
          <w:tcPr>
            <w:tcW w:w="546" w:type="dxa"/>
          </w:tcPr>
          <w:p w14:paraId="1771F160" w14:textId="77777777" w:rsidR="005A6B0F" w:rsidRPr="00AD032A" w:rsidRDefault="005A6B0F">
            <w:pPr>
              <w:pStyle w:val="affffffff1"/>
              <w:pPrChange w:id="21656" w:author="Андрей П. Цинцадзе" w:date="2023-11-10T15:46:00Z">
                <w:pPr>
                  <w:spacing w:line="276" w:lineRule="auto"/>
                </w:pPr>
              </w:pPrChange>
            </w:pPr>
            <w:r w:rsidRPr="00AD032A">
              <w:t>ОА</w:t>
            </w:r>
          </w:p>
        </w:tc>
        <w:tc>
          <w:tcPr>
            <w:tcW w:w="868" w:type="dxa"/>
          </w:tcPr>
          <w:p w14:paraId="09459F75" w14:textId="77777777" w:rsidR="005A6B0F" w:rsidRPr="00AD032A" w:rsidRDefault="005A6B0F">
            <w:pPr>
              <w:pStyle w:val="affffffff1"/>
              <w:pPrChange w:id="21657" w:author="Андрей П. Цинцадзе" w:date="2023-11-10T15:46:00Z">
                <w:pPr>
                  <w:spacing w:line="276" w:lineRule="auto"/>
                </w:pPr>
              </w:pPrChange>
            </w:pPr>
            <w:r w:rsidRPr="00AD032A">
              <w:t>N(6)</w:t>
            </w:r>
          </w:p>
        </w:tc>
        <w:tc>
          <w:tcPr>
            <w:tcW w:w="2385" w:type="dxa"/>
          </w:tcPr>
          <w:p w14:paraId="4F030C17" w14:textId="77777777" w:rsidR="005A6B0F" w:rsidRPr="00AD032A" w:rsidRDefault="005A6B0F">
            <w:pPr>
              <w:pStyle w:val="affffffff1"/>
              <w:pPrChange w:id="21658" w:author="Андрей П. Цинцадзе" w:date="2023-11-10T15:46:00Z">
                <w:pPr>
                  <w:spacing w:line="276" w:lineRule="auto"/>
                </w:pPr>
              </w:pPrChange>
            </w:pPr>
            <w:r w:rsidRPr="00AD032A">
              <w:t>Порядковый номер записи</w:t>
            </w:r>
          </w:p>
        </w:tc>
        <w:tc>
          <w:tcPr>
            <w:tcW w:w="3216" w:type="dxa"/>
          </w:tcPr>
          <w:p w14:paraId="42F3BE39" w14:textId="77777777" w:rsidR="005A6B0F" w:rsidRPr="00AD032A" w:rsidRDefault="005A6B0F">
            <w:pPr>
              <w:pStyle w:val="affffffff1"/>
              <w:pPrChange w:id="21659" w:author="Андрей П. Цинцадзе" w:date="2023-11-10T15:46:00Z">
                <w:pPr>
                  <w:spacing w:line="276" w:lineRule="auto"/>
                </w:pPr>
              </w:pPrChange>
            </w:pPr>
            <w:r w:rsidRPr="00AD032A">
              <w:t>Порядковый номер записи в пределах родительского элемента.</w:t>
            </w:r>
          </w:p>
        </w:tc>
      </w:tr>
      <w:tr w:rsidR="005A6B0F" w:rsidRPr="00ED0C21" w14:paraId="2146844E" w14:textId="77777777" w:rsidTr="00907D57">
        <w:trPr>
          <w:trHeight w:val="291"/>
        </w:trPr>
        <w:tc>
          <w:tcPr>
            <w:tcW w:w="1512" w:type="dxa"/>
            <w:tcBorders>
              <w:bottom w:val="single" w:sz="4" w:space="0" w:color="auto"/>
            </w:tcBorders>
            <w:shd w:val="clear" w:color="auto" w:fill="BFBFBF"/>
          </w:tcPr>
          <w:p w14:paraId="667C21FC" w14:textId="77777777" w:rsidR="005A6B0F" w:rsidRPr="00AD032A" w:rsidRDefault="005A6B0F">
            <w:pPr>
              <w:pStyle w:val="affffffff1"/>
              <w:pPrChange w:id="21660" w:author="Андрей П. Цинцадзе" w:date="2023-11-10T15:46:00Z">
                <w:pPr>
                  <w:spacing w:line="276" w:lineRule="auto"/>
                </w:pPr>
              </w:pPrChange>
            </w:pPr>
            <w:r w:rsidRPr="00AD032A">
              <w:t>PERSON</w:t>
            </w:r>
          </w:p>
        </w:tc>
        <w:tc>
          <w:tcPr>
            <w:tcW w:w="1680" w:type="dxa"/>
          </w:tcPr>
          <w:p w14:paraId="4330B031" w14:textId="77777777" w:rsidR="005A6B0F" w:rsidRPr="00AD032A" w:rsidRDefault="005A6B0F">
            <w:pPr>
              <w:pStyle w:val="affffffff1"/>
              <w:pPrChange w:id="21661" w:author="Андрей П. Цинцадзе" w:date="2023-11-10T15:46:00Z">
                <w:pPr>
                  <w:spacing w:line="276" w:lineRule="auto"/>
                </w:pPr>
              </w:pPrChange>
            </w:pPr>
            <w:r w:rsidRPr="00AD032A">
              <w:t xml:space="preserve">UNICUM         </w:t>
            </w:r>
          </w:p>
        </w:tc>
        <w:tc>
          <w:tcPr>
            <w:tcW w:w="546" w:type="dxa"/>
          </w:tcPr>
          <w:p w14:paraId="3DE41401" w14:textId="77777777" w:rsidR="005A6B0F" w:rsidRPr="00AD032A" w:rsidRDefault="005A6B0F">
            <w:pPr>
              <w:pStyle w:val="affffffff1"/>
              <w:pPrChange w:id="21662" w:author="Андрей П. Цинцадзе" w:date="2023-11-10T15:46:00Z">
                <w:pPr>
                  <w:spacing w:line="276" w:lineRule="auto"/>
                </w:pPr>
              </w:pPrChange>
            </w:pPr>
            <w:r w:rsidRPr="00AD032A">
              <w:t>ОА</w:t>
            </w:r>
          </w:p>
        </w:tc>
        <w:tc>
          <w:tcPr>
            <w:tcW w:w="868" w:type="dxa"/>
          </w:tcPr>
          <w:p w14:paraId="71E039C9" w14:textId="77777777" w:rsidR="005A6B0F" w:rsidRPr="00AD032A" w:rsidRDefault="005A6B0F">
            <w:pPr>
              <w:pStyle w:val="affffffff1"/>
              <w:pPrChange w:id="21663" w:author="Андрей П. Цинцадзе" w:date="2023-11-10T15:46:00Z">
                <w:pPr>
                  <w:spacing w:line="276" w:lineRule="auto"/>
                </w:pPr>
              </w:pPrChange>
            </w:pPr>
            <w:r w:rsidRPr="00AD032A">
              <w:t>T(36)</w:t>
            </w:r>
          </w:p>
        </w:tc>
        <w:tc>
          <w:tcPr>
            <w:tcW w:w="2385" w:type="dxa"/>
          </w:tcPr>
          <w:p w14:paraId="4215C28A" w14:textId="77777777" w:rsidR="005A6B0F" w:rsidRPr="00AD032A" w:rsidRDefault="005A6B0F">
            <w:pPr>
              <w:pStyle w:val="affffffff1"/>
              <w:pPrChange w:id="21664" w:author="Андрей П. Цинцадзе" w:date="2023-11-10T15:46:00Z">
                <w:pPr>
                  <w:spacing w:line="276" w:lineRule="auto"/>
                </w:pPr>
              </w:pPrChange>
            </w:pPr>
            <w:r w:rsidRPr="00AD032A">
              <w:t xml:space="preserve">Уникальный идентификатор в пределах МО    </w:t>
            </w:r>
          </w:p>
        </w:tc>
        <w:tc>
          <w:tcPr>
            <w:tcW w:w="3216" w:type="dxa"/>
          </w:tcPr>
          <w:p w14:paraId="57D4FEF9" w14:textId="77777777" w:rsidR="005A6B0F" w:rsidRPr="00AD032A" w:rsidRDefault="005A6B0F">
            <w:pPr>
              <w:pStyle w:val="affffffff1"/>
              <w:pPrChange w:id="21665" w:author="Андрей П. Цинцадзе" w:date="2023-11-10T15:46:00Z">
                <w:pPr>
                  <w:spacing w:line="276" w:lineRule="auto"/>
                </w:pPr>
              </w:pPrChange>
            </w:pPr>
          </w:p>
        </w:tc>
      </w:tr>
      <w:tr w:rsidR="005A6B0F" w:rsidRPr="00ED0C21" w14:paraId="6CB8321B" w14:textId="77777777" w:rsidTr="00907D57">
        <w:trPr>
          <w:trHeight w:val="291"/>
        </w:trPr>
        <w:tc>
          <w:tcPr>
            <w:tcW w:w="1512" w:type="dxa"/>
            <w:tcBorders>
              <w:bottom w:val="single" w:sz="4" w:space="0" w:color="auto"/>
            </w:tcBorders>
            <w:shd w:val="clear" w:color="auto" w:fill="BFBFBF"/>
          </w:tcPr>
          <w:p w14:paraId="294E62C1" w14:textId="77777777" w:rsidR="005A6B0F" w:rsidRPr="00AD032A" w:rsidRDefault="005A6B0F">
            <w:pPr>
              <w:pStyle w:val="affffffff1"/>
              <w:pPrChange w:id="21666" w:author="Андрей П. Цинцадзе" w:date="2023-11-10T15:46:00Z">
                <w:pPr>
                  <w:spacing w:line="276" w:lineRule="auto"/>
                </w:pPr>
              </w:pPrChange>
            </w:pPr>
            <w:r w:rsidRPr="00AD032A">
              <w:t>PERSON</w:t>
            </w:r>
          </w:p>
        </w:tc>
        <w:tc>
          <w:tcPr>
            <w:tcW w:w="1680" w:type="dxa"/>
          </w:tcPr>
          <w:p w14:paraId="3F2F455A" w14:textId="77777777" w:rsidR="005A6B0F" w:rsidRPr="00AD032A" w:rsidRDefault="005A6B0F">
            <w:pPr>
              <w:pStyle w:val="affffffff1"/>
              <w:pPrChange w:id="21667" w:author="Андрей П. Цинцадзе" w:date="2023-11-10T15:46:00Z">
                <w:pPr>
                  <w:spacing w:line="276" w:lineRule="auto"/>
                </w:pPr>
              </w:pPrChange>
            </w:pPr>
            <w:r w:rsidRPr="00AD032A">
              <w:t>FAM</w:t>
            </w:r>
          </w:p>
        </w:tc>
        <w:tc>
          <w:tcPr>
            <w:tcW w:w="546" w:type="dxa"/>
          </w:tcPr>
          <w:p w14:paraId="1384733A" w14:textId="77777777" w:rsidR="005A6B0F" w:rsidRPr="00AD032A" w:rsidRDefault="005A6B0F">
            <w:pPr>
              <w:pStyle w:val="affffffff1"/>
              <w:pPrChange w:id="21668" w:author="Андрей П. Цинцадзе" w:date="2023-11-10T15:46:00Z">
                <w:pPr>
                  <w:spacing w:line="276" w:lineRule="auto"/>
                </w:pPr>
              </w:pPrChange>
            </w:pPr>
            <w:r w:rsidRPr="00AD032A">
              <w:t>ОА</w:t>
            </w:r>
          </w:p>
        </w:tc>
        <w:tc>
          <w:tcPr>
            <w:tcW w:w="868" w:type="dxa"/>
          </w:tcPr>
          <w:p w14:paraId="5B453044" w14:textId="77777777" w:rsidR="005A6B0F" w:rsidRPr="00AD032A" w:rsidRDefault="005A6B0F">
            <w:pPr>
              <w:pStyle w:val="affffffff1"/>
              <w:pPrChange w:id="21669" w:author="Андрей П. Цинцадзе" w:date="2023-11-10T15:46:00Z">
                <w:pPr>
                  <w:spacing w:line="276" w:lineRule="auto"/>
                </w:pPr>
              </w:pPrChange>
            </w:pPr>
            <w:r w:rsidRPr="00AD032A">
              <w:t>T(50)</w:t>
            </w:r>
          </w:p>
        </w:tc>
        <w:tc>
          <w:tcPr>
            <w:tcW w:w="2385" w:type="dxa"/>
          </w:tcPr>
          <w:p w14:paraId="08598363" w14:textId="77777777" w:rsidR="005A6B0F" w:rsidRPr="00AD032A" w:rsidRDefault="005A6B0F">
            <w:pPr>
              <w:pStyle w:val="affffffff1"/>
              <w:pPrChange w:id="21670" w:author="Андрей П. Цинцадзе" w:date="2023-11-10T15:46:00Z">
                <w:pPr>
                  <w:spacing w:line="276" w:lineRule="auto"/>
                </w:pPr>
              </w:pPrChange>
            </w:pPr>
            <w:r w:rsidRPr="00AD032A">
              <w:t xml:space="preserve">Фамилия           </w:t>
            </w:r>
          </w:p>
        </w:tc>
        <w:tc>
          <w:tcPr>
            <w:tcW w:w="3216" w:type="dxa"/>
          </w:tcPr>
          <w:p w14:paraId="6D1228E8" w14:textId="77777777" w:rsidR="005A6B0F" w:rsidRPr="00AD032A" w:rsidRDefault="005A6B0F">
            <w:pPr>
              <w:pStyle w:val="affffffff1"/>
              <w:pPrChange w:id="21671" w:author="Андрей П. Цинцадзе" w:date="2023-11-10T15:46:00Z">
                <w:pPr>
                  <w:spacing w:line="276" w:lineRule="auto"/>
                </w:pPr>
              </w:pPrChange>
            </w:pPr>
          </w:p>
        </w:tc>
      </w:tr>
      <w:tr w:rsidR="005A6B0F" w:rsidRPr="00ED0C21" w14:paraId="5336CD13" w14:textId="77777777" w:rsidTr="00907D57">
        <w:trPr>
          <w:trHeight w:val="291"/>
        </w:trPr>
        <w:tc>
          <w:tcPr>
            <w:tcW w:w="1512" w:type="dxa"/>
            <w:tcBorders>
              <w:bottom w:val="single" w:sz="4" w:space="0" w:color="auto"/>
            </w:tcBorders>
            <w:shd w:val="clear" w:color="auto" w:fill="BFBFBF"/>
          </w:tcPr>
          <w:p w14:paraId="71673050" w14:textId="77777777" w:rsidR="005A6B0F" w:rsidRPr="00AD032A" w:rsidRDefault="005A6B0F">
            <w:pPr>
              <w:pStyle w:val="affffffff1"/>
              <w:pPrChange w:id="21672" w:author="Андрей П. Цинцадзе" w:date="2023-11-10T15:46:00Z">
                <w:pPr>
                  <w:spacing w:line="276" w:lineRule="auto"/>
                </w:pPr>
              </w:pPrChange>
            </w:pPr>
            <w:r w:rsidRPr="00AD032A">
              <w:t>PERSON</w:t>
            </w:r>
          </w:p>
        </w:tc>
        <w:tc>
          <w:tcPr>
            <w:tcW w:w="1680" w:type="dxa"/>
          </w:tcPr>
          <w:p w14:paraId="1EB56CAB" w14:textId="77777777" w:rsidR="005A6B0F" w:rsidRPr="00AD032A" w:rsidRDefault="005A6B0F">
            <w:pPr>
              <w:pStyle w:val="affffffff1"/>
              <w:pPrChange w:id="21673" w:author="Андрей П. Цинцадзе" w:date="2023-11-10T15:46:00Z">
                <w:pPr>
                  <w:spacing w:line="276" w:lineRule="auto"/>
                </w:pPr>
              </w:pPrChange>
            </w:pPr>
            <w:r w:rsidRPr="00AD032A">
              <w:t>IM</w:t>
            </w:r>
          </w:p>
        </w:tc>
        <w:tc>
          <w:tcPr>
            <w:tcW w:w="546" w:type="dxa"/>
          </w:tcPr>
          <w:p w14:paraId="31169C7C" w14:textId="77777777" w:rsidR="005A6B0F" w:rsidRPr="00AD032A" w:rsidRDefault="005A6B0F">
            <w:pPr>
              <w:pStyle w:val="affffffff1"/>
              <w:pPrChange w:id="21674" w:author="Андрей П. Цинцадзе" w:date="2023-11-10T15:46:00Z">
                <w:pPr>
                  <w:spacing w:line="276" w:lineRule="auto"/>
                </w:pPr>
              </w:pPrChange>
            </w:pPr>
            <w:r w:rsidRPr="00AD032A">
              <w:t>ОА</w:t>
            </w:r>
          </w:p>
        </w:tc>
        <w:tc>
          <w:tcPr>
            <w:tcW w:w="868" w:type="dxa"/>
          </w:tcPr>
          <w:p w14:paraId="4B7E1C02" w14:textId="77777777" w:rsidR="005A6B0F" w:rsidRPr="00AD032A" w:rsidRDefault="005A6B0F">
            <w:pPr>
              <w:pStyle w:val="affffffff1"/>
              <w:pPrChange w:id="21675" w:author="Андрей П. Цинцадзе" w:date="2023-11-10T15:46:00Z">
                <w:pPr>
                  <w:spacing w:line="276" w:lineRule="auto"/>
                </w:pPr>
              </w:pPrChange>
            </w:pPr>
            <w:r w:rsidRPr="00AD032A">
              <w:t>T(50)</w:t>
            </w:r>
          </w:p>
        </w:tc>
        <w:tc>
          <w:tcPr>
            <w:tcW w:w="2385" w:type="dxa"/>
          </w:tcPr>
          <w:p w14:paraId="40056632" w14:textId="77777777" w:rsidR="005A6B0F" w:rsidRPr="00AD032A" w:rsidRDefault="005A6B0F">
            <w:pPr>
              <w:pStyle w:val="affffffff1"/>
              <w:pPrChange w:id="21676" w:author="Андрей П. Цинцадзе" w:date="2023-11-10T15:46:00Z">
                <w:pPr>
                  <w:spacing w:line="276" w:lineRule="auto"/>
                </w:pPr>
              </w:pPrChange>
            </w:pPr>
            <w:r w:rsidRPr="00AD032A">
              <w:t xml:space="preserve">Имя               </w:t>
            </w:r>
          </w:p>
        </w:tc>
        <w:tc>
          <w:tcPr>
            <w:tcW w:w="3216" w:type="dxa"/>
          </w:tcPr>
          <w:p w14:paraId="2A2E7477" w14:textId="77777777" w:rsidR="005A6B0F" w:rsidRPr="00AD032A" w:rsidRDefault="005A6B0F">
            <w:pPr>
              <w:pStyle w:val="affffffff1"/>
              <w:pPrChange w:id="21677" w:author="Андрей П. Цинцадзе" w:date="2023-11-10T15:46:00Z">
                <w:pPr>
                  <w:spacing w:line="276" w:lineRule="auto"/>
                </w:pPr>
              </w:pPrChange>
            </w:pPr>
          </w:p>
        </w:tc>
      </w:tr>
      <w:tr w:rsidR="005A6B0F" w:rsidRPr="00ED0C21" w14:paraId="154CD968" w14:textId="77777777" w:rsidTr="00907D57">
        <w:trPr>
          <w:trHeight w:val="291"/>
        </w:trPr>
        <w:tc>
          <w:tcPr>
            <w:tcW w:w="1512" w:type="dxa"/>
            <w:shd w:val="clear" w:color="auto" w:fill="BFBFBF"/>
          </w:tcPr>
          <w:p w14:paraId="7866358E" w14:textId="77777777" w:rsidR="005A6B0F" w:rsidRPr="00AD032A" w:rsidRDefault="005A6B0F">
            <w:pPr>
              <w:pStyle w:val="affffffff1"/>
              <w:pPrChange w:id="21678" w:author="Андрей П. Цинцадзе" w:date="2023-11-10T15:46:00Z">
                <w:pPr>
                  <w:spacing w:line="276" w:lineRule="auto"/>
                </w:pPr>
              </w:pPrChange>
            </w:pPr>
            <w:r w:rsidRPr="00AD032A">
              <w:t>PERSON</w:t>
            </w:r>
          </w:p>
        </w:tc>
        <w:tc>
          <w:tcPr>
            <w:tcW w:w="1680" w:type="dxa"/>
          </w:tcPr>
          <w:p w14:paraId="042178C2" w14:textId="77777777" w:rsidR="005A6B0F" w:rsidRPr="00AD032A" w:rsidRDefault="005A6B0F">
            <w:pPr>
              <w:pStyle w:val="affffffff1"/>
              <w:pPrChange w:id="21679" w:author="Андрей П. Цинцадзе" w:date="2023-11-10T15:46:00Z">
                <w:pPr>
                  <w:spacing w:line="276" w:lineRule="auto"/>
                </w:pPr>
              </w:pPrChange>
            </w:pPr>
            <w:r w:rsidRPr="00AD032A">
              <w:t>OT</w:t>
            </w:r>
          </w:p>
        </w:tc>
        <w:tc>
          <w:tcPr>
            <w:tcW w:w="546" w:type="dxa"/>
          </w:tcPr>
          <w:p w14:paraId="13225ACF" w14:textId="77777777" w:rsidR="005A6B0F" w:rsidRPr="00AD032A" w:rsidRDefault="005A6B0F">
            <w:pPr>
              <w:pStyle w:val="affffffff1"/>
              <w:pPrChange w:id="21680" w:author="Андрей П. Цинцадзе" w:date="2023-11-10T15:46:00Z">
                <w:pPr>
                  <w:spacing w:line="276" w:lineRule="auto"/>
                </w:pPr>
              </w:pPrChange>
            </w:pPr>
            <w:r w:rsidRPr="00AD032A">
              <w:t>ОА</w:t>
            </w:r>
          </w:p>
        </w:tc>
        <w:tc>
          <w:tcPr>
            <w:tcW w:w="868" w:type="dxa"/>
          </w:tcPr>
          <w:p w14:paraId="280270BF" w14:textId="77777777" w:rsidR="005A6B0F" w:rsidRPr="00AD032A" w:rsidRDefault="005A6B0F">
            <w:pPr>
              <w:pStyle w:val="affffffff1"/>
              <w:pPrChange w:id="21681" w:author="Андрей П. Цинцадзе" w:date="2023-11-10T15:46:00Z">
                <w:pPr>
                  <w:spacing w:line="276" w:lineRule="auto"/>
                </w:pPr>
              </w:pPrChange>
            </w:pPr>
            <w:r w:rsidRPr="00AD032A">
              <w:t>T(50)</w:t>
            </w:r>
          </w:p>
        </w:tc>
        <w:tc>
          <w:tcPr>
            <w:tcW w:w="2385" w:type="dxa"/>
          </w:tcPr>
          <w:p w14:paraId="00AC160C" w14:textId="77777777" w:rsidR="005A6B0F" w:rsidRPr="00AD032A" w:rsidRDefault="005A6B0F">
            <w:pPr>
              <w:pStyle w:val="affffffff1"/>
              <w:pPrChange w:id="21682" w:author="Андрей П. Цинцадзе" w:date="2023-11-10T15:46:00Z">
                <w:pPr>
                  <w:spacing w:line="276" w:lineRule="auto"/>
                </w:pPr>
              </w:pPrChange>
            </w:pPr>
            <w:r w:rsidRPr="00AD032A">
              <w:t xml:space="preserve">Отчество          </w:t>
            </w:r>
          </w:p>
        </w:tc>
        <w:tc>
          <w:tcPr>
            <w:tcW w:w="3216" w:type="dxa"/>
          </w:tcPr>
          <w:p w14:paraId="64D688D9" w14:textId="77777777" w:rsidR="005A6B0F" w:rsidRPr="00AD032A" w:rsidRDefault="005A6B0F">
            <w:pPr>
              <w:pStyle w:val="affffffff1"/>
              <w:pPrChange w:id="21683" w:author="Андрей П. Цинцадзе" w:date="2023-11-10T15:46:00Z">
                <w:pPr>
                  <w:spacing w:line="276" w:lineRule="auto"/>
                </w:pPr>
              </w:pPrChange>
            </w:pPr>
          </w:p>
        </w:tc>
      </w:tr>
      <w:tr w:rsidR="005A6B0F" w:rsidRPr="00ED0C21" w14:paraId="094143ED" w14:textId="77777777" w:rsidTr="00907D57">
        <w:trPr>
          <w:trHeight w:val="291"/>
        </w:trPr>
        <w:tc>
          <w:tcPr>
            <w:tcW w:w="1512" w:type="dxa"/>
            <w:tcBorders>
              <w:bottom w:val="single" w:sz="4" w:space="0" w:color="auto"/>
            </w:tcBorders>
            <w:shd w:val="clear" w:color="auto" w:fill="BFBFBF"/>
          </w:tcPr>
          <w:p w14:paraId="403D314A" w14:textId="77777777" w:rsidR="005A6B0F" w:rsidRPr="00AD032A" w:rsidRDefault="005A6B0F">
            <w:pPr>
              <w:pStyle w:val="affffffff1"/>
              <w:pPrChange w:id="21684" w:author="Андрей П. Цинцадзе" w:date="2023-11-10T15:46:00Z">
                <w:pPr>
                  <w:spacing w:line="276" w:lineRule="auto"/>
                </w:pPr>
              </w:pPrChange>
            </w:pPr>
            <w:r w:rsidRPr="00AD032A">
              <w:t>PERSON</w:t>
            </w:r>
          </w:p>
        </w:tc>
        <w:tc>
          <w:tcPr>
            <w:tcW w:w="1680" w:type="dxa"/>
          </w:tcPr>
          <w:p w14:paraId="0698BACE" w14:textId="77777777" w:rsidR="005A6B0F" w:rsidRPr="00AD032A" w:rsidRDefault="005A6B0F">
            <w:pPr>
              <w:pStyle w:val="affffffff1"/>
              <w:pPrChange w:id="21685" w:author="Андрей П. Цинцадзе" w:date="2023-11-10T15:46:00Z">
                <w:pPr>
                  <w:spacing w:line="276" w:lineRule="auto"/>
                </w:pPr>
              </w:pPrChange>
            </w:pPr>
            <w:r w:rsidRPr="00AD032A">
              <w:t>DR</w:t>
            </w:r>
          </w:p>
        </w:tc>
        <w:tc>
          <w:tcPr>
            <w:tcW w:w="546" w:type="dxa"/>
          </w:tcPr>
          <w:p w14:paraId="2C4318ED" w14:textId="77777777" w:rsidR="005A6B0F" w:rsidRPr="00AD032A" w:rsidRDefault="005A6B0F">
            <w:pPr>
              <w:pStyle w:val="affffffff1"/>
              <w:pPrChange w:id="21686" w:author="Андрей П. Цинцадзе" w:date="2023-11-10T15:46:00Z">
                <w:pPr>
                  <w:spacing w:line="276" w:lineRule="auto"/>
                </w:pPr>
              </w:pPrChange>
            </w:pPr>
            <w:r w:rsidRPr="00AD032A">
              <w:t>ОА</w:t>
            </w:r>
          </w:p>
        </w:tc>
        <w:tc>
          <w:tcPr>
            <w:tcW w:w="868" w:type="dxa"/>
          </w:tcPr>
          <w:p w14:paraId="251FF665" w14:textId="77777777" w:rsidR="005A6B0F" w:rsidRPr="00AD032A" w:rsidRDefault="005A6B0F">
            <w:pPr>
              <w:pStyle w:val="affffffff1"/>
              <w:pPrChange w:id="21687" w:author="Андрей П. Цинцадзе" w:date="2023-11-10T15:46:00Z">
                <w:pPr>
                  <w:spacing w:line="276" w:lineRule="auto"/>
                </w:pPr>
              </w:pPrChange>
            </w:pPr>
            <w:r w:rsidRPr="00AD032A">
              <w:t>D</w:t>
            </w:r>
          </w:p>
        </w:tc>
        <w:tc>
          <w:tcPr>
            <w:tcW w:w="2385" w:type="dxa"/>
          </w:tcPr>
          <w:p w14:paraId="563C404E" w14:textId="77777777" w:rsidR="005A6B0F" w:rsidRPr="00AD032A" w:rsidRDefault="005A6B0F">
            <w:pPr>
              <w:pStyle w:val="affffffff1"/>
              <w:pPrChange w:id="21688" w:author="Андрей П. Цинцадзе" w:date="2023-11-10T15:46:00Z">
                <w:pPr>
                  <w:spacing w:line="276" w:lineRule="auto"/>
                </w:pPr>
              </w:pPrChange>
            </w:pPr>
            <w:r w:rsidRPr="00AD032A">
              <w:t xml:space="preserve">Дата рождения     </w:t>
            </w:r>
          </w:p>
        </w:tc>
        <w:tc>
          <w:tcPr>
            <w:tcW w:w="3216" w:type="dxa"/>
          </w:tcPr>
          <w:p w14:paraId="607BD257" w14:textId="77777777" w:rsidR="005A6B0F" w:rsidRPr="00AD032A" w:rsidRDefault="005A6B0F">
            <w:pPr>
              <w:pStyle w:val="affffffff1"/>
              <w:pPrChange w:id="21689" w:author="Андрей П. Цинцадзе" w:date="2023-11-10T15:46:00Z">
                <w:pPr>
                  <w:spacing w:line="276" w:lineRule="auto"/>
                </w:pPr>
              </w:pPrChange>
            </w:pPr>
          </w:p>
        </w:tc>
      </w:tr>
      <w:tr w:rsidR="005A6B0F" w:rsidRPr="00ED0C21" w14:paraId="2AADBAC4" w14:textId="77777777" w:rsidTr="00907D57">
        <w:trPr>
          <w:trHeight w:val="291"/>
        </w:trPr>
        <w:tc>
          <w:tcPr>
            <w:tcW w:w="1512" w:type="dxa"/>
            <w:tcBorders>
              <w:bottom w:val="single" w:sz="4" w:space="0" w:color="auto"/>
            </w:tcBorders>
            <w:shd w:val="clear" w:color="auto" w:fill="BFBFBF"/>
          </w:tcPr>
          <w:p w14:paraId="27D7994A" w14:textId="77777777" w:rsidR="005A6B0F" w:rsidRPr="00AD032A" w:rsidRDefault="005A6B0F">
            <w:pPr>
              <w:pStyle w:val="affffffff1"/>
              <w:pPrChange w:id="21690"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15207C95" w14:textId="77777777" w:rsidR="005A6B0F" w:rsidRPr="00AD032A" w:rsidRDefault="005A6B0F">
            <w:pPr>
              <w:pStyle w:val="affffffff1"/>
              <w:pPrChange w:id="21691" w:author="Андрей П. Цинцадзе" w:date="2023-11-10T15:46:00Z">
                <w:pPr>
                  <w:spacing w:line="276" w:lineRule="auto"/>
                </w:pPr>
              </w:pPrChange>
            </w:pPr>
            <w:r w:rsidRPr="00AD032A">
              <w:t>GENDER</w:t>
            </w:r>
          </w:p>
        </w:tc>
        <w:tc>
          <w:tcPr>
            <w:tcW w:w="546" w:type="dxa"/>
            <w:tcBorders>
              <w:top w:val="single" w:sz="4" w:space="0" w:color="auto"/>
              <w:left w:val="single" w:sz="4" w:space="0" w:color="auto"/>
              <w:bottom w:val="single" w:sz="4" w:space="0" w:color="auto"/>
              <w:right w:val="single" w:sz="4" w:space="0" w:color="auto"/>
            </w:tcBorders>
          </w:tcPr>
          <w:p w14:paraId="1A582BA9" w14:textId="77777777" w:rsidR="005A6B0F" w:rsidRPr="00AD032A" w:rsidRDefault="005A6B0F">
            <w:pPr>
              <w:pStyle w:val="affffffff1"/>
              <w:pPrChange w:id="21692" w:author="Андрей П. Цинцадзе" w:date="2023-11-10T15:46:00Z">
                <w:pPr>
                  <w:spacing w:line="276" w:lineRule="auto"/>
                </w:pPr>
              </w:pPrChange>
            </w:pPr>
            <w:r w:rsidRPr="00AD032A">
              <w:t>ОА</w:t>
            </w:r>
          </w:p>
        </w:tc>
        <w:tc>
          <w:tcPr>
            <w:tcW w:w="868" w:type="dxa"/>
            <w:tcBorders>
              <w:top w:val="single" w:sz="4" w:space="0" w:color="auto"/>
              <w:left w:val="single" w:sz="4" w:space="0" w:color="auto"/>
              <w:bottom w:val="single" w:sz="4" w:space="0" w:color="auto"/>
              <w:right w:val="single" w:sz="4" w:space="0" w:color="auto"/>
            </w:tcBorders>
          </w:tcPr>
          <w:p w14:paraId="438FA978" w14:textId="77777777" w:rsidR="005A6B0F" w:rsidRPr="00AD032A" w:rsidRDefault="005A6B0F">
            <w:pPr>
              <w:pStyle w:val="affffffff1"/>
              <w:pPrChange w:id="21693" w:author="Андрей П. Цинцадзе" w:date="2023-11-10T15:46:00Z">
                <w:pPr>
                  <w:spacing w:line="276" w:lineRule="auto"/>
                </w:pPr>
              </w:pPrChange>
            </w:pPr>
            <w:r w:rsidRPr="00AD032A">
              <w:t>T(1)</w:t>
            </w:r>
          </w:p>
        </w:tc>
        <w:tc>
          <w:tcPr>
            <w:tcW w:w="2385" w:type="dxa"/>
            <w:tcBorders>
              <w:top w:val="single" w:sz="4" w:space="0" w:color="auto"/>
              <w:left w:val="single" w:sz="4" w:space="0" w:color="auto"/>
              <w:bottom w:val="single" w:sz="4" w:space="0" w:color="auto"/>
              <w:right w:val="single" w:sz="4" w:space="0" w:color="auto"/>
            </w:tcBorders>
          </w:tcPr>
          <w:p w14:paraId="79652779" w14:textId="77777777" w:rsidR="005A6B0F" w:rsidRPr="00AD032A" w:rsidRDefault="005A6B0F">
            <w:pPr>
              <w:pStyle w:val="affffffff1"/>
              <w:pPrChange w:id="21694" w:author="Андрей П. Цинцадзе" w:date="2023-11-10T15:46:00Z">
                <w:pPr>
                  <w:spacing w:line="276" w:lineRule="auto"/>
                </w:pPr>
              </w:pPrChange>
            </w:pPr>
            <w:r w:rsidRPr="00AD032A">
              <w:t>Пол</w:t>
            </w:r>
          </w:p>
        </w:tc>
        <w:tc>
          <w:tcPr>
            <w:tcW w:w="3216" w:type="dxa"/>
            <w:tcBorders>
              <w:top w:val="single" w:sz="4" w:space="0" w:color="auto"/>
              <w:left w:val="single" w:sz="4" w:space="0" w:color="auto"/>
              <w:bottom w:val="single" w:sz="4" w:space="0" w:color="auto"/>
              <w:right w:val="single" w:sz="4" w:space="0" w:color="auto"/>
            </w:tcBorders>
          </w:tcPr>
          <w:p w14:paraId="38A846B7" w14:textId="77777777" w:rsidR="005A6B0F" w:rsidRPr="00AD032A" w:rsidRDefault="005A6B0F">
            <w:pPr>
              <w:pStyle w:val="affffffff1"/>
              <w:pPrChange w:id="21695" w:author="Андрей П. Цинцадзе" w:date="2023-11-10T15:46:00Z">
                <w:pPr>
                  <w:spacing w:line="276" w:lineRule="auto"/>
                </w:pPr>
              </w:pPrChange>
            </w:pPr>
          </w:p>
        </w:tc>
      </w:tr>
      <w:tr w:rsidR="005A6B0F" w:rsidRPr="00ED0C21" w14:paraId="6562A747" w14:textId="77777777" w:rsidTr="00907D57">
        <w:trPr>
          <w:trHeight w:val="291"/>
        </w:trPr>
        <w:tc>
          <w:tcPr>
            <w:tcW w:w="1512" w:type="dxa"/>
            <w:tcBorders>
              <w:bottom w:val="single" w:sz="4" w:space="0" w:color="auto"/>
            </w:tcBorders>
            <w:shd w:val="clear" w:color="auto" w:fill="BFBFBF"/>
          </w:tcPr>
          <w:p w14:paraId="65E2B456" w14:textId="77777777" w:rsidR="005A6B0F" w:rsidRPr="00AD032A" w:rsidRDefault="005A6B0F">
            <w:pPr>
              <w:pStyle w:val="affffffff1"/>
              <w:pPrChange w:id="21696"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452D3DDB" w14:textId="77777777" w:rsidR="005A6B0F" w:rsidRPr="00AD032A" w:rsidRDefault="005A6B0F">
            <w:pPr>
              <w:pStyle w:val="affffffff1"/>
              <w:pPrChange w:id="21697" w:author="Андрей П. Цинцадзе" w:date="2023-11-10T15:46:00Z">
                <w:pPr>
                  <w:spacing w:line="276" w:lineRule="auto"/>
                </w:pPr>
              </w:pPrChange>
            </w:pPr>
            <w:r w:rsidRPr="00AD032A">
              <w:t>SNILS</w:t>
            </w:r>
          </w:p>
        </w:tc>
        <w:tc>
          <w:tcPr>
            <w:tcW w:w="546" w:type="dxa"/>
            <w:tcBorders>
              <w:top w:val="single" w:sz="4" w:space="0" w:color="auto"/>
              <w:left w:val="single" w:sz="4" w:space="0" w:color="auto"/>
              <w:bottom w:val="single" w:sz="4" w:space="0" w:color="auto"/>
              <w:right w:val="single" w:sz="4" w:space="0" w:color="auto"/>
            </w:tcBorders>
          </w:tcPr>
          <w:p w14:paraId="73AAC2A3" w14:textId="77777777" w:rsidR="005A6B0F" w:rsidRPr="00AD032A" w:rsidRDefault="005A6B0F">
            <w:pPr>
              <w:pStyle w:val="affffffff1"/>
              <w:pPrChange w:id="21698" w:author="Андрей П. Цинцадзе" w:date="2023-11-10T15:46:00Z">
                <w:pPr>
                  <w:spacing w:line="276" w:lineRule="auto"/>
                </w:pPr>
              </w:pPrChange>
            </w:pPr>
            <w:r w:rsidRPr="00AD032A">
              <w:t>НА</w:t>
            </w:r>
          </w:p>
        </w:tc>
        <w:tc>
          <w:tcPr>
            <w:tcW w:w="868" w:type="dxa"/>
            <w:tcBorders>
              <w:top w:val="single" w:sz="4" w:space="0" w:color="auto"/>
              <w:left w:val="single" w:sz="4" w:space="0" w:color="auto"/>
              <w:bottom w:val="single" w:sz="4" w:space="0" w:color="auto"/>
              <w:right w:val="single" w:sz="4" w:space="0" w:color="auto"/>
            </w:tcBorders>
          </w:tcPr>
          <w:p w14:paraId="78F9DD60" w14:textId="77777777" w:rsidR="005A6B0F" w:rsidRPr="00AD032A" w:rsidRDefault="005A6B0F">
            <w:pPr>
              <w:pStyle w:val="affffffff1"/>
              <w:pPrChange w:id="21699" w:author="Андрей П. Цинцадзе" w:date="2023-11-10T15:46:00Z">
                <w:pPr>
                  <w:spacing w:line="276" w:lineRule="auto"/>
                </w:pPr>
              </w:pPrChange>
            </w:pPr>
            <w:r w:rsidRPr="00AD032A">
              <w:t>Т(14)</w:t>
            </w:r>
          </w:p>
        </w:tc>
        <w:tc>
          <w:tcPr>
            <w:tcW w:w="2385" w:type="dxa"/>
            <w:tcBorders>
              <w:top w:val="single" w:sz="4" w:space="0" w:color="auto"/>
              <w:left w:val="single" w:sz="4" w:space="0" w:color="auto"/>
              <w:bottom w:val="single" w:sz="4" w:space="0" w:color="auto"/>
              <w:right w:val="single" w:sz="4" w:space="0" w:color="auto"/>
            </w:tcBorders>
          </w:tcPr>
          <w:p w14:paraId="24AE96F3" w14:textId="77777777" w:rsidR="005A6B0F" w:rsidRPr="00AD032A" w:rsidRDefault="005A6B0F">
            <w:pPr>
              <w:pStyle w:val="affffffff1"/>
              <w:pPrChange w:id="21700" w:author="Андрей П. Цинцадзе" w:date="2023-11-10T15:46:00Z">
                <w:pPr>
                  <w:spacing w:line="276" w:lineRule="auto"/>
                </w:pPr>
              </w:pPrChange>
            </w:pPr>
            <w:r w:rsidRPr="00AD032A">
              <w:t>СНИЛС</w:t>
            </w:r>
          </w:p>
        </w:tc>
        <w:tc>
          <w:tcPr>
            <w:tcW w:w="3216" w:type="dxa"/>
            <w:tcBorders>
              <w:top w:val="single" w:sz="4" w:space="0" w:color="auto"/>
              <w:left w:val="single" w:sz="4" w:space="0" w:color="auto"/>
              <w:bottom w:val="single" w:sz="4" w:space="0" w:color="auto"/>
              <w:right w:val="single" w:sz="4" w:space="0" w:color="auto"/>
            </w:tcBorders>
          </w:tcPr>
          <w:p w14:paraId="58E1B17B" w14:textId="77777777" w:rsidR="005A6B0F" w:rsidRPr="00AD032A" w:rsidRDefault="005A6B0F">
            <w:pPr>
              <w:pStyle w:val="affffffff1"/>
              <w:pPrChange w:id="21701" w:author="Андрей П. Цинцадзе" w:date="2023-11-10T15:46:00Z">
                <w:pPr>
                  <w:spacing w:line="276" w:lineRule="auto"/>
                </w:pPr>
              </w:pPrChange>
            </w:pPr>
            <w:r w:rsidRPr="00AD032A">
              <w:t>Формат: «000-000-000 00»</w:t>
            </w:r>
          </w:p>
        </w:tc>
      </w:tr>
      <w:tr w:rsidR="005A6B0F" w:rsidRPr="00ED0C21" w14:paraId="50FA3260" w14:textId="77777777" w:rsidTr="00907D57">
        <w:trPr>
          <w:trHeight w:val="291"/>
        </w:trPr>
        <w:tc>
          <w:tcPr>
            <w:tcW w:w="1512" w:type="dxa"/>
            <w:tcBorders>
              <w:bottom w:val="single" w:sz="4" w:space="0" w:color="auto"/>
            </w:tcBorders>
            <w:shd w:val="clear" w:color="auto" w:fill="BFBFBF"/>
          </w:tcPr>
          <w:p w14:paraId="14B848B4" w14:textId="77777777" w:rsidR="005A6B0F" w:rsidRPr="00AD032A" w:rsidRDefault="005A6B0F">
            <w:pPr>
              <w:pStyle w:val="affffffff1"/>
              <w:pPrChange w:id="21702" w:author="Андрей П. Цинцадзе" w:date="2023-11-10T15:46:00Z">
                <w:pPr>
                  <w:spacing w:line="276" w:lineRule="auto"/>
                </w:pPr>
              </w:pPrChange>
            </w:pPr>
            <w:r w:rsidRPr="00AD032A">
              <w:t>PERSON</w:t>
            </w:r>
          </w:p>
        </w:tc>
        <w:tc>
          <w:tcPr>
            <w:tcW w:w="1680" w:type="dxa"/>
          </w:tcPr>
          <w:p w14:paraId="7CC9E92B" w14:textId="77777777" w:rsidR="005A6B0F" w:rsidRPr="00AD032A" w:rsidRDefault="005A6B0F">
            <w:pPr>
              <w:pStyle w:val="affffffff1"/>
              <w:pPrChange w:id="21703" w:author="Андрей П. Цинцадзе" w:date="2023-11-10T15:46:00Z">
                <w:pPr>
                  <w:spacing w:line="276" w:lineRule="auto"/>
                </w:pPr>
              </w:pPrChange>
            </w:pPr>
            <w:r w:rsidRPr="00AD032A">
              <w:t>POLIS</w:t>
            </w:r>
          </w:p>
        </w:tc>
        <w:tc>
          <w:tcPr>
            <w:tcW w:w="546" w:type="dxa"/>
          </w:tcPr>
          <w:p w14:paraId="69031745" w14:textId="77777777" w:rsidR="005A6B0F" w:rsidRPr="00AD032A" w:rsidRDefault="005A6B0F">
            <w:pPr>
              <w:pStyle w:val="affffffff1"/>
              <w:pPrChange w:id="21704" w:author="Андрей П. Цинцадзе" w:date="2023-11-10T15:46:00Z">
                <w:pPr>
                  <w:spacing w:line="276" w:lineRule="auto"/>
                </w:pPr>
              </w:pPrChange>
            </w:pPr>
            <w:r w:rsidRPr="00AD032A">
              <w:t>О</w:t>
            </w:r>
          </w:p>
        </w:tc>
        <w:tc>
          <w:tcPr>
            <w:tcW w:w="868" w:type="dxa"/>
          </w:tcPr>
          <w:p w14:paraId="36A0ADA0" w14:textId="77777777" w:rsidR="005A6B0F" w:rsidRPr="00AD032A" w:rsidRDefault="005A6B0F">
            <w:pPr>
              <w:pStyle w:val="affffffff1"/>
              <w:pPrChange w:id="21705" w:author="Андрей П. Цинцадзе" w:date="2023-11-10T15:46:00Z">
                <w:pPr>
                  <w:spacing w:line="276" w:lineRule="auto"/>
                </w:pPr>
              </w:pPrChange>
            </w:pPr>
            <w:r w:rsidRPr="00AD032A">
              <w:t>S</w:t>
            </w:r>
          </w:p>
        </w:tc>
        <w:tc>
          <w:tcPr>
            <w:tcW w:w="2385" w:type="dxa"/>
          </w:tcPr>
          <w:p w14:paraId="4D319AC2" w14:textId="77777777" w:rsidR="005A6B0F" w:rsidRPr="00AD032A" w:rsidRDefault="005A6B0F">
            <w:pPr>
              <w:pStyle w:val="affffffff1"/>
              <w:pPrChange w:id="21706" w:author="Андрей П. Цинцадзе" w:date="2023-11-10T15:46:00Z">
                <w:pPr>
                  <w:spacing w:line="276" w:lineRule="auto"/>
                </w:pPr>
              </w:pPrChange>
            </w:pPr>
            <w:r w:rsidRPr="00AD032A">
              <w:t>Данные полиса ОМС</w:t>
            </w:r>
          </w:p>
        </w:tc>
        <w:tc>
          <w:tcPr>
            <w:tcW w:w="3216" w:type="dxa"/>
          </w:tcPr>
          <w:p w14:paraId="030AD0D5" w14:textId="77777777" w:rsidR="005A6B0F" w:rsidRPr="00AD032A" w:rsidRDefault="005A6B0F">
            <w:pPr>
              <w:pStyle w:val="affffffff1"/>
              <w:pPrChange w:id="21707" w:author="Андрей П. Цинцадзе" w:date="2023-11-10T15:46:00Z">
                <w:pPr>
                  <w:spacing w:line="276" w:lineRule="auto"/>
                </w:pPr>
              </w:pPrChange>
            </w:pPr>
          </w:p>
        </w:tc>
      </w:tr>
      <w:tr w:rsidR="005A6B0F" w:rsidRPr="00ED0C21" w14:paraId="4DEE9609" w14:textId="77777777" w:rsidTr="00907D57">
        <w:trPr>
          <w:trHeight w:val="291"/>
        </w:trPr>
        <w:tc>
          <w:tcPr>
            <w:tcW w:w="1512" w:type="dxa"/>
            <w:shd w:val="clear" w:color="auto" w:fill="BFBFBF"/>
          </w:tcPr>
          <w:p w14:paraId="296B7328" w14:textId="77777777" w:rsidR="005A6B0F" w:rsidRPr="00AD032A" w:rsidRDefault="005A6B0F">
            <w:pPr>
              <w:pStyle w:val="affffffff1"/>
              <w:pPrChange w:id="21708" w:author="Андрей П. Цинцадзе" w:date="2023-11-10T15:46:00Z">
                <w:pPr>
                  <w:spacing w:line="276" w:lineRule="auto"/>
                </w:pPr>
              </w:pPrChange>
            </w:pPr>
            <w:r w:rsidRPr="00AD032A">
              <w:t>PERSON</w:t>
            </w:r>
          </w:p>
        </w:tc>
        <w:tc>
          <w:tcPr>
            <w:tcW w:w="1680" w:type="dxa"/>
            <w:shd w:val="clear" w:color="auto" w:fill="FFFFFF"/>
          </w:tcPr>
          <w:p w14:paraId="1A2D8DB1" w14:textId="77777777" w:rsidR="005A6B0F" w:rsidRPr="00AD032A" w:rsidRDefault="005A6B0F">
            <w:pPr>
              <w:pStyle w:val="affffffff1"/>
              <w:pPrChange w:id="21709" w:author="Андрей П. Цинцадзе" w:date="2023-11-10T15:46:00Z">
                <w:pPr>
                  <w:spacing w:line="276" w:lineRule="auto"/>
                </w:pPr>
              </w:pPrChange>
            </w:pPr>
            <w:r w:rsidRPr="00AD032A">
              <w:t>PR_INFO</w:t>
            </w:r>
          </w:p>
        </w:tc>
        <w:tc>
          <w:tcPr>
            <w:tcW w:w="546" w:type="dxa"/>
            <w:shd w:val="clear" w:color="auto" w:fill="FFFFFF"/>
          </w:tcPr>
          <w:p w14:paraId="60A16FB4" w14:textId="77777777" w:rsidR="005A6B0F" w:rsidRPr="00AD032A" w:rsidRDefault="005A6B0F">
            <w:pPr>
              <w:pStyle w:val="affffffff1"/>
              <w:pPrChange w:id="21710" w:author="Андрей П. Цинцадзе" w:date="2023-11-10T15:46:00Z">
                <w:pPr>
                  <w:spacing w:line="276" w:lineRule="auto"/>
                </w:pPr>
              </w:pPrChange>
            </w:pPr>
            <w:r w:rsidRPr="00AD032A">
              <w:t>О</w:t>
            </w:r>
          </w:p>
        </w:tc>
        <w:tc>
          <w:tcPr>
            <w:tcW w:w="868" w:type="dxa"/>
            <w:shd w:val="clear" w:color="auto" w:fill="FFFFFF"/>
          </w:tcPr>
          <w:p w14:paraId="2C473345" w14:textId="77777777" w:rsidR="005A6B0F" w:rsidRPr="00AD032A" w:rsidRDefault="005A6B0F">
            <w:pPr>
              <w:pStyle w:val="affffffff1"/>
              <w:pPrChange w:id="21711" w:author="Андрей П. Цинцадзе" w:date="2023-11-10T15:46:00Z">
                <w:pPr>
                  <w:spacing w:line="276" w:lineRule="auto"/>
                </w:pPr>
              </w:pPrChange>
            </w:pPr>
            <w:r w:rsidRPr="00AD032A">
              <w:t>S</w:t>
            </w:r>
          </w:p>
        </w:tc>
        <w:tc>
          <w:tcPr>
            <w:tcW w:w="2385" w:type="dxa"/>
            <w:shd w:val="clear" w:color="auto" w:fill="FFFFFF"/>
          </w:tcPr>
          <w:p w14:paraId="4286A09A" w14:textId="77777777" w:rsidR="005A6B0F" w:rsidRPr="00AD032A" w:rsidRDefault="005A6B0F">
            <w:pPr>
              <w:pStyle w:val="affffffff1"/>
              <w:pPrChange w:id="21712" w:author="Андрей П. Цинцадзе" w:date="2023-11-10T15:46:00Z">
                <w:pPr>
                  <w:spacing w:line="276" w:lineRule="auto"/>
                </w:pPr>
              </w:pPrChange>
            </w:pPr>
            <w:r w:rsidRPr="00AD032A">
              <w:t>Информация о прикреплении</w:t>
            </w:r>
          </w:p>
        </w:tc>
        <w:tc>
          <w:tcPr>
            <w:tcW w:w="3216" w:type="dxa"/>
            <w:shd w:val="clear" w:color="auto" w:fill="FFFFFF"/>
          </w:tcPr>
          <w:p w14:paraId="41CC192C" w14:textId="77777777" w:rsidR="005A6B0F" w:rsidRPr="00AD032A" w:rsidRDefault="005A6B0F">
            <w:pPr>
              <w:pStyle w:val="affffffff1"/>
              <w:pPrChange w:id="21713" w:author="Андрей П. Цинцадзе" w:date="2023-11-10T15:46:00Z">
                <w:pPr>
                  <w:spacing w:line="276" w:lineRule="auto"/>
                </w:pPr>
              </w:pPrChange>
            </w:pPr>
          </w:p>
        </w:tc>
      </w:tr>
      <w:tr w:rsidR="005A6B0F" w:rsidRPr="004B3713" w14:paraId="47E92759" w14:textId="77777777" w:rsidTr="00907D57">
        <w:trPr>
          <w:trHeight w:val="291"/>
        </w:trPr>
        <w:tc>
          <w:tcPr>
            <w:tcW w:w="10207" w:type="dxa"/>
            <w:gridSpan w:val="6"/>
            <w:tcBorders>
              <w:bottom w:val="single" w:sz="4" w:space="0" w:color="auto"/>
            </w:tcBorders>
            <w:shd w:val="clear" w:color="auto" w:fill="auto"/>
            <w:vAlign w:val="center"/>
          </w:tcPr>
          <w:p w14:paraId="54FEA412" w14:textId="77777777" w:rsidR="005A6B0F" w:rsidRPr="00AD032A" w:rsidRDefault="005A6B0F">
            <w:pPr>
              <w:pStyle w:val="affffffff1"/>
              <w:rPr>
                <w:lang w:val="en-US"/>
              </w:rPr>
              <w:pPrChange w:id="21714" w:author="Андрей П. Цинцадзе" w:date="2023-11-10T15:46:00Z">
                <w:pPr>
                  <w:spacing w:line="276" w:lineRule="auto"/>
                </w:pPr>
              </w:pPrChange>
            </w:pPr>
            <w:r w:rsidRPr="00AD032A">
              <w:t>Данные</w:t>
            </w:r>
            <w:r w:rsidRPr="00AD032A">
              <w:rPr>
                <w:lang w:val="en-US"/>
              </w:rPr>
              <w:t xml:space="preserve"> </w:t>
            </w:r>
            <w:r w:rsidRPr="00AD032A">
              <w:t>полиса</w:t>
            </w:r>
            <w:r w:rsidRPr="00AD032A">
              <w:rPr>
                <w:lang w:val="en-US"/>
              </w:rPr>
              <w:t xml:space="preserve"> </w:t>
            </w:r>
            <w:r w:rsidRPr="00AD032A">
              <w:t>ОМС</w:t>
            </w:r>
            <w:r w:rsidRPr="00AD032A">
              <w:rPr>
                <w:lang w:val="en-US"/>
              </w:rPr>
              <w:t xml:space="preserve"> (GINEKOL_PN / SMEN / PERSON / POLIS)</w:t>
            </w:r>
          </w:p>
        </w:tc>
      </w:tr>
      <w:tr w:rsidR="005A6B0F" w:rsidRPr="00ED0C21" w14:paraId="2F3F9636" w14:textId="77777777" w:rsidTr="00907D57">
        <w:trPr>
          <w:trHeight w:val="291"/>
        </w:trPr>
        <w:tc>
          <w:tcPr>
            <w:tcW w:w="1512" w:type="dxa"/>
            <w:tcBorders>
              <w:bottom w:val="single" w:sz="4" w:space="0" w:color="auto"/>
            </w:tcBorders>
            <w:shd w:val="clear" w:color="auto" w:fill="BFBFBF"/>
          </w:tcPr>
          <w:p w14:paraId="56974EE2" w14:textId="77777777" w:rsidR="005A6B0F" w:rsidRPr="00AD032A" w:rsidRDefault="005A6B0F">
            <w:pPr>
              <w:pStyle w:val="affffffff1"/>
              <w:pPrChange w:id="21715" w:author="Андрей П. Цинцадзе" w:date="2023-11-10T15:46:00Z">
                <w:pPr>
                  <w:spacing w:line="276" w:lineRule="auto"/>
                </w:pPr>
              </w:pPrChange>
            </w:pPr>
            <w:r w:rsidRPr="00AD032A">
              <w:t>POLIS</w:t>
            </w:r>
          </w:p>
        </w:tc>
        <w:tc>
          <w:tcPr>
            <w:tcW w:w="1680" w:type="dxa"/>
            <w:tcBorders>
              <w:bottom w:val="single" w:sz="4" w:space="0" w:color="auto"/>
            </w:tcBorders>
          </w:tcPr>
          <w:p w14:paraId="05BA0DDF" w14:textId="77777777" w:rsidR="005A6B0F" w:rsidRPr="00AD032A" w:rsidRDefault="005A6B0F">
            <w:pPr>
              <w:pStyle w:val="affffffff1"/>
              <w:pPrChange w:id="21716" w:author="Андрей П. Цинцадзе" w:date="2023-11-10T15:46:00Z">
                <w:pPr>
                  <w:spacing w:line="276" w:lineRule="auto"/>
                </w:pPr>
              </w:pPrChange>
            </w:pPr>
            <w:r w:rsidRPr="00AD032A">
              <w:t>SMO</w:t>
            </w:r>
          </w:p>
        </w:tc>
        <w:tc>
          <w:tcPr>
            <w:tcW w:w="546" w:type="dxa"/>
            <w:tcBorders>
              <w:bottom w:val="single" w:sz="4" w:space="0" w:color="auto"/>
            </w:tcBorders>
          </w:tcPr>
          <w:p w14:paraId="4DB2C85A" w14:textId="77777777" w:rsidR="005A6B0F" w:rsidRPr="00AD032A" w:rsidRDefault="005A6B0F">
            <w:pPr>
              <w:pStyle w:val="affffffff1"/>
              <w:pPrChange w:id="21717" w:author="Андрей П. Цинцадзе" w:date="2023-11-10T15:46:00Z">
                <w:pPr>
                  <w:spacing w:line="276" w:lineRule="auto"/>
                </w:pPr>
              </w:pPrChange>
            </w:pPr>
            <w:r w:rsidRPr="00AD032A">
              <w:t>ОА</w:t>
            </w:r>
          </w:p>
        </w:tc>
        <w:tc>
          <w:tcPr>
            <w:tcW w:w="868" w:type="dxa"/>
            <w:tcBorders>
              <w:bottom w:val="single" w:sz="4" w:space="0" w:color="auto"/>
            </w:tcBorders>
          </w:tcPr>
          <w:p w14:paraId="5EBD0234" w14:textId="77777777" w:rsidR="005A6B0F" w:rsidRPr="00AD032A" w:rsidRDefault="005A6B0F">
            <w:pPr>
              <w:pStyle w:val="affffffff1"/>
              <w:pPrChange w:id="21718" w:author="Андрей П. Цинцадзе" w:date="2023-11-10T15:46:00Z">
                <w:pPr>
                  <w:spacing w:line="276" w:lineRule="auto"/>
                </w:pPr>
              </w:pPrChange>
            </w:pPr>
            <w:r w:rsidRPr="00AD032A">
              <w:t>Т(5)</w:t>
            </w:r>
          </w:p>
        </w:tc>
        <w:tc>
          <w:tcPr>
            <w:tcW w:w="2385" w:type="dxa"/>
            <w:tcBorders>
              <w:bottom w:val="single" w:sz="4" w:space="0" w:color="auto"/>
            </w:tcBorders>
          </w:tcPr>
          <w:p w14:paraId="140A791B" w14:textId="77777777" w:rsidR="005A6B0F" w:rsidRPr="00AD032A" w:rsidRDefault="005A6B0F">
            <w:pPr>
              <w:pStyle w:val="affffffff1"/>
              <w:pPrChange w:id="21719" w:author="Андрей П. Цинцадзе" w:date="2023-11-10T15:46:00Z">
                <w:pPr>
                  <w:spacing w:line="276" w:lineRule="auto"/>
                </w:pPr>
              </w:pPrChange>
            </w:pPr>
            <w:r w:rsidRPr="00AD032A">
              <w:t>Код страховой компании</w:t>
            </w:r>
          </w:p>
        </w:tc>
        <w:tc>
          <w:tcPr>
            <w:tcW w:w="3216" w:type="dxa"/>
            <w:tcBorders>
              <w:bottom w:val="single" w:sz="4" w:space="0" w:color="auto"/>
            </w:tcBorders>
          </w:tcPr>
          <w:p w14:paraId="70D4D014" w14:textId="77777777" w:rsidR="005A6B0F" w:rsidRPr="00AD032A" w:rsidRDefault="005A6B0F">
            <w:pPr>
              <w:pStyle w:val="affffffff1"/>
              <w:pPrChange w:id="21720" w:author="Андрей П. Цинцадзе" w:date="2023-11-10T15:46:00Z">
                <w:pPr>
                  <w:spacing w:line="276" w:lineRule="auto"/>
                </w:pPr>
              </w:pPrChange>
            </w:pPr>
            <w:r w:rsidRPr="00AD032A">
              <w:rPr>
                <w:rFonts w:eastAsia="Calibri"/>
              </w:rPr>
              <w:t>Заполняется в соответствии с полем SMOCOD справочника SMO.</w:t>
            </w:r>
          </w:p>
        </w:tc>
      </w:tr>
      <w:tr w:rsidR="005A6B0F" w:rsidRPr="00ED0C21" w14:paraId="687581EA" w14:textId="77777777" w:rsidTr="00907D57">
        <w:trPr>
          <w:trHeight w:val="291"/>
        </w:trPr>
        <w:tc>
          <w:tcPr>
            <w:tcW w:w="1512" w:type="dxa"/>
            <w:tcBorders>
              <w:bottom w:val="single" w:sz="4" w:space="0" w:color="auto"/>
            </w:tcBorders>
            <w:shd w:val="clear" w:color="auto" w:fill="BFBFBF"/>
          </w:tcPr>
          <w:p w14:paraId="357274B4" w14:textId="77777777" w:rsidR="005A6B0F" w:rsidRPr="00AD032A" w:rsidRDefault="005A6B0F">
            <w:pPr>
              <w:pStyle w:val="affffffff1"/>
              <w:pPrChange w:id="21721" w:author="Андрей П. Цинцадзе" w:date="2023-11-10T15:46:00Z">
                <w:pPr>
                  <w:spacing w:line="276" w:lineRule="auto"/>
                </w:pPr>
              </w:pPrChange>
            </w:pPr>
            <w:r w:rsidRPr="00AD032A">
              <w:t>POLIS</w:t>
            </w:r>
          </w:p>
        </w:tc>
        <w:tc>
          <w:tcPr>
            <w:tcW w:w="1680" w:type="dxa"/>
            <w:tcBorders>
              <w:bottom w:val="single" w:sz="4" w:space="0" w:color="auto"/>
            </w:tcBorders>
          </w:tcPr>
          <w:p w14:paraId="02F3E421" w14:textId="77777777" w:rsidR="005A6B0F" w:rsidRPr="00AD032A" w:rsidRDefault="005A6B0F">
            <w:pPr>
              <w:pStyle w:val="affffffff1"/>
              <w:pPrChange w:id="21722" w:author="Андрей П. Цинцадзе" w:date="2023-11-10T15:46:00Z">
                <w:pPr>
                  <w:spacing w:line="276" w:lineRule="auto"/>
                </w:pPr>
              </w:pPrChange>
            </w:pPr>
            <w:r w:rsidRPr="00AD032A">
              <w:t>POLIS_TYPE</w:t>
            </w:r>
          </w:p>
        </w:tc>
        <w:tc>
          <w:tcPr>
            <w:tcW w:w="546" w:type="dxa"/>
            <w:tcBorders>
              <w:bottom w:val="single" w:sz="4" w:space="0" w:color="auto"/>
            </w:tcBorders>
          </w:tcPr>
          <w:p w14:paraId="61836515" w14:textId="77777777" w:rsidR="005A6B0F" w:rsidRPr="00AD032A" w:rsidRDefault="005A6B0F">
            <w:pPr>
              <w:pStyle w:val="affffffff1"/>
              <w:pPrChange w:id="21723" w:author="Андрей П. Цинцадзе" w:date="2023-11-10T15:46:00Z">
                <w:pPr>
                  <w:spacing w:line="276" w:lineRule="auto"/>
                </w:pPr>
              </w:pPrChange>
            </w:pPr>
            <w:r w:rsidRPr="00AD032A">
              <w:t>ОА</w:t>
            </w:r>
          </w:p>
        </w:tc>
        <w:tc>
          <w:tcPr>
            <w:tcW w:w="868" w:type="dxa"/>
            <w:tcBorders>
              <w:bottom w:val="single" w:sz="4" w:space="0" w:color="auto"/>
            </w:tcBorders>
          </w:tcPr>
          <w:p w14:paraId="08C9BF16" w14:textId="77777777" w:rsidR="005A6B0F" w:rsidRPr="00AD032A" w:rsidRDefault="005A6B0F">
            <w:pPr>
              <w:pStyle w:val="affffffff1"/>
              <w:pPrChange w:id="21724" w:author="Андрей П. Цинцадзе" w:date="2023-11-10T15:46:00Z">
                <w:pPr>
                  <w:spacing w:line="276" w:lineRule="auto"/>
                </w:pPr>
              </w:pPrChange>
            </w:pPr>
            <w:r w:rsidRPr="00AD032A">
              <w:t>N(1)</w:t>
            </w:r>
          </w:p>
        </w:tc>
        <w:tc>
          <w:tcPr>
            <w:tcW w:w="2385" w:type="dxa"/>
            <w:tcBorders>
              <w:bottom w:val="single" w:sz="4" w:space="0" w:color="auto"/>
            </w:tcBorders>
          </w:tcPr>
          <w:p w14:paraId="3EB45B0D" w14:textId="77777777" w:rsidR="005A6B0F" w:rsidRPr="00AD032A" w:rsidRDefault="005A6B0F">
            <w:pPr>
              <w:pStyle w:val="affffffff1"/>
              <w:pPrChange w:id="21725" w:author="Андрей П. Цинцадзе" w:date="2023-11-10T15:46:00Z">
                <w:pPr>
                  <w:spacing w:line="276" w:lineRule="auto"/>
                </w:pPr>
              </w:pPrChange>
            </w:pPr>
            <w:r w:rsidRPr="00AD032A">
              <w:t>Тип полиса</w:t>
            </w:r>
          </w:p>
        </w:tc>
        <w:tc>
          <w:tcPr>
            <w:tcW w:w="3216" w:type="dxa"/>
            <w:tcBorders>
              <w:bottom w:val="single" w:sz="4" w:space="0" w:color="auto"/>
            </w:tcBorders>
          </w:tcPr>
          <w:p w14:paraId="2815D412" w14:textId="77777777" w:rsidR="005A6B0F" w:rsidRPr="00AD032A" w:rsidRDefault="005A6B0F">
            <w:pPr>
              <w:pStyle w:val="affffffff1"/>
              <w:pPrChange w:id="21726" w:author="Андрей П. Цинцадзе" w:date="2023-11-10T15:46:00Z">
                <w:pPr>
                  <w:spacing w:line="276" w:lineRule="auto"/>
                </w:pPr>
              </w:pPrChange>
            </w:pPr>
            <w:r w:rsidRPr="00AD032A">
              <w:t>Заполняется в соответствии с F008</w:t>
            </w:r>
          </w:p>
        </w:tc>
      </w:tr>
      <w:tr w:rsidR="005A6B0F" w:rsidRPr="00ED0C21" w14:paraId="55D19634" w14:textId="77777777" w:rsidTr="00907D57">
        <w:trPr>
          <w:trHeight w:val="291"/>
        </w:trPr>
        <w:tc>
          <w:tcPr>
            <w:tcW w:w="1512" w:type="dxa"/>
            <w:tcBorders>
              <w:bottom w:val="single" w:sz="4" w:space="0" w:color="auto"/>
            </w:tcBorders>
            <w:shd w:val="clear" w:color="auto" w:fill="BFBFBF"/>
          </w:tcPr>
          <w:p w14:paraId="7F05E3DE" w14:textId="77777777" w:rsidR="005A6B0F" w:rsidRPr="00AD032A" w:rsidRDefault="005A6B0F">
            <w:pPr>
              <w:pStyle w:val="affffffff1"/>
              <w:pPrChange w:id="21727" w:author="Андрей П. Цинцадзе" w:date="2023-11-10T15:46:00Z">
                <w:pPr>
                  <w:spacing w:line="276" w:lineRule="auto"/>
                </w:pPr>
              </w:pPrChange>
            </w:pPr>
            <w:r w:rsidRPr="00AD032A">
              <w:t>POLIS</w:t>
            </w:r>
          </w:p>
        </w:tc>
        <w:tc>
          <w:tcPr>
            <w:tcW w:w="1680" w:type="dxa"/>
            <w:tcBorders>
              <w:bottom w:val="single" w:sz="4" w:space="0" w:color="auto"/>
            </w:tcBorders>
          </w:tcPr>
          <w:p w14:paraId="2003B123" w14:textId="77777777" w:rsidR="005A6B0F" w:rsidRPr="00AD032A" w:rsidRDefault="005A6B0F">
            <w:pPr>
              <w:pStyle w:val="affffffff1"/>
              <w:pPrChange w:id="21728" w:author="Андрей П. Цинцадзе" w:date="2023-11-10T15:46:00Z">
                <w:pPr>
                  <w:spacing w:line="276" w:lineRule="auto"/>
                </w:pPr>
              </w:pPrChange>
            </w:pPr>
            <w:r w:rsidRPr="00AD032A">
              <w:t>ENP</w:t>
            </w:r>
          </w:p>
        </w:tc>
        <w:tc>
          <w:tcPr>
            <w:tcW w:w="546" w:type="dxa"/>
            <w:tcBorders>
              <w:bottom w:val="single" w:sz="4" w:space="0" w:color="auto"/>
            </w:tcBorders>
          </w:tcPr>
          <w:p w14:paraId="48AF5E5C" w14:textId="77777777" w:rsidR="005A6B0F" w:rsidRPr="00AD032A" w:rsidRDefault="005A6B0F">
            <w:pPr>
              <w:pStyle w:val="affffffff1"/>
              <w:pPrChange w:id="21729" w:author="Андрей П. Цинцадзе" w:date="2023-11-10T15:46:00Z">
                <w:pPr>
                  <w:spacing w:line="276" w:lineRule="auto"/>
                </w:pPr>
              </w:pPrChange>
            </w:pPr>
            <w:r w:rsidRPr="00AD032A">
              <w:t>УА</w:t>
            </w:r>
          </w:p>
        </w:tc>
        <w:tc>
          <w:tcPr>
            <w:tcW w:w="868" w:type="dxa"/>
            <w:tcBorders>
              <w:bottom w:val="single" w:sz="4" w:space="0" w:color="auto"/>
            </w:tcBorders>
          </w:tcPr>
          <w:p w14:paraId="0AC3D6AD" w14:textId="77777777" w:rsidR="005A6B0F" w:rsidRPr="00AD032A" w:rsidRDefault="005A6B0F">
            <w:pPr>
              <w:pStyle w:val="affffffff1"/>
              <w:pPrChange w:id="21730" w:author="Андрей П. Цинцадзе" w:date="2023-11-10T15:46:00Z">
                <w:pPr>
                  <w:spacing w:line="276" w:lineRule="auto"/>
                </w:pPr>
              </w:pPrChange>
            </w:pPr>
            <w:r w:rsidRPr="00AD032A">
              <w:t>Т(16)</w:t>
            </w:r>
          </w:p>
        </w:tc>
        <w:tc>
          <w:tcPr>
            <w:tcW w:w="2385" w:type="dxa"/>
            <w:tcBorders>
              <w:bottom w:val="single" w:sz="4" w:space="0" w:color="auto"/>
            </w:tcBorders>
          </w:tcPr>
          <w:p w14:paraId="160F69DE" w14:textId="77777777" w:rsidR="005A6B0F" w:rsidRPr="00AD032A" w:rsidRDefault="005A6B0F">
            <w:pPr>
              <w:pStyle w:val="affffffff1"/>
              <w:pPrChange w:id="21731" w:author="Андрей П. Цинцадзе" w:date="2023-11-10T15:46:00Z">
                <w:pPr>
                  <w:spacing w:line="276" w:lineRule="auto"/>
                </w:pPr>
              </w:pPrChange>
            </w:pPr>
            <w:r w:rsidRPr="00AD032A">
              <w:t>ЕНП</w:t>
            </w:r>
          </w:p>
        </w:tc>
        <w:tc>
          <w:tcPr>
            <w:tcW w:w="3216" w:type="dxa"/>
            <w:tcBorders>
              <w:bottom w:val="single" w:sz="4" w:space="0" w:color="auto"/>
            </w:tcBorders>
          </w:tcPr>
          <w:p w14:paraId="685D13E8" w14:textId="77777777" w:rsidR="005A6B0F" w:rsidRPr="00AD032A" w:rsidRDefault="005A6B0F">
            <w:pPr>
              <w:pStyle w:val="affffffff1"/>
              <w:pPrChange w:id="21732" w:author="Андрей П. Цинцадзе" w:date="2023-11-10T15:46:00Z">
                <w:pPr>
                  <w:spacing w:line="276" w:lineRule="auto"/>
                </w:pPr>
              </w:pPrChange>
            </w:pPr>
          </w:p>
        </w:tc>
      </w:tr>
      <w:tr w:rsidR="005A6B0F" w:rsidRPr="00ED0C21" w14:paraId="6CD8F1E8" w14:textId="77777777" w:rsidTr="00907D57">
        <w:trPr>
          <w:trHeight w:val="291"/>
        </w:trPr>
        <w:tc>
          <w:tcPr>
            <w:tcW w:w="1512" w:type="dxa"/>
            <w:tcBorders>
              <w:bottom w:val="single" w:sz="4" w:space="0" w:color="auto"/>
            </w:tcBorders>
            <w:shd w:val="clear" w:color="auto" w:fill="BFBFBF"/>
          </w:tcPr>
          <w:p w14:paraId="647C2A72" w14:textId="77777777" w:rsidR="005A6B0F" w:rsidRPr="00AD032A" w:rsidRDefault="005A6B0F">
            <w:pPr>
              <w:pStyle w:val="affffffff1"/>
              <w:pPrChange w:id="21733" w:author="Андрей П. Цинцадзе" w:date="2023-11-10T15:46:00Z">
                <w:pPr>
                  <w:spacing w:line="276" w:lineRule="auto"/>
                </w:pPr>
              </w:pPrChange>
            </w:pPr>
            <w:r w:rsidRPr="00AD032A">
              <w:t>POLIS</w:t>
            </w:r>
          </w:p>
        </w:tc>
        <w:tc>
          <w:tcPr>
            <w:tcW w:w="1680" w:type="dxa"/>
            <w:tcBorders>
              <w:bottom w:val="single" w:sz="4" w:space="0" w:color="auto"/>
            </w:tcBorders>
          </w:tcPr>
          <w:p w14:paraId="0A75444A" w14:textId="77777777" w:rsidR="005A6B0F" w:rsidRPr="00AD032A" w:rsidRDefault="005A6B0F">
            <w:pPr>
              <w:pStyle w:val="affffffff1"/>
              <w:pPrChange w:id="21734" w:author="Андрей П. Цинцадзе" w:date="2023-11-10T15:46:00Z">
                <w:pPr>
                  <w:spacing w:line="276" w:lineRule="auto"/>
                </w:pPr>
              </w:pPrChange>
            </w:pPr>
            <w:r w:rsidRPr="00AD032A">
              <w:t>SER_NUM</w:t>
            </w:r>
          </w:p>
        </w:tc>
        <w:tc>
          <w:tcPr>
            <w:tcW w:w="546" w:type="dxa"/>
            <w:tcBorders>
              <w:bottom w:val="single" w:sz="4" w:space="0" w:color="auto"/>
            </w:tcBorders>
          </w:tcPr>
          <w:p w14:paraId="4FC97B70" w14:textId="4CFF68B3" w:rsidR="005A6B0F" w:rsidRPr="00AD032A" w:rsidRDefault="007927D4">
            <w:pPr>
              <w:pStyle w:val="affffffff1"/>
              <w:pPrChange w:id="21735" w:author="Андрей П. Цинцадзе" w:date="2023-11-10T15:46:00Z">
                <w:pPr>
                  <w:spacing w:line="276" w:lineRule="auto"/>
                </w:pPr>
              </w:pPrChange>
            </w:pPr>
            <w:r>
              <w:t>У</w:t>
            </w:r>
            <w:r w:rsidRPr="00AD032A">
              <w:t>А</w:t>
            </w:r>
          </w:p>
        </w:tc>
        <w:tc>
          <w:tcPr>
            <w:tcW w:w="868" w:type="dxa"/>
            <w:tcBorders>
              <w:bottom w:val="single" w:sz="4" w:space="0" w:color="auto"/>
            </w:tcBorders>
          </w:tcPr>
          <w:p w14:paraId="7F914622" w14:textId="77777777" w:rsidR="005A6B0F" w:rsidRPr="00AD032A" w:rsidRDefault="005A6B0F">
            <w:pPr>
              <w:pStyle w:val="affffffff1"/>
              <w:pPrChange w:id="21736" w:author="Андрей П. Цинцадзе" w:date="2023-11-10T15:46:00Z">
                <w:pPr>
                  <w:spacing w:line="276" w:lineRule="auto"/>
                </w:pPr>
              </w:pPrChange>
            </w:pPr>
            <w:r w:rsidRPr="00AD032A">
              <w:t>Т(20)</w:t>
            </w:r>
          </w:p>
        </w:tc>
        <w:tc>
          <w:tcPr>
            <w:tcW w:w="2385" w:type="dxa"/>
            <w:tcBorders>
              <w:bottom w:val="single" w:sz="4" w:space="0" w:color="auto"/>
            </w:tcBorders>
          </w:tcPr>
          <w:p w14:paraId="033C8D60" w14:textId="77777777" w:rsidR="005A6B0F" w:rsidRPr="00AD032A" w:rsidRDefault="005A6B0F">
            <w:pPr>
              <w:pStyle w:val="affffffff1"/>
              <w:pPrChange w:id="21737" w:author="Андрей П. Цинцадзе" w:date="2023-11-10T15:46:00Z">
                <w:pPr>
                  <w:spacing w:line="276" w:lineRule="auto"/>
                </w:pPr>
              </w:pPrChange>
            </w:pPr>
            <w:r w:rsidRPr="00AD032A">
              <w:t>Серия и номер полиса</w:t>
            </w:r>
          </w:p>
        </w:tc>
        <w:tc>
          <w:tcPr>
            <w:tcW w:w="3216" w:type="dxa"/>
            <w:tcBorders>
              <w:bottom w:val="single" w:sz="4" w:space="0" w:color="auto"/>
            </w:tcBorders>
          </w:tcPr>
          <w:p w14:paraId="6C14EE38" w14:textId="77777777" w:rsidR="007927D4" w:rsidRPr="00AD032A" w:rsidRDefault="007927D4">
            <w:pPr>
              <w:pStyle w:val="affffffff1"/>
              <w:pPrChange w:id="21738"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7A03DBD1" w14:textId="77777777" w:rsidR="007927D4" w:rsidRPr="00AD032A" w:rsidRDefault="007927D4">
            <w:pPr>
              <w:pStyle w:val="affffffff1"/>
              <w:pPrChange w:id="21739"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4732399C" w14:textId="782C27B8" w:rsidR="005A6B0F" w:rsidRPr="00AD032A" w:rsidRDefault="007927D4">
            <w:pPr>
              <w:pStyle w:val="affffffff1"/>
              <w:pPrChange w:id="21740"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ED0C21" w14:paraId="7F868E60" w14:textId="77777777" w:rsidTr="00907D57">
        <w:trPr>
          <w:trHeight w:val="291"/>
        </w:trPr>
        <w:tc>
          <w:tcPr>
            <w:tcW w:w="10207" w:type="dxa"/>
            <w:gridSpan w:val="6"/>
            <w:tcBorders>
              <w:bottom w:val="single" w:sz="4" w:space="0" w:color="auto"/>
            </w:tcBorders>
            <w:shd w:val="clear" w:color="auto" w:fill="auto"/>
            <w:vAlign w:val="center"/>
          </w:tcPr>
          <w:p w14:paraId="59C5421F" w14:textId="77777777" w:rsidR="005A6B0F" w:rsidRPr="00AD032A" w:rsidRDefault="005A6B0F">
            <w:pPr>
              <w:pStyle w:val="affffffff1"/>
              <w:pPrChange w:id="21741" w:author="Андрей П. Цинцадзе" w:date="2023-11-10T15:46:00Z">
                <w:pPr>
                  <w:spacing w:line="276" w:lineRule="auto"/>
                </w:pPr>
              </w:pPrChange>
            </w:pPr>
            <w:r w:rsidRPr="00AD032A">
              <w:t>Информация о прикреплении (GINEKOL _PN / SMEN / PERSON / PR_INFO)</w:t>
            </w:r>
          </w:p>
        </w:tc>
      </w:tr>
      <w:tr w:rsidR="005A6B0F" w:rsidRPr="00ED0C21" w14:paraId="63201EFE" w14:textId="77777777" w:rsidTr="00907D57">
        <w:trPr>
          <w:trHeight w:val="291"/>
        </w:trPr>
        <w:tc>
          <w:tcPr>
            <w:tcW w:w="1512" w:type="dxa"/>
            <w:shd w:val="clear" w:color="auto" w:fill="BFBFBF"/>
          </w:tcPr>
          <w:p w14:paraId="68110763" w14:textId="77777777" w:rsidR="005A6B0F" w:rsidRPr="00AD032A" w:rsidRDefault="005A6B0F">
            <w:pPr>
              <w:pStyle w:val="affffffff1"/>
              <w:pPrChange w:id="21742" w:author="Андрей П. Цинцадзе" w:date="2023-11-10T15:46:00Z">
                <w:pPr>
                  <w:spacing w:line="276" w:lineRule="auto"/>
                </w:pPr>
              </w:pPrChange>
            </w:pPr>
            <w:r w:rsidRPr="00AD032A">
              <w:t>PR_INFO</w:t>
            </w:r>
          </w:p>
        </w:tc>
        <w:tc>
          <w:tcPr>
            <w:tcW w:w="1680" w:type="dxa"/>
          </w:tcPr>
          <w:p w14:paraId="70554D62" w14:textId="77777777" w:rsidR="005A6B0F" w:rsidRPr="00AD032A" w:rsidRDefault="005A6B0F">
            <w:pPr>
              <w:pStyle w:val="affffffff1"/>
              <w:pPrChange w:id="21743" w:author="Андрей П. Цинцадзе" w:date="2023-11-10T15:46:00Z">
                <w:pPr>
                  <w:spacing w:line="276" w:lineRule="auto"/>
                </w:pPr>
              </w:pPrChange>
            </w:pPr>
            <w:r w:rsidRPr="00AD032A">
              <w:t>START_DATE</w:t>
            </w:r>
          </w:p>
        </w:tc>
        <w:tc>
          <w:tcPr>
            <w:tcW w:w="546" w:type="dxa"/>
          </w:tcPr>
          <w:p w14:paraId="1386A270" w14:textId="77777777" w:rsidR="005A6B0F" w:rsidRPr="00AD032A" w:rsidRDefault="005A6B0F">
            <w:pPr>
              <w:pStyle w:val="affffffff1"/>
              <w:pPrChange w:id="21744" w:author="Андрей П. Цинцадзе" w:date="2023-11-10T15:46:00Z">
                <w:pPr>
                  <w:spacing w:line="276" w:lineRule="auto"/>
                </w:pPr>
              </w:pPrChange>
            </w:pPr>
            <w:r w:rsidRPr="00AD032A">
              <w:t>ОА</w:t>
            </w:r>
          </w:p>
        </w:tc>
        <w:tc>
          <w:tcPr>
            <w:tcW w:w="868" w:type="dxa"/>
          </w:tcPr>
          <w:p w14:paraId="2F1263A7" w14:textId="77777777" w:rsidR="005A6B0F" w:rsidRPr="00AD032A" w:rsidRDefault="005A6B0F">
            <w:pPr>
              <w:pStyle w:val="affffffff1"/>
              <w:pPrChange w:id="21745" w:author="Андрей П. Цинцадзе" w:date="2023-11-10T15:46:00Z">
                <w:pPr>
                  <w:spacing w:line="276" w:lineRule="auto"/>
                </w:pPr>
              </w:pPrChange>
            </w:pPr>
            <w:r w:rsidRPr="00AD032A">
              <w:t>D</w:t>
            </w:r>
          </w:p>
        </w:tc>
        <w:tc>
          <w:tcPr>
            <w:tcW w:w="2385" w:type="dxa"/>
          </w:tcPr>
          <w:p w14:paraId="6F85C3A6" w14:textId="77777777" w:rsidR="005A6B0F" w:rsidRPr="00AD032A" w:rsidRDefault="005A6B0F">
            <w:pPr>
              <w:pStyle w:val="affffffff1"/>
              <w:pPrChange w:id="21746" w:author="Андрей П. Цинцадзе" w:date="2023-11-10T15:46:00Z">
                <w:pPr>
                  <w:spacing w:line="276" w:lineRule="auto"/>
                </w:pPr>
              </w:pPrChange>
            </w:pPr>
            <w:r w:rsidRPr="00AD032A">
              <w:t>Дата заявления</w:t>
            </w:r>
          </w:p>
        </w:tc>
        <w:tc>
          <w:tcPr>
            <w:tcW w:w="3216" w:type="dxa"/>
          </w:tcPr>
          <w:p w14:paraId="79AFAA2B" w14:textId="77777777" w:rsidR="005A6B0F" w:rsidRPr="00AD032A" w:rsidRDefault="005A6B0F">
            <w:pPr>
              <w:pStyle w:val="affffffff1"/>
              <w:pPrChange w:id="21747" w:author="Андрей П. Цинцадзе" w:date="2023-11-10T15:46:00Z">
                <w:pPr>
                  <w:spacing w:line="276" w:lineRule="auto"/>
                </w:pPr>
              </w:pPrChange>
            </w:pPr>
          </w:p>
        </w:tc>
      </w:tr>
      <w:tr w:rsidR="005A6B0F" w:rsidRPr="00ED0C21" w14:paraId="1B739245" w14:textId="77777777" w:rsidTr="00907D57">
        <w:trPr>
          <w:trHeight w:val="291"/>
        </w:trPr>
        <w:tc>
          <w:tcPr>
            <w:tcW w:w="1512" w:type="dxa"/>
            <w:tcBorders>
              <w:bottom w:val="single" w:sz="4" w:space="0" w:color="auto"/>
            </w:tcBorders>
            <w:shd w:val="clear" w:color="auto" w:fill="BFBFBF"/>
          </w:tcPr>
          <w:p w14:paraId="6251DB5A" w14:textId="77777777" w:rsidR="005A6B0F" w:rsidRPr="00AD032A" w:rsidRDefault="005A6B0F">
            <w:pPr>
              <w:pStyle w:val="affffffff1"/>
              <w:pPrChange w:id="21748" w:author="Андрей П. Цинцадзе" w:date="2023-11-10T15:46:00Z">
                <w:pPr>
                  <w:spacing w:line="276" w:lineRule="auto"/>
                </w:pPr>
              </w:pPrChange>
            </w:pPr>
            <w:r w:rsidRPr="00AD032A">
              <w:t>PR_INFO</w:t>
            </w:r>
          </w:p>
        </w:tc>
        <w:tc>
          <w:tcPr>
            <w:tcW w:w="1680" w:type="dxa"/>
            <w:tcBorders>
              <w:bottom w:val="single" w:sz="4" w:space="0" w:color="auto"/>
            </w:tcBorders>
          </w:tcPr>
          <w:p w14:paraId="7958E6CE" w14:textId="77777777" w:rsidR="005A6B0F" w:rsidRPr="00AD032A" w:rsidRDefault="005A6B0F">
            <w:pPr>
              <w:pStyle w:val="affffffff1"/>
              <w:pPrChange w:id="21749" w:author="Андрей П. Цинцадзе" w:date="2023-11-10T15:46:00Z">
                <w:pPr>
                  <w:spacing w:line="276" w:lineRule="auto"/>
                </w:pPr>
              </w:pPrChange>
            </w:pPr>
            <w:r w:rsidRPr="00AD032A">
              <w:t>START_TFOMS</w:t>
            </w:r>
          </w:p>
        </w:tc>
        <w:tc>
          <w:tcPr>
            <w:tcW w:w="546" w:type="dxa"/>
            <w:tcBorders>
              <w:bottom w:val="single" w:sz="4" w:space="0" w:color="auto"/>
            </w:tcBorders>
          </w:tcPr>
          <w:p w14:paraId="629B683E" w14:textId="77777777" w:rsidR="005A6B0F" w:rsidRPr="00AD032A" w:rsidRDefault="005A6B0F">
            <w:pPr>
              <w:pStyle w:val="affffffff1"/>
              <w:pPrChange w:id="21750" w:author="Андрей П. Цинцадзе" w:date="2023-11-10T15:46:00Z">
                <w:pPr>
                  <w:spacing w:line="276" w:lineRule="auto"/>
                </w:pPr>
              </w:pPrChange>
            </w:pPr>
            <w:r w:rsidRPr="00AD032A">
              <w:t>ОА</w:t>
            </w:r>
          </w:p>
        </w:tc>
        <w:tc>
          <w:tcPr>
            <w:tcW w:w="868" w:type="dxa"/>
            <w:tcBorders>
              <w:bottom w:val="single" w:sz="4" w:space="0" w:color="auto"/>
            </w:tcBorders>
          </w:tcPr>
          <w:p w14:paraId="7EFAF2A7" w14:textId="77777777" w:rsidR="005A6B0F" w:rsidRPr="00AD032A" w:rsidRDefault="005A6B0F">
            <w:pPr>
              <w:pStyle w:val="affffffff1"/>
              <w:pPrChange w:id="21751" w:author="Андрей П. Цинцадзе" w:date="2023-11-10T15:46:00Z">
                <w:pPr>
                  <w:spacing w:line="276" w:lineRule="auto"/>
                </w:pPr>
              </w:pPrChange>
            </w:pPr>
            <w:r w:rsidRPr="00AD032A">
              <w:t>D</w:t>
            </w:r>
          </w:p>
        </w:tc>
        <w:tc>
          <w:tcPr>
            <w:tcW w:w="2385" w:type="dxa"/>
            <w:tcBorders>
              <w:bottom w:val="single" w:sz="4" w:space="0" w:color="auto"/>
            </w:tcBorders>
          </w:tcPr>
          <w:p w14:paraId="7C3BF297" w14:textId="77777777" w:rsidR="005A6B0F" w:rsidRPr="00AD032A" w:rsidRDefault="005A6B0F">
            <w:pPr>
              <w:pStyle w:val="affffffff1"/>
              <w:pPrChange w:id="21752" w:author="Андрей П. Цинцадзе" w:date="2023-11-10T15:46:00Z">
                <w:pPr>
                  <w:spacing w:line="276" w:lineRule="auto"/>
                </w:pPr>
              </w:pPrChange>
            </w:pPr>
            <w:r w:rsidRPr="00AD032A">
              <w:t>Дата прикрепления</w:t>
            </w:r>
          </w:p>
        </w:tc>
        <w:tc>
          <w:tcPr>
            <w:tcW w:w="3216" w:type="dxa"/>
            <w:tcBorders>
              <w:bottom w:val="single" w:sz="4" w:space="0" w:color="auto"/>
            </w:tcBorders>
          </w:tcPr>
          <w:p w14:paraId="22D689DC" w14:textId="77777777" w:rsidR="005A6B0F" w:rsidRPr="00AD032A" w:rsidRDefault="005A6B0F">
            <w:pPr>
              <w:pStyle w:val="affffffff1"/>
              <w:rPr>
                <w:rFonts w:eastAsia="Calibri"/>
              </w:rPr>
              <w:pPrChange w:id="21753" w:author="Андрей П. Цинцадзе" w:date="2023-11-10T15:46:00Z">
                <w:pPr>
                  <w:spacing w:line="276" w:lineRule="auto"/>
                </w:pPr>
              </w:pPrChange>
            </w:pPr>
            <w:r w:rsidRPr="00AD032A">
              <w:rPr>
                <w:rFonts w:eastAsia="Calibri"/>
              </w:rPr>
              <w:t>Дата прикрепления по данным ТФ ОМС.</w:t>
            </w:r>
          </w:p>
        </w:tc>
      </w:tr>
      <w:tr w:rsidR="005A6B0F" w:rsidRPr="00ED0C21" w14:paraId="4ACAF0C2" w14:textId="77777777" w:rsidTr="00907D57">
        <w:trPr>
          <w:trHeight w:val="291"/>
        </w:trPr>
        <w:tc>
          <w:tcPr>
            <w:tcW w:w="1512" w:type="dxa"/>
            <w:tcBorders>
              <w:bottom w:val="single" w:sz="4" w:space="0" w:color="auto"/>
            </w:tcBorders>
            <w:shd w:val="clear" w:color="auto" w:fill="BFBFBF"/>
          </w:tcPr>
          <w:p w14:paraId="3BBF1046" w14:textId="77777777" w:rsidR="005A6B0F" w:rsidRPr="00AD032A" w:rsidRDefault="005A6B0F">
            <w:pPr>
              <w:pStyle w:val="affffffff1"/>
              <w:pPrChange w:id="21754" w:author="Андрей П. Цинцадзе" w:date="2023-11-10T15:46:00Z">
                <w:pPr>
                  <w:spacing w:line="276" w:lineRule="auto"/>
                </w:pPr>
              </w:pPrChange>
            </w:pPr>
            <w:r w:rsidRPr="00AD032A">
              <w:t>PR_INFO</w:t>
            </w:r>
          </w:p>
        </w:tc>
        <w:tc>
          <w:tcPr>
            <w:tcW w:w="1680" w:type="dxa"/>
            <w:tcBorders>
              <w:bottom w:val="single" w:sz="4" w:space="0" w:color="auto"/>
            </w:tcBorders>
          </w:tcPr>
          <w:p w14:paraId="2BE0118B" w14:textId="77777777" w:rsidR="005A6B0F" w:rsidRPr="00AD032A" w:rsidRDefault="005A6B0F">
            <w:pPr>
              <w:pStyle w:val="affffffff1"/>
              <w:pPrChange w:id="21755" w:author="Андрей П. Цинцадзе" w:date="2023-11-10T15:46:00Z">
                <w:pPr>
                  <w:spacing w:line="276" w:lineRule="auto"/>
                </w:pPr>
              </w:pPrChange>
            </w:pPr>
            <w:r w:rsidRPr="00AD032A">
              <w:t>FINAL_DATE</w:t>
            </w:r>
          </w:p>
        </w:tc>
        <w:tc>
          <w:tcPr>
            <w:tcW w:w="546" w:type="dxa"/>
            <w:tcBorders>
              <w:bottom w:val="single" w:sz="4" w:space="0" w:color="auto"/>
            </w:tcBorders>
          </w:tcPr>
          <w:p w14:paraId="4E0DB93E" w14:textId="77777777" w:rsidR="005A6B0F" w:rsidRPr="00AD032A" w:rsidRDefault="005A6B0F">
            <w:pPr>
              <w:pStyle w:val="affffffff1"/>
              <w:pPrChange w:id="21756" w:author="Андрей П. Цинцадзе" w:date="2023-11-10T15:46:00Z">
                <w:pPr>
                  <w:spacing w:line="276" w:lineRule="auto"/>
                </w:pPr>
              </w:pPrChange>
            </w:pPr>
            <w:r w:rsidRPr="00AD032A">
              <w:t>OA</w:t>
            </w:r>
          </w:p>
        </w:tc>
        <w:tc>
          <w:tcPr>
            <w:tcW w:w="868" w:type="dxa"/>
            <w:tcBorders>
              <w:bottom w:val="single" w:sz="4" w:space="0" w:color="auto"/>
            </w:tcBorders>
          </w:tcPr>
          <w:p w14:paraId="7F885EC1" w14:textId="77777777" w:rsidR="005A6B0F" w:rsidRPr="00AD032A" w:rsidRDefault="005A6B0F">
            <w:pPr>
              <w:pStyle w:val="affffffff1"/>
              <w:pPrChange w:id="21757" w:author="Андрей П. Цинцадзе" w:date="2023-11-10T15:46:00Z">
                <w:pPr>
                  <w:spacing w:line="276" w:lineRule="auto"/>
                </w:pPr>
              </w:pPrChange>
            </w:pPr>
            <w:r w:rsidRPr="00AD032A">
              <w:t>D</w:t>
            </w:r>
          </w:p>
        </w:tc>
        <w:tc>
          <w:tcPr>
            <w:tcW w:w="2385" w:type="dxa"/>
            <w:tcBorders>
              <w:bottom w:val="single" w:sz="4" w:space="0" w:color="auto"/>
            </w:tcBorders>
          </w:tcPr>
          <w:p w14:paraId="2DA80D26" w14:textId="77777777" w:rsidR="005A6B0F" w:rsidRPr="00AD032A" w:rsidRDefault="005A6B0F">
            <w:pPr>
              <w:pStyle w:val="affffffff1"/>
              <w:pPrChange w:id="21758" w:author="Андрей П. Цинцадзе" w:date="2023-11-10T15:46:00Z">
                <w:pPr>
                  <w:spacing w:line="276" w:lineRule="auto"/>
                </w:pPr>
              </w:pPrChange>
            </w:pPr>
            <w:r w:rsidRPr="00AD032A">
              <w:t>Дата открепления</w:t>
            </w:r>
          </w:p>
        </w:tc>
        <w:tc>
          <w:tcPr>
            <w:tcW w:w="3216" w:type="dxa"/>
            <w:tcBorders>
              <w:bottom w:val="single" w:sz="4" w:space="0" w:color="auto"/>
            </w:tcBorders>
          </w:tcPr>
          <w:p w14:paraId="230D282C" w14:textId="77777777" w:rsidR="005A6B0F" w:rsidRPr="00AD032A" w:rsidRDefault="005A6B0F">
            <w:pPr>
              <w:pStyle w:val="affffffff1"/>
              <w:rPr>
                <w:rFonts w:eastAsia="Calibri"/>
              </w:rPr>
              <w:pPrChange w:id="21759" w:author="Андрей П. Цинцадзе" w:date="2023-11-10T15:46:00Z">
                <w:pPr>
                  <w:spacing w:line="276" w:lineRule="auto"/>
                </w:pPr>
              </w:pPrChange>
            </w:pPr>
            <w:r w:rsidRPr="00AD032A">
              <w:rPr>
                <w:rFonts w:eastAsia="Calibri"/>
              </w:rPr>
              <w:t>Дата снятия с мед. обслуживания</w:t>
            </w:r>
          </w:p>
        </w:tc>
      </w:tr>
      <w:tr w:rsidR="005A6B0F" w:rsidRPr="00ED0C21" w14:paraId="59C60D05" w14:textId="77777777" w:rsidTr="00907D57">
        <w:trPr>
          <w:trHeight w:val="291"/>
        </w:trPr>
        <w:tc>
          <w:tcPr>
            <w:tcW w:w="1512" w:type="dxa"/>
            <w:tcBorders>
              <w:bottom w:val="single" w:sz="4" w:space="0" w:color="auto"/>
            </w:tcBorders>
            <w:shd w:val="clear" w:color="auto" w:fill="BFBFBF"/>
          </w:tcPr>
          <w:p w14:paraId="668314F8" w14:textId="77777777" w:rsidR="005A6B0F" w:rsidRPr="00AD032A" w:rsidRDefault="005A6B0F">
            <w:pPr>
              <w:pStyle w:val="affffffff1"/>
              <w:pPrChange w:id="21760" w:author="Андрей П. Цинцадзе" w:date="2023-11-10T15:46:00Z">
                <w:pPr>
                  <w:spacing w:line="276" w:lineRule="auto"/>
                </w:pPr>
              </w:pPrChange>
            </w:pPr>
            <w:r w:rsidRPr="00AD032A">
              <w:t>PR_INFO</w:t>
            </w:r>
          </w:p>
        </w:tc>
        <w:tc>
          <w:tcPr>
            <w:tcW w:w="1680" w:type="dxa"/>
            <w:tcBorders>
              <w:bottom w:val="single" w:sz="4" w:space="0" w:color="auto"/>
            </w:tcBorders>
          </w:tcPr>
          <w:p w14:paraId="4DC86DC5" w14:textId="77777777" w:rsidR="005A6B0F" w:rsidRPr="00AD032A" w:rsidRDefault="005A6B0F">
            <w:pPr>
              <w:pStyle w:val="affffffff1"/>
              <w:pPrChange w:id="21761" w:author="Андрей П. Цинцадзе" w:date="2023-11-10T15:46:00Z">
                <w:pPr>
                  <w:spacing w:line="276" w:lineRule="auto"/>
                </w:pPr>
              </w:pPrChange>
            </w:pPr>
            <w:r w:rsidRPr="00AD032A">
              <w:rPr>
                <w:rFonts w:eastAsia="Calibri"/>
              </w:rPr>
              <w:t>TEK_MO</w:t>
            </w:r>
          </w:p>
        </w:tc>
        <w:tc>
          <w:tcPr>
            <w:tcW w:w="546" w:type="dxa"/>
            <w:tcBorders>
              <w:bottom w:val="single" w:sz="4" w:space="0" w:color="auto"/>
            </w:tcBorders>
          </w:tcPr>
          <w:p w14:paraId="1D280C30" w14:textId="77777777" w:rsidR="005A6B0F" w:rsidRPr="00AD032A" w:rsidRDefault="005A6B0F">
            <w:pPr>
              <w:pStyle w:val="affffffff1"/>
              <w:pPrChange w:id="21762" w:author="Андрей П. Цинцадзе" w:date="2023-11-10T15:46:00Z">
                <w:pPr>
                  <w:spacing w:line="276" w:lineRule="auto"/>
                </w:pPr>
              </w:pPrChange>
            </w:pPr>
            <w:r w:rsidRPr="00AD032A">
              <w:t>УА</w:t>
            </w:r>
          </w:p>
        </w:tc>
        <w:tc>
          <w:tcPr>
            <w:tcW w:w="868" w:type="dxa"/>
            <w:tcBorders>
              <w:bottom w:val="single" w:sz="4" w:space="0" w:color="auto"/>
            </w:tcBorders>
          </w:tcPr>
          <w:p w14:paraId="24685D50" w14:textId="77777777" w:rsidR="005A6B0F" w:rsidRPr="00AD032A" w:rsidRDefault="005A6B0F">
            <w:pPr>
              <w:pStyle w:val="affffffff1"/>
              <w:pPrChange w:id="21763" w:author="Андрей П. Цинцадзе" w:date="2023-11-10T15:46:00Z">
                <w:pPr>
                  <w:spacing w:line="276" w:lineRule="auto"/>
                </w:pPr>
              </w:pPrChange>
            </w:pPr>
            <w:r w:rsidRPr="00AD032A">
              <w:t>Т(6)</w:t>
            </w:r>
          </w:p>
        </w:tc>
        <w:tc>
          <w:tcPr>
            <w:tcW w:w="2385" w:type="dxa"/>
            <w:tcBorders>
              <w:bottom w:val="single" w:sz="4" w:space="0" w:color="auto"/>
            </w:tcBorders>
          </w:tcPr>
          <w:p w14:paraId="52D091AA" w14:textId="77777777" w:rsidR="005A6B0F" w:rsidRPr="00AD032A" w:rsidRDefault="005A6B0F">
            <w:pPr>
              <w:pStyle w:val="affffffff1"/>
              <w:pPrChange w:id="21764" w:author="Андрей П. Цинцадзе" w:date="2023-11-10T15:46:00Z">
                <w:pPr>
                  <w:spacing w:line="276" w:lineRule="auto"/>
                </w:pPr>
              </w:pPrChange>
            </w:pPr>
            <w:r w:rsidRPr="00AD032A">
              <w:rPr>
                <w:rFonts w:eastAsia="Calibri"/>
              </w:rPr>
              <w:t>Код МО, принявшей гражданина на мед. обслуживание</w:t>
            </w:r>
          </w:p>
        </w:tc>
        <w:tc>
          <w:tcPr>
            <w:tcW w:w="3216" w:type="dxa"/>
            <w:tcBorders>
              <w:bottom w:val="single" w:sz="4" w:space="0" w:color="auto"/>
            </w:tcBorders>
          </w:tcPr>
          <w:p w14:paraId="26710B2A" w14:textId="77777777" w:rsidR="005A6B0F" w:rsidRPr="00AD032A" w:rsidRDefault="005A6B0F">
            <w:pPr>
              <w:pStyle w:val="affffffff1"/>
              <w:pPrChange w:id="21765" w:author="Андрей П. Цинцадзе" w:date="2023-11-10T15:46:00Z">
                <w:pPr>
                  <w:spacing w:line="276" w:lineRule="auto"/>
                </w:pPr>
              </w:pPrChange>
            </w:pPr>
          </w:p>
        </w:tc>
      </w:tr>
      <w:tr w:rsidR="005A6B0F" w:rsidRPr="00ED0C21" w14:paraId="11BAB876" w14:textId="77777777" w:rsidTr="00907D57">
        <w:trPr>
          <w:trHeight w:val="475"/>
        </w:trPr>
        <w:tc>
          <w:tcPr>
            <w:tcW w:w="10207" w:type="dxa"/>
            <w:gridSpan w:val="6"/>
            <w:tcBorders>
              <w:bottom w:val="single" w:sz="4" w:space="0" w:color="auto"/>
            </w:tcBorders>
            <w:shd w:val="clear" w:color="auto" w:fill="auto"/>
          </w:tcPr>
          <w:p w14:paraId="1DEE4C97" w14:textId="77777777" w:rsidR="005A6B0F" w:rsidRPr="00AD032A" w:rsidRDefault="005A6B0F">
            <w:pPr>
              <w:pStyle w:val="affffffff1"/>
              <w:rPr>
                <w:bCs/>
              </w:rPr>
              <w:pPrChange w:id="21766" w:author="Андрей П. Цинцадзе" w:date="2023-11-10T15:46:00Z">
                <w:pPr>
                  <w:spacing w:line="276" w:lineRule="auto"/>
                  <w:jc w:val="both"/>
                </w:pPr>
              </w:pPrChange>
            </w:pPr>
          </w:p>
          <w:p w14:paraId="59FCF32D" w14:textId="77777777" w:rsidR="005A6B0F" w:rsidRPr="00AD032A" w:rsidRDefault="005A6B0F">
            <w:pPr>
              <w:pStyle w:val="affffffff1"/>
              <w:rPr>
                <w:bCs/>
                <w:lang w:val="en-US"/>
              </w:rPr>
              <w:pPrChange w:id="21767" w:author="Андрей П. Цинцадзе" w:date="2023-11-10T15:46:00Z">
                <w:pPr>
                  <w:spacing w:line="276" w:lineRule="auto"/>
                  <w:jc w:val="both"/>
                </w:pPr>
              </w:pPrChange>
            </w:pPr>
            <w:r w:rsidRPr="00AD032A">
              <w:rPr>
                <w:bCs/>
              </w:rPr>
              <w:t xml:space="preserve">Описание ветви </w:t>
            </w:r>
            <w:r w:rsidRPr="00AD032A">
              <w:rPr>
                <w:bCs/>
                <w:lang w:val="en-US"/>
              </w:rPr>
              <w:t>CLOSE_POLIS</w:t>
            </w:r>
          </w:p>
          <w:p w14:paraId="5809F9A3" w14:textId="77777777" w:rsidR="005A6B0F" w:rsidRPr="00AD032A" w:rsidRDefault="005A6B0F">
            <w:pPr>
              <w:pStyle w:val="affffffff1"/>
              <w:rPr>
                <w:bCs/>
                <w:lang w:val="en-US"/>
              </w:rPr>
              <w:pPrChange w:id="21768" w:author="Андрей П. Цинцадзе" w:date="2023-11-10T15:46:00Z">
                <w:pPr>
                  <w:spacing w:line="276" w:lineRule="auto"/>
                  <w:jc w:val="both"/>
                </w:pPr>
              </w:pPrChange>
            </w:pPr>
          </w:p>
        </w:tc>
      </w:tr>
      <w:tr w:rsidR="005A6B0F" w:rsidRPr="00ED0C21" w14:paraId="0586AF1E" w14:textId="77777777" w:rsidTr="00907D57">
        <w:trPr>
          <w:trHeight w:val="291"/>
        </w:trPr>
        <w:tc>
          <w:tcPr>
            <w:tcW w:w="10207" w:type="dxa"/>
            <w:gridSpan w:val="6"/>
            <w:tcBorders>
              <w:bottom w:val="single" w:sz="4" w:space="0" w:color="auto"/>
            </w:tcBorders>
            <w:shd w:val="clear" w:color="auto" w:fill="auto"/>
          </w:tcPr>
          <w:p w14:paraId="43433CF7" w14:textId="77777777" w:rsidR="005A6B0F" w:rsidRPr="00AD032A" w:rsidRDefault="005A6B0F">
            <w:pPr>
              <w:pStyle w:val="affffffff1"/>
              <w:pPrChange w:id="21769" w:author="Андрей П. Цинцадзе" w:date="2023-11-10T15:46:00Z">
                <w:pPr>
                  <w:spacing w:line="276" w:lineRule="auto"/>
                </w:pPr>
              </w:pPrChange>
            </w:pPr>
            <w:r w:rsidRPr="00AD032A">
              <w:t>Информация о гражданах, у которых прекращено страхование на территории Оренбургской области (CLOSE_POLIS)</w:t>
            </w:r>
          </w:p>
        </w:tc>
      </w:tr>
      <w:tr w:rsidR="005A6B0F" w:rsidRPr="00ED0C21" w14:paraId="39D820B1" w14:textId="77777777" w:rsidTr="00907D57">
        <w:trPr>
          <w:trHeight w:val="291"/>
        </w:trPr>
        <w:tc>
          <w:tcPr>
            <w:tcW w:w="1512" w:type="dxa"/>
            <w:shd w:val="clear" w:color="auto" w:fill="BFBFBF"/>
          </w:tcPr>
          <w:p w14:paraId="1AF8CE25" w14:textId="77777777" w:rsidR="005A6B0F" w:rsidRPr="00AD032A" w:rsidRDefault="005A6B0F">
            <w:pPr>
              <w:pStyle w:val="affffffff1"/>
              <w:pPrChange w:id="21770" w:author="Андрей П. Цинцадзе" w:date="2023-11-10T15:46:00Z">
                <w:pPr>
                  <w:spacing w:line="276" w:lineRule="auto"/>
                </w:pPr>
              </w:pPrChange>
            </w:pPr>
            <w:r w:rsidRPr="00AD032A">
              <w:t>CLOSE_POLIS</w:t>
            </w:r>
          </w:p>
        </w:tc>
        <w:tc>
          <w:tcPr>
            <w:tcW w:w="1680" w:type="dxa"/>
          </w:tcPr>
          <w:p w14:paraId="5609166A" w14:textId="77777777" w:rsidR="005A6B0F" w:rsidRPr="00AD032A" w:rsidRDefault="005A6B0F">
            <w:pPr>
              <w:pStyle w:val="affffffff1"/>
              <w:pPrChange w:id="21771" w:author="Андрей П. Цинцадзе" w:date="2023-11-10T15:46:00Z">
                <w:pPr>
                  <w:spacing w:line="276" w:lineRule="auto"/>
                </w:pPr>
              </w:pPrChange>
            </w:pPr>
            <w:r w:rsidRPr="00AD032A">
              <w:t>PERSON</w:t>
            </w:r>
          </w:p>
        </w:tc>
        <w:tc>
          <w:tcPr>
            <w:tcW w:w="546" w:type="dxa"/>
          </w:tcPr>
          <w:p w14:paraId="35ADCA75" w14:textId="77777777" w:rsidR="005A6B0F" w:rsidRPr="00AD032A" w:rsidRDefault="005A6B0F">
            <w:pPr>
              <w:pStyle w:val="affffffff1"/>
              <w:pPrChange w:id="21772" w:author="Андрей П. Цинцадзе" w:date="2023-11-10T15:46:00Z">
                <w:pPr>
                  <w:spacing w:line="276" w:lineRule="auto"/>
                </w:pPr>
              </w:pPrChange>
            </w:pPr>
            <w:r w:rsidRPr="00AD032A">
              <w:t>ОМ</w:t>
            </w:r>
          </w:p>
        </w:tc>
        <w:tc>
          <w:tcPr>
            <w:tcW w:w="868" w:type="dxa"/>
          </w:tcPr>
          <w:p w14:paraId="673CBE32" w14:textId="77777777" w:rsidR="005A6B0F" w:rsidRPr="00AD032A" w:rsidRDefault="005A6B0F">
            <w:pPr>
              <w:pStyle w:val="affffffff1"/>
              <w:pPrChange w:id="21773" w:author="Андрей П. Цинцадзе" w:date="2023-11-10T15:46:00Z">
                <w:pPr>
                  <w:spacing w:line="276" w:lineRule="auto"/>
                </w:pPr>
              </w:pPrChange>
            </w:pPr>
            <w:r w:rsidRPr="00AD032A">
              <w:t>S</w:t>
            </w:r>
          </w:p>
        </w:tc>
        <w:tc>
          <w:tcPr>
            <w:tcW w:w="2385" w:type="dxa"/>
          </w:tcPr>
          <w:p w14:paraId="2059803F" w14:textId="77777777" w:rsidR="005A6B0F" w:rsidRPr="00AD032A" w:rsidRDefault="005A6B0F">
            <w:pPr>
              <w:pStyle w:val="affffffff1"/>
              <w:pPrChange w:id="21774" w:author="Андрей П. Цинцадзе" w:date="2023-11-10T15:46:00Z">
                <w:pPr>
                  <w:spacing w:line="276" w:lineRule="auto"/>
                </w:pPr>
              </w:pPrChange>
            </w:pPr>
          </w:p>
        </w:tc>
        <w:tc>
          <w:tcPr>
            <w:tcW w:w="3216" w:type="dxa"/>
          </w:tcPr>
          <w:p w14:paraId="2499C2EF" w14:textId="77777777" w:rsidR="005A6B0F" w:rsidRPr="00AD032A" w:rsidRDefault="005A6B0F">
            <w:pPr>
              <w:pStyle w:val="affffffff1"/>
              <w:pPrChange w:id="21775" w:author="Андрей П. Цинцадзе" w:date="2023-11-10T15:46:00Z">
                <w:pPr>
                  <w:spacing w:line="276" w:lineRule="auto"/>
                </w:pPr>
              </w:pPrChange>
            </w:pPr>
          </w:p>
        </w:tc>
      </w:tr>
      <w:tr w:rsidR="005A6B0F" w:rsidRPr="00ED0C21" w14:paraId="2BDCEC26" w14:textId="77777777" w:rsidTr="00907D57">
        <w:trPr>
          <w:trHeight w:val="291"/>
        </w:trPr>
        <w:tc>
          <w:tcPr>
            <w:tcW w:w="10207" w:type="dxa"/>
            <w:gridSpan w:val="6"/>
            <w:tcBorders>
              <w:bottom w:val="single" w:sz="4" w:space="0" w:color="auto"/>
            </w:tcBorders>
            <w:shd w:val="clear" w:color="auto" w:fill="auto"/>
          </w:tcPr>
          <w:p w14:paraId="336B0649" w14:textId="718B9242" w:rsidR="005A6B0F" w:rsidRPr="00AD032A" w:rsidRDefault="005A6B0F">
            <w:pPr>
              <w:pStyle w:val="affffffff1"/>
              <w:pPrChange w:id="21776" w:author="Андрей П. Цинцадзе" w:date="2023-11-10T15:46:00Z">
                <w:pPr>
                  <w:spacing w:line="276" w:lineRule="auto"/>
                </w:pPr>
              </w:pPrChange>
            </w:pPr>
            <w:r w:rsidRPr="00AD032A">
              <w:t xml:space="preserve">Информация о ЗЛ, </w:t>
            </w:r>
            <w:r w:rsidR="002274D3" w:rsidRPr="00ED0C21">
              <w:t>у которых прекращено страхование на территории Оренбургской области</w:t>
            </w:r>
            <w:r w:rsidRPr="00AD032A">
              <w:t xml:space="preserve"> (GINEKOL_PN / CLOSE_POLIS / PERSON)</w:t>
            </w:r>
          </w:p>
        </w:tc>
      </w:tr>
      <w:tr w:rsidR="005A6B0F" w:rsidRPr="00ED0C21" w14:paraId="42BCB65C" w14:textId="77777777" w:rsidTr="00907D57">
        <w:trPr>
          <w:trHeight w:val="291"/>
        </w:trPr>
        <w:tc>
          <w:tcPr>
            <w:tcW w:w="1512" w:type="dxa"/>
            <w:tcBorders>
              <w:bottom w:val="single" w:sz="4" w:space="0" w:color="auto"/>
            </w:tcBorders>
            <w:shd w:val="clear" w:color="auto" w:fill="BFBFBF"/>
          </w:tcPr>
          <w:p w14:paraId="555C282C" w14:textId="77777777" w:rsidR="005A6B0F" w:rsidRPr="00AD032A" w:rsidRDefault="005A6B0F">
            <w:pPr>
              <w:pStyle w:val="affffffff1"/>
              <w:pPrChange w:id="21777" w:author="Андрей П. Цинцадзе" w:date="2023-11-10T15:46:00Z">
                <w:pPr>
                  <w:spacing w:line="276" w:lineRule="auto"/>
                </w:pPr>
              </w:pPrChange>
            </w:pPr>
            <w:r w:rsidRPr="00AD032A">
              <w:t>PERSON</w:t>
            </w:r>
          </w:p>
        </w:tc>
        <w:tc>
          <w:tcPr>
            <w:tcW w:w="1680" w:type="dxa"/>
          </w:tcPr>
          <w:p w14:paraId="4B7E0CEE" w14:textId="77777777" w:rsidR="005A6B0F" w:rsidRPr="00AD032A" w:rsidRDefault="005A6B0F">
            <w:pPr>
              <w:pStyle w:val="affffffff1"/>
              <w:pPrChange w:id="21778" w:author="Андрей П. Цинцадзе" w:date="2023-11-10T15:46:00Z">
                <w:pPr>
                  <w:spacing w:line="276" w:lineRule="auto"/>
                </w:pPr>
              </w:pPrChange>
            </w:pPr>
            <w:r w:rsidRPr="00AD032A">
              <w:t>ID</w:t>
            </w:r>
          </w:p>
        </w:tc>
        <w:tc>
          <w:tcPr>
            <w:tcW w:w="546" w:type="dxa"/>
          </w:tcPr>
          <w:p w14:paraId="3DC2E459" w14:textId="77777777" w:rsidR="005A6B0F" w:rsidRPr="00AD032A" w:rsidRDefault="005A6B0F">
            <w:pPr>
              <w:pStyle w:val="affffffff1"/>
              <w:pPrChange w:id="21779" w:author="Андрей П. Цинцадзе" w:date="2023-11-10T15:46:00Z">
                <w:pPr>
                  <w:spacing w:line="276" w:lineRule="auto"/>
                </w:pPr>
              </w:pPrChange>
            </w:pPr>
            <w:r w:rsidRPr="00AD032A">
              <w:t>ОА</w:t>
            </w:r>
          </w:p>
        </w:tc>
        <w:tc>
          <w:tcPr>
            <w:tcW w:w="868" w:type="dxa"/>
          </w:tcPr>
          <w:p w14:paraId="78BEF4A8" w14:textId="77777777" w:rsidR="005A6B0F" w:rsidRPr="00AD032A" w:rsidRDefault="005A6B0F">
            <w:pPr>
              <w:pStyle w:val="affffffff1"/>
              <w:pPrChange w:id="21780" w:author="Андрей П. Цинцадзе" w:date="2023-11-10T15:46:00Z">
                <w:pPr>
                  <w:spacing w:line="276" w:lineRule="auto"/>
                </w:pPr>
              </w:pPrChange>
            </w:pPr>
            <w:r w:rsidRPr="00AD032A">
              <w:t>N(6)</w:t>
            </w:r>
          </w:p>
        </w:tc>
        <w:tc>
          <w:tcPr>
            <w:tcW w:w="2385" w:type="dxa"/>
          </w:tcPr>
          <w:p w14:paraId="50BCD86D" w14:textId="77777777" w:rsidR="005A6B0F" w:rsidRPr="00AD032A" w:rsidRDefault="005A6B0F">
            <w:pPr>
              <w:pStyle w:val="affffffff1"/>
              <w:pPrChange w:id="21781" w:author="Андрей П. Цинцадзе" w:date="2023-11-10T15:46:00Z">
                <w:pPr>
                  <w:spacing w:line="276" w:lineRule="auto"/>
                </w:pPr>
              </w:pPrChange>
            </w:pPr>
            <w:r w:rsidRPr="00AD032A">
              <w:t>Порядковый номер записи</w:t>
            </w:r>
          </w:p>
        </w:tc>
        <w:tc>
          <w:tcPr>
            <w:tcW w:w="3216" w:type="dxa"/>
          </w:tcPr>
          <w:p w14:paraId="77C7B020" w14:textId="77777777" w:rsidR="005A6B0F" w:rsidRPr="00AD032A" w:rsidRDefault="005A6B0F">
            <w:pPr>
              <w:pStyle w:val="affffffff1"/>
              <w:pPrChange w:id="21782" w:author="Андрей П. Цинцадзе" w:date="2023-11-10T15:46:00Z">
                <w:pPr>
                  <w:spacing w:line="276" w:lineRule="auto"/>
                </w:pPr>
              </w:pPrChange>
            </w:pPr>
            <w:r w:rsidRPr="00AD032A">
              <w:t>Порядковый номер записи в пределах родительского элемента.</w:t>
            </w:r>
          </w:p>
        </w:tc>
      </w:tr>
      <w:tr w:rsidR="005A6B0F" w:rsidRPr="00ED0C21" w14:paraId="7E161296" w14:textId="77777777" w:rsidTr="00907D57">
        <w:trPr>
          <w:trHeight w:val="291"/>
        </w:trPr>
        <w:tc>
          <w:tcPr>
            <w:tcW w:w="1512" w:type="dxa"/>
            <w:tcBorders>
              <w:bottom w:val="single" w:sz="4" w:space="0" w:color="auto"/>
            </w:tcBorders>
            <w:shd w:val="clear" w:color="auto" w:fill="BFBFBF"/>
          </w:tcPr>
          <w:p w14:paraId="5CACAF47" w14:textId="77777777" w:rsidR="005A6B0F" w:rsidRPr="00AD032A" w:rsidRDefault="005A6B0F">
            <w:pPr>
              <w:pStyle w:val="affffffff1"/>
              <w:pPrChange w:id="21783" w:author="Андрей П. Цинцадзе" w:date="2023-11-10T15:46:00Z">
                <w:pPr>
                  <w:spacing w:line="276" w:lineRule="auto"/>
                </w:pPr>
              </w:pPrChange>
            </w:pPr>
            <w:r w:rsidRPr="00AD032A">
              <w:t>PERSON</w:t>
            </w:r>
          </w:p>
        </w:tc>
        <w:tc>
          <w:tcPr>
            <w:tcW w:w="1680" w:type="dxa"/>
          </w:tcPr>
          <w:p w14:paraId="67CD180C" w14:textId="77777777" w:rsidR="005A6B0F" w:rsidRPr="00AD032A" w:rsidRDefault="005A6B0F">
            <w:pPr>
              <w:pStyle w:val="affffffff1"/>
              <w:pPrChange w:id="21784" w:author="Андрей П. Цинцадзе" w:date="2023-11-10T15:46:00Z">
                <w:pPr>
                  <w:spacing w:line="276" w:lineRule="auto"/>
                </w:pPr>
              </w:pPrChange>
            </w:pPr>
            <w:r w:rsidRPr="00AD032A">
              <w:t xml:space="preserve">UNICUM         </w:t>
            </w:r>
          </w:p>
        </w:tc>
        <w:tc>
          <w:tcPr>
            <w:tcW w:w="546" w:type="dxa"/>
          </w:tcPr>
          <w:p w14:paraId="42207BB8" w14:textId="77777777" w:rsidR="005A6B0F" w:rsidRPr="00AD032A" w:rsidRDefault="005A6B0F">
            <w:pPr>
              <w:pStyle w:val="affffffff1"/>
              <w:pPrChange w:id="21785" w:author="Андрей П. Цинцадзе" w:date="2023-11-10T15:46:00Z">
                <w:pPr>
                  <w:spacing w:line="276" w:lineRule="auto"/>
                </w:pPr>
              </w:pPrChange>
            </w:pPr>
            <w:r w:rsidRPr="00AD032A">
              <w:t>ОА</w:t>
            </w:r>
          </w:p>
        </w:tc>
        <w:tc>
          <w:tcPr>
            <w:tcW w:w="868" w:type="dxa"/>
          </w:tcPr>
          <w:p w14:paraId="7337293E" w14:textId="77777777" w:rsidR="005A6B0F" w:rsidRPr="00AD032A" w:rsidRDefault="005A6B0F">
            <w:pPr>
              <w:pStyle w:val="affffffff1"/>
              <w:pPrChange w:id="21786" w:author="Андрей П. Цинцадзе" w:date="2023-11-10T15:46:00Z">
                <w:pPr>
                  <w:spacing w:line="276" w:lineRule="auto"/>
                </w:pPr>
              </w:pPrChange>
            </w:pPr>
            <w:r w:rsidRPr="00AD032A">
              <w:t>T(36)</w:t>
            </w:r>
          </w:p>
        </w:tc>
        <w:tc>
          <w:tcPr>
            <w:tcW w:w="2385" w:type="dxa"/>
          </w:tcPr>
          <w:p w14:paraId="263622D7" w14:textId="77777777" w:rsidR="005A6B0F" w:rsidRPr="00AD032A" w:rsidRDefault="005A6B0F">
            <w:pPr>
              <w:pStyle w:val="affffffff1"/>
              <w:pPrChange w:id="21787" w:author="Андрей П. Цинцадзе" w:date="2023-11-10T15:46:00Z">
                <w:pPr>
                  <w:spacing w:line="276" w:lineRule="auto"/>
                </w:pPr>
              </w:pPrChange>
            </w:pPr>
            <w:r w:rsidRPr="00AD032A">
              <w:t xml:space="preserve">Уникальный идентификатор в пределах МО    </w:t>
            </w:r>
          </w:p>
        </w:tc>
        <w:tc>
          <w:tcPr>
            <w:tcW w:w="3216" w:type="dxa"/>
          </w:tcPr>
          <w:p w14:paraId="05E35A91" w14:textId="77777777" w:rsidR="005A6B0F" w:rsidRPr="00AD032A" w:rsidRDefault="005A6B0F">
            <w:pPr>
              <w:pStyle w:val="affffffff1"/>
              <w:pPrChange w:id="21788" w:author="Андрей П. Цинцадзе" w:date="2023-11-10T15:46:00Z">
                <w:pPr>
                  <w:spacing w:line="276" w:lineRule="auto"/>
                </w:pPr>
              </w:pPrChange>
            </w:pPr>
          </w:p>
        </w:tc>
      </w:tr>
      <w:tr w:rsidR="005A6B0F" w:rsidRPr="00ED0C21" w14:paraId="0E839940" w14:textId="77777777" w:rsidTr="00907D57">
        <w:trPr>
          <w:trHeight w:val="291"/>
        </w:trPr>
        <w:tc>
          <w:tcPr>
            <w:tcW w:w="1512" w:type="dxa"/>
            <w:tcBorders>
              <w:bottom w:val="single" w:sz="4" w:space="0" w:color="auto"/>
            </w:tcBorders>
            <w:shd w:val="clear" w:color="auto" w:fill="BFBFBF"/>
          </w:tcPr>
          <w:p w14:paraId="2FD40140" w14:textId="77777777" w:rsidR="005A6B0F" w:rsidRPr="00AD032A" w:rsidRDefault="005A6B0F">
            <w:pPr>
              <w:pStyle w:val="affffffff1"/>
              <w:pPrChange w:id="21789" w:author="Андрей П. Цинцадзе" w:date="2023-11-10T15:46:00Z">
                <w:pPr>
                  <w:spacing w:line="276" w:lineRule="auto"/>
                </w:pPr>
              </w:pPrChange>
            </w:pPr>
            <w:r w:rsidRPr="00AD032A">
              <w:t>PERSON</w:t>
            </w:r>
          </w:p>
        </w:tc>
        <w:tc>
          <w:tcPr>
            <w:tcW w:w="1680" w:type="dxa"/>
          </w:tcPr>
          <w:p w14:paraId="7340B85B" w14:textId="77777777" w:rsidR="005A6B0F" w:rsidRPr="00AD032A" w:rsidRDefault="005A6B0F">
            <w:pPr>
              <w:pStyle w:val="affffffff1"/>
              <w:pPrChange w:id="21790" w:author="Андрей П. Цинцадзе" w:date="2023-11-10T15:46:00Z">
                <w:pPr>
                  <w:spacing w:line="276" w:lineRule="auto"/>
                </w:pPr>
              </w:pPrChange>
            </w:pPr>
            <w:r w:rsidRPr="00AD032A">
              <w:t>FAM</w:t>
            </w:r>
          </w:p>
        </w:tc>
        <w:tc>
          <w:tcPr>
            <w:tcW w:w="546" w:type="dxa"/>
          </w:tcPr>
          <w:p w14:paraId="14ED7F89" w14:textId="77777777" w:rsidR="005A6B0F" w:rsidRPr="00AD032A" w:rsidRDefault="005A6B0F">
            <w:pPr>
              <w:pStyle w:val="affffffff1"/>
              <w:pPrChange w:id="21791" w:author="Андрей П. Цинцадзе" w:date="2023-11-10T15:46:00Z">
                <w:pPr>
                  <w:spacing w:line="276" w:lineRule="auto"/>
                </w:pPr>
              </w:pPrChange>
            </w:pPr>
            <w:r w:rsidRPr="00AD032A">
              <w:t>ОА</w:t>
            </w:r>
          </w:p>
        </w:tc>
        <w:tc>
          <w:tcPr>
            <w:tcW w:w="868" w:type="dxa"/>
          </w:tcPr>
          <w:p w14:paraId="764263A3" w14:textId="77777777" w:rsidR="005A6B0F" w:rsidRPr="00AD032A" w:rsidRDefault="005A6B0F">
            <w:pPr>
              <w:pStyle w:val="affffffff1"/>
              <w:pPrChange w:id="21792" w:author="Андрей П. Цинцадзе" w:date="2023-11-10T15:46:00Z">
                <w:pPr>
                  <w:spacing w:line="276" w:lineRule="auto"/>
                </w:pPr>
              </w:pPrChange>
            </w:pPr>
            <w:r w:rsidRPr="00AD032A">
              <w:t>T(50)</w:t>
            </w:r>
          </w:p>
        </w:tc>
        <w:tc>
          <w:tcPr>
            <w:tcW w:w="2385" w:type="dxa"/>
          </w:tcPr>
          <w:p w14:paraId="6BF55F3F" w14:textId="77777777" w:rsidR="005A6B0F" w:rsidRPr="00AD032A" w:rsidRDefault="005A6B0F">
            <w:pPr>
              <w:pStyle w:val="affffffff1"/>
              <w:pPrChange w:id="21793" w:author="Андрей П. Цинцадзе" w:date="2023-11-10T15:46:00Z">
                <w:pPr>
                  <w:spacing w:line="276" w:lineRule="auto"/>
                </w:pPr>
              </w:pPrChange>
            </w:pPr>
            <w:r w:rsidRPr="00AD032A">
              <w:t xml:space="preserve">Фамилия           </w:t>
            </w:r>
          </w:p>
        </w:tc>
        <w:tc>
          <w:tcPr>
            <w:tcW w:w="3216" w:type="dxa"/>
          </w:tcPr>
          <w:p w14:paraId="3F53D79E" w14:textId="77777777" w:rsidR="005A6B0F" w:rsidRPr="00AD032A" w:rsidRDefault="005A6B0F">
            <w:pPr>
              <w:pStyle w:val="affffffff1"/>
              <w:pPrChange w:id="21794" w:author="Андрей П. Цинцадзе" w:date="2023-11-10T15:46:00Z">
                <w:pPr>
                  <w:spacing w:line="276" w:lineRule="auto"/>
                </w:pPr>
              </w:pPrChange>
            </w:pPr>
          </w:p>
        </w:tc>
      </w:tr>
      <w:tr w:rsidR="005A6B0F" w:rsidRPr="00ED0C21" w14:paraId="4C3D8A66" w14:textId="77777777" w:rsidTr="00907D57">
        <w:trPr>
          <w:trHeight w:val="291"/>
        </w:trPr>
        <w:tc>
          <w:tcPr>
            <w:tcW w:w="1512" w:type="dxa"/>
            <w:tcBorders>
              <w:bottom w:val="single" w:sz="4" w:space="0" w:color="auto"/>
            </w:tcBorders>
            <w:shd w:val="clear" w:color="auto" w:fill="BFBFBF"/>
          </w:tcPr>
          <w:p w14:paraId="699ADF59" w14:textId="77777777" w:rsidR="005A6B0F" w:rsidRPr="00AD032A" w:rsidRDefault="005A6B0F">
            <w:pPr>
              <w:pStyle w:val="affffffff1"/>
              <w:pPrChange w:id="21795" w:author="Андрей П. Цинцадзе" w:date="2023-11-10T15:46:00Z">
                <w:pPr>
                  <w:spacing w:line="276" w:lineRule="auto"/>
                </w:pPr>
              </w:pPrChange>
            </w:pPr>
            <w:r w:rsidRPr="00AD032A">
              <w:t>PERSON</w:t>
            </w:r>
          </w:p>
        </w:tc>
        <w:tc>
          <w:tcPr>
            <w:tcW w:w="1680" w:type="dxa"/>
          </w:tcPr>
          <w:p w14:paraId="757754E3" w14:textId="77777777" w:rsidR="005A6B0F" w:rsidRPr="00AD032A" w:rsidRDefault="005A6B0F">
            <w:pPr>
              <w:pStyle w:val="affffffff1"/>
              <w:pPrChange w:id="21796" w:author="Андрей П. Цинцадзе" w:date="2023-11-10T15:46:00Z">
                <w:pPr>
                  <w:spacing w:line="276" w:lineRule="auto"/>
                </w:pPr>
              </w:pPrChange>
            </w:pPr>
            <w:r w:rsidRPr="00AD032A">
              <w:t>IM</w:t>
            </w:r>
          </w:p>
        </w:tc>
        <w:tc>
          <w:tcPr>
            <w:tcW w:w="546" w:type="dxa"/>
          </w:tcPr>
          <w:p w14:paraId="7E007675" w14:textId="77777777" w:rsidR="005A6B0F" w:rsidRPr="00AD032A" w:rsidRDefault="005A6B0F">
            <w:pPr>
              <w:pStyle w:val="affffffff1"/>
              <w:pPrChange w:id="21797" w:author="Андрей П. Цинцадзе" w:date="2023-11-10T15:46:00Z">
                <w:pPr>
                  <w:spacing w:line="276" w:lineRule="auto"/>
                </w:pPr>
              </w:pPrChange>
            </w:pPr>
            <w:r w:rsidRPr="00AD032A">
              <w:t>ОА</w:t>
            </w:r>
          </w:p>
        </w:tc>
        <w:tc>
          <w:tcPr>
            <w:tcW w:w="868" w:type="dxa"/>
          </w:tcPr>
          <w:p w14:paraId="72CD5937" w14:textId="77777777" w:rsidR="005A6B0F" w:rsidRPr="00AD032A" w:rsidRDefault="005A6B0F">
            <w:pPr>
              <w:pStyle w:val="affffffff1"/>
              <w:pPrChange w:id="21798" w:author="Андрей П. Цинцадзе" w:date="2023-11-10T15:46:00Z">
                <w:pPr>
                  <w:spacing w:line="276" w:lineRule="auto"/>
                </w:pPr>
              </w:pPrChange>
            </w:pPr>
            <w:r w:rsidRPr="00AD032A">
              <w:t>T(50)</w:t>
            </w:r>
          </w:p>
        </w:tc>
        <w:tc>
          <w:tcPr>
            <w:tcW w:w="2385" w:type="dxa"/>
          </w:tcPr>
          <w:p w14:paraId="4AE496C7" w14:textId="77777777" w:rsidR="005A6B0F" w:rsidRPr="00AD032A" w:rsidRDefault="005A6B0F">
            <w:pPr>
              <w:pStyle w:val="affffffff1"/>
              <w:pPrChange w:id="21799" w:author="Андрей П. Цинцадзе" w:date="2023-11-10T15:46:00Z">
                <w:pPr>
                  <w:spacing w:line="276" w:lineRule="auto"/>
                </w:pPr>
              </w:pPrChange>
            </w:pPr>
            <w:r w:rsidRPr="00AD032A">
              <w:t xml:space="preserve">Имя               </w:t>
            </w:r>
          </w:p>
        </w:tc>
        <w:tc>
          <w:tcPr>
            <w:tcW w:w="3216" w:type="dxa"/>
          </w:tcPr>
          <w:p w14:paraId="3E793D9D" w14:textId="77777777" w:rsidR="005A6B0F" w:rsidRPr="00AD032A" w:rsidRDefault="005A6B0F">
            <w:pPr>
              <w:pStyle w:val="affffffff1"/>
              <w:pPrChange w:id="21800" w:author="Андрей П. Цинцадзе" w:date="2023-11-10T15:46:00Z">
                <w:pPr>
                  <w:spacing w:line="276" w:lineRule="auto"/>
                </w:pPr>
              </w:pPrChange>
            </w:pPr>
          </w:p>
        </w:tc>
      </w:tr>
      <w:tr w:rsidR="005A6B0F" w:rsidRPr="00ED0C21" w14:paraId="75F9371C" w14:textId="77777777" w:rsidTr="00907D57">
        <w:trPr>
          <w:trHeight w:val="291"/>
        </w:trPr>
        <w:tc>
          <w:tcPr>
            <w:tcW w:w="1512" w:type="dxa"/>
            <w:shd w:val="clear" w:color="auto" w:fill="BFBFBF"/>
          </w:tcPr>
          <w:p w14:paraId="6FF34724" w14:textId="77777777" w:rsidR="005A6B0F" w:rsidRPr="00AD032A" w:rsidRDefault="005A6B0F">
            <w:pPr>
              <w:pStyle w:val="affffffff1"/>
              <w:pPrChange w:id="21801" w:author="Андрей П. Цинцадзе" w:date="2023-11-10T15:46:00Z">
                <w:pPr>
                  <w:spacing w:line="276" w:lineRule="auto"/>
                </w:pPr>
              </w:pPrChange>
            </w:pPr>
            <w:r w:rsidRPr="00AD032A">
              <w:t>PERSON</w:t>
            </w:r>
          </w:p>
        </w:tc>
        <w:tc>
          <w:tcPr>
            <w:tcW w:w="1680" w:type="dxa"/>
          </w:tcPr>
          <w:p w14:paraId="62FD12FB" w14:textId="77777777" w:rsidR="005A6B0F" w:rsidRPr="00AD032A" w:rsidRDefault="005A6B0F">
            <w:pPr>
              <w:pStyle w:val="affffffff1"/>
              <w:pPrChange w:id="21802" w:author="Андрей П. Цинцадзе" w:date="2023-11-10T15:46:00Z">
                <w:pPr>
                  <w:spacing w:line="276" w:lineRule="auto"/>
                </w:pPr>
              </w:pPrChange>
            </w:pPr>
            <w:r w:rsidRPr="00AD032A">
              <w:t>OT</w:t>
            </w:r>
          </w:p>
        </w:tc>
        <w:tc>
          <w:tcPr>
            <w:tcW w:w="546" w:type="dxa"/>
          </w:tcPr>
          <w:p w14:paraId="21CE1E66" w14:textId="77777777" w:rsidR="005A6B0F" w:rsidRPr="00AD032A" w:rsidRDefault="005A6B0F">
            <w:pPr>
              <w:pStyle w:val="affffffff1"/>
              <w:pPrChange w:id="21803" w:author="Андрей П. Цинцадзе" w:date="2023-11-10T15:46:00Z">
                <w:pPr>
                  <w:spacing w:line="276" w:lineRule="auto"/>
                </w:pPr>
              </w:pPrChange>
            </w:pPr>
            <w:r w:rsidRPr="00AD032A">
              <w:t>ОА</w:t>
            </w:r>
          </w:p>
        </w:tc>
        <w:tc>
          <w:tcPr>
            <w:tcW w:w="868" w:type="dxa"/>
          </w:tcPr>
          <w:p w14:paraId="7B70E227" w14:textId="77777777" w:rsidR="005A6B0F" w:rsidRPr="00AD032A" w:rsidRDefault="005A6B0F">
            <w:pPr>
              <w:pStyle w:val="affffffff1"/>
              <w:pPrChange w:id="21804" w:author="Андрей П. Цинцадзе" w:date="2023-11-10T15:46:00Z">
                <w:pPr>
                  <w:spacing w:line="276" w:lineRule="auto"/>
                </w:pPr>
              </w:pPrChange>
            </w:pPr>
            <w:r w:rsidRPr="00AD032A">
              <w:t>T(50)</w:t>
            </w:r>
          </w:p>
        </w:tc>
        <w:tc>
          <w:tcPr>
            <w:tcW w:w="2385" w:type="dxa"/>
          </w:tcPr>
          <w:p w14:paraId="34A0EDBA" w14:textId="77777777" w:rsidR="005A6B0F" w:rsidRPr="00AD032A" w:rsidRDefault="005A6B0F">
            <w:pPr>
              <w:pStyle w:val="affffffff1"/>
              <w:pPrChange w:id="21805" w:author="Андрей П. Цинцадзе" w:date="2023-11-10T15:46:00Z">
                <w:pPr>
                  <w:spacing w:line="276" w:lineRule="auto"/>
                </w:pPr>
              </w:pPrChange>
            </w:pPr>
            <w:r w:rsidRPr="00AD032A">
              <w:t xml:space="preserve">Отчество          </w:t>
            </w:r>
          </w:p>
        </w:tc>
        <w:tc>
          <w:tcPr>
            <w:tcW w:w="3216" w:type="dxa"/>
          </w:tcPr>
          <w:p w14:paraId="1CCCC047" w14:textId="77777777" w:rsidR="005A6B0F" w:rsidRPr="00AD032A" w:rsidRDefault="005A6B0F">
            <w:pPr>
              <w:pStyle w:val="affffffff1"/>
              <w:pPrChange w:id="21806" w:author="Андрей П. Цинцадзе" w:date="2023-11-10T15:46:00Z">
                <w:pPr>
                  <w:spacing w:line="276" w:lineRule="auto"/>
                </w:pPr>
              </w:pPrChange>
            </w:pPr>
          </w:p>
        </w:tc>
      </w:tr>
      <w:tr w:rsidR="005A6B0F" w:rsidRPr="00ED0C21" w14:paraId="011A8FAA" w14:textId="77777777" w:rsidTr="00907D57">
        <w:trPr>
          <w:trHeight w:val="291"/>
        </w:trPr>
        <w:tc>
          <w:tcPr>
            <w:tcW w:w="1512" w:type="dxa"/>
            <w:tcBorders>
              <w:bottom w:val="single" w:sz="4" w:space="0" w:color="auto"/>
            </w:tcBorders>
            <w:shd w:val="clear" w:color="auto" w:fill="BFBFBF"/>
          </w:tcPr>
          <w:p w14:paraId="74C42CC6" w14:textId="77777777" w:rsidR="005A6B0F" w:rsidRPr="00AD032A" w:rsidRDefault="005A6B0F">
            <w:pPr>
              <w:pStyle w:val="affffffff1"/>
              <w:pPrChange w:id="21807" w:author="Андрей П. Цинцадзе" w:date="2023-11-10T15:46:00Z">
                <w:pPr>
                  <w:spacing w:line="276" w:lineRule="auto"/>
                </w:pPr>
              </w:pPrChange>
            </w:pPr>
            <w:r w:rsidRPr="00AD032A">
              <w:t>PERSON</w:t>
            </w:r>
          </w:p>
        </w:tc>
        <w:tc>
          <w:tcPr>
            <w:tcW w:w="1680" w:type="dxa"/>
          </w:tcPr>
          <w:p w14:paraId="24F68EA9" w14:textId="77777777" w:rsidR="005A6B0F" w:rsidRPr="00AD032A" w:rsidRDefault="005A6B0F">
            <w:pPr>
              <w:pStyle w:val="affffffff1"/>
              <w:pPrChange w:id="21808" w:author="Андрей П. Цинцадзе" w:date="2023-11-10T15:46:00Z">
                <w:pPr>
                  <w:spacing w:line="276" w:lineRule="auto"/>
                </w:pPr>
              </w:pPrChange>
            </w:pPr>
            <w:r w:rsidRPr="00AD032A">
              <w:t>DR</w:t>
            </w:r>
          </w:p>
        </w:tc>
        <w:tc>
          <w:tcPr>
            <w:tcW w:w="546" w:type="dxa"/>
          </w:tcPr>
          <w:p w14:paraId="21CB9E12" w14:textId="77777777" w:rsidR="005A6B0F" w:rsidRPr="00AD032A" w:rsidRDefault="005A6B0F">
            <w:pPr>
              <w:pStyle w:val="affffffff1"/>
              <w:pPrChange w:id="21809" w:author="Андрей П. Цинцадзе" w:date="2023-11-10T15:46:00Z">
                <w:pPr>
                  <w:spacing w:line="276" w:lineRule="auto"/>
                </w:pPr>
              </w:pPrChange>
            </w:pPr>
            <w:r w:rsidRPr="00AD032A">
              <w:t>ОА</w:t>
            </w:r>
          </w:p>
        </w:tc>
        <w:tc>
          <w:tcPr>
            <w:tcW w:w="868" w:type="dxa"/>
          </w:tcPr>
          <w:p w14:paraId="1B7BE69E" w14:textId="77777777" w:rsidR="005A6B0F" w:rsidRPr="00AD032A" w:rsidRDefault="005A6B0F">
            <w:pPr>
              <w:pStyle w:val="affffffff1"/>
              <w:pPrChange w:id="21810" w:author="Андрей П. Цинцадзе" w:date="2023-11-10T15:46:00Z">
                <w:pPr>
                  <w:spacing w:line="276" w:lineRule="auto"/>
                </w:pPr>
              </w:pPrChange>
            </w:pPr>
            <w:r w:rsidRPr="00AD032A">
              <w:t>D</w:t>
            </w:r>
          </w:p>
        </w:tc>
        <w:tc>
          <w:tcPr>
            <w:tcW w:w="2385" w:type="dxa"/>
          </w:tcPr>
          <w:p w14:paraId="7B4AF936" w14:textId="77777777" w:rsidR="005A6B0F" w:rsidRPr="00AD032A" w:rsidRDefault="005A6B0F">
            <w:pPr>
              <w:pStyle w:val="affffffff1"/>
              <w:pPrChange w:id="21811" w:author="Андрей П. Цинцадзе" w:date="2023-11-10T15:46:00Z">
                <w:pPr>
                  <w:spacing w:line="276" w:lineRule="auto"/>
                </w:pPr>
              </w:pPrChange>
            </w:pPr>
            <w:r w:rsidRPr="00AD032A">
              <w:t xml:space="preserve">Дата рождения     </w:t>
            </w:r>
          </w:p>
        </w:tc>
        <w:tc>
          <w:tcPr>
            <w:tcW w:w="3216" w:type="dxa"/>
          </w:tcPr>
          <w:p w14:paraId="06478734" w14:textId="77777777" w:rsidR="005A6B0F" w:rsidRPr="00AD032A" w:rsidRDefault="005A6B0F">
            <w:pPr>
              <w:pStyle w:val="affffffff1"/>
              <w:pPrChange w:id="21812" w:author="Андрей П. Цинцадзе" w:date="2023-11-10T15:46:00Z">
                <w:pPr>
                  <w:spacing w:line="276" w:lineRule="auto"/>
                </w:pPr>
              </w:pPrChange>
            </w:pPr>
          </w:p>
        </w:tc>
      </w:tr>
      <w:tr w:rsidR="005A6B0F" w:rsidRPr="00ED0C21" w14:paraId="030897DB" w14:textId="77777777" w:rsidTr="00907D57">
        <w:trPr>
          <w:trHeight w:val="291"/>
        </w:trPr>
        <w:tc>
          <w:tcPr>
            <w:tcW w:w="1512" w:type="dxa"/>
            <w:tcBorders>
              <w:bottom w:val="single" w:sz="4" w:space="0" w:color="auto"/>
            </w:tcBorders>
            <w:shd w:val="clear" w:color="auto" w:fill="BFBFBF"/>
          </w:tcPr>
          <w:p w14:paraId="730621F4" w14:textId="77777777" w:rsidR="005A6B0F" w:rsidRPr="00AD032A" w:rsidRDefault="005A6B0F">
            <w:pPr>
              <w:pStyle w:val="affffffff1"/>
              <w:pPrChange w:id="21813"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4D518C7F" w14:textId="77777777" w:rsidR="005A6B0F" w:rsidRPr="00AD032A" w:rsidRDefault="005A6B0F">
            <w:pPr>
              <w:pStyle w:val="affffffff1"/>
              <w:pPrChange w:id="21814" w:author="Андрей П. Цинцадзе" w:date="2023-11-10T15:46:00Z">
                <w:pPr>
                  <w:spacing w:line="276" w:lineRule="auto"/>
                </w:pPr>
              </w:pPrChange>
            </w:pPr>
            <w:r w:rsidRPr="00AD032A">
              <w:t>GENDER</w:t>
            </w:r>
          </w:p>
        </w:tc>
        <w:tc>
          <w:tcPr>
            <w:tcW w:w="546" w:type="dxa"/>
            <w:tcBorders>
              <w:top w:val="single" w:sz="4" w:space="0" w:color="auto"/>
              <w:left w:val="single" w:sz="4" w:space="0" w:color="auto"/>
              <w:bottom w:val="single" w:sz="4" w:space="0" w:color="auto"/>
              <w:right w:val="single" w:sz="4" w:space="0" w:color="auto"/>
            </w:tcBorders>
          </w:tcPr>
          <w:p w14:paraId="4C87B715" w14:textId="77777777" w:rsidR="005A6B0F" w:rsidRPr="00AD032A" w:rsidRDefault="005A6B0F">
            <w:pPr>
              <w:pStyle w:val="affffffff1"/>
              <w:pPrChange w:id="21815" w:author="Андрей П. Цинцадзе" w:date="2023-11-10T15:46:00Z">
                <w:pPr>
                  <w:spacing w:line="276" w:lineRule="auto"/>
                </w:pPr>
              </w:pPrChange>
            </w:pPr>
            <w:r w:rsidRPr="00AD032A">
              <w:t>ОА</w:t>
            </w:r>
          </w:p>
        </w:tc>
        <w:tc>
          <w:tcPr>
            <w:tcW w:w="868" w:type="dxa"/>
            <w:tcBorders>
              <w:top w:val="single" w:sz="4" w:space="0" w:color="auto"/>
              <w:left w:val="single" w:sz="4" w:space="0" w:color="auto"/>
              <w:bottom w:val="single" w:sz="4" w:space="0" w:color="auto"/>
              <w:right w:val="single" w:sz="4" w:space="0" w:color="auto"/>
            </w:tcBorders>
          </w:tcPr>
          <w:p w14:paraId="0D877D65" w14:textId="77777777" w:rsidR="005A6B0F" w:rsidRPr="00AD032A" w:rsidRDefault="005A6B0F">
            <w:pPr>
              <w:pStyle w:val="affffffff1"/>
              <w:pPrChange w:id="21816" w:author="Андрей П. Цинцадзе" w:date="2023-11-10T15:46:00Z">
                <w:pPr>
                  <w:spacing w:line="276" w:lineRule="auto"/>
                </w:pPr>
              </w:pPrChange>
            </w:pPr>
            <w:r w:rsidRPr="00AD032A">
              <w:t>T(1)</w:t>
            </w:r>
          </w:p>
        </w:tc>
        <w:tc>
          <w:tcPr>
            <w:tcW w:w="2385" w:type="dxa"/>
            <w:tcBorders>
              <w:top w:val="single" w:sz="4" w:space="0" w:color="auto"/>
              <w:left w:val="single" w:sz="4" w:space="0" w:color="auto"/>
              <w:bottom w:val="single" w:sz="4" w:space="0" w:color="auto"/>
              <w:right w:val="single" w:sz="4" w:space="0" w:color="auto"/>
            </w:tcBorders>
          </w:tcPr>
          <w:p w14:paraId="21E23A39" w14:textId="77777777" w:rsidR="005A6B0F" w:rsidRPr="00AD032A" w:rsidRDefault="005A6B0F">
            <w:pPr>
              <w:pStyle w:val="affffffff1"/>
              <w:pPrChange w:id="21817" w:author="Андрей П. Цинцадзе" w:date="2023-11-10T15:46:00Z">
                <w:pPr>
                  <w:spacing w:line="276" w:lineRule="auto"/>
                </w:pPr>
              </w:pPrChange>
            </w:pPr>
            <w:r w:rsidRPr="00AD032A">
              <w:t>Пол</w:t>
            </w:r>
          </w:p>
        </w:tc>
        <w:tc>
          <w:tcPr>
            <w:tcW w:w="3216" w:type="dxa"/>
            <w:tcBorders>
              <w:top w:val="single" w:sz="4" w:space="0" w:color="auto"/>
              <w:left w:val="single" w:sz="4" w:space="0" w:color="auto"/>
              <w:bottom w:val="single" w:sz="4" w:space="0" w:color="auto"/>
              <w:right w:val="single" w:sz="4" w:space="0" w:color="auto"/>
            </w:tcBorders>
          </w:tcPr>
          <w:p w14:paraId="7EE06ED3" w14:textId="77777777" w:rsidR="005A6B0F" w:rsidRPr="00AD032A" w:rsidRDefault="005A6B0F">
            <w:pPr>
              <w:pStyle w:val="affffffff1"/>
              <w:pPrChange w:id="21818" w:author="Андрей П. Цинцадзе" w:date="2023-11-10T15:46:00Z">
                <w:pPr>
                  <w:spacing w:line="276" w:lineRule="auto"/>
                </w:pPr>
              </w:pPrChange>
            </w:pPr>
          </w:p>
        </w:tc>
      </w:tr>
      <w:tr w:rsidR="005A6B0F" w:rsidRPr="00ED0C21" w14:paraId="7146C244" w14:textId="77777777" w:rsidTr="00907D57">
        <w:trPr>
          <w:trHeight w:val="291"/>
        </w:trPr>
        <w:tc>
          <w:tcPr>
            <w:tcW w:w="1512" w:type="dxa"/>
            <w:tcBorders>
              <w:bottom w:val="single" w:sz="4" w:space="0" w:color="auto"/>
            </w:tcBorders>
            <w:shd w:val="clear" w:color="auto" w:fill="BFBFBF"/>
          </w:tcPr>
          <w:p w14:paraId="7BB66221" w14:textId="77777777" w:rsidR="005A6B0F" w:rsidRPr="00AD032A" w:rsidRDefault="005A6B0F">
            <w:pPr>
              <w:pStyle w:val="affffffff1"/>
              <w:pPrChange w:id="21819"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1EDF8753" w14:textId="77777777" w:rsidR="005A6B0F" w:rsidRPr="00AD032A" w:rsidRDefault="005A6B0F">
            <w:pPr>
              <w:pStyle w:val="affffffff1"/>
              <w:pPrChange w:id="21820" w:author="Андрей П. Цинцадзе" w:date="2023-11-10T15:46:00Z">
                <w:pPr>
                  <w:spacing w:line="276" w:lineRule="auto"/>
                </w:pPr>
              </w:pPrChange>
            </w:pPr>
            <w:r w:rsidRPr="00AD032A">
              <w:t>SNILS</w:t>
            </w:r>
          </w:p>
        </w:tc>
        <w:tc>
          <w:tcPr>
            <w:tcW w:w="546" w:type="dxa"/>
            <w:tcBorders>
              <w:top w:val="single" w:sz="4" w:space="0" w:color="auto"/>
              <w:left w:val="single" w:sz="4" w:space="0" w:color="auto"/>
              <w:bottom w:val="single" w:sz="4" w:space="0" w:color="auto"/>
              <w:right w:val="single" w:sz="4" w:space="0" w:color="auto"/>
            </w:tcBorders>
          </w:tcPr>
          <w:p w14:paraId="005744F6" w14:textId="77777777" w:rsidR="005A6B0F" w:rsidRPr="00AD032A" w:rsidRDefault="005A6B0F">
            <w:pPr>
              <w:pStyle w:val="affffffff1"/>
              <w:pPrChange w:id="21821" w:author="Андрей П. Цинцадзе" w:date="2023-11-10T15:46:00Z">
                <w:pPr>
                  <w:spacing w:line="276" w:lineRule="auto"/>
                </w:pPr>
              </w:pPrChange>
            </w:pPr>
            <w:r w:rsidRPr="00AD032A">
              <w:t>НА</w:t>
            </w:r>
          </w:p>
        </w:tc>
        <w:tc>
          <w:tcPr>
            <w:tcW w:w="868" w:type="dxa"/>
            <w:tcBorders>
              <w:top w:val="single" w:sz="4" w:space="0" w:color="auto"/>
              <w:left w:val="single" w:sz="4" w:space="0" w:color="auto"/>
              <w:bottom w:val="single" w:sz="4" w:space="0" w:color="auto"/>
              <w:right w:val="single" w:sz="4" w:space="0" w:color="auto"/>
            </w:tcBorders>
          </w:tcPr>
          <w:p w14:paraId="2EFD419F" w14:textId="77777777" w:rsidR="005A6B0F" w:rsidRPr="00AD032A" w:rsidRDefault="005A6B0F">
            <w:pPr>
              <w:pStyle w:val="affffffff1"/>
              <w:pPrChange w:id="21822" w:author="Андрей П. Цинцадзе" w:date="2023-11-10T15:46:00Z">
                <w:pPr>
                  <w:spacing w:line="276" w:lineRule="auto"/>
                </w:pPr>
              </w:pPrChange>
            </w:pPr>
            <w:r w:rsidRPr="00AD032A">
              <w:t>Т(14)</w:t>
            </w:r>
          </w:p>
        </w:tc>
        <w:tc>
          <w:tcPr>
            <w:tcW w:w="2385" w:type="dxa"/>
            <w:tcBorders>
              <w:top w:val="single" w:sz="4" w:space="0" w:color="auto"/>
              <w:left w:val="single" w:sz="4" w:space="0" w:color="auto"/>
              <w:bottom w:val="single" w:sz="4" w:space="0" w:color="auto"/>
              <w:right w:val="single" w:sz="4" w:space="0" w:color="auto"/>
            </w:tcBorders>
          </w:tcPr>
          <w:p w14:paraId="44CB49B4" w14:textId="77777777" w:rsidR="005A6B0F" w:rsidRPr="00AD032A" w:rsidRDefault="005A6B0F">
            <w:pPr>
              <w:pStyle w:val="affffffff1"/>
              <w:pPrChange w:id="21823" w:author="Андрей П. Цинцадзе" w:date="2023-11-10T15:46:00Z">
                <w:pPr>
                  <w:spacing w:line="276" w:lineRule="auto"/>
                </w:pPr>
              </w:pPrChange>
            </w:pPr>
            <w:r w:rsidRPr="00AD032A">
              <w:t>СНИЛС</w:t>
            </w:r>
          </w:p>
        </w:tc>
        <w:tc>
          <w:tcPr>
            <w:tcW w:w="3216" w:type="dxa"/>
            <w:tcBorders>
              <w:top w:val="single" w:sz="4" w:space="0" w:color="auto"/>
              <w:left w:val="single" w:sz="4" w:space="0" w:color="auto"/>
              <w:bottom w:val="single" w:sz="4" w:space="0" w:color="auto"/>
              <w:right w:val="single" w:sz="4" w:space="0" w:color="auto"/>
            </w:tcBorders>
          </w:tcPr>
          <w:p w14:paraId="45D7578E" w14:textId="77777777" w:rsidR="005A6B0F" w:rsidRPr="00AD032A" w:rsidRDefault="005A6B0F">
            <w:pPr>
              <w:pStyle w:val="affffffff1"/>
              <w:pPrChange w:id="21824" w:author="Андрей П. Цинцадзе" w:date="2023-11-10T15:46:00Z">
                <w:pPr>
                  <w:spacing w:line="276" w:lineRule="auto"/>
                </w:pPr>
              </w:pPrChange>
            </w:pPr>
            <w:r w:rsidRPr="00AD032A">
              <w:t>Формат: «000-000-000 00»</w:t>
            </w:r>
          </w:p>
        </w:tc>
      </w:tr>
      <w:tr w:rsidR="005A6B0F" w:rsidRPr="00ED0C21" w14:paraId="0329F56E" w14:textId="77777777" w:rsidTr="00907D57">
        <w:trPr>
          <w:trHeight w:val="291"/>
        </w:trPr>
        <w:tc>
          <w:tcPr>
            <w:tcW w:w="1512" w:type="dxa"/>
            <w:tcBorders>
              <w:bottom w:val="single" w:sz="4" w:space="0" w:color="auto"/>
            </w:tcBorders>
            <w:shd w:val="clear" w:color="auto" w:fill="BFBFBF"/>
          </w:tcPr>
          <w:p w14:paraId="4297A92F" w14:textId="77777777" w:rsidR="005A6B0F" w:rsidRPr="00AD032A" w:rsidRDefault="005A6B0F">
            <w:pPr>
              <w:pStyle w:val="affffffff1"/>
              <w:pPrChange w:id="21825" w:author="Андрей П. Цинцадзе" w:date="2023-11-10T15:46:00Z">
                <w:pPr>
                  <w:spacing w:line="276" w:lineRule="auto"/>
                </w:pPr>
              </w:pPrChange>
            </w:pPr>
            <w:r w:rsidRPr="00AD032A">
              <w:t>PERSON</w:t>
            </w:r>
          </w:p>
        </w:tc>
        <w:tc>
          <w:tcPr>
            <w:tcW w:w="1680" w:type="dxa"/>
          </w:tcPr>
          <w:p w14:paraId="4F423AED" w14:textId="77777777" w:rsidR="005A6B0F" w:rsidRPr="00AD032A" w:rsidRDefault="005A6B0F">
            <w:pPr>
              <w:pStyle w:val="affffffff1"/>
              <w:pPrChange w:id="21826" w:author="Андрей П. Цинцадзе" w:date="2023-11-10T15:46:00Z">
                <w:pPr>
                  <w:spacing w:line="276" w:lineRule="auto"/>
                </w:pPr>
              </w:pPrChange>
            </w:pPr>
            <w:r w:rsidRPr="00AD032A">
              <w:t>POLIS</w:t>
            </w:r>
          </w:p>
        </w:tc>
        <w:tc>
          <w:tcPr>
            <w:tcW w:w="546" w:type="dxa"/>
          </w:tcPr>
          <w:p w14:paraId="3ADB818C" w14:textId="77777777" w:rsidR="005A6B0F" w:rsidRPr="00AD032A" w:rsidRDefault="005A6B0F">
            <w:pPr>
              <w:pStyle w:val="affffffff1"/>
              <w:pPrChange w:id="21827" w:author="Андрей П. Цинцадзе" w:date="2023-11-10T15:46:00Z">
                <w:pPr>
                  <w:spacing w:line="276" w:lineRule="auto"/>
                </w:pPr>
              </w:pPrChange>
            </w:pPr>
            <w:r w:rsidRPr="00AD032A">
              <w:t>О</w:t>
            </w:r>
          </w:p>
        </w:tc>
        <w:tc>
          <w:tcPr>
            <w:tcW w:w="868" w:type="dxa"/>
          </w:tcPr>
          <w:p w14:paraId="12059D79" w14:textId="77777777" w:rsidR="005A6B0F" w:rsidRPr="00AD032A" w:rsidRDefault="005A6B0F">
            <w:pPr>
              <w:pStyle w:val="affffffff1"/>
              <w:pPrChange w:id="21828" w:author="Андрей П. Цинцадзе" w:date="2023-11-10T15:46:00Z">
                <w:pPr>
                  <w:spacing w:line="276" w:lineRule="auto"/>
                </w:pPr>
              </w:pPrChange>
            </w:pPr>
            <w:r w:rsidRPr="00AD032A">
              <w:t>S</w:t>
            </w:r>
          </w:p>
        </w:tc>
        <w:tc>
          <w:tcPr>
            <w:tcW w:w="2385" w:type="dxa"/>
          </w:tcPr>
          <w:p w14:paraId="7C76D49D" w14:textId="77777777" w:rsidR="005A6B0F" w:rsidRPr="00AD032A" w:rsidRDefault="005A6B0F">
            <w:pPr>
              <w:pStyle w:val="affffffff1"/>
              <w:pPrChange w:id="21829" w:author="Андрей П. Цинцадзе" w:date="2023-11-10T15:46:00Z">
                <w:pPr>
                  <w:spacing w:line="276" w:lineRule="auto"/>
                </w:pPr>
              </w:pPrChange>
            </w:pPr>
            <w:r w:rsidRPr="00AD032A">
              <w:t>Данные полиса ОМС</w:t>
            </w:r>
          </w:p>
        </w:tc>
        <w:tc>
          <w:tcPr>
            <w:tcW w:w="3216" w:type="dxa"/>
          </w:tcPr>
          <w:p w14:paraId="75C78AEF" w14:textId="77777777" w:rsidR="005A6B0F" w:rsidRPr="00AD032A" w:rsidRDefault="005A6B0F">
            <w:pPr>
              <w:pStyle w:val="affffffff1"/>
              <w:pPrChange w:id="21830" w:author="Андрей П. Цинцадзе" w:date="2023-11-10T15:46:00Z">
                <w:pPr>
                  <w:spacing w:line="276" w:lineRule="auto"/>
                </w:pPr>
              </w:pPrChange>
            </w:pPr>
          </w:p>
        </w:tc>
      </w:tr>
      <w:tr w:rsidR="005A6B0F" w:rsidRPr="00ED0C21" w14:paraId="0770A133" w14:textId="77777777" w:rsidTr="00907D57">
        <w:trPr>
          <w:trHeight w:val="291"/>
        </w:trPr>
        <w:tc>
          <w:tcPr>
            <w:tcW w:w="1512" w:type="dxa"/>
            <w:shd w:val="clear" w:color="auto" w:fill="BFBFBF"/>
          </w:tcPr>
          <w:p w14:paraId="7BB92126" w14:textId="77777777" w:rsidR="005A6B0F" w:rsidRPr="00AD032A" w:rsidRDefault="005A6B0F">
            <w:pPr>
              <w:pStyle w:val="affffffff1"/>
              <w:pPrChange w:id="21831" w:author="Андрей П. Цинцадзе" w:date="2023-11-10T15:46:00Z">
                <w:pPr>
                  <w:spacing w:line="276" w:lineRule="auto"/>
                </w:pPr>
              </w:pPrChange>
            </w:pPr>
            <w:r w:rsidRPr="00AD032A">
              <w:t>PERSON</w:t>
            </w:r>
          </w:p>
        </w:tc>
        <w:tc>
          <w:tcPr>
            <w:tcW w:w="1680" w:type="dxa"/>
            <w:shd w:val="clear" w:color="auto" w:fill="FFFFFF"/>
          </w:tcPr>
          <w:p w14:paraId="0839A4BF" w14:textId="77777777" w:rsidR="005A6B0F" w:rsidRPr="00AD032A" w:rsidRDefault="005A6B0F">
            <w:pPr>
              <w:pStyle w:val="affffffff1"/>
              <w:pPrChange w:id="21832" w:author="Андрей П. Цинцадзе" w:date="2023-11-10T15:46:00Z">
                <w:pPr>
                  <w:spacing w:line="276" w:lineRule="auto"/>
                </w:pPr>
              </w:pPrChange>
            </w:pPr>
            <w:r w:rsidRPr="00AD032A">
              <w:t>PR_INFO</w:t>
            </w:r>
          </w:p>
        </w:tc>
        <w:tc>
          <w:tcPr>
            <w:tcW w:w="546" w:type="dxa"/>
            <w:shd w:val="clear" w:color="auto" w:fill="FFFFFF"/>
          </w:tcPr>
          <w:p w14:paraId="2671FA32" w14:textId="77777777" w:rsidR="005A6B0F" w:rsidRPr="00AD032A" w:rsidRDefault="005A6B0F">
            <w:pPr>
              <w:pStyle w:val="affffffff1"/>
              <w:pPrChange w:id="21833" w:author="Андрей П. Цинцадзе" w:date="2023-11-10T15:46:00Z">
                <w:pPr>
                  <w:spacing w:line="276" w:lineRule="auto"/>
                </w:pPr>
              </w:pPrChange>
            </w:pPr>
            <w:r w:rsidRPr="00AD032A">
              <w:t>О</w:t>
            </w:r>
          </w:p>
        </w:tc>
        <w:tc>
          <w:tcPr>
            <w:tcW w:w="868" w:type="dxa"/>
            <w:shd w:val="clear" w:color="auto" w:fill="FFFFFF"/>
          </w:tcPr>
          <w:p w14:paraId="7D981C96" w14:textId="77777777" w:rsidR="005A6B0F" w:rsidRPr="00AD032A" w:rsidRDefault="005A6B0F">
            <w:pPr>
              <w:pStyle w:val="affffffff1"/>
              <w:pPrChange w:id="21834" w:author="Андрей П. Цинцадзе" w:date="2023-11-10T15:46:00Z">
                <w:pPr>
                  <w:spacing w:line="276" w:lineRule="auto"/>
                </w:pPr>
              </w:pPrChange>
            </w:pPr>
            <w:r w:rsidRPr="00AD032A">
              <w:t>S</w:t>
            </w:r>
          </w:p>
        </w:tc>
        <w:tc>
          <w:tcPr>
            <w:tcW w:w="2385" w:type="dxa"/>
            <w:shd w:val="clear" w:color="auto" w:fill="FFFFFF"/>
          </w:tcPr>
          <w:p w14:paraId="4F8DB12F" w14:textId="77777777" w:rsidR="005A6B0F" w:rsidRPr="00AD032A" w:rsidRDefault="005A6B0F">
            <w:pPr>
              <w:pStyle w:val="affffffff1"/>
              <w:pPrChange w:id="21835" w:author="Андрей П. Цинцадзе" w:date="2023-11-10T15:46:00Z">
                <w:pPr>
                  <w:spacing w:line="276" w:lineRule="auto"/>
                </w:pPr>
              </w:pPrChange>
            </w:pPr>
            <w:r w:rsidRPr="00AD032A">
              <w:t>Информация о прикреплении</w:t>
            </w:r>
          </w:p>
        </w:tc>
        <w:tc>
          <w:tcPr>
            <w:tcW w:w="3216" w:type="dxa"/>
            <w:shd w:val="clear" w:color="auto" w:fill="FFFFFF"/>
          </w:tcPr>
          <w:p w14:paraId="09D33A4F" w14:textId="77777777" w:rsidR="005A6B0F" w:rsidRPr="00AD032A" w:rsidRDefault="005A6B0F">
            <w:pPr>
              <w:pStyle w:val="affffffff1"/>
              <w:pPrChange w:id="21836" w:author="Андрей П. Цинцадзе" w:date="2023-11-10T15:46:00Z">
                <w:pPr>
                  <w:spacing w:line="276" w:lineRule="auto"/>
                </w:pPr>
              </w:pPrChange>
            </w:pPr>
          </w:p>
        </w:tc>
      </w:tr>
      <w:tr w:rsidR="005A6B0F" w:rsidRPr="004B3713" w14:paraId="138D1BE2" w14:textId="77777777" w:rsidTr="00907D57">
        <w:trPr>
          <w:trHeight w:val="291"/>
        </w:trPr>
        <w:tc>
          <w:tcPr>
            <w:tcW w:w="10207" w:type="dxa"/>
            <w:gridSpan w:val="6"/>
            <w:tcBorders>
              <w:bottom w:val="single" w:sz="4" w:space="0" w:color="auto"/>
            </w:tcBorders>
            <w:shd w:val="clear" w:color="auto" w:fill="auto"/>
            <w:vAlign w:val="center"/>
          </w:tcPr>
          <w:p w14:paraId="06E4D35C" w14:textId="77777777" w:rsidR="005A6B0F" w:rsidRPr="00AD032A" w:rsidRDefault="005A6B0F">
            <w:pPr>
              <w:pStyle w:val="affffffff1"/>
              <w:rPr>
                <w:lang w:val="en-US"/>
              </w:rPr>
              <w:pPrChange w:id="21837" w:author="Андрей П. Цинцадзе" w:date="2023-11-10T15:46:00Z">
                <w:pPr>
                  <w:spacing w:line="276" w:lineRule="auto"/>
                </w:pPr>
              </w:pPrChange>
            </w:pPr>
            <w:r w:rsidRPr="00AD032A">
              <w:t>Данные</w:t>
            </w:r>
            <w:r w:rsidRPr="00AD032A">
              <w:rPr>
                <w:lang w:val="en-US"/>
              </w:rPr>
              <w:t xml:space="preserve"> </w:t>
            </w:r>
            <w:r w:rsidRPr="00AD032A">
              <w:t>полиса</w:t>
            </w:r>
            <w:r w:rsidRPr="00AD032A">
              <w:rPr>
                <w:lang w:val="en-US"/>
              </w:rPr>
              <w:t xml:space="preserve"> </w:t>
            </w:r>
            <w:r w:rsidRPr="00AD032A">
              <w:t>ОМС</w:t>
            </w:r>
            <w:r w:rsidRPr="00AD032A">
              <w:rPr>
                <w:lang w:val="en-US"/>
              </w:rPr>
              <w:t xml:space="preserve"> (GINEKOL_PN / CLOSE_POLIS / PERSON / POLIS)</w:t>
            </w:r>
          </w:p>
        </w:tc>
      </w:tr>
      <w:tr w:rsidR="005A6B0F" w:rsidRPr="00ED0C21" w14:paraId="6C0AD280" w14:textId="77777777" w:rsidTr="00907D57">
        <w:trPr>
          <w:trHeight w:val="291"/>
        </w:trPr>
        <w:tc>
          <w:tcPr>
            <w:tcW w:w="1512" w:type="dxa"/>
            <w:tcBorders>
              <w:bottom w:val="single" w:sz="4" w:space="0" w:color="auto"/>
            </w:tcBorders>
            <w:shd w:val="clear" w:color="auto" w:fill="BFBFBF"/>
          </w:tcPr>
          <w:p w14:paraId="27736E11" w14:textId="77777777" w:rsidR="005A6B0F" w:rsidRPr="00AD032A" w:rsidRDefault="005A6B0F">
            <w:pPr>
              <w:pStyle w:val="affffffff1"/>
              <w:pPrChange w:id="21838" w:author="Андрей П. Цинцадзе" w:date="2023-11-10T15:46:00Z">
                <w:pPr>
                  <w:spacing w:line="276" w:lineRule="auto"/>
                </w:pPr>
              </w:pPrChange>
            </w:pPr>
            <w:r w:rsidRPr="00AD032A">
              <w:t>POLIS</w:t>
            </w:r>
          </w:p>
        </w:tc>
        <w:tc>
          <w:tcPr>
            <w:tcW w:w="1680" w:type="dxa"/>
            <w:tcBorders>
              <w:bottom w:val="single" w:sz="4" w:space="0" w:color="auto"/>
            </w:tcBorders>
          </w:tcPr>
          <w:p w14:paraId="12524829" w14:textId="77777777" w:rsidR="005A6B0F" w:rsidRPr="00AD032A" w:rsidRDefault="005A6B0F">
            <w:pPr>
              <w:pStyle w:val="affffffff1"/>
              <w:pPrChange w:id="21839" w:author="Андрей П. Цинцадзе" w:date="2023-11-10T15:46:00Z">
                <w:pPr>
                  <w:spacing w:line="276" w:lineRule="auto"/>
                </w:pPr>
              </w:pPrChange>
            </w:pPr>
            <w:r w:rsidRPr="00AD032A">
              <w:t>SMO</w:t>
            </w:r>
          </w:p>
        </w:tc>
        <w:tc>
          <w:tcPr>
            <w:tcW w:w="546" w:type="dxa"/>
            <w:tcBorders>
              <w:bottom w:val="single" w:sz="4" w:space="0" w:color="auto"/>
            </w:tcBorders>
          </w:tcPr>
          <w:p w14:paraId="79A71965" w14:textId="77777777" w:rsidR="005A6B0F" w:rsidRPr="00AD032A" w:rsidRDefault="005A6B0F">
            <w:pPr>
              <w:pStyle w:val="affffffff1"/>
              <w:pPrChange w:id="21840" w:author="Андрей П. Цинцадзе" w:date="2023-11-10T15:46:00Z">
                <w:pPr>
                  <w:spacing w:line="276" w:lineRule="auto"/>
                </w:pPr>
              </w:pPrChange>
            </w:pPr>
            <w:r w:rsidRPr="00AD032A">
              <w:t>ОА</w:t>
            </w:r>
          </w:p>
        </w:tc>
        <w:tc>
          <w:tcPr>
            <w:tcW w:w="868" w:type="dxa"/>
            <w:tcBorders>
              <w:bottom w:val="single" w:sz="4" w:space="0" w:color="auto"/>
            </w:tcBorders>
          </w:tcPr>
          <w:p w14:paraId="1A8622FE" w14:textId="77777777" w:rsidR="005A6B0F" w:rsidRPr="00AD032A" w:rsidRDefault="005A6B0F">
            <w:pPr>
              <w:pStyle w:val="affffffff1"/>
              <w:pPrChange w:id="21841" w:author="Андрей П. Цинцадзе" w:date="2023-11-10T15:46:00Z">
                <w:pPr>
                  <w:spacing w:line="276" w:lineRule="auto"/>
                </w:pPr>
              </w:pPrChange>
            </w:pPr>
            <w:r w:rsidRPr="00AD032A">
              <w:t>Т(5)</w:t>
            </w:r>
          </w:p>
        </w:tc>
        <w:tc>
          <w:tcPr>
            <w:tcW w:w="2385" w:type="dxa"/>
            <w:tcBorders>
              <w:bottom w:val="single" w:sz="4" w:space="0" w:color="auto"/>
            </w:tcBorders>
          </w:tcPr>
          <w:p w14:paraId="26F921F2" w14:textId="77777777" w:rsidR="005A6B0F" w:rsidRPr="00AD032A" w:rsidRDefault="005A6B0F">
            <w:pPr>
              <w:pStyle w:val="affffffff1"/>
              <w:pPrChange w:id="21842" w:author="Андрей П. Цинцадзе" w:date="2023-11-10T15:46:00Z">
                <w:pPr>
                  <w:spacing w:line="276" w:lineRule="auto"/>
                </w:pPr>
              </w:pPrChange>
            </w:pPr>
            <w:r w:rsidRPr="00AD032A">
              <w:t>Код страховой компании</w:t>
            </w:r>
          </w:p>
        </w:tc>
        <w:tc>
          <w:tcPr>
            <w:tcW w:w="3216" w:type="dxa"/>
            <w:tcBorders>
              <w:bottom w:val="single" w:sz="4" w:space="0" w:color="auto"/>
            </w:tcBorders>
          </w:tcPr>
          <w:p w14:paraId="3E98192E" w14:textId="77777777" w:rsidR="005A6B0F" w:rsidRPr="00AD032A" w:rsidRDefault="005A6B0F">
            <w:pPr>
              <w:pStyle w:val="affffffff1"/>
              <w:pPrChange w:id="21843" w:author="Андрей П. Цинцадзе" w:date="2023-11-10T15:46:00Z">
                <w:pPr>
                  <w:spacing w:line="276" w:lineRule="auto"/>
                </w:pPr>
              </w:pPrChange>
            </w:pPr>
            <w:r w:rsidRPr="00AD032A">
              <w:rPr>
                <w:rFonts w:eastAsia="Calibri"/>
              </w:rPr>
              <w:t>Заполняется в соответствии с полем SMOCOD справочника SMO.</w:t>
            </w:r>
          </w:p>
        </w:tc>
      </w:tr>
      <w:tr w:rsidR="005A6B0F" w:rsidRPr="00ED0C21" w14:paraId="55616D6B" w14:textId="77777777" w:rsidTr="00907D57">
        <w:trPr>
          <w:trHeight w:val="291"/>
        </w:trPr>
        <w:tc>
          <w:tcPr>
            <w:tcW w:w="1512" w:type="dxa"/>
            <w:tcBorders>
              <w:bottom w:val="single" w:sz="4" w:space="0" w:color="auto"/>
            </w:tcBorders>
            <w:shd w:val="clear" w:color="auto" w:fill="BFBFBF"/>
          </w:tcPr>
          <w:p w14:paraId="763A5BB4" w14:textId="77777777" w:rsidR="005A6B0F" w:rsidRPr="00AD032A" w:rsidRDefault="005A6B0F">
            <w:pPr>
              <w:pStyle w:val="affffffff1"/>
              <w:pPrChange w:id="21844" w:author="Андрей П. Цинцадзе" w:date="2023-11-10T15:46:00Z">
                <w:pPr>
                  <w:spacing w:line="276" w:lineRule="auto"/>
                </w:pPr>
              </w:pPrChange>
            </w:pPr>
            <w:r w:rsidRPr="00AD032A">
              <w:t>POLIS</w:t>
            </w:r>
          </w:p>
        </w:tc>
        <w:tc>
          <w:tcPr>
            <w:tcW w:w="1680" w:type="dxa"/>
            <w:tcBorders>
              <w:bottom w:val="single" w:sz="4" w:space="0" w:color="auto"/>
            </w:tcBorders>
          </w:tcPr>
          <w:p w14:paraId="37DCF51D" w14:textId="77777777" w:rsidR="005A6B0F" w:rsidRPr="00AD032A" w:rsidRDefault="005A6B0F">
            <w:pPr>
              <w:pStyle w:val="affffffff1"/>
              <w:pPrChange w:id="21845" w:author="Андрей П. Цинцадзе" w:date="2023-11-10T15:46:00Z">
                <w:pPr>
                  <w:spacing w:line="276" w:lineRule="auto"/>
                </w:pPr>
              </w:pPrChange>
            </w:pPr>
            <w:r w:rsidRPr="00AD032A">
              <w:t>POLIS_TYPE</w:t>
            </w:r>
          </w:p>
        </w:tc>
        <w:tc>
          <w:tcPr>
            <w:tcW w:w="546" w:type="dxa"/>
            <w:tcBorders>
              <w:bottom w:val="single" w:sz="4" w:space="0" w:color="auto"/>
            </w:tcBorders>
          </w:tcPr>
          <w:p w14:paraId="32B42297" w14:textId="77777777" w:rsidR="005A6B0F" w:rsidRPr="00AD032A" w:rsidRDefault="005A6B0F">
            <w:pPr>
              <w:pStyle w:val="affffffff1"/>
              <w:pPrChange w:id="21846" w:author="Андрей П. Цинцадзе" w:date="2023-11-10T15:46:00Z">
                <w:pPr>
                  <w:spacing w:line="276" w:lineRule="auto"/>
                </w:pPr>
              </w:pPrChange>
            </w:pPr>
            <w:r w:rsidRPr="00AD032A">
              <w:t>ОА</w:t>
            </w:r>
          </w:p>
        </w:tc>
        <w:tc>
          <w:tcPr>
            <w:tcW w:w="868" w:type="dxa"/>
            <w:tcBorders>
              <w:bottom w:val="single" w:sz="4" w:space="0" w:color="auto"/>
            </w:tcBorders>
          </w:tcPr>
          <w:p w14:paraId="439FD884" w14:textId="77777777" w:rsidR="005A6B0F" w:rsidRPr="00AD032A" w:rsidRDefault="005A6B0F">
            <w:pPr>
              <w:pStyle w:val="affffffff1"/>
              <w:pPrChange w:id="21847" w:author="Андрей П. Цинцадзе" w:date="2023-11-10T15:46:00Z">
                <w:pPr>
                  <w:spacing w:line="276" w:lineRule="auto"/>
                </w:pPr>
              </w:pPrChange>
            </w:pPr>
            <w:r w:rsidRPr="00AD032A">
              <w:t>N(1)</w:t>
            </w:r>
          </w:p>
        </w:tc>
        <w:tc>
          <w:tcPr>
            <w:tcW w:w="2385" w:type="dxa"/>
            <w:tcBorders>
              <w:bottom w:val="single" w:sz="4" w:space="0" w:color="auto"/>
            </w:tcBorders>
          </w:tcPr>
          <w:p w14:paraId="66421BBD" w14:textId="77777777" w:rsidR="005A6B0F" w:rsidRPr="00AD032A" w:rsidRDefault="005A6B0F">
            <w:pPr>
              <w:pStyle w:val="affffffff1"/>
              <w:pPrChange w:id="21848" w:author="Андрей П. Цинцадзе" w:date="2023-11-10T15:46:00Z">
                <w:pPr>
                  <w:spacing w:line="276" w:lineRule="auto"/>
                </w:pPr>
              </w:pPrChange>
            </w:pPr>
            <w:r w:rsidRPr="00AD032A">
              <w:t>Тип полиса</w:t>
            </w:r>
          </w:p>
        </w:tc>
        <w:tc>
          <w:tcPr>
            <w:tcW w:w="3216" w:type="dxa"/>
            <w:tcBorders>
              <w:bottom w:val="single" w:sz="4" w:space="0" w:color="auto"/>
            </w:tcBorders>
          </w:tcPr>
          <w:p w14:paraId="112F0F0F" w14:textId="77777777" w:rsidR="005A6B0F" w:rsidRPr="00AD032A" w:rsidRDefault="005A6B0F">
            <w:pPr>
              <w:pStyle w:val="affffffff1"/>
              <w:pPrChange w:id="21849" w:author="Андрей П. Цинцадзе" w:date="2023-11-10T15:46:00Z">
                <w:pPr>
                  <w:spacing w:line="276" w:lineRule="auto"/>
                </w:pPr>
              </w:pPrChange>
            </w:pPr>
            <w:r w:rsidRPr="00AD032A">
              <w:t>Заполняется в соответствии с F008</w:t>
            </w:r>
          </w:p>
        </w:tc>
      </w:tr>
      <w:tr w:rsidR="005A6B0F" w:rsidRPr="00ED0C21" w14:paraId="28BA754F" w14:textId="77777777" w:rsidTr="00907D57">
        <w:trPr>
          <w:trHeight w:val="291"/>
        </w:trPr>
        <w:tc>
          <w:tcPr>
            <w:tcW w:w="1512" w:type="dxa"/>
            <w:tcBorders>
              <w:bottom w:val="single" w:sz="4" w:space="0" w:color="auto"/>
            </w:tcBorders>
            <w:shd w:val="clear" w:color="auto" w:fill="BFBFBF"/>
          </w:tcPr>
          <w:p w14:paraId="15AF79D7" w14:textId="77777777" w:rsidR="005A6B0F" w:rsidRPr="00AD032A" w:rsidRDefault="005A6B0F">
            <w:pPr>
              <w:pStyle w:val="affffffff1"/>
              <w:pPrChange w:id="21850" w:author="Андрей П. Цинцадзе" w:date="2023-11-10T15:46:00Z">
                <w:pPr>
                  <w:spacing w:line="276" w:lineRule="auto"/>
                </w:pPr>
              </w:pPrChange>
            </w:pPr>
            <w:r w:rsidRPr="00AD032A">
              <w:t>POLIS</w:t>
            </w:r>
          </w:p>
        </w:tc>
        <w:tc>
          <w:tcPr>
            <w:tcW w:w="1680" w:type="dxa"/>
            <w:tcBorders>
              <w:bottom w:val="single" w:sz="4" w:space="0" w:color="auto"/>
            </w:tcBorders>
          </w:tcPr>
          <w:p w14:paraId="07E1EA07" w14:textId="77777777" w:rsidR="005A6B0F" w:rsidRPr="00AD032A" w:rsidRDefault="005A6B0F">
            <w:pPr>
              <w:pStyle w:val="affffffff1"/>
              <w:pPrChange w:id="21851" w:author="Андрей П. Цинцадзе" w:date="2023-11-10T15:46:00Z">
                <w:pPr>
                  <w:spacing w:line="276" w:lineRule="auto"/>
                </w:pPr>
              </w:pPrChange>
            </w:pPr>
            <w:r w:rsidRPr="00AD032A">
              <w:t>ENP</w:t>
            </w:r>
          </w:p>
        </w:tc>
        <w:tc>
          <w:tcPr>
            <w:tcW w:w="546" w:type="dxa"/>
            <w:tcBorders>
              <w:bottom w:val="single" w:sz="4" w:space="0" w:color="auto"/>
            </w:tcBorders>
          </w:tcPr>
          <w:p w14:paraId="00DBB583" w14:textId="77777777" w:rsidR="005A6B0F" w:rsidRPr="00AD032A" w:rsidRDefault="005A6B0F">
            <w:pPr>
              <w:pStyle w:val="affffffff1"/>
              <w:pPrChange w:id="21852" w:author="Андрей П. Цинцадзе" w:date="2023-11-10T15:46:00Z">
                <w:pPr>
                  <w:spacing w:line="276" w:lineRule="auto"/>
                </w:pPr>
              </w:pPrChange>
            </w:pPr>
            <w:r w:rsidRPr="00AD032A">
              <w:t>УА</w:t>
            </w:r>
          </w:p>
        </w:tc>
        <w:tc>
          <w:tcPr>
            <w:tcW w:w="868" w:type="dxa"/>
            <w:tcBorders>
              <w:bottom w:val="single" w:sz="4" w:space="0" w:color="auto"/>
            </w:tcBorders>
          </w:tcPr>
          <w:p w14:paraId="07CF0117" w14:textId="77777777" w:rsidR="005A6B0F" w:rsidRPr="00AD032A" w:rsidRDefault="005A6B0F">
            <w:pPr>
              <w:pStyle w:val="affffffff1"/>
              <w:pPrChange w:id="21853" w:author="Андрей П. Цинцадзе" w:date="2023-11-10T15:46:00Z">
                <w:pPr>
                  <w:spacing w:line="276" w:lineRule="auto"/>
                </w:pPr>
              </w:pPrChange>
            </w:pPr>
            <w:r w:rsidRPr="00AD032A">
              <w:t>Т(16)</w:t>
            </w:r>
          </w:p>
        </w:tc>
        <w:tc>
          <w:tcPr>
            <w:tcW w:w="2385" w:type="dxa"/>
            <w:tcBorders>
              <w:bottom w:val="single" w:sz="4" w:space="0" w:color="auto"/>
            </w:tcBorders>
          </w:tcPr>
          <w:p w14:paraId="2B698010" w14:textId="77777777" w:rsidR="005A6B0F" w:rsidRPr="00AD032A" w:rsidRDefault="005A6B0F">
            <w:pPr>
              <w:pStyle w:val="affffffff1"/>
              <w:pPrChange w:id="21854" w:author="Андрей П. Цинцадзе" w:date="2023-11-10T15:46:00Z">
                <w:pPr>
                  <w:spacing w:line="276" w:lineRule="auto"/>
                </w:pPr>
              </w:pPrChange>
            </w:pPr>
            <w:r w:rsidRPr="00AD032A">
              <w:t>ЕНП</w:t>
            </w:r>
          </w:p>
        </w:tc>
        <w:tc>
          <w:tcPr>
            <w:tcW w:w="3216" w:type="dxa"/>
            <w:tcBorders>
              <w:bottom w:val="single" w:sz="4" w:space="0" w:color="auto"/>
            </w:tcBorders>
          </w:tcPr>
          <w:p w14:paraId="0962A757" w14:textId="77777777" w:rsidR="005A6B0F" w:rsidRPr="00AD032A" w:rsidRDefault="005A6B0F">
            <w:pPr>
              <w:pStyle w:val="affffffff1"/>
              <w:pPrChange w:id="21855" w:author="Андрей П. Цинцадзе" w:date="2023-11-10T15:46:00Z">
                <w:pPr>
                  <w:spacing w:line="276" w:lineRule="auto"/>
                </w:pPr>
              </w:pPrChange>
            </w:pPr>
          </w:p>
        </w:tc>
      </w:tr>
      <w:tr w:rsidR="005A6B0F" w:rsidRPr="00ED0C21" w14:paraId="1F2C3AF1" w14:textId="77777777" w:rsidTr="00907D57">
        <w:trPr>
          <w:trHeight w:val="291"/>
        </w:trPr>
        <w:tc>
          <w:tcPr>
            <w:tcW w:w="1512" w:type="dxa"/>
            <w:tcBorders>
              <w:bottom w:val="single" w:sz="4" w:space="0" w:color="auto"/>
            </w:tcBorders>
            <w:shd w:val="clear" w:color="auto" w:fill="BFBFBF"/>
          </w:tcPr>
          <w:p w14:paraId="1433187A" w14:textId="77777777" w:rsidR="005A6B0F" w:rsidRPr="00AD032A" w:rsidRDefault="005A6B0F">
            <w:pPr>
              <w:pStyle w:val="affffffff1"/>
              <w:pPrChange w:id="21856" w:author="Андрей П. Цинцадзе" w:date="2023-11-10T15:46:00Z">
                <w:pPr>
                  <w:spacing w:line="276" w:lineRule="auto"/>
                </w:pPr>
              </w:pPrChange>
            </w:pPr>
            <w:r w:rsidRPr="00AD032A">
              <w:t>POLIS</w:t>
            </w:r>
          </w:p>
        </w:tc>
        <w:tc>
          <w:tcPr>
            <w:tcW w:w="1680" w:type="dxa"/>
            <w:tcBorders>
              <w:bottom w:val="single" w:sz="4" w:space="0" w:color="auto"/>
            </w:tcBorders>
          </w:tcPr>
          <w:p w14:paraId="073EC811" w14:textId="77777777" w:rsidR="005A6B0F" w:rsidRPr="00AD032A" w:rsidRDefault="005A6B0F">
            <w:pPr>
              <w:pStyle w:val="affffffff1"/>
              <w:pPrChange w:id="21857" w:author="Андрей П. Цинцадзе" w:date="2023-11-10T15:46:00Z">
                <w:pPr>
                  <w:spacing w:line="276" w:lineRule="auto"/>
                </w:pPr>
              </w:pPrChange>
            </w:pPr>
            <w:r w:rsidRPr="00AD032A">
              <w:t>SER_NUM</w:t>
            </w:r>
          </w:p>
        </w:tc>
        <w:tc>
          <w:tcPr>
            <w:tcW w:w="546" w:type="dxa"/>
            <w:tcBorders>
              <w:bottom w:val="single" w:sz="4" w:space="0" w:color="auto"/>
            </w:tcBorders>
          </w:tcPr>
          <w:p w14:paraId="0E8DF7CD" w14:textId="6436238A" w:rsidR="005A6B0F" w:rsidRPr="00AD032A" w:rsidRDefault="00A42BA5">
            <w:pPr>
              <w:pStyle w:val="affffffff1"/>
              <w:pPrChange w:id="21858" w:author="Андрей П. Цинцадзе" w:date="2023-11-10T15:46:00Z">
                <w:pPr>
                  <w:spacing w:line="276" w:lineRule="auto"/>
                </w:pPr>
              </w:pPrChange>
            </w:pPr>
            <w:r>
              <w:t>У</w:t>
            </w:r>
            <w:r w:rsidR="005A6B0F" w:rsidRPr="00AD032A">
              <w:t>А</w:t>
            </w:r>
          </w:p>
        </w:tc>
        <w:tc>
          <w:tcPr>
            <w:tcW w:w="868" w:type="dxa"/>
            <w:tcBorders>
              <w:bottom w:val="single" w:sz="4" w:space="0" w:color="auto"/>
            </w:tcBorders>
          </w:tcPr>
          <w:p w14:paraId="77683778" w14:textId="77777777" w:rsidR="005A6B0F" w:rsidRPr="00AD032A" w:rsidRDefault="005A6B0F">
            <w:pPr>
              <w:pStyle w:val="affffffff1"/>
              <w:pPrChange w:id="21859" w:author="Андрей П. Цинцадзе" w:date="2023-11-10T15:46:00Z">
                <w:pPr>
                  <w:spacing w:line="276" w:lineRule="auto"/>
                </w:pPr>
              </w:pPrChange>
            </w:pPr>
            <w:r w:rsidRPr="00AD032A">
              <w:t>Т(20)</w:t>
            </w:r>
          </w:p>
        </w:tc>
        <w:tc>
          <w:tcPr>
            <w:tcW w:w="2385" w:type="dxa"/>
            <w:tcBorders>
              <w:bottom w:val="single" w:sz="4" w:space="0" w:color="auto"/>
            </w:tcBorders>
          </w:tcPr>
          <w:p w14:paraId="7424DD6E" w14:textId="77777777" w:rsidR="005A6B0F" w:rsidRPr="00AD032A" w:rsidRDefault="005A6B0F">
            <w:pPr>
              <w:pStyle w:val="affffffff1"/>
              <w:pPrChange w:id="21860" w:author="Андрей П. Цинцадзе" w:date="2023-11-10T15:46:00Z">
                <w:pPr>
                  <w:spacing w:line="276" w:lineRule="auto"/>
                </w:pPr>
              </w:pPrChange>
            </w:pPr>
            <w:r w:rsidRPr="00AD032A">
              <w:t>Серия и номер полиса</w:t>
            </w:r>
          </w:p>
        </w:tc>
        <w:tc>
          <w:tcPr>
            <w:tcW w:w="3216" w:type="dxa"/>
            <w:tcBorders>
              <w:bottom w:val="single" w:sz="4" w:space="0" w:color="auto"/>
            </w:tcBorders>
          </w:tcPr>
          <w:p w14:paraId="238AB580" w14:textId="77777777" w:rsidR="00A42BA5" w:rsidRPr="00AD032A" w:rsidRDefault="00A42BA5">
            <w:pPr>
              <w:pStyle w:val="affffffff1"/>
              <w:pPrChange w:id="21861"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1B61C00D" w14:textId="77777777" w:rsidR="00A42BA5" w:rsidRPr="00AD032A" w:rsidRDefault="00A42BA5">
            <w:pPr>
              <w:pStyle w:val="affffffff1"/>
              <w:pPrChange w:id="21862"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454FBDAC" w14:textId="13488030" w:rsidR="005A6B0F" w:rsidRPr="00AD032A" w:rsidRDefault="00A42BA5">
            <w:pPr>
              <w:pStyle w:val="affffffff1"/>
              <w:pPrChange w:id="21863"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4B3713" w14:paraId="20D9FB09" w14:textId="77777777" w:rsidTr="00907D57">
        <w:trPr>
          <w:trHeight w:val="291"/>
        </w:trPr>
        <w:tc>
          <w:tcPr>
            <w:tcW w:w="10207" w:type="dxa"/>
            <w:gridSpan w:val="6"/>
            <w:tcBorders>
              <w:bottom w:val="single" w:sz="4" w:space="0" w:color="auto"/>
            </w:tcBorders>
            <w:shd w:val="clear" w:color="auto" w:fill="auto"/>
            <w:vAlign w:val="center"/>
          </w:tcPr>
          <w:p w14:paraId="7EDDDFA7" w14:textId="77777777" w:rsidR="005A6B0F" w:rsidRPr="00AD032A" w:rsidRDefault="005A6B0F">
            <w:pPr>
              <w:pStyle w:val="affffffff1"/>
              <w:rPr>
                <w:lang w:val="en-US"/>
              </w:rPr>
              <w:pPrChange w:id="21864" w:author="Андрей П. Цинцадзе" w:date="2023-11-10T15:46:00Z">
                <w:pPr>
                  <w:spacing w:line="276" w:lineRule="auto"/>
                </w:pPr>
              </w:pPrChange>
            </w:pPr>
            <w:r w:rsidRPr="00AD032A">
              <w:t>Информация</w:t>
            </w:r>
            <w:r w:rsidRPr="00AD032A">
              <w:rPr>
                <w:lang w:val="en-US"/>
              </w:rPr>
              <w:t xml:space="preserve"> </w:t>
            </w:r>
            <w:r w:rsidRPr="00AD032A">
              <w:t>о</w:t>
            </w:r>
            <w:r w:rsidRPr="00AD032A">
              <w:rPr>
                <w:lang w:val="en-US"/>
              </w:rPr>
              <w:t xml:space="preserve"> </w:t>
            </w:r>
            <w:r w:rsidRPr="00AD032A">
              <w:t>прикреплении</w:t>
            </w:r>
            <w:r w:rsidRPr="00AD032A">
              <w:rPr>
                <w:lang w:val="en-US"/>
              </w:rPr>
              <w:t xml:space="preserve"> (GINEKOL _PN / CLOSE_POLIS / PERSON / PR_INFO)</w:t>
            </w:r>
          </w:p>
        </w:tc>
      </w:tr>
      <w:tr w:rsidR="005A6B0F" w:rsidRPr="00ED0C21" w14:paraId="6853CF14" w14:textId="77777777" w:rsidTr="00907D57">
        <w:trPr>
          <w:trHeight w:val="291"/>
        </w:trPr>
        <w:tc>
          <w:tcPr>
            <w:tcW w:w="1512" w:type="dxa"/>
            <w:shd w:val="clear" w:color="auto" w:fill="BFBFBF"/>
          </w:tcPr>
          <w:p w14:paraId="65805B5D" w14:textId="77777777" w:rsidR="005A6B0F" w:rsidRPr="00AD032A" w:rsidRDefault="005A6B0F">
            <w:pPr>
              <w:pStyle w:val="affffffff1"/>
              <w:pPrChange w:id="21865" w:author="Андрей П. Цинцадзе" w:date="2023-11-10T15:46:00Z">
                <w:pPr>
                  <w:spacing w:line="276" w:lineRule="auto"/>
                </w:pPr>
              </w:pPrChange>
            </w:pPr>
            <w:r w:rsidRPr="00AD032A">
              <w:t>PR_INFO</w:t>
            </w:r>
          </w:p>
        </w:tc>
        <w:tc>
          <w:tcPr>
            <w:tcW w:w="1680" w:type="dxa"/>
          </w:tcPr>
          <w:p w14:paraId="083DE97D" w14:textId="77777777" w:rsidR="005A6B0F" w:rsidRPr="00AD032A" w:rsidRDefault="005A6B0F">
            <w:pPr>
              <w:pStyle w:val="affffffff1"/>
              <w:pPrChange w:id="21866" w:author="Андрей П. Цинцадзе" w:date="2023-11-10T15:46:00Z">
                <w:pPr>
                  <w:spacing w:line="276" w:lineRule="auto"/>
                </w:pPr>
              </w:pPrChange>
            </w:pPr>
            <w:r w:rsidRPr="00AD032A">
              <w:t>START_DATE</w:t>
            </w:r>
          </w:p>
        </w:tc>
        <w:tc>
          <w:tcPr>
            <w:tcW w:w="546" w:type="dxa"/>
          </w:tcPr>
          <w:p w14:paraId="4A3306B3" w14:textId="77777777" w:rsidR="005A6B0F" w:rsidRPr="00AD032A" w:rsidRDefault="005A6B0F">
            <w:pPr>
              <w:pStyle w:val="affffffff1"/>
              <w:pPrChange w:id="21867" w:author="Андрей П. Цинцадзе" w:date="2023-11-10T15:46:00Z">
                <w:pPr>
                  <w:spacing w:line="276" w:lineRule="auto"/>
                </w:pPr>
              </w:pPrChange>
            </w:pPr>
            <w:r w:rsidRPr="00AD032A">
              <w:t>ОА</w:t>
            </w:r>
          </w:p>
        </w:tc>
        <w:tc>
          <w:tcPr>
            <w:tcW w:w="868" w:type="dxa"/>
          </w:tcPr>
          <w:p w14:paraId="2294D3E6" w14:textId="77777777" w:rsidR="005A6B0F" w:rsidRPr="00AD032A" w:rsidRDefault="005A6B0F">
            <w:pPr>
              <w:pStyle w:val="affffffff1"/>
              <w:pPrChange w:id="21868" w:author="Андрей П. Цинцадзе" w:date="2023-11-10T15:46:00Z">
                <w:pPr>
                  <w:spacing w:line="276" w:lineRule="auto"/>
                </w:pPr>
              </w:pPrChange>
            </w:pPr>
            <w:r w:rsidRPr="00AD032A">
              <w:t>D</w:t>
            </w:r>
          </w:p>
        </w:tc>
        <w:tc>
          <w:tcPr>
            <w:tcW w:w="2385" w:type="dxa"/>
          </w:tcPr>
          <w:p w14:paraId="4291F459" w14:textId="77777777" w:rsidR="005A6B0F" w:rsidRPr="00AD032A" w:rsidRDefault="005A6B0F">
            <w:pPr>
              <w:pStyle w:val="affffffff1"/>
              <w:pPrChange w:id="21869" w:author="Андрей П. Цинцадзе" w:date="2023-11-10T15:46:00Z">
                <w:pPr>
                  <w:spacing w:line="276" w:lineRule="auto"/>
                </w:pPr>
              </w:pPrChange>
            </w:pPr>
            <w:r w:rsidRPr="00AD032A">
              <w:t>Дата заявления</w:t>
            </w:r>
          </w:p>
        </w:tc>
        <w:tc>
          <w:tcPr>
            <w:tcW w:w="3216" w:type="dxa"/>
          </w:tcPr>
          <w:p w14:paraId="7457D358" w14:textId="77777777" w:rsidR="005A6B0F" w:rsidRPr="00AD032A" w:rsidRDefault="005A6B0F">
            <w:pPr>
              <w:pStyle w:val="affffffff1"/>
              <w:pPrChange w:id="21870" w:author="Андрей П. Цинцадзе" w:date="2023-11-10T15:46:00Z">
                <w:pPr>
                  <w:spacing w:line="276" w:lineRule="auto"/>
                </w:pPr>
              </w:pPrChange>
            </w:pPr>
          </w:p>
        </w:tc>
      </w:tr>
      <w:tr w:rsidR="005A6B0F" w:rsidRPr="00ED0C21" w14:paraId="47F0E336" w14:textId="77777777" w:rsidTr="00907D57">
        <w:trPr>
          <w:trHeight w:val="291"/>
        </w:trPr>
        <w:tc>
          <w:tcPr>
            <w:tcW w:w="1512" w:type="dxa"/>
            <w:tcBorders>
              <w:bottom w:val="single" w:sz="4" w:space="0" w:color="auto"/>
            </w:tcBorders>
            <w:shd w:val="clear" w:color="auto" w:fill="BFBFBF"/>
          </w:tcPr>
          <w:p w14:paraId="723C12B2" w14:textId="77777777" w:rsidR="005A6B0F" w:rsidRPr="00AD032A" w:rsidRDefault="005A6B0F">
            <w:pPr>
              <w:pStyle w:val="affffffff1"/>
              <w:pPrChange w:id="21871" w:author="Андрей П. Цинцадзе" w:date="2023-11-10T15:46:00Z">
                <w:pPr>
                  <w:spacing w:line="276" w:lineRule="auto"/>
                </w:pPr>
              </w:pPrChange>
            </w:pPr>
            <w:r w:rsidRPr="00AD032A">
              <w:t>PR_INFO</w:t>
            </w:r>
          </w:p>
        </w:tc>
        <w:tc>
          <w:tcPr>
            <w:tcW w:w="1680" w:type="dxa"/>
            <w:tcBorders>
              <w:bottom w:val="single" w:sz="4" w:space="0" w:color="auto"/>
            </w:tcBorders>
          </w:tcPr>
          <w:p w14:paraId="05A62E1B" w14:textId="77777777" w:rsidR="005A6B0F" w:rsidRPr="00AD032A" w:rsidRDefault="005A6B0F">
            <w:pPr>
              <w:pStyle w:val="affffffff1"/>
              <w:pPrChange w:id="21872" w:author="Андрей П. Цинцадзе" w:date="2023-11-10T15:46:00Z">
                <w:pPr>
                  <w:spacing w:line="276" w:lineRule="auto"/>
                </w:pPr>
              </w:pPrChange>
            </w:pPr>
            <w:r w:rsidRPr="00AD032A">
              <w:t>START_TFOMS</w:t>
            </w:r>
          </w:p>
        </w:tc>
        <w:tc>
          <w:tcPr>
            <w:tcW w:w="546" w:type="dxa"/>
            <w:tcBorders>
              <w:bottom w:val="single" w:sz="4" w:space="0" w:color="auto"/>
            </w:tcBorders>
          </w:tcPr>
          <w:p w14:paraId="5343639A" w14:textId="77777777" w:rsidR="005A6B0F" w:rsidRPr="00AD032A" w:rsidRDefault="005A6B0F">
            <w:pPr>
              <w:pStyle w:val="affffffff1"/>
              <w:pPrChange w:id="21873" w:author="Андрей П. Цинцадзе" w:date="2023-11-10T15:46:00Z">
                <w:pPr>
                  <w:spacing w:line="276" w:lineRule="auto"/>
                </w:pPr>
              </w:pPrChange>
            </w:pPr>
            <w:r w:rsidRPr="00AD032A">
              <w:t>ОА</w:t>
            </w:r>
          </w:p>
        </w:tc>
        <w:tc>
          <w:tcPr>
            <w:tcW w:w="868" w:type="dxa"/>
            <w:tcBorders>
              <w:bottom w:val="single" w:sz="4" w:space="0" w:color="auto"/>
            </w:tcBorders>
          </w:tcPr>
          <w:p w14:paraId="5B50E1B6" w14:textId="77777777" w:rsidR="005A6B0F" w:rsidRPr="00AD032A" w:rsidRDefault="005A6B0F">
            <w:pPr>
              <w:pStyle w:val="affffffff1"/>
              <w:pPrChange w:id="21874" w:author="Андрей П. Цинцадзе" w:date="2023-11-10T15:46:00Z">
                <w:pPr>
                  <w:spacing w:line="276" w:lineRule="auto"/>
                </w:pPr>
              </w:pPrChange>
            </w:pPr>
            <w:r w:rsidRPr="00AD032A">
              <w:t>D</w:t>
            </w:r>
          </w:p>
        </w:tc>
        <w:tc>
          <w:tcPr>
            <w:tcW w:w="2385" w:type="dxa"/>
            <w:tcBorders>
              <w:bottom w:val="single" w:sz="4" w:space="0" w:color="auto"/>
            </w:tcBorders>
          </w:tcPr>
          <w:p w14:paraId="48EFE9FE" w14:textId="77777777" w:rsidR="005A6B0F" w:rsidRPr="00AD032A" w:rsidRDefault="005A6B0F">
            <w:pPr>
              <w:pStyle w:val="affffffff1"/>
              <w:pPrChange w:id="21875" w:author="Андрей П. Цинцадзе" w:date="2023-11-10T15:46:00Z">
                <w:pPr>
                  <w:spacing w:line="276" w:lineRule="auto"/>
                </w:pPr>
              </w:pPrChange>
            </w:pPr>
            <w:r w:rsidRPr="00AD032A">
              <w:t>Дата прикрепления</w:t>
            </w:r>
          </w:p>
        </w:tc>
        <w:tc>
          <w:tcPr>
            <w:tcW w:w="3216" w:type="dxa"/>
            <w:tcBorders>
              <w:bottom w:val="single" w:sz="4" w:space="0" w:color="auto"/>
            </w:tcBorders>
          </w:tcPr>
          <w:p w14:paraId="36F09E2D" w14:textId="77777777" w:rsidR="005A6B0F" w:rsidRPr="00AD032A" w:rsidRDefault="005A6B0F">
            <w:pPr>
              <w:pStyle w:val="affffffff1"/>
              <w:rPr>
                <w:rFonts w:eastAsia="Calibri"/>
              </w:rPr>
              <w:pPrChange w:id="21876" w:author="Андрей П. Цинцадзе" w:date="2023-11-10T15:46:00Z">
                <w:pPr>
                  <w:spacing w:line="276" w:lineRule="auto"/>
                </w:pPr>
              </w:pPrChange>
            </w:pPr>
            <w:r w:rsidRPr="00AD032A">
              <w:rPr>
                <w:rFonts w:eastAsia="Calibri"/>
              </w:rPr>
              <w:t>Дата прикрепления по данным ТФ ОМС.</w:t>
            </w:r>
          </w:p>
        </w:tc>
      </w:tr>
      <w:tr w:rsidR="005A6B0F" w:rsidRPr="00ED0C21" w14:paraId="5FBB8265" w14:textId="77777777" w:rsidTr="00907D57">
        <w:trPr>
          <w:trHeight w:val="291"/>
        </w:trPr>
        <w:tc>
          <w:tcPr>
            <w:tcW w:w="1512" w:type="dxa"/>
            <w:tcBorders>
              <w:bottom w:val="single" w:sz="4" w:space="0" w:color="auto"/>
            </w:tcBorders>
            <w:shd w:val="clear" w:color="auto" w:fill="BFBFBF"/>
          </w:tcPr>
          <w:p w14:paraId="7F4977AA" w14:textId="77777777" w:rsidR="005A6B0F" w:rsidRPr="00AD032A" w:rsidRDefault="005A6B0F">
            <w:pPr>
              <w:pStyle w:val="affffffff1"/>
              <w:pPrChange w:id="21877" w:author="Андрей П. Цинцадзе" w:date="2023-11-10T15:46:00Z">
                <w:pPr>
                  <w:spacing w:line="276" w:lineRule="auto"/>
                </w:pPr>
              </w:pPrChange>
            </w:pPr>
            <w:r w:rsidRPr="00AD032A">
              <w:t>PR_INFO</w:t>
            </w:r>
          </w:p>
        </w:tc>
        <w:tc>
          <w:tcPr>
            <w:tcW w:w="1680" w:type="dxa"/>
            <w:tcBorders>
              <w:bottom w:val="single" w:sz="4" w:space="0" w:color="auto"/>
            </w:tcBorders>
          </w:tcPr>
          <w:p w14:paraId="4080A7EC" w14:textId="77777777" w:rsidR="005A6B0F" w:rsidRPr="00AD032A" w:rsidRDefault="005A6B0F">
            <w:pPr>
              <w:pStyle w:val="affffffff1"/>
              <w:pPrChange w:id="21878" w:author="Андрей П. Цинцадзе" w:date="2023-11-10T15:46:00Z">
                <w:pPr>
                  <w:spacing w:line="276" w:lineRule="auto"/>
                </w:pPr>
              </w:pPrChange>
            </w:pPr>
            <w:r w:rsidRPr="00AD032A">
              <w:t>CLOSE_DATE</w:t>
            </w:r>
          </w:p>
        </w:tc>
        <w:tc>
          <w:tcPr>
            <w:tcW w:w="546" w:type="dxa"/>
            <w:tcBorders>
              <w:bottom w:val="single" w:sz="4" w:space="0" w:color="auto"/>
            </w:tcBorders>
          </w:tcPr>
          <w:p w14:paraId="22B6E99E" w14:textId="77777777" w:rsidR="005A6B0F" w:rsidRPr="00AD032A" w:rsidRDefault="005A6B0F">
            <w:pPr>
              <w:pStyle w:val="affffffff1"/>
              <w:pPrChange w:id="21879" w:author="Андрей П. Цинцадзе" w:date="2023-11-10T15:46:00Z">
                <w:pPr>
                  <w:spacing w:line="276" w:lineRule="auto"/>
                </w:pPr>
              </w:pPrChange>
            </w:pPr>
            <w:r w:rsidRPr="00AD032A">
              <w:t>OA</w:t>
            </w:r>
          </w:p>
        </w:tc>
        <w:tc>
          <w:tcPr>
            <w:tcW w:w="868" w:type="dxa"/>
            <w:tcBorders>
              <w:bottom w:val="single" w:sz="4" w:space="0" w:color="auto"/>
            </w:tcBorders>
          </w:tcPr>
          <w:p w14:paraId="5E2D26EB" w14:textId="77777777" w:rsidR="005A6B0F" w:rsidRPr="00AD032A" w:rsidRDefault="005A6B0F">
            <w:pPr>
              <w:pStyle w:val="affffffff1"/>
              <w:pPrChange w:id="21880" w:author="Андрей П. Цинцадзе" w:date="2023-11-10T15:46:00Z">
                <w:pPr>
                  <w:spacing w:line="276" w:lineRule="auto"/>
                </w:pPr>
              </w:pPrChange>
            </w:pPr>
            <w:r w:rsidRPr="00AD032A">
              <w:t>D</w:t>
            </w:r>
          </w:p>
        </w:tc>
        <w:tc>
          <w:tcPr>
            <w:tcW w:w="2385" w:type="dxa"/>
            <w:tcBorders>
              <w:bottom w:val="single" w:sz="4" w:space="0" w:color="auto"/>
            </w:tcBorders>
          </w:tcPr>
          <w:p w14:paraId="053ADB05" w14:textId="77777777" w:rsidR="005A6B0F" w:rsidRPr="00AD032A" w:rsidRDefault="005A6B0F">
            <w:pPr>
              <w:pStyle w:val="affffffff1"/>
              <w:pPrChange w:id="21881" w:author="Андрей П. Цинцадзе" w:date="2023-11-10T15:46:00Z">
                <w:pPr>
                  <w:spacing w:line="276" w:lineRule="auto"/>
                </w:pPr>
              </w:pPrChange>
            </w:pPr>
            <w:r w:rsidRPr="00AD032A">
              <w:t>Дата прекращения полиса</w:t>
            </w:r>
          </w:p>
        </w:tc>
        <w:tc>
          <w:tcPr>
            <w:tcW w:w="3216" w:type="dxa"/>
            <w:tcBorders>
              <w:bottom w:val="single" w:sz="4" w:space="0" w:color="auto"/>
            </w:tcBorders>
          </w:tcPr>
          <w:p w14:paraId="3DF0F388" w14:textId="77777777" w:rsidR="005A6B0F" w:rsidRPr="00AD032A" w:rsidRDefault="005A6B0F">
            <w:pPr>
              <w:pStyle w:val="affffffff1"/>
              <w:rPr>
                <w:rFonts w:eastAsia="Calibri"/>
              </w:rPr>
              <w:pPrChange w:id="21882" w:author="Андрей П. Цинцадзе" w:date="2023-11-10T15:46:00Z">
                <w:pPr>
                  <w:spacing w:line="276" w:lineRule="auto"/>
                </w:pPr>
              </w:pPrChange>
            </w:pPr>
            <w:r w:rsidRPr="00AD032A">
              <w:t>Дата прекращения полиса на территории Оренбургской обл.</w:t>
            </w:r>
          </w:p>
        </w:tc>
      </w:tr>
      <w:tr w:rsidR="005A6B0F" w:rsidRPr="00ED0C21" w14:paraId="1672ABDF" w14:textId="77777777" w:rsidTr="00907D57">
        <w:trPr>
          <w:trHeight w:val="475"/>
        </w:trPr>
        <w:tc>
          <w:tcPr>
            <w:tcW w:w="10207" w:type="dxa"/>
            <w:gridSpan w:val="6"/>
            <w:tcBorders>
              <w:bottom w:val="single" w:sz="4" w:space="0" w:color="auto"/>
            </w:tcBorders>
            <w:shd w:val="clear" w:color="auto" w:fill="auto"/>
          </w:tcPr>
          <w:p w14:paraId="37863C4D" w14:textId="77777777" w:rsidR="005A6B0F" w:rsidRPr="00AD032A" w:rsidRDefault="005A6B0F">
            <w:pPr>
              <w:pStyle w:val="affffffff1"/>
              <w:rPr>
                <w:bCs/>
              </w:rPr>
              <w:pPrChange w:id="21883" w:author="Андрей П. Цинцадзе" w:date="2023-11-10T15:46:00Z">
                <w:pPr>
                  <w:spacing w:line="276" w:lineRule="auto"/>
                  <w:jc w:val="both"/>
                </w:pPr>
              </w:pPrChange>
            </w:pPr>
          </w:p>
          <w:p w14:paraId="33C4271F" w14:textId="77777777" w:rsidR="005A6B0F" w:rsidRPr="00AD032A" w:rsidRDefault="005A6B0F">
            <w:pPr>
              <w:pStyle w:val="affffffff1"/>
              <w:rPr>
                <w:bCs/>
                <w:lang w:val="en-US"/>
              </w:rPr>
              <w:pPrChange w:id="21884" w:author="Андрей П. Цинцадзе" w:date="2023-11-10T15:46:00Z">
                <w:pPr>
                  <w:spacing w:line="276" w:lineRule="auto"/>
                  <w:jc w:val="both"/>
                </w:pPr>
              </w:pPrChange>
            </w:pPr>
            <w:r w:rsidRPr="00AD032A">
              <w:rPr>
                <w:bCs/>
              </w:rPr>
              <w:t xml:space="preserve">Описание ветви </w:t>
            </w:r>
            <w:r w:rsidRPr="00AD032A">
              <w:rPr>
                <w:bCs/>
                <w:lang w:val="en-US"/>
              </w:rPr>
              <w:t>OPEN_POLIS</w:t>
            </w:r>
          </w:p>
          <w:p w14:paraId="071D9F3D" w14:textId="77777777" w:rsidR="005A6B0F" w:rsidRPr="00AD032A" w:rsidRDefault="005A6B0F">
            <w:pPr>
              <w:pStyle w:val="affffffff1"/>
              <w:rPr>
                <w:bCs/>
                <w:lang w:val="en-US"/>
              </w:rPr>
              <w:pPrChange w:id="21885" w:author="Андрей П. Цинцадзе" w:date="2023-11-10T15:46:00Z">
                <w:pPr>
                  <w:spacing w:line="276" w:lineRule="auto"/>
                  <w:jc w:val="both"/>
                </w:pPr>
              </w:pPrChange>
            </w:pPr>
          </w:p>
        </w:tc>
      </w:tr>
      <w:tr w:rsidR="005A6B0F" w:rsidRPr="00ED0C21" w14:paraId="33DA70B5" w14:textId="77777777" w:rsidTr="00907D57">
        <w:trPr>
          <w:trHeight w:val="291"/>
        </w:trPr>
        <w:tc>
          <w:tcPr>
            <w:tcW w:w="10207" w:type="dxa"/>
            <w:gridSpan w:val="6"/>
            <w:tcBorders>
              <w:bottom w:val="single" w:sz="4" w:space="0" w:color="auto"/>
            </w:tcBorders>
            <w:shd w:val="clear" w:color="auto" w:fill="auto"/>
          </w:tcPr>
          <w:p w14:paraId="48385324" w14:textId="77777777" w:rsidR="005A6B0F" w:rsidRPr="00AD032A" w:rsidRDefault="005A6B0F">
            <w:pPr>
              <w:pStyle w:val="affffffff1"/>
              <w:pPrChange w:id="21886" w:author="Андрей П. Цинцадзе" w:date="2023-11-10T15:46:00Z">
                <w:pPr>
                  <w:spacing w:line="276" w:lineRule="auto"/>
                </w:pPr>
              </w:pPrChange>
            </w:pPr>
            <w:r w:rsidRPr="00AD032A">
              <w:t>Информация о гражданах, у которых возобновлено страхование на территории Оренбургской области (OPEN_POLIS)</w:t>
            </w:r>
          </w:p>
        </w:tc>
      </w:tr>
      <w:tr w:rsidR="005A6B0F" w:rsidRPr="00ED0C21" w14:paraId="519F53AF" w14:textId="77777777" w:rsidTr="00907D57">
        <w:trPr>
          <w:trHeight w:val="291"/>
        </w:trPr>
        <w:tc>
          <w:tcPr>
            <w:tcW w:w="1512" w:type="dxa"/>
            <w:shd w:val="clear" w:color="auto" w:fill="BFBFBF"/>
          </w:tcPr>
          <w:p w14:paraId="5E22A76B" w14:textId="5BB511C7" w:rsidR="005A6B0F" w:rsidRPr="00AD032A" w:rsidRDefault="00480AAC">
            <w:pPr>
              <w:pStyle w:val="affffffff1"/>
              <w:pPrChange w:id="21887" w:author="Андрей П. Цинцадзе" w:date="2023-11-10T15:46:00Z">
                <w:pPr>
                  <w:spacing w:line="276" w:lineRule="auto"/>
                </w:pPr>
              </w:pPrChange>
            </w:pPr>
            <w:r w:rsidRPr="00480AAC">
              <w:t>OPEN_POLIS</w:t>
            </w:r>
          </w:p>
        </w:tc>
        <w:tc>
          <w:tcPr>
            <w:tcW w:w="1680" w:type="dxa"/>
          </w:tcPr>
          <w:p w14:paraId="727DA1A3" w14:textId="77777777" w:rsidR="005A6B0F" w:rsidRPr="00AD032A" w:rsidRDefault="005A6B0F">
            <w:pPr>
              <w:pStyle w:val="affffffff1"/>
              <w:pPrChange w:id="21888" w:author="Андрей П. Цинцадзе" w:date="2023-11-10T15:46:00Z">
                <w:pPr>
                  <w:spacing w:line="276" w:lineRule="auto"/>
                </w:pPr>
              </w:pPrChange>
            </w:pPr>
            <w:r w:rsidRPr="00AD032A">
              <w:t>PERSON</w:t>
            </w:r>
          </w:p>
        </w:tc>
        <w:tc>
          <w:tcPr>
            <w:tcW w:w="546" w:type="dxa"/>
          </w:tcPr>
          <w:p w14:paraId="58AEEE63" w14:textId="77777777" w:rsidR="005A6B0F" w:rsidRPr="00AD032A" w:rsidRDefault="005A6B0F">
            <w:pPr>
              <w:pStyle w:val="affffffff1"/>
              <w:pPrChange w:id="21889" w:author="Андрей П. Цинцадзе" w:date="2023-11-10T15:46:00Z">
                <w:pPr>
                  <w:spacing w:line="276" w:lineRule="auto"/>
                </w:pPr>
              </w:pPrChange>
            </w:pPr>
            <w:r w:rsidRPr="00AD032A">
              <w:t>ОМ</w:t>
            </w:r>
          </w:p>
        </w:tc>
        <w:tc>
          <w:tcPr>
            <w:tcW w:w="868" w:type="dxa"/>
          </w:tcPr>
          <w:p w14:paraId="49FC35B0" w14:textId="77777777" w:rsidR="005A6B0F" w:rsidRPr="00AD032A" w:rsidRDefault="005A6B0F">
            <w:pPr>
              <w:pStyle w:val="affffffff1"/>
              <w:pPrChange w:id="21890" w:author="Андрей П. Цинцадзе" w:date="2023-11-10T15:46:00Z">
                <w:pPr>
                  <w:spacing w:line="276" w:lineRule="auto"/>
                </w:pPr>
              </w:pPrChange>
            </w:pPr>
            <w:r w:rsidRPr="00AD032A">
              <w:t>S</w:t>
            </w:r>
          </w:p>
        </w:tc>
        <w:tc>
          <w:tcPr>
            <w:tcW w:w="2385" w:type="dxa"/>
          </w:tcPr>
          <w:p w14:paraId="6BA48617" w14:textId="77777777" w:rsidR="005A6B0F" w:rsidRPr="00AD032A" w:rsidRDefault="005A6B0F">
            <w:pPr>
              <w:pStyle w:val="affffffff1"/>
              <w:pPrChange w:id="21891" w:author="Андрей П. Цинцадзе" w:date="2023-11-10T15:46:00Z">
                <w:pPr>
                  <w:spacing w:line="276" w:lineRule="auto"/>
                </w:pPr>
              </w:pPrChange>
            </w:pPr>
          </w:p>
        </w:tc>
        <w:tc>
          <w:tcPr>
            <w:tcW w:w="3216" w:type="dxa"/>
          </w:tcPr>
          <w:p w14:paraId="21B90270" w14:textId="77777777" w:rsidR="005A6B0F" w:rsidRPr="00AD032A" w:rsidRDefault="005A6B0F">
            <w:pPr>
              <w:pStyle w:val="affffffff1"/>
              <w:pPrChange w:id="21892" w:author="Андрей П. Цинцадзе" w:date="2023-11-10T15:46:00Z">
                <w:pPr>
                  <w:spacing w:line="276" w:lineRule="auto"/>
                </w:pPr>
              </w:pPrChange>
            </w:pPr>
          </w:p>
        </w:tc>
      </w:tr>
      <w:tr w:rsidR="005A6B0F" w:rsidRPr="00ED0C21" w14:paraId="6A880EC5" w14:textId="77777777" w:rsidTr="00907D57">
        <w:trPr>
          <w:trHeight w:val="291"/>
        </w:trPr>
        <w:tc>
          <w:tcPr>
            <w:tcW w:w="10207" w:type="dxa"/>
            <w:gridSpan w:val="6"/>
            <w:tcBorders>
              <w:bottom w:val="single" w:sz="4" w:space="0" w:color="auto"/>
            </w:tcBorders>
            <w:shd w:val="clear" w:color="auto" w:fill="auto"/>
          </w:tcPr>
          <w:p w14:paraId="685A47F9" w14:textId="53F2E2C0" w:rsidR="005A6B0F" w:rsidRPr="00AD032A" w:rsidRDefault="005A6B0F">
            <w:pPr>
              <w:pStyle w:val="affffffff1"/>
              <w:pPrChange w:id="21893" w:author="Андрей П. Цинцадзе" w:date="2023-11-10T15:46:00Z">
                <w:pPr>
                  <w:spacing w:line="276" w:lineRule="auto"/>
                </w:pPr>
              </w:pPrChange>
            </w:pPr>
            <w:r w:rsidRPr="00AD032A">
              <w:t xml:space="preserve">Информация о ЗЛ, </w:t>
            </w:r>
            <w:r w:rsidR="002274D3" w:rsidRPr="00ED0C21">
              <w:t xml:space="preserve">у которых возобновлено страхование на территории Оренбургской области </w:t>
            </w:r>
            <w:r w:rsidRPr="00AD032A">
              <w:t xml:space="preserve"> (GINEKOL_PN / </w:t>
            </w:r>
            <w:r w:rsidR="002274D3" w:rsidRPr="00ED0C21">
              <w:t>OPEN_POLIS</w:t>
            </w:r>
            <w:r w:rsidRPr="00AD032A">
              <w:t xml:space="preserve"> / PERSON)</w:t>
            </w:r>
          </w:p>
        </w:tc>
      </w:tr>
      <w:tr w:rsidR="005A6B0F" w:rsidRPr="00ED0C21" w14:paraId="07375986" w14:textId="77777777" w:rsidTr="00907D57">
        <w:trPr>
          <w:trHeight w:val="291"/>
        </w:trPr>
        <w:tc>
          <w:tcPr>
            <w:tcW w:w="1512" w:type="dxa"/>
            <w:tcBorders>
              <w:bottom w:val="single" w:sz="4" w:space="0" w:color="auto"/>
            </w:tcBorders>
            <w:shd w:val="clear" w:color="auto" w:fill="BFBFBF"/>
          </w:tcPr>
          <w:p w14:paraId="00AB8A51" w14:textId="77777777" w:rsidR="005A6B0F" w:rsidRPr="00AD032A" w:rsidRDefault="005A6B0F">
            <w:pPr>
              <w:pStyle w:val="affffffff1"/>
              <w:pPrChange w:id="21894" w:author="Андрей П. Цинцадзе" w:date="2023-11-10T15:46:00Z">
                <w:pPr>
                  <w:spacing w:line="276" w:lineRule="auto"/>
                </w:pPr>
              </w:pPrChange>
            </w:pPr>
            <w:r w:rsidRPr="00AD032A">
              <w:t>PERSON</w:t>
            </w:r>
          </w:p>
        </w:tc>
        <w:tc>
          <w:tcPr>
            <w:tcW w:w="1680" w:type="dxa"/>
          </w:tcPr>
          <w:p w14:paraId="4FE5E45F" w14:textId="77777777" w:rsidR="005A6B0F" w:rsidRPr="00AD032A" w:rsidRDefault="005A6B0F">
            <w:pPr>
              <w:pStyle w:val="affffffff1"/>
              <w:pPrChange w:id="21895" w:author="Андрей П. Цинцадзе" w:date="2023-11-10T15:46:00Z">
                <w:pPr>
                  <w:spacing w:line="276" w:lineRule="auto"/>
                </w:pPr>
              </w:pPrChange>
            </w:pPr>
            <w:r w:rsidRPr="00AD032A">
              <w:t>ID</w:t>
            </w:r>
          </w:p>
        </w:tc>
        <w:tc>
          <w:tcPr>
            <w:tcW w:w="546" w:type="dxa"/>
          </w:tcPr>
          <w:p w14:paraId="4176EB07" w14:textId="77777777" w:rsidR="005A6B0F" w:rsidRPr="00AD032A" w:rsidRDefault="005A6B0F">
            <w:pPr>
              <w:pStyle w:val="affffffff1"/>
              <w:pPrChange w:id="21896" w:author="Андрей П. Цинцадзе" w:date="2023-11-10T15:46:00Z">
                <w:pPr>
                  <w:spacing w:line="276" w:lineRule="auto"/>
                </w:pPr>
              </w:pPrChange>
            </w:pPr>
            <w:r w:rsidRPr="00AD032A">
              <w:t>ОА</w:t>
            </w:r>
          </w:p>
        </w:tc>
        <w:tc>
          <w:tcPr>
            <w:tcW w:w="868" w:type="dxa"/>
          </w:tcPr>
          <w:p w14:paraId="0A233AAC" w14:textId="77777777" w:rsidR="005A6B0F" w:rsidRPr="00AD032A" w:rsidRDefault="005A6B0F">
            <w:pPr>
              <w:pStyle w:val="affffffff1"/>
              <w:pPrChange w:id="21897" w:author="Андрей П. Цинцадзе" w:date="2023-11-10T15:46:00Z">
                <w:pPr>
                  <w:spacing w:line="276" w:lineRule="auto"/>
                </w:pPr>
              </w:pPrChange>
            </w:pPr>
            <w:r w:rsidRPr="00AD032A">
              <w:t>N(6)</w:t>
            </w:r>
          </w:p>
        </w:tc>
        <w:tc>
          <w:tcPr>
            <w:tcW w:w="2385" w:type="dxa"/>
          </w:tcPr>
          <w:p w14:paraId="048E84C5" w14:textId="77777777" w:rsidR="005A6B0F" w:rsidRPr="00AD032A" w:rsidRDefault="005A6B0F">
            <w:pPr>
              <w:pStyle w:val="affffffff1"/>
              <w:pPrChange w:id="21898" w:author="Андрей П. Цинцадзе" w:date="2023-11-10T15:46:00Z">
                <w:pPr>
                  <w:spacing w:line="276" w:lineRule="auto"/>
                </w:pPr>
              </w:pPrChange>
            </w:pPr>
            <w:r w:rsidRPr="00AD032A">
              <w:t>Порядковый номер записи</w:t>
            </w:r>
          </w:p>
        </w:tc>
        <w:tc>
          <w:tcPr>
            <w:tcW w:w="3216" w:type="dxa"/>
          </w:tcPr>
          <w:p w14:paraId="6A883A74" w14:textId="77777777" w:rsidR="005A6B0F" w:rsidRPr="00AD032A" w:rsidRDefault="005A6B0F">
            <w:pPr>
              <w:pStyle w:val="affffffff1"/>
              <w:pPrChange w:id="21899" w:author="Андрей П. Цинцадзе" w:date="2023-11-10T15:46:00Z">
                <w:pPr>
                  <w:spacing w:line="276" w:lineRule="auto"/>
                </w:pPr>
              </w:pPrChange>
            </w:pPr>
            <w:r w:rsidRPr="00AD032A">
              <w:t>Порядковый номер записи в пределах родительского элемента.</w:t>
            </w:r>
          </w:p>
        </w:tc>
      </w:tr>
      <w:tr w:rsidR="005A6B0F" w:rsidRPr="00ED0C21" w14:paraId="6118E585" w14:textId="77777777" w:rsidTr="00907D57">
        <w:trPr>
          <w:trHeight w:val="291"/>
        </w:trPr>
        <w:tc>
          <w:tcPr>
            <w:tcW w:w="1512" w:type="dxa"/>
            <w:tcBorders>
              <w:bottom w:val="single" w:sz="4" w:space="0" w:color="auto"/>
            </w:tcBorders>
            <w:shd w:val="clear" w:color="auto" w:fill="BFBFBF"/>
          </w:tcPr>
          <w:p w14:paraId="717213F0" w14:textId="77777777" w:rsidR="005A6B0F" w:rsidRPr="00AD032A" w:rsidRDefault="005A6B0F">
            <w:pPr>
              <w:pStyle w:val="affffffff1"/>
              <w:pPrChange w:id="21900" w:author="Андрей П. Цинцадзе" w:date="2023-11-10T15:46:00Z">
                <w:pPr>
                  <w:spacing w:line="276" w:lineRule="auto"/>
                </w:pPr>
              </w:pPrChange>
            </w:pPr>
            <w:r w:rsidRPr="00AD032A">
              <w:t>PERSON</w:t>
            </w:r>
          </w:p>
        </w:tc>
        <w:tc>
          <w:tcPr>
            <w:tcW w:w="1680" w:type="dxa"/>
          </w:tcPr>
          <w:p w14:paraId="4073C91C" w14:textId="77777777" w:rsidR="005A6B0F" w:rsidRPr="00AD032A" w:rsidRDefault="005A6B0F">
            <w:pPr>
              <w:pStyle w:val="affffffff1"/>
              <w:pPrChange w:id="21901" w:author="Андрей П. Цинцадзе" w:date="2023-11-10T15:46:00Z">
                <w:pPr>
                  <w:spacing w:line="276" w:lineRule="auto"/>
                </w:pPr>
              </w:pPrChange>
            </w:pPr>
            <w:r w:rsidRPr="00AD032A">
              <w:t xml:space="preserve">UNICUM         </w:t>
            </w:r>
          </w:p>
        </w:tc>
        <w:tc>
          <w:tcPr>
            <w:tcW w:w="546" w:type="dxa"/>
          </w:tcPr>
          <w:p w14:paraId="34F718CE" w14:textId="77777777" w:rsidR="005A6B0F" w:rsidRPr="00AD032A" w:rsidRDefault="005A6B0F">
            <w:pPr>
              <w:pStyle w:val="affffffff1"/>
              <w:pPrChange w:id="21902" w:author="Андрей П. Цинцадзе" w:date="2023-11-10T15:46:00Z">
                <w:pPr>
                  <w:spacing w:line="276" w:lineRule="auto"/>
                </w:pPr>
              </w:pPrChange>
            </w:pPr>
            <w:r w:rsidRPr="00AD032A">
              <w:t>ОА</w:t>
            </w:r>
          </w:p>
        </w:tc>
        <w:tc>
          <w:tcPr>
            <w:tcW w:w="868" w:type="dxa"/>
          </w:tcPr>
          <w:p w14:paraId="067F6451" w14:textId="77777777" w:rsidR="005A6B0F" w:rsidRPr="00AD032A" w:rsidRDefault="005A6B0F">
            <w:pPr>
              <w:pStyle w:val="affffffff1"/>
              <w:pPrChange w:id="21903" w:author="Андрей П. Цинцадзе" w:date="2023-11-10T15:46:00Z">
                <w:pPr>
                  <w:spacing w:line="276" w:lineRule="auto"/>
                </w:pPr>
              </w:pPrChange>
            </w:pPr>
            <w:r w:rsidRPr="00AD032A">
              <w:t>T(36)</w:t>
            </w:r>
          </w:p>
        </w:tc>
        <w:tc>
          <w:tcPr>
            <w:tcW w:w="2385" w:type="dxa"/>
          </w:tcPr>
          <w:p w14:paraId="603823DB" w14:textId="77777777" w:rsidR="005A6B0F" w:rsidRPr="00AD032A" w:rsidRDefault="005A6B0F">
            <w:pPr>
              <w:pStyle w:val="affffffff1"/>
              <w:pPrChange w:id="21904" w:author="Андрей П. Цинцадзе" w:date="2023-11-10T15:46:00Z">
                <w:pPr>
                  <w:spacing w:line="276" w:lineRule="auto"/>
                </w:pPr>
              </w:pPrChange>
            </w:pPr>
            <w:r w:rsidRPr="00AD032A">
              <w:t xml:space="preserve">Уникальный идентификатор в пределах МО    </w:t>
            </w:r>
          </w:p>
        </w:tc>
        <w:tc>
          <w:tcPr>
            <w:tcW w:w="3216" w:type="dxa"/>
          </w:tcPr>
          <w:p w14:paraId="64C47DBF" w14:textId="77777777" w:rsidR="005A6B0F" w:rsidRPr="00AD032A" w:rsidRDefault="005A6B0F">
            <w:pPr>
              <w:pStyle w:val="affffffff1"/>
              <w:pPrChange w:id="21905" w:author="Андрей П. Цинцадзе" w:date="2023-11-10T15:46:00Z">
                <w:pPr>
                  <w:spacing w:line="276" w:lineRule="auto"/>
                </w:pPr>
              </w:pPrChange>
            </w:pPr>
          </w:p>
        </w:tc>
      </w:tr>
      <w:tr w:rsidR="005A6B0F" w:rsidRPr="00ED0C21" w14:paraId="3AC2C4D2" w14:textId="77777777" w:rsidTr="00907D57">
        <w:trPr>
          <w:trHeight w:val="291"/>
        </w:trPr>
        <w:tc>
          <w:tcPr>
            <w:tcW w:w="1512" w:type="dxa"/>
            <w:tcBorders>
              <w:bottom w:val="single" w:sz="4" w:space="0" w:color="auto"/>
            </w:tcBorders>
            <w:shd w:val="clear" w:color="auto" w:fill="BFBFBF"/>
          </w:tcPr>
          <w:p w14:paraId="132A170E" w14:textId="77777777" w:rsidR="005A6B0F" w:rsidRPr="00AD032A" w:rsidRDefault="005A6B0F">
            <w:pPr>
              <w:pStyle w:val="affffffff1"/>
              <w:pPrChange w:id="21906" w:author="Андрей П. Цинцадзе" w:date="2023-11-10T15:46:00Z">
                <w:pPr>
                  <w:spacing w:line="276" w:lineRule="auto"/>
                </w:pPr>
              </w:pPrChange>
            </w:pPr>
            <w:r w:rsidRPr="00AD032A">
              <w:t>PERSON</w:t>
            </w:r>
          </w:p>
        </w:tc>
        <w:tc>
          <w:tcPr>
            <w:tcW w:w="1680" w:type="dxa"/>
          </w:tcPr>
          <w:p w14:paraId="50C3319A" w14:textId="77777777" w:rsidR="005A6B0F" w:rsidRPr="00AD032A" w:rsidRDefault="005A6B0F">
            <w:pPr>
              <w:pStyle w:val="affffffff1"/>
              <w:pPrChange w:id="21907" w:author="Андрей П. Цинцадзе" w:date="2023-11-10T15:46:00Z">
                <w:pPr>
                  <w:spacing w:line="276" w:lineRule="auto"/>
                </w:pPr>
              </w:pPrChange>
            </w:pPr>
            <w:r w:rsidRPr="00AD032A">
              <w:t>FAM</w:t>
            </w:r>
          </w:p>
        </w:tc>
        <w:tc>
          <w:tcPr>
            <w:tcW w:w="546" w:type="dxa"/>
          </w:tcPr>
          <w:p w14:paraId="6B52BFA7" w14:textId="77777777" w:rsidR="005A6B0F" w:rsidRPr="00AD032A" w:rsidRDefault="005A6B0F">
            <w:pPr>
              <w:pStyle w:val="affffffff1"/>
              <w:pPrChange w:id="21908" w:author="Андрей П. Цинцадзе" w:date="2023-11-10T15:46:00Z">
                <w:pPr>
                  <w:spacing w:line="276" w:lineRule="auto"/>
                </w:pPr>
              </w:pPrChange>
            </w:pPr>
            <w:r w:rsidRPr="00AD032A">
              <w:t>ОА</w:t>
            </w:r>
          </w:p>
        </w:tc>
        <w:tc>
          <w:tcPr>
            <w:tcW w:w="868" w:type="dxa"/>
          </w:tcPr>
          <w:p w14:paraId="608F5A49" w14:textId="77777777" w:rsidR="005A6B0F" w:rsidRPr="00AD032A" w:rsidRDefault="005A6B0F">
            <w:pPr>
              <w:pStyle w:val="affffffff1"/>
              <w:pPrChange w:id="21909" w:author="Андрей П. Цинцадзе" w:date="2023-11-10T15:46:00Z">
                <w:pPr>
                  <w:spacing w:line="276" w:lineRule="auto"/>
                </w:pPr>
              </w:pPrChange>
            </w:pPr>
            <w:r w:rsidRPr="00AD032A">
              <w:t>T(50)</w:t>
            </w:r>
          </w:p>
        </w:tc>
        <w:tc>
          <w:tcPr>
            <w:tcW w:w="2385" w:type="dxa"/>
          </w:tcPr>
          <w:p w14:paraId="76877CA8" w14:textId="77777777" w:rsidR="005A6B0F" w:rsidRPr="00AD032A" w:rsidRDefault="005A6B0F">
            <w:pPr>
              <w:pStyle w:val="affffffff1"/>
              <w:pPrChange w:id="21910" w:author="Андрей П. Цинцадзе" w:date="2023-11-10T15:46:00Z">
                <w:pPr>
                  <w:spacing w:line="276" w:lineRule="auto"/>
                </w:pPr>
              </w:pPrChange>
            </w:pPr>
            <w:r w:rsidRPr="00AD032A">
              <w:t xml:space="preserve">Фамилия           </w:t>
            </w:r>
          </w:p>
        </w:tc>
        <w:tc>
          <w:tcPr>
            <w:tcW w:w="3216" w:type="dxa"/>
          </w:tcPr>
          <w:p w14:paraId="46C62694" w14:textId="77777777" w:rsidR="005A6B0F" w:rsidRPr="00AD032A" w:rsidRDefault="005A6B0F">
            <w:pPr>
              <w:pStyle w:val="affffffff1"/>
              <w:pPrChange w:id="21911" w:author="Андрей П. Цинцадзе" w:date="2023-11-10T15:46:00Z">
                <w:pPr>
                  <w:spacing w:line="276" w:lineRule="auto"/>
                </w:pPr>
              </w:pPrChange>
            </w:pPr>
          </w:p>
        </w:tc>
      </w:tr>
      <w:tr w:rsidR="005A6B0F" w:rsidRPr="00ED0C21" w14:paraId="3E9F3959" w14:textId="77777777" w:rsidTr="00907D57">
        <w:trPr>
          <w:trHeight w:val="291"/>
        </w:trPr>
        <w:tc>
          <w:tcPr>
            <w:tcW w:w="1512" w:type="dxa"/>
            <w:tcBorders>
              <w:bottom w:val="single" w:sz="4" w:space="0" w:color="auto"/>
            </w:tcBorders>
            <w:shd w:val="clear" w:color="auto" w:fill="BFBFBF"/>
          </w:tcPr>
          <w:p w14:paraId="5D0589F3" w14:textId="77777777" w:rsidR="005A6B0F" w:rsidRPr="00AD032A" w:rsidRDefault="005A6B0F">
            <w:pPr>
              <w:pStyle w:val="affffffff1"/>
              <w:pPrChange w:id="21912" w:author="Андрей П. Цинцадзе" w:date="2023-11-10T15:46:00Z">
                <w:pPr>
                  <w:spacing w:line="276" w:lineRule="auto"/>
                </w:pPr>
              </w:pPrChange>
            </w:pPr>
            <w:r w:rsidRPr="00AD032A">
              <w:t>PERSON</w:t>
            </w:r>
          </w:p>
        </w:tc>
        <w:tc>
          <w:tcPr>
            <w:tcW w:w="1680" w:type="dxa"/>
          </w:tcPr>
          <w:p w14:paraId="388A0B11" w14:textId="77777777" w:rsidR="005A6B0F" w:rsidRPr="00AD032A" w:rsidRDefault="005A6B0F">
            <w:pPr>
              <w:pStyle w:val="affffffff1"/>
              <w:pPrChange w:id="21913" w:author="Андрей П. Цинцадзе" w:date="2023-11-10T15:46:00Z">
                <w:pPr>
                  <w:spacing w:line="276" w:lineRule="auto"/>
                </w:pPr>
              </w:pPrChange>
            </w:pPr>
            <w:r w:rsidRPr="00AD032A">
              <w:t>IM</w:t>
            </w:r>
          </w:p>
        </w:tc>
        <w:tc>
          <w:tcPr>
            <w:tcW w:w="546" w:type="dxa"/>
          </w:tcPr>
          <w:p w14:paraId="22D75236" w14:textId="77777777" w:rsidR="005A6B0F" w:rsidRPr="00AD032A" w:rsidRDefault="005A6B0F">
            <w:pPr>
              <w:pStyle w:val="affffffff1"/>
              <w:pPrChange w:id="21914" w:author="Андрей П. Цинцадзе" w:date="2023-11-10T15:46:00Z">
                <w:pPr>
                  <w:spacing w:line="276" w:lineRule="auto"/>
                </w:pPr>
              </w:pPrChange>
            </w:pPr>
            <w:r w:rsidRPr="00AD032A">
              <w:t>ОА</w:t>
            </w:r>
          </w:p>
        </w:tc>
        <w:tc>
          <w:tcPr>
            <w:tcW w:w="868" w:type="dxa"/>
          </w:tcPr>
          <w:p w14:paraId="39799C96" w14:textId="77777777" w:rsidR="005A6B0F" w:rsidRPr="00AD032A" w:rsidRDefault="005A6B0F">
            <w:pPr>
              <w:pStyle w:val="affffffff1"/>
              <w:pPrChange w:id="21915" w:author="Андрей П. Цинцадзе" w:date="2023-11-10T15:46:00Z">
                <w:pPr>
                  <w:spacing w:line="276" w:lineRule="auto"/>
                </w:pPr>
              </w:pPrChange>
            </w:pPr>
            <w:r w:rsidRPr="00AD032A">
              <w:t>T(50)</w:t>
            </w:r>
          </w:p>
        </w:tc>
        <w:tc>
          <w:tcPr>
            <w:tcW w:w="2385" w:type="dxa"/>
          </w:tcPr>
          <w:p w14:paraId="0978FE76" w14:textId="77777777" w:rsidR="005A6B0F" w:rsidRPr="00AD032A" w:rsidRDefault="005A6B0F">
            <w:pPr>
              <w:pStyle w:val="affffffff1"/>
              <w:pPrChange w:id="21916" w:author="Андрей П. Цинцадзе" w:date="2023-11-10T15:46:00Z">
                <w:pPr>
                  <w:spacing w:line="276" w:lineRule="auto"/>
                </w:pPr>
              </w:pPrChange>
            </w:pPr>
            <w:r w:rsidRPr="00AD032A">
              <w:t xml:space="preserve">Имя               </w:t>
            </w:r>
          </w:p>
        </w:tc>
        <w:tc>
          <w:tcPr>
            <w:tcW w:w="3216" w:type="dxa"/>
          </w:tcPr>
          <w:p w14:paraId="01C6B1CA" w14:textId="77777777" w:rsidR="005A6B0F" w:rsidRPr="00AD032A" w:rsidRDefault="005A6B0F">
            <w:pPr>
              <w:pStyle w:val="affffffff1"/>
              <w:pPrChange w:id="21917" w:author="Андрей П. Цинцадзе" w:date="2023-11-10T15:46:00Z">
                <w:pPr>
                  <w:spacing w:line="276" w:lineRule="auto"/>
                </w:pPr>
              </w:pPrChange>
            </w:pPr>
          </w:p>
        </w:tc>
      </w:tr>
      <w:tr w:rsidR="005A6B0F" w:rsidRPr="00ED0C21" w14:paraId="2F9911F1" w14:textId="77777777" w:rsidTr="00907D57">
        <w:trPr>
          <w:trHeight w:val="291"/>
        </w:trPr>
        <w:tc>
          <w:tcPr>
            <w:tcW w:w="1512" w:type="dxa"/>
            <w:shd w:val="clear" w:color="auto" w:fill="BFBFBF"/>
          </w:tcPr>
          <w:p w14:paraId="7D67D031" w14:textId="77777777" w:rsidR="005A6B0F" w:rsidRPr="00AD032A" w:rsidRDefault="005A6B0F">
            <w:pPr>
              <w:pStyle w:val="affffffff1"/>
              <w:pPrChange w:id="21918" w:author="Андрей П. Цинцадзе" w:date="2023-11-10T15:46:00Z">
                <w:pPr>
                  <w:spacing w:line="276" w:lineRule="auto"/>
                </w:pPr>
              </w:pPrChange>
            </w:pPr>
            <w:r w:rsidRPr="00AD032A">
              <w:t>PERSON</w:t>
            </w:r>
          </w:p>
        </w:tc>
        <w:tc>
          <w:tcPr>
            <w:tcW w:w="1680" w:type="dxa"/>
          </w:tcPr>
          <w:p w14:paraId="12AAD5E0" w14:textId="77777777" w:rsidR="005A6B0F" w:rsidRPr="00AD032A" w:rsidRDefault="005A6B0F">
            <w:pPr>
              <w:pStyle w:val="affffffff1"/>
              <w:pPrChange w:id="21919" w:author="Андрей П. Цинцадзе" w:date="2023-11-10T15:46:00Z">
                <w:pPr>
                  <w:spacing w:line="276" w:lineRule="auto"/>
                </w:pPr>
              </w:pPrChange>
            </w:pPr>
            <w:r w:rsidRPr="00AD032A">
              <w:t>OT</w:t>
            </w:r>
          </w:p>
        </w:tc>
        <w:tc>
          <w:tcPr>
            <w:tcW w:w="546" w:type="dxa"/>
          </w:tcPr>
          <w:p w14:paraId="3EDB9F68" w14:textId="77777777" w:rsidR="005A6B0F" w:rsidRPr="00AD032A" w:rsidRDefault="005A6B0F">
            <w:pPr>
              <w:pStyle w:val="affffffff1"/>
              <w:pPrChange w:id="21920" w:author="Андрей П. Цинцадзе" w:date="2023-11-10T15:46:00Z">
                <w:pPr>
                  <w:spacing w:line="276" w:lineRule="auto"/>
                </w:pPr>
              </w:pPrChange>
            </w:pPr>
            <w:r w:rsidRPr="00AD032A">
              <w:t>ОА</w:t>
            </w:r>
          </w:p>
        </w:tc>
        <w:tc>
          <w:tcPr>
            <w:tcW w:w="868" w:type="dxa"/>
          </w:tcPr>
          <w:p w14:paraId="0A7F38FE" w14:textId="77777777" w:rsidR="005A6B0F" w:rsidRPr="00AD032A" w:rsidRDefault="005A6B0F">
            <w:pPr>
              <w:pStyle w:val="affffffff1"/>
              <w:pPrChange w:id="21921" w:author="Андрей П. Цинцадзе" w:date="2023-11-10T15:46:00Z">
                <w:pPr>
                  <w:spacing w:line="276" w:lineRule="auto"/>
                </w:pPr>
              </w:pPrChange>
            </w:pPr>
            <w:r w:rsidRPr="00AD032A">
              <w:t>T(50)</w:t>
            </w:r>
          </w:p>
        </w:tc>
        <w:tc>
          <w:tcPr>
            <w:tcW w:w="2385" w:type="dxa"/>
          </w:tcPr>
          <w:p w14:paraId="4DBA2471" w14:textId="77777777" w:rsidR="005A6B0F" w:rsidRPr="00AD032A" w:rsidRDefault="005A6B0F">
            <w:pPr>
              <w:pStyle w:val="affffffff1"/>
              <w:pPrChange w:id="21922" w:author="Андрей П. Цинцадзе" w:date="2023-11-10T15:46:00Z">
                <w:pPr>
                  <w:spacing w:line="276" w:lineRule="auto"/>
                </w:pPr>
              </w:pPrChange>
            </w:pPr>
            <w:r w:rsidRPr="00AD032A">
              <w:t xml:space="preserve">Отчество          </w:t>
            </w:r>
          </w:p>
        </w:tc>
        <w:tc>
          <w:tcPr>
            <w:tcW w:w="3216" w:type="dxa"/>
          </w:tcPr>
          <w:p w14:paraId="7914D76B" w14:textId="77777777" w:rsidR="005A6B0F" w:rsidRPr="00AD032A" w:rsidRDefault="005A6B0F">
            <w:pPr>
              <w:pStyle w:val="affffffff1"/>
              <w:pPrChange w:id="21923" w:author="Андрей П. Цинцадзе" w:date="2023-11-10T15:46:00Z">
                <w:pPr>
                  <w:spacing w:line="276" w:lineRule="auto"/>
                </w:pPr>
              </w:pPrChange>
            </w:pPr>
          </w:p>
        </w:tc>
      </w:tr>
      <w:tr w:rsidR="005A6B0F" w:rsidRPr="00ED0C21" w14:paraId="1E6548BB" w14:textId="77777777" w:rsidTr="00907D57">
        <w:trPr>
          <w:trHeight w:val="291"/>
        </w:trPr>
        <w:tc>
          <w:tcPr>
            <w:tcW w:w="1512" w:type="dxa"/>
            <w:tcBorders>
              <w:bottom w:val="single" w:sz="4" w:space="0" w:color="auto"/>
            </w:tcBorders>
            <w:shd w:val="clear" w:color="auto" w:fill="BFBFBF"/>
          </w:tcPr>
          <w:p w14:paraId="1E521DF3" w14:textId="77777777" w:rsidR="005A6B0F" w:rsidRPr="00AD032A" w:rsidRDefault="005A6B0F">
            <w:pPr>
              <w:pStyle w:val="affffffff1"/>
              <w:pPrChange w:id="21924" w:author="Андрей П. Цинцадзе" w:date="2023-11-10T15:46:00Z">
                <w:pPr>
                  <w:spacing w:line="276" w:lineRule="auto"/>
                </w:pPr>
              </w:pPrChange>
            </w:pPr>
            <w:r w:rsidRPr="00AD032A">
              <w:t>PERSON</w:t>
            </w:r>
          </w:p>
        </w:tc>
        <w:tc>
          <w:tcPr>
            <w:tcW w:w="1680" w:type="dxa"/>
          </w:tcPr>
          <w:p w14:paraId="4F53AD1F" w14:textId="77777777" w:rsidR="005A6B0F" w:rsidRPr="00AD032A" w:rsidRDefault="005A6B0F">
            <w:pPr>
              <w:pStyle w:val="affffffff1"/>
              <w:pPrChange w:id="21925" w:author="Андрей П. Цинцадзе" w:date="2023-11-10T15:46:00Z">
                <w:pPr>
                  <w:spacing w:line="276" w:lineRule="auto"/>
                </w:pPr>
              </w:pPrChange>
            </w:pPr>
            <w:r w:rsidRPr="00AD032A">
              <w:t>DR</w:t>
            </w:r>
          </w:p>
        </w:tc>
        <w:tc>
          <w:tcPr>
            <w:tcW w:w="546" w:type="dxa"/>
          </w:tcPr>
          <w:p w14:paraId="582560CB" w14:textId="77777777" w:rsidR="005A6B0F" w:rsidRPr="00AD032A" w:rsidRDefault="005A6B0F">
            <w:pPr>
              <w:pStyle w:val="affffffff1"/>
              <w:pPrChange w:id="21926" w:author="Андрей П. Цинцадзе" w:date="2023-11-10T15:46:00Z">
                <w:pPr>
                  <w:spacing w:line="276" w:lineRule="auto"/>
                </w:pPr>
              </w:pPrChange>
            </w:pPr>
            <w:r w:rsidRPr="00AD032A">
              <w:t>ОА</w:t>
            </w:r>
          </w:p>
        </w:tc>
        <w:tc>
          <w:tcPr>
            <w:tcW w:w="868" w:type="dxa"/>
          </w:tcPr>
          <w:p w14:paraId="2CFF201E" w14:textId="77777777" w:rsidR="005A6B0F" w:rsidRPr="00AD032A" w:rsidRDefault="005A6B0F">
            <w:pPr>
              <w:pStyle w:val="affffffff1"/>
              <w:pPrChange w:id="21927" w:author="Андрей П. Цинцадзе" w:date="2023-11-10T15:46:00Z">
                <w:pPr>
                  <w:spacing w:line="276" w:lineRule="auto"/>
                </w:pPr>
              </w:pPrChange>
            </w:pPr>
            <w:r w:rsidRPr="00AD032A">
              <w:t>D</w:t>
            </w:r>
          </w:p>
        </w:tc>
        <w:tc>
          <w:tcPr>
            <w:tcW w:w="2385" w:type="dxa"/>
          </w:tcPr>
          <w:p w14:paraId="527FE69B" w14:textId="77777777" w:rsidR="005A6B0F" w:rsidRPr="00AD032A" w:rsidRDefault="005A6B0F">
            <w:pPr>
              <w:pStyle w:val="affffffff1"/>
              <w:pPrChange w:id="21928" w:author="Андрей П. Цинцадзе" w:date="2023-11-10T15:46:00Z">
                <w:pPr>
                  <w:spacing w:line="276" w:lineRule="auto"/>
                </w:pPr>
              </w:pPrChange>
            </w:pPr>
            <w:r w:rsidRPr="00AD032A">
              <w:t xml:space="preserve">Дата рождения     </w:t>
            </w:r>
          </w:p>
        </w:tc>
        <w:tc>
          <w:tcPr>
            <w:tcW w:w="3216" w:type="dxa"/>
          </w:tcPr>
          <w:p w14:paraId="0FBE9BA2" w14:textId="77777777" w:rsidR="005A6B0F" w:rsidRPr="00AD032A" w:rsidRDefault="005A6B0F">
            <w:pPr>
              <w:pStyle w:val="affffffff1"/>
              <w:pPrChange w:id="21929" w:author="Андрей П. Цинцадзе" w:date="2023-11-10T15:46:00Z">
                <w:pPr>
                  <w:spacing w:line="276" w:lineRule="auto"/>
                </w:pPr>
              </w:pPrChange>
            </w:pPr>
          </w:p>
        </w:tc>
      </w:tr>
      <w:tr w:rsidR="005A6B0F" w:rsidRPr="00ED0C21" w14:paraId="5F62B5E9" w14:textId="77777777" w:rsidTr="00907D57">
        <w:trPr>
          <w:trHeight w:val="291"/>
        </w:trPr>
        <w:tc>
          <w:tcPr>
            <w:tcW w:w="1512" w:type="dxa"/>
            <w:tcBorders>
              <w:bottom w:val="single" w:sz="4" w:space="0" w:color="auto"/>
            </w:tcBorders>
            <w:shd w:val="clear" w:color="auto" w:fill="BFBFBF"/>
          </w:tcPr>
          <w:p w14:paraId="2EA3EE39" w14:textId="77777777" w:rsidR="005A6B0F" w:rsidRPr="00AD032A" w:rsidRDefault="005A6B0F">
            <w:pPr>
              <w:pStyle w:val="affffffff1"/>
              <w:pPrChange w:id="21930"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61F6D4B3" w14:textId="77777777" w:rsidR="005A6B0F" w:rsidRPr="00AD032A" w:rsidRDefault="005A6B0F">
            <w:pPr>
              <w:pStyle w:val="affffffff1"/>
              <w:pPrChange w:id="21931" w:author="Андрей П. Цинцадзе" w:date="2023-11-10T15:46:00Z">
                <w:pPr>
                  <w:spacing w:line="276" w:lineRule="auto"/>
                </w:pPr>
              </w:pPrChange>
            </w:pPr>
            <w:r w:rsidRPr="00AD032A">
              <w:t>GENDER</w:t>
            </w:r>
          </w:p>
        </w:tc>
        <w:tc>
          <w:tcPr>
            <w:tcW w:w="546" w:type="dxa"/>
            <w:tcBorders>
              <w:top w:val="single" w:sz="4" w:space="0" w:color="auto"/>
              <w:left w:val="single" w:sz="4" w:space="0" w:color="auto"/>
              <w:bottom w:val="single" w:sz="4" w:space="0" w:color="auto"/>
              <w:right w:val="single" w:sz="4" w:space="0" w:color="auto"/>
            </w:tcBorders>
          </w:tcPr>
          <w:p w14:paraId="554AC89E" w14:textId="77777777" w:rsidR="005A6B0F" w:rsidRPr="00AD032A" w:rsidRDefault="005A6B0F">
            <w:pPr>
              <w:pStyle w:val="affffffff1"/>
              <w:pPrChange w:id="21932" w:author="Андрей П. Цинцадзе" w:date="2023-11-10T15:46:00Z">
                <w:pPr>
                  <w:spacing w:line="276" w:lineRule="auto"/>
                </w:pPr>
              </w:pPrChange>
            </w:pPr>
            <w:r w:rsidRPr="00AD032A">
              <w:t>ОА</w:t>
            </w:r>
          </w:p>
        </w:tc>
        <w:tc>
          <w:tcPr>
            <w:tcW w:w="868" w:type="dxa"/>
            <w:tcBorders>
              <w:top w:val="single" w:sz="4" w:space="0" w:color="auto"/>
              <w:left w:val="single" w:sz="4" w:space="0" w:color="auto"/>
              <w:bottom w:val="single" w:sz="4" w:space="0" w:color="auto"/>
              <w:right w:val="single" w:sz="4" w:space="0" w:color="auto"/>
            </w:tcBorders>
          </w:tcPr>
          <w:p w14:paraId="30FF3D53" w14:textId="77777777" w:rsidR="005A6B0F" w:rsidRPr="00AD032A" w:rsidRDefault="005A6B0F">
            <w:pPr>
              <w:pStyle w:val="affffffff1"/>
              <w:pPrChange w:id="21933" w:author="Андрей П. Цинцадзе" w:date="2023-11-10T15:46:00Z">
                <w:pPr>
                  <w:spacing w:line="276" w:lineRule="auto"/>
                </w:pPr>
              </w:pPrChange>
            </w:pPr>
            <w:r w:rsidRPr="00AD032A">
              <w:t>T(1)</w:t>
            </w:r>
          </w:p>
        </w:tc>
        <w:tc>
          <w:tcPr>
            <w:tcW w:w="2385" w:type="dxa"/>
            <w:tcBorders>
              <w:top w:val="single" w:sz="4" w:space="0" w:color="auto"/>
              <w:left w:val="single" w:sz="4" w:space="0" w:color="auto"/>
              <w:bottom w:val="single" w:sz="4" w:space="0" w:color="auto"/>
              <w:right w:val="single" w:sz="4" w:space="0" w:color="auto"/>
            </w:tcBorders>
          </w:tcPr>
          <w:p w14:paraId="4AE07085" w14:textId="77777777" w:rsidR="005A6B0F" w:rsidRPr="00AD032A" w:rsidRDefault="005A6B0F">
            <w:pPr>
              <w:pStyle w:val="affffffff1"/>
              <w:pPrChange w:id="21934" w:author="Андрей П. Цинцадзе" w:date="2023-11-10T15:46:00Z">
                <w:pPr>
                  <w:spacing w:line="276" w:lineRule="auto"/>
                </w:pPr>
              </w:pPrChange>
            </w:pPr>
            <w:r w:rsidRPr="00AD032A">
              <w:t>Пол</w:t>
            </w:r>
          </w:p>
        </w:tc>
        <w:tc>
          <w:tcPr>
            <w:tcW w:w="3216" w:type="dxa"/>
            <w:tcBorders>
              <w:top w:val="single" w:sz="4" w:space="0" w:color="auto"/>
              <w:left w:val="single" w:sz="4" w:space="0" w:color="auto"/>
              <w:bottom w:val="single" w:sz="4" w:space="0" w:color="auto"/>
              <w:right w:val="single" w:sz="4" w:space="0" w:color="auto"/>
            </w:tcBorders>
          </w:tcPr>
          <w:p w14:paraId="1F497037" w14:textId="77777777" w:rsidR="005A6B0F" w:rsidRPr="00AD032A" w:rsidRDefault="005A6B0F">
            <w:pPr>
              <w:pStyle w:val="affffffff1"/>
              <w:pPrChange w:id="21935" w:author="Андрей П. Цинцадзе" w:date="2023-11-10T15:46:00Z">
                <w:pPr>
                  <w:spacing w:line="276" w:lineRule="auto"/>
                </w:pPr>
              </w:pPrChange>
            </w:pPr>
          </w:p>
        </w:tc>
      </w:tr>
      <w:tr w:rsidR="005A6B0F" w:rsidRPr="00ED0C21" w14:paraId="2011EF03" w14:textId="77777777" w:rsidTr="00907D57">
        <w:trPr>
          <w:trHeight w:val="291"/>
        </w:trPr>
        <w:tc>
          <w:tcPr>
            <w:tcW w:w="1512" w:type="dxa"/>
            <w:tcBorders>
              <w:bottom w:val="single" w:sz="4" w:space="0" w:color="auto"/>
            </w:tcBorders>
            <w:shd w:val="clear" w:color="auto" w:fill="BFBFBF"/>
          </w:tcPr>
          <w:p w14:paraId="68E993DE" w14:textId="77777777" w:rsidR="005A6B0F" w:rsidRPr="00AD032A" w:rsidRDefault="005A6B0F">
            <w:pPr>
              <w:pStyle w:val="affffffff1"/>
              <w:pPrChange w:id="21936"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63DA9EE3" w14:textId="77777777" w:rsidR="005A6B0F" w:rsidRPr="00AD032A" w:rsidRDefault="005A6B0F">
            <w:pPr>
              <w:pStyle w:val="affffffff1"/>
              <w:pPrChange w:id="21937" w:author="Андрей П. Цинцадзе" w:date="2023-11-10T15:46:00Z">
                <w:pPr>
                  <w:spacing w:line="276" w:lineRule="auto"/>
                </w:pPr>
              </w:pPrChange>
            </w:pPr>
            <w:r w:rsidRPr="00AD032A">
              <w:t>SNILS</w:t>
            </w:r>
          </w:p>
        </w:tc>
        <w:tc>
          <w:tcPr>
            <w:tcW w:w="546" w:type="dxa"/>
            <w:tcBorders>
              <w:top w:val="single" w:sz="4" w:space="0" w:color="auto"/>
              <w:left w:val="single" w:sz="4" w:space="0" w:color="auto"/>
              <w:bottom w:val="single" w:sz="4" w:space="0" w:color="auto"/>
              <w:right w:val="single" w:sz="4" w:space="0" w:color="auto"/>
            </w:tcBorders>
          </w:tcPr>
          <w:p w14:paraId="550E523D" w14:textId="77777777" w:rsidR="005A6B0F" w:rsidRPr="00AD032A" w:rsidRDefault="005A6B0F">
            <w:pPr>
              <w:pStyle w:val="affffffff1"/>
              <w:pPrChange w:id="21938" w:author="Андрей П. Цинцадзе" w:date="2023-11-10T15:46:00Z">
                <w:pPr>
                  <w:spacing w:line="276" w:lineRule="auto"/>
                </w:pPr>
              </w:pPrChange>
            </w:pPr>
            <w:r w:rsidRPr="00AD032A">
              <w:t>НА</w:t>
            </w:r>
          </w:p>
        </w:tc>
        <w:tc>
          <w:tcPr>
            <w:tcW w:w="868" w:type="dxa"/>
            <w:tcBorders>
              <w:top w:val="single" w:sz="4" w:space="0" w:color="auto"/>
              <w:left w:val="single" w:sz="4" w:space="0" w:color="auto"/>
              <w:bottom w:val="single" w:sz="4" w:space="0" w:color="auto"/>
              <w:right w:val="single" w:sz="4" w:space="0" w:color="auto"/>
            </w:tcBorders>
          </w:tcPr>
          <w:p w14:paraId="2175DDF5" w14:textId="77777777" w:rsidR="005A6B0F" w:rsidRPr="00AD032A" w:rsidRDefault="005A6B0F">
            <w:pPr>
              <w:pStyle w:val="affffffff1"/>
              <w:pPrChange w:id="21939" w:author="Андрей П. Цинцадзе" w:date="2023-11-10T15:46:00Z">
                <w:pPr>
                  <w:spacing w:line="276" w:lineRule="auto"/>
                </w:pPr>
              </w:pPrChange>
            </w:pPr>
            <w:r w:rsidRPr="00AD032A">
              <w:t>Т(14)</w:t>
            </w:r>
          </w:p>
        </w:tc>
        <w:tc>
          <w:tcPr>
            <w:tcW w:w="2385" w:type="dxa"/>
            <w:tcBorders>
              <w:top w:val="single" w:sz="4" w:space="0" w:color="auto"/>
              <w:left w:val="single" w:sz="4" w:space="0" w:color="auto"/>
              <w:bottom w:val="single" w:sz="4" w:space="0" w:color="auto"/>
              <w:right w:val="single" w:sz="4" w:space="0" w:color="auto"/>
            </w:tcBorders>
          </w:tcPr>
          <w:p w14:paraId="41D0B3C8" w14:textId="77777777" w:rsidR="005A6B0F" w:rsidRPr="00AD032A" w:rsidRDefault="005A6B0F">
            <w:pPr>
              <w:pStyle w:val="affffffff1"/>
              <w:pPrChange w:id="21940" w:author="Андрей П. Цинцадзе" w:date="2023-11-10T15:46:00Z">
                <w:pPr>
                  <w:spacing w:line="276" w:lineRule="auto"/>
                </w:pPr>
              </w:pPrChange>
            </w:pPr>
            <w:r w:rsidRPr="00AD032A">
              <w:t>СНИЛС</w:t>
            </w:r>
          </w:p>
        </w:tc>
        <w:tc>
          <w:tcPr>
            <w:tcW w:w="3216" w:type="dxa"/>
            <w:tcBorders>
              <w:top w:val="single" w:sz="4" w:space="0" w:color="auto"/>
              <w:left w:val="single" w:sz="4" w:space="0" w:color="auto"/>
              <w:bottom w:val="single" w:sz="4" w:space="0" w:color="auto"/>
              <w:right w:val="single" w:sz="4" w:space="0" w:color="auto"/>
            </w:tcBorders>
          </w:tcPr>
          <w:p w14:paraId="7E8DC6D6" w14:textId="77777777" w:rsidR="005A6B0F" w:rsidRPr="00AD032A" w:rsidRDefault="005A6B0F">
            <w:pPr>
              <w:pStyle w:val="affffffff1"/>
              <w:pPrChange w:id="21941" w:author="Андрей П. Цинцадзе" w:date="2023-11-10T15:46:00Z">
                <w:pPr>
                  <w:spacing w:line="276" w:lineRule="auto"/>
                </w:pPr>
              </w:pPrChange>
            </w:pPr>
            <w:r w:rsidRPr="00AD032A">
              <w:t>Формат: «000-000-000 00»</w:t>
            </w:r>
          </w:p>
        </w:tc>
      </w:tr>
      <w:tr w:rsidR="005A6B0F" w:rsidRPr="00ED0C21" w14:paraId="7BA3F1CA" w14:textId="77777777" w:rsidTr="00907D57">
        <w:trPr>
          <w:trHeight w:val="291"/>
        </w:trPr>
        <w:tc>
          <w:tcPr>
            <w:tcW w:w="1512" w:type="dxa"/>
            <w:tcBorders>
              <w:bottom w:val="single" w:sz="4" w:space="0" w:color="auto"/>
            </w:tcBorders>
            <w:shd w:val="clear" w:color="auto" w:fill="BFBFBF"/>
          </w:tcPr>
          <w:p w14:paraId="6B0B15E3" w14:textId="77777777" w:rsidR="005A6B0F" w:rsidRPr="00AD032A" w:rsidRDefault="005A6B0F">
            <w:pPr>
              <w:pStyle w:val="affffffff1"/>
              <w:pPrChange w:id="21942" w:author="Андрей П. Цинцадзе" w:date="2023-11-10T15:46:00Z">
                <w:pPr>
                  <w:spacing w:line="276" w:lineRule="auto"/>
                </w:pPr>
              </w:pPrChange>
            </w:pPr>
            <w:r w:rsidRPr="00AD032A">
              <w:t>PERSON</w:t>
            </w:r>
          </w:p>
        </w:tc>
        <w:tc>
          <w:tcPr>
            <w:tcW w:w="1680" w:type="dxa"/>
          </w:tcPr>
          <w:p w14:paraId="23539077" w14:textId="77777777" w:rsidR="005A6B0F" w:rsidRPr="00AD032A" w:rsidRDefault="005A6B0F">
            <w:pPr>
              <w:pStyle w:val="affffffff1"/>
              <w:pPrChange w:id="21943" w:author="Андрей П. Цинцадзе" w:date="2023-11-10T15:46:00Z">
                <w:pPr>
                  <w:spacing w:line="276" w:lineRule="auto"/>
                </w:pPr>
              </w:pPrChange>
            </w:pPr>
            <w:r w:rsidRPr="00AD032A">
              <w:t>POLIS</w:t>
            </w:r>
          </w:p>
        </w:tc>
        <w:tc>
          <w:tcPr>
            <w:tcW w:w="546" w:type="dxa"/>
          </w:tcPr>
          <w:p w14:paraId="57D9E764" w14:textId="77777777" w:rsidR="005A6B0F" w:rsidRPr="00AD032A" w:rsidRDefault="005A6B0F">
            <w:pPr>
              <w:pStyle w:val="affffffff1"/>
              <w:pPrChange w:id="21944" w:author="Андрей П. Цинцадзе" w:date="2023-11-10T15:46:00Z">
                <w:pPr>
                  <w:spacing w:line="276" w:lineRule="auto"/>
                </w:pPr>
              </w:pPrChange>
            </w:pPr>
            <w:r w:rsidRPr="00AD032A">
              <w:t>О</w:t>
            </w:r>
          </w:p>
        </w:tc>
        <w:tc>
          <w:tcPr>
            <w:tcW w:w="868" w:type="dxa"/>
          </w:tcPr>
          <w:p w14:paraId="5D8ED014" w14:textId="77777777" w:rsidR="005A6B0F" w:rsidRPr="00AD032A" w:rsidRDefault="005A6B0F">
            <w:pPr>
              <w:pStyle w:val="affffffff1"/>
              <w:pPrChange w:id="21945" w:author="Андрей П. Цинцадзе" w:date="2023-11-10T15:46:00Z">
                <w:pPr>
                  <w:spacing w:line="276" w:lineRule="auto"/>
                </w:pPr>
              </w:pPrChange>
            </w:pPr>
            <w:r w:rsidRPr="00AD032A">
              <w:t>S</w:t>
            </w:r>
          </w:p>
        </w:tc>
        <w:tc>
          <w:tcPr>
            <w:tcW w:w="2385" w:type="dxa"/>
          </w:tcPr>
          <w:p w14:paraId="4AD1668F" w14:textId="77777777" w:rsidR="005A6B0F" w:rsidRPr="00AD032A" w:rsidRDefault="005A6B0F">
            <w:pPr>
              <w:pStyle w:val="affffffff1"/>
              <w:pPrChange w:id="21946" w:author="Андрей П. Цинцадзе" w:date="2023-11-10T15:46:00Z">
                <w:pPr>
                  <w:spacing w:line="276" w:lineRule="auto"/>
                </w:pPr>
              </w:pPrChange>
            </w:pPr>
            <w:r w:rsidRPr="00AD032A">
              <w:t>Данные полиса ОМС</w:t>
            </w:r>
          </w:p>
        </w:tc>
        <w:tc>
          <w:tcPr>
            <w:tcW w:w="3216" w:type="dxa"/>
          </w:tcPr>
          <w:p w14:paraId="5E5846E0" w14:textId="77777777" w:rsidR="005A6B0F" w:rsidRPr="00AD032A" w:rsidRDefault="005A6B0F">
            <w:pPr>
              <w:pStyle w:val="affffffff1"/>
              <w:pPrChange w:id="21947" w:author="Андрей П. Цинцадзе" w:date="2023-11-10T15:46:00Z">
                <w:pPr>
                  <w:spacing w:line="276" w:lineRule="auto"/>
                </w:pPr>
              </w:pPrChange>
            </w:pPr>
          </w:p>
        </w:tc>
      </w:tr>
      <w:tr w:rsidR="005A6B0F" w:rsidRPr="00ED0C21" w14:paraId="35CB0C82" w14:textId="77777777" w:rsidTr="00907D57">
        <w:trPr>
          <w:trHeight w:val="291"/>
        </w:trPr>
        <w:tc>
          <w:tcPr>
            <w:tcW w:w="1512" w:type="dxa"/>
            <w:shd w:val="clear" w:color="auto" w:fill="BFBFBF"/>
          </w:tcPr>
          <w:p w14:paraId="5B7FBA3B" w14:textId="77777777" w:rsidR="005A6B0F" w:rsidRPr="00AD032A" w:rsidRDefault="005A6B0F">
            <w:pPr>
              <w:pStyle w:val="affffffff1"/>
              <w:pPrChange w:id="21948" w:author="Андрей П. Цинцадзе" w:date="2023-11-10T15:46:00Z">
                <w:pPr>
                  <w:spacing w:line="276" w:lineRule="auto"/>
                </w:pPr>
              </w:pPrChange>
            </w:pPr>
            <w:r w:rsidRPr="00AD032A">
              <w:t>PERSON</w:t>
            </w:r>
          </w:p>
        </w:tc>
        <w:tc>
          <w:tcPr>
            <w:tcW w:w="1680" w:type="dxa"/>
            <w:shd w:val="clear" w:color="auto" w:fill="FFFFFF"/>
          </w:tcPr>
          <w:p w14:paraId="4E186058" w14:textId="77777777" w:rsidR="005A6B0F" w:rsidRPr="00AD032A" w:rsidRDefault="005A6B0F">
            <w:pPr>
              <w:pStyle w:val="affffffff1"/>
              <w:pPrChange w:id="21949" w:author="Андрей П. Цинцадзе" w:date="2023-11-10T15:46:00Z">
                <w:pPr>
                  <w:spacing w:line="276" w:lineRule="auto"/>
                </w:pPr>
              </w:pPrChange>
            </w:pPr>
            <w:r w:rsidRPr="00AD032A">
              <w:t>PR_INFO</w:t>
            </w:r>
          </w:p>
        </w:tc>
        <w:tc>
          <w:tcPr>
            <w:tcW w:w="546" w:type="dxa"/>
            <w:shd w:val="clear" w:color="auto" w:fill="FFFFFF"/>
          </w:tcPr>
          <w:p w14:paraId="1834F3ED" w14:textId="77777777" w:rsidR="005A6B0F" w:rsidRPr="00AD032A" w:rsidRDefault="005A6B0F">
            <w:pPr>
              <w:pStyle w:val="affffffff1"/>
              <w:pPrChange w:id="21950" w:author="Андрей П. Цинцадзе" w:date="2023-11-10T15:46:00Z">
                <w:pPr>
                  <w:spacing w:line="276" w:lineRule="auto"/>
                </w:pPr>
              </w:pPrChange>
            </w:pPr>
            <w:r w:rsidRPr="00AD032A">
              <w:t>О</w:t>
            </w:r>
          </w:p>
        </w:tc>
        <w:tc>
          <w:tcPr>
            <w:tcW w:w="868" w:type="dxa"/>
            <w:shd w:val="clear" w:color="auto" w:fill="FFFFFF"/>
          </w:tcPr>
          <w:p w14:paraId="427E8A6A" w14:textId="77777777" w:rsidR="005A6B0F" w:rsidRPr="00AD032A" w:rsidRDefault="005A6B0F">
            <w:pPr>
              <w:pStyle w:val="affffffff1"/>
              <w:pPrChange w:id="21951" w:author="Андрей П. Цинцадзе" w:date="2023-11-10T15:46:00Z">
                <w:pPr>
                  <w:spacing w:line="276" w:lineRule="auto"/>
                </w:pPr>
              </w:pPrChange>
            </w:pPr>
            <w:r w:rsidRPr="00AD032A">
              <w:t>S</w:t>
            </w:r>
          </w:p>
        </w:tc>
        <w:tc>
          <w:tcPr>
            <w:tcW w:w="2385" w:type="dxa"/>
            <w:shd w:val="clear" w:color="auto" w:fill="FFFFFF"/>
          </w:tcPr>
          <w:p w14:paraId="0B90CAA5" w14:textId="77777777" w:rsidR="005A6B0F" w:rsidRPr="00AD032A" w:rsidRDefault="005A6B0F">
            <w:pPr>
              <w:pStyle w:val="affffffff1"/>
              <w:pPrChange w:id="21952" w:author="Андрей П. Цинцадзе" w:date="2023-11-10T15:46:00Z">
                <w:pPr>
                  <w:spacing w:line="276" w:lineRule="auto"/>
                </w:pPr>
              </w:pPrChange>
            </w:pPr>
            <w:r w:rsidRPr="00AD032A">
              <w:t>Информация о прикреплении</w:t>
            </w:r>
          </w:p>
        </w:tc>
        <w:tc>
          <w:tcPr>
            <w:tcW w:w="3216" w:type="dxa"/>
            <w:shd w:val="clear" w:color="auto" w:fill="FFFFFF"/>
          </w:tcPr>
          <w:p w14:paraId="4CBAD004" w14:textId="77777777" w:rsidR="005A6B0F" w:rsidRPr="00AD032A" w:rsidRDefault="005A6B0F">
            <w:pPr>
              <w:pStyle w:val="affffffff1"/>
              <w:pPrChange w:id="21953" w:author="Андрей П. Цинцадзе" w:date="2023-11-10T15:46:00Z">
                <w:pPr>
                  <w:spacing w:line="276" w:lineRule="auto"/>
                </w:pPr>
              </w:pPrChange>
            </w:pPr>
          </w:p>
        </w:tc>
      </w:tr>
      <w:tr w:rsidR="005A6B0F" w:rsidRPr="004B3713" w14:paraId="5B726250" w14:textId="77777777" w:rsidTr="00907D57">
        <w:trPr>
          <w:trHeight w:val="291"/>
        </w:trPr>
        <w:tc>
          <w:tcPr>
            <w:tcW w:w="10207" w:type="dxa"/>
            <w:gridSpan w:val="6"/>
            <w:tcBorders>
              <w:bottom w:val="single" w:sz="4" w:space="0" w:color="auto"/>
            </w:tcBorders>
            <w:shd w:val="clear" w:color="auto" w:fill="auto"/>
            <w:vAlign w:val="center"/>
          </w:tcPr>
          <w:p w14:paraId="49ABB603" w14:textId="36AE26DD" w:rsidR="005A6B0F" w:rsidRPr="00AD032A" w:rsidRDefault="005A6B0F">
            <w:pPr>
              <w:pStyle w:val="affffffff1"/>
              <w:rPr>
                <w:lang w:val="en-US"/>
              </w:rPr>
              <w:pPrChange w:id="21954" w:author="Андрей П. Цинцадзе" w:date="2023-11-10T15:46:00Z">
                <w:pPr>
                  <w:spacing w:line="276" w:lineRule="auto"/>
                </w:pPr>
              </w:pPrChange>
            </w:pPr>
            <w:r w:rsidRPr="00AD032A">
              <w:t>Данные</w:t>
            </w:r>
            <w:r w:rsidRPr="00AD032A">
              <w:rPr>
                <w:lang w:val="en-US"/>
              </w:rPr>
              <w:t xml:space="preserve"> </w:t>
            </w:r>
            <w:r w:rsidRPr="00AD032A">
              <w:t>полиса</w:t>
            </w:r>
            <w:r w:rsidRPr="00AD032A">
              <w:rPr>
                <w:lang w:val="en-US"/>
              </w:rPr>
              <w:t xml:space="preserve"> </w:t>
            </w:r>
            <w:r w:rsidRPr="00AD032A">
              <w:t>ОМС</w:t>
            </w:r>
            <w:r w:rsidRPr="00AD032A">
              <w:rPr>
                <w:lang w:val="en-US"/>
              </w:rPr>
              <w:t xml:space="preserve"> (GINEKOL_PN / </w:t>
            </w:r>
            <w:r w:rsidR="002274D3" w:rsidRPr="00006CAA">
              <w:rPr>
                <w:lang w:val="en-US"/>
              </w:rPr>
              <w:t>OPEN_POLIS</w:t>
            </w:r>
            <w:r w:rsidRPr="00AD032A">
              <w:rPr>
                <w:lang w:val="en-US"/>
              </w:rPr>
              <w:t xml:space="preserve"> / PERSON / POLIS)</w:t>
            </w:r>
          </w:p>
        </w:tc>
      </w:tr>
      <w:tr w:rsidR="005A6B0F" w:rsidRPr="00ED0C21" w14:paraId="099406FB" w14:textId="77777777" w:rsidTr="00907D57">
        <w:trPr>
          <w:trHeight w:val="291"/>
        </w:trPr>
        <w:tc>
          <w:tcPr>
            <w:tcW w:w="1512" w:type="dxa"/>
            <w:tcBorders>
              <w:bottom w:val="single" w:sz="4" w:space="0" w:color="auto"/>
            </w:tcBorders>
            <w:shd w:val="clear" w:color="auto" w:fill="BFBFBF"/>
          </w:tcPr>
          <w:p w14:paraId="4E326D01" w14:textId="77777777" w:rsidR="005A6B0F" w:rsidRPr="00AD032A" w:rsidRDefault="005A6B0F">
            <w:pPr>
              <w:pStyle w:val="affffffff1"/>
              <w:pPrChange w:id="21955" w:author="Андрей П. Цинцадзе" w:date="2023-11-10T15:46:00Z">
                <w:pPr>
                  <w:spacing w:line="276" w:lineRule="auto"/>
                </w:pPr>
              </w:pPrChange>
            </w:pPr>
            <w:r w:rsidRPr="00AD032A">
              <w:t>POLIS</w:t>
            </w:r>
          </w:p>
        </w:tc>
        <w:tc>
          <w:tcPr>
            <w:tcW w:w="1680" w:type="dxa"/>
            <w:tcBorders>
              <w:bottom w:val="single" w:sz="4" w:space="0" w:color="auto"/>
            </w:tcBorders>
          </w:tcPr>
          <w:p w14:paraId="7F8CA650" w14:textId="77777777" w:rsidR="005A6B0F" w:rsidRPr="00AD032A" w:rsidRDefault="005A6B0F">
            <w:pPr>
              <w:pStyle w:val="affffffff1"/>
              <w:pPrChange w:id="21956" w:author="Андрей П. Цинцадзе" w:date="2023-11-10T15:46:00Z">
                <w:pPr>
                  <w:spacing w:line="276" w:lineRule="auto"/>
                </w:pPr>
              </w:pPrChange>
            </w:pPr>
            <w:r w:rsidRPr="00AD032A">
              <w:t>SMO</w:t>
            </w:r>
          </w:p>
        </w:tc>
        <w:tc>
          <w:tcPr>
            <w:tcW w:w="546" w:type="dxa"/>
            <w:tcBorders>
              <w:bottom w:val="single" w:sz="4" w:space="0" w:color="auto"/>
            </w:tcBorders>
          </w:tcPr>
          <w:p w14:paraId="51D53AEE" w14:textId="77777777" w:rsidR="005A6B0F" w:rsidRPr="00AD032A" w:rsidRDefault="005A6B0F">
            <w:pPr>
              <w:pStyle w:val="affffffff1"/>
              <w:pPrChange w:id="21957" w:author="Андрей П. Цинцадзе" w:date="2023-11-10T15:46:00Z">
                <w:pPr>
                  <w:spacing w:line="276" w:lineRule="auto"/>
                </w:pPr>
              </w:pPrChange>
            </w:pPr>
            <w:r w:rsidRPr="00AD032A">
              <w:t>ОА</w:t>
            </w:r>
          </w:p>
        </w:tc>
        <w:tc>
          <w:tcPr>
            <w:tcW w:w="868" w:type="dxa"/>
            <w:tcBorders>
              <w:bottom w:val="single" w:sz="4" w:space="0" w:color="auto"/>
            </w:tcBorders>
          </w:tcPr>
          <w:p w14:paraId="7C429DA4" w14:textId="77777777" w:rsidR="005A6B0F" w:rsidRPr="00AD032A" w:rsidRDefault="005A6B0F">
            <w:pPr>
              <w:pStyle w:val="affffffff1"/>
              <w:pPrChange w:id="21958" w:author="Андрей П. Цинцадзе" w:date="2023-11-10T15:46:00Z">
                <w:pPr>
                  <w:spacing w:line="276" w:lineRule="auto"/>
                </w:pPr>
              </w:pPrChange>
            </w:pPr>
            <w:r w:rsidRPr="00AD032A">
              <w:t>Т(5)</w:t>
            </w:r>
          </w:p>
        </w:tc>
        <w:tc>
          <w:tcPr>
            <w:tcW w:w="2385" w:type="dxa"/>
            <w:tcBorders>
              <w:bottom w:val="single" w:sz="4" w:space="0" w:color="auto"/>
            </w:tcBorders>
          </w:tcPr>
          <w:p w14:paraId="22A68CF9" w14:textId="77777777" w:rsidR="005A6B0F" w:rsidRPr="00AD032A" w:rsidRDefault="005A6B0F">
            <w:pPr>
              <w:pStyle w:val="affffffff1"/>
              <w:pPrChange w:id="21959" w:author="Андрей П. Цинцадзе" w:date="2023-11-10T15:46:00Z">
                <w:pPr>
                  <w:spacing w:line="276" w:lineRule="auto"/>
                </w:pPr>
              </w:pPrChange>
            </w:pPr>
            <w:r w:rsidRPr="00AD032A">
              <w:t>Код страховой компании</w:t>
            </w:r>
          </w:p>
        </w:tc>
        <w:tc>
          <w:tcPr>
            <w:tcW w:w="3216" w:type="dxa"/>
            <w:tcBorders>
              <w:bottom w:val="single" w:sz="4" w:space="0" w:color="auto"/>
            </w:tcBorders>
          </w:tcPr>
          <w:p w14:paraId="6A7AF19D" w14:textId="77777777" w:rsidR="005A6B0F" w:rsidRPr="00AD032A" w:rsidRDefault="005A6B0F">
            <w:pPr>
              <w:pStyle w:val="affffffff1"/>
              <w:pPrChange w:id="21960" w:author="Андрей П. Цинцадзе" w:date="2023-11-10T15:46:00Z">
                <w:pPr>
                  <w:spacing w:line="276" w:lineRule="auto"/>
                </w:pPr>
              </w:pPrChange>
            </w:pPr>
            <w:r w:rsidRPr="00AD032A">
              <w:rPr>
                <w:rFonts w:eastAsia="Calibri"/>
              </w:rPr>
              <w:t>Заполняется в соответствии с полем SMOCOD справочника SMO.</w:t>
            </w:r>
          </w:p>
        </w:tc>
      </w:tr>
      <w:tr w:rsidR="005A6B0F" w:rsidRPr="00ED0C21" w14:paraId="2F8AEDCE" w14:textId="77777777" w:rsidTr="00907D57">
        <w:trPr>
          <w:trHeight w:val="291"/>
        </w:trPr>
        <w:tc>
          <w:tcPr>
            <w:tcW w:w="1512" w:type="dxa"/>
            <w:tcBorders>
              <w:bottom w:val="single" w:sz="4" w:space="0" w:color="auto"/>
            </w:tcBorders>
            <w:shd w:val="clear" w:color="auto" w:fill="BFBFBF"/>
          </w:tcPr>
          <w:p w14:paraId="0EDC70BA" w14:textId="77777777" w:rsidR="005A6B0F" w:rsidRPr="00AD032A" w:rsidRDefault="005A6B0F">
            <w:pPr>
              <w:pStyle w:val="affffffff1"/>
              <w:pPrChange w:id="21961" w:author="Андрей П. Цинцадзе" w:date="2023-11-10T15:46:00Z">
                <w:pPr>
                  <w:spacing w:line="276" w:lineRule="auto"/>
                </w:pPr>
              </w:pPrChange>
            </w:pPr>
            <w:r w:rsidRPr="00AD032A">
              <w:t>POLIS</w:t>
            </w:r>
          </w:p>
        </w:tc>
        <w:tc>
          <w:tcPr>
            <w:tcW w:w="1680" w:type="dxa"/>
            <w:tcBorders>
              <w:bottom w:val="single" w:sz="4" w:space="0" w:color="auto"/>
            </w:tcBorders>
          </w:tcPr>
          <w:p w14:paraId="39DD431F" w14:textId="77777777" w:rsidR="005A6B0F" w:rsidRPr="00AD032A" w:rsidRDefault="005A6B0F">
            <w:pPr>
              <w:pStyle w:val="affffffff1"/>
              <w:pPrChange w:id="21962" w:author="Андрей П. Цинцадзе" w:date="2023-11-10T15:46:00Z">
                <w:pPr>
                  <w:spacing w:line="276" w:lineRule="auto"/>
                </w:pPr>
              </w:pPrChange>
            </w:pPr>
            <w:r w:rsidRPr="00AD032A">
              <w:t>POLIS_TYPE</w:t>
            </w:r>
          </w:p>
        </w:tc>
        <w:tc>
          <w:tcPr>
            <w:tcW w:w="546" w:type="dxa"/>
            <w:tcBorders>
              <w:bottom w:val="single" w:sz="4" w:space="0" w:color="auto"/>
            </w:tcBorders>
          </w:tcPr>
          <w:p w14:paraId="7864D4E6" w14:textId="77777777" w:rsidR="005A6B0F" w:rsidRPr="00AD032A" w:rsidRDefault="005A6B0F">
            <w:pPr>
              <w:pStyle w:val="affffffff1"/>
              <w:pPrChange w:id="21963" w:author="Андрей П. Цинцадзе" w:date="2023-11-10T15:46:00Z">
                <w:pPr>
                  <w:spacing w:line="276" w:lineRule="auto"/>
                </w:pPr>
              </w:pPrChange>
            </w:pPr>
            <w:r w:rsidRPr="00AD032A">
              <w:t>ОА</w:t>
            </w:r>
          </w:p>
        </w:tc>
        <w:tc>
          <w:tcPr>
            <w:tcW w:w="868" w:type="dxa"/>
            <w:tcBorders>
              <w:bottom w:val="single" w:sz="4" w:space="0" w:color="auto"/>
            </w:tcBorders>
          </w:tcPr>
          <w:p w14:paraId="4F487730" w14:textId="77777777" w:rsidR="005A6B0F" w:rsidRPr="00AD032A" w:rsidRDefault="005A6B0F">
            <w:pPr>
              <w:pStyle w:val="affffffff1"/>
              <w:pPrChange w:id="21964" w:author="Андрей П. Цинцадзе" w:date="2023-11-10T15:46:00Z">
                <w:pPr>
                  <w:spacing w:line="276" w:lineRule="auto"/>
                </w:pPr>
              </w:pPrChange>
            </w:pPr>
            <w:r w:rsidRPr="00AD032A">
              <w:t>N(1)</w:t>
            </w:r>
          </w:p>
        </w:tc>
        <w:tc>
          <w:tcPr>
            <w:tcW w:w="2385" w:type="dxa"/>
            <w:tcBorders>
              <w:bottom w:val="single" w:sz="4" w:space="0" w:color="auto"/>
            </w:tcBorders>
          </w:tcPr>
          <w:p w14:paraId="2A113B30" w14:textId="77777777" w:rsidR="005A6B0F" w:rsidRPr="00AD032A" w:rsidRDefault="005A6B0F">
            <w:pPr>
              <w:pStyle w:val="affffffff1"/>
              <w:pPrChange w:id="21965" w:author="Андрей П. Цинцадзе" w:date="2023-11-10T15:46:00Z">
                <w:pPr>
                  <w:spacing w:line="276" w:lineRule="auto"/>
                </w:pPr>
              </w:pPrChange>
            </w:pPr>
            <w:r w:rsidRPr="00AD032A">
              <w:t>Тип полиса</w:t>
            </w:r>
          </w:p>
        </w:tc>
        <w:tc>
          <w:tcPr>
            <w:tcW w:w="3216" w:type="dxa"/>
            <w:tcBorders>
              <w:bottom w:val="single" w:sz="4" w:space="0" w:color="auto"/>
            </w:tcBorders>
          </w:tcPr>
          <w:p w14:paraId="7218769A" w14:textId="77777777" w:rsidR="005A6B0F" w:rsidRPr="00AD032A" w:rsidRDefault="005A6B0F">
            <w:pPr>
              <w:pStyle w:val="affffffff1"/>
              <w:pPrChange w:id="21966" w:author="Андрей П. Цинцадзе" w:date="2023-11-10T15:46:00Z">
                <w:pPr>
                  <w:spacing w:line="276" w:lineRule="auto"/>
                </w:pPr>
              </w:pPrChange>
            </w:pPr>
            <w:r w:rsidRPr="00AD032A">
              <w:t>Заполняется в соответствии с F008</w:t>
            </w:r>
          </w:p>
        </w:tc>
      </w:tr>
      <w:tr w:rsidR="005A6B0F" w:rsidRPr="00ED0C21" w14:paraId="43975723" w14:textId="77777777" w:rsidTr="00907D57">
        <w:trPr>
          <w:trHeight w:val="291"/>
        </w:trPr>
        <w:tc>
          <w:tcPr>
            <w:tcW w:w="1512" w:type="dxa"/>
            <w:tcBorders>
              <w:bottom w:val="single" w:sz="4" w:space="0" w:color="auto"/>
            </w:tcBorders>
            <w:shd w:val="clear" w:color="auto" w:fill="BFBFBF"/>
          </w:tcPr>
          <w:p w14:paraId="7FD1B50C" w14:textId="77777777" w:rsidR="005A6B0F" w:rsidRPr="00AD032A" w:rsidRDefault="005A6B0F">
            <w:pPr>
              <w:pStyle w:val="affffffff1"/>
              <w:pPrChange w:id="21967" w:author="Андрей П. Цинцадзе" w:date="2023-11-10T15:46:00Z">
                <w:pPr>
                  <w:spacing w:line="276" w:lineRule="auto"/>
                </w:pPr>
              </w:pPrChange>
            </w:pPr>
            <w:r w:rsidRPr="00AD032A">
              <w:t>POLIS</w:t>
            </w:r>
          </w:p>
        </w:tc>
        <w:tc>
          <w:tcPr>
            <w:tcW w:w="1680" w:type="dxa"/>
            <w:tcBorders>
              <w:bottom w:val="single" w:sz="4" w:space="0" w:color="auto"/>
            </w:tcBorders>
          </w:tcPr>
          <w:p w14:paraId="2B1B9CEC" w14:textId="77777777" w:rsidR="005A6B0F" w:rsidRPr="00AD032A" w:rsidRDefault="005A6B0F">
            <w:pPr>
              <w:pStyle w:val="affffffff1"/>
              <w:pPrChange w:id="21968" w:author="Андрей П. Цинцадзе" w:date="2023-11-10T15:46:00Z">
                <w:pPr>
                  <w:spacing w:line="276" w:lineRule="auto"/>
                </w:pPr>
              </w:pPrChange>
            </w:pPr>
            <w:r w:rsidRPr="00AD032A">
              <w:t>ENP</w:t>
            </w:r>
          </w:p>
        </w:tc>
        <w:tc>
          <w:tcPr>
            <w:tcW w:w="546" w:type="dxa"/>
            <w:tcBorders>
              <w:bottom w:val="single" w:sz="4" w:space="0" w:color="auto"/>
            </w:tcBorders>
          </w:tcPr>
          <w:p w14:paraId="5D5FE479" w14:textId="77777777" w:rsidR="005A6B0F" w:rsidRPr="00AD032A" w:rsidRDefault="005A6B0F">
            <w:pPr>
              <w:pStyle w:val="affffffff1"/>
              <w:pPrChange w:id="21969" w:author="Андрей П. Цинцадзе" w:date="2023-11-10T15:46:00Z">
                <w:pPr>
                  <w:spacing w:line="276" w:lineRule="auto"/>
                </w:pPr>
              </w:pPrChange>
            </w:pPr>
            <w:r w:rsidRPr="00AD032A">
              <w:t>УА</w:t>
            </w:r>
          </w:p>
        </w:tc>
        <w:tc>
          <w:tcPr>
            <w:tcW w:w="868" w:type="dxa"/>
            <w:tcBorders>
              <w:bottom w:val="single" w:sz="4" w:space="0" w:color="auto"/>
            </w:tcBorders>
          </w:tcPr>
          <w:p w14:paraId="42CCCE86" w14:textId="77777777" w:rsidR="005A6B0F" w:rsidRPr="00AD032A" w:rsidRDefault="005A6B0F">
            <w:pPr>
              <w:pStyle w:val="affffffff1"/>
              <w:pPrChange w:id="21970" w:author="Андрей П. Цинцадзе" w:date="2023-11-10T15:46:00Z">
                <w:pPr>
                  <w:spacing w:line="276" w:lineRule="auto"/>
                </w:pPr>
              </w:pPrChange>
            </w:pPr>
            <w:r w:rsidRPr="00AD032A">
              <w:t>Т(16)</w:t>
            </w:r>
          </w:p>
        </w:tc>
        <w:tc>
          <w:tcPr>
            <w:tcW w:w="2385" w:type="dxa"/>
            <w:tcBorders>
              <w:bottom w:val="single" w:sz="4" w:space="0" w:color="auto"/>
            </w:tcBorders>
          </w:tcPr>
          <w:p w14:paraId="461BB8FB" w14:textId="77777777" w:rsidR="005A6B0F" w:rsidRPr="00AD032A" w:rsidRDefault="005A6B0F">
            <w:pPr>
              <w:pStyle w:val="affffffff1"/>
              <w:pPrChange w:id="21971" w:author="Андрей П. Цинцадзе" w:date="2023-11-10T15:46:00Z">
                <w:pPr>
                  <w:spacing w:line="276" w:lineRule="auto"/>
                </w:pPr>
              </w:pPrChange>
            </w:pPr>
            <w:r w:rsidRPr="00AD032A">
              <w:t>ЕНП</w:t>
            </w:r>
          </w:p>
        </w:tc>
        <w:tc>
          <w:tcPr>
            <w:tcW w:w="3216" w:type="dxa"/>
            <w:tcBorders>
              <w:bottom w:val="single" w:sz="4" w:space="0" w:color="auto"/>
            </w:tcBorders>
          </w:tcPr>
          <w:p w14:paraId="309447E8" w14:textId="77777777" w:rsidR="005A6B0F" w:rsidRPr="00AD032A" w:rsidRDefault="005A6B0F">
            <w:pPr>
              <w:pStyle w:val="affffffff1"/>
              <w:pPrChange w:id="21972" w:author="Андрей П. Цинцадзе" w:date="2023-11-10T15:46:00Z">
                <w:pPr>
                  <w:spacing w:line="276" w:lineRule="auto"/>
                </w:pPr>
              </w:pPrChange>
            </w:pPr>
          </w:p>
        </w:tc>
      </w:tr>
      <w:tr w:rsidR="005A6B0F" w:rsidRPr="00ED0C21" w14:paraId="34E0AA4C" w14:textId="77777777" w:rsidTr="00907D57">
        <w:trPr>
          <w:trHeight w:val="291"/>
        </w:trPr>
        <w:tc>
          <w:tcPr>
            <w:tcW w:w="1512" w:type="dxa"/>
            <w:tcBorders>
              <w:bottom w:val="single" w:sz="4" w:space="0" w:color="auto"/>
            </w:tcBorders>
            <w:shd w:val="clear" w:color="auto" w:fill="BFBFBF"/>
          </w:tcPr>
          <w:p w14:paraId="1FF6BAF9" w14:textId="77777777" w:rsidR="005A6B0F" w:rsidRPr="00AD032A" w:rsidRDefault="005A6B0F">
            <w:pPr>
              <w:pStyle w:val="affffffff1"/>
              <w:pPrChange w:id="21973" w:author="Андрей П. Цинцадзе" w:date="2023-11-10T15:46:00Z">
                <w:pPr>
                  <w:spacing w:line="276" w:lineRule="auto"/>
                </w:pPr>
              </w:pPrChange>
            </w:pPr>
            <w:r w:rsidRPr="00AD032A">
              <w:t>POLIS</w:t>
            </w:r>
          </w:p>
        </w:tc>
        <w:tc>
          <w:tcPr>
            <w:tcW w:w="1680" w:type="dxa"/>
            <w:tcBorders>
              <w:bottom w:val="single" w:sz="4" w:space="0" w:color="auto"/>
            </w:tcBorders>
          </w:tcPr>
          <w:p w14:paraId="576FB374" w14:textId="77777777" w:rsidR="005A6B0F" w:rsidRPr="00AD032A" w:rsidRDefault="005A6B0F">
            <w:pPr>
              <w:pStyle w:val="affffffff1"/>
              <w:pPrChange w:id="21974" w:author="Андрей П. Цинцадзе" w:date="2023-11-10T15:46:00Z">
                <w:pPr>
                  <w:spacing w:line="276" w:lineRule="auto"/>
                </w:pPr>
              </w:pPrChange>
            </w:pPr>
            <w:r w:rsidRPr="00AD032A">
              <w:t>SER_NUM</w:t>
            </w:r>
          </w:p>
        </w:tc>
        <w:tc>
          <w:tcPr>
            <w:tcW w:w="546" w:type="dxa"/>
            <w:tcBorders>
              <w:bottom w:val="single" w:sz="4" w:space="0" w:color="auto"/>
            </w:tcBorders>
          </w:tcPr>
          <w:p w14:paraId="7344508A" w14:textId="348BDF14" w:rsidR="005A6B0F" w:rsidRPr="00AD032A" w:rsidRDefault="00A42BA5">
            <w:pPr>
              <w:pStyle w:val="affffffff1"/>
              <w:pPrChange w:id="21975" w:author="Андрей П. Цинцадзе" w:date="2023-11-10T15:46:00Z">
                <w:pPr>
                  <w:spacing w:line="276" w:lineRule="auto"/>
                </w:pPr>
              </w:pPrChange>
            </w:pPr>
            <w:r>
              <w:t>У</w:t>
            </w:r>
            <w:r w:rsidRPr="00AD032A">
              <w:t>А</w:t>
            </w:r>
          </w:p>
        </w:tc>
        <w:tc>
          <w:tcPr>
            <w:tcW w:w="868" w:type="dxa"/>
            <w:tcBorders>
              <w:bottom w:val="single" w:sz="4" w:space="0" w:color="auto"/>
            </w:tcBorders>
          </w:tcPr>
          <w:p w14:paraId="1ED2B173" w14:textId="77777777" w:rsidR="005A6B0F" w:rsidRPr="00AD032A" w:rsidRDefault="005A6B0F">
            <w:pPr>
              <w:pStyle w:val="affffffff1"/>
              <w:pPrChange w:id="21976" w:author="Андрей П. Цинцадзе" w:date="2023-11-10T15:46:00Z">
                <w:pPr>
                  <w:spacing w:line="276" w:lineRule="auto"/>
                </w:pPr>
              </w:pPrChange>
            </w:pPr>
            <w:r w:rsidRPr="00AD032A">
              <w:t>Т(20)</w:t>
            </w:r>
          </w:p>
        </w:tc>
        <w:tc>
          <w:tcPr>
            <w:tcW w:w="2385" w:type="dxa"/>
            <w:tcBorders>
              <w:bottom w:val="single" w:sz="4" w:space="0" w:color="auto"/>
            </w:tcBorders>
          </w:tcPr>
          <w:p w14:paraId="13EE513C" w14:textId="77777777" w:rsidR="005A6B0F" w:rsidRPr="00AD032A" w:rsidRDefault="005A6B0F">
            <w:pPr>
              <w:pStyle w:val="affffffff1"/>
              <w:pPrChange w:id="21977" w:author="Андрей П. Цинцадзе" w:date="2023-11-10T15:46:00Z">
                <w:pPr>
                  <w:spacing w:line="276" w:lineRule="auto"/>
                </w:pPr>
              </w:pPrChange>
            </w:pPr>
            <w:r w:rsidRPr="00AD032A">
              <w:t>Серия и номер полиса</w:t>
            </w:r>
          </w:p>
        </w:tc>
        <w:tc>
          <w:tcPr>
            <w:tcW w:w="3216" w:type="dxa"/>
            <w:tcBorders>
              <w:bottom w:val="single" w:sz="4" w:space="0" w:color="auto"/>
            </w:tcBorders>
          </w:tcPr>
          <w:p w14:paraId="4F88C961" w14:textId="77777777" w:rsidR="00A42BA5" w:rsidRPr="00AD032A" w:rsidRDefault="00A42BA5">
            <w:pPr>
              <w:pStyle w:val="affffffff1"/>
              <w:pPrChange w:id="21978"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4DA26322" w14:textId="77777777" w:rsidR="00A42BA5" w:rsidRPr="00AD032A" w:rsidRDefault="00A42BA5">
            <w:pPr>
              <w:pStyle w:val="affffffff1"/>
              <w:pPrChange w:id="21979"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38AF3713" w14:textId="366AA6C7" w:rsidR="005A6B0F" w:rsidRPr="00AD032A" w:rsidRDefault="00A42BA5">
            <w:pPr>
              <w:pStyle w:val="affffffff1"/>
              <w:pPrChange w:id="21980" w:author="Андрей П. Цинцадзе" w:date="2023-11-10T15:46:00Z">
                <w:pPr>
                  <w:spacing w:line="276" w:lineRule="auto"/>
                </w:pPr>
              </w:pPrChange>
            </w:pPr>
            <w:r w:rsidRPr="00ED0C21">
              <w:t>При POLIS_TYPE=</w:t>
            </w:r>
            <w:r w:rsidR="008E419B">
              <w:t xml:space="preserve">3 </w:t>
            </w:r>
            <w:r>
              <w:t>данное поле не заполняется.</w:t>
            </w:r>
          </w:p>
        </w:tc>
      </w:tr>
      <w:tr w:rsidR="005A6B0F" w:rsidRPr="00480AAC" w14:paraId="409D3615" w14:textId="77777777" w:rsidTr="00907D57">
        <w:trPr>
          <w:trHeight w:val="291"/>
        </w:trPr>
        <w:tc>
          <w:tcPr>
            <w:tcW w:w="10207" w:type="dxa"/>
            <w:gridSpan w:val="6"/>
            <w:tcBorders>
              <w:bottom w:val="single" w:sz="4" w:space="0" w:color="auto"/>
            </w:tcBorders>
            <w:shd w:val="clear" w:color="auto" w:fill="auto"/>
            <w:vAlign w:val="center"/>
          </w:tcPr>
          <w:p w14:paraId="29F1E9A5" w14:textId="016ED045" w:rsidR="005A6B0F" w:rsidRPr="00AD032A" w:rsidRDefault="005A6B0F">
            <w:pPr>
              <w:pStyle w:val="affffffff1"/>
              <w:rPr>
                <w:lang w:val="en-US"/>
              </w:rPr>
              <w:pPrChange w:id="21981" w:author="Андрей П. Цинцадзе" w:date="2023-11-10T15:46:00Z">
                <w:pPr>
                  <w:spacing w:line="276" w:lineRule="auto"/>
                </w:pPr>
              </w:pPrChange>
            </w:pPr>
            <w:r w:rsidRPr="00AD032A">
              <w:t>Информация</w:t>
            </w:r>
            <w:r w:rsidRPr="00AD032A">
              <w:rPr>
                <w:lang w:val="en-US"/>
              </w:rPr>
              <w:t xml:space="preserve"> </w:t>
            </w:r>
            <w:r w:rsidRPr="00AD032A">
              <w:t>о</w:t>
            </w:r>
            <w:r w:rsidRPr="00AD032A">
              <w:rPr>
                <w:lang w:val="en-US"/>
              </w:rPr>
              <w:t xml:space="preserve"> </w:t>
            </w:r>
            <w:r w:rsidRPr="00AD032A">
              <w:t>прикреплении</w:t>
            </w:r>
            <w:r w:rsidRPr="00AD032A">
              <w:rPr>
                <w:lang w:val="en-US"/>
              </w:rPr>
              <w:t xml:space="preserve"> (GINEKOL _PN / </w:t>
            </w:r>
            <w:r w:rsidR="002274D3" w:rsidRPr="00ED0C21">
              <w:t>OPEN_POLIS</w:t>
            </w:r>
            <w:r w:rsidRPr="00AD032A">
              <w:rPr>
                <w:lang w:val="en-US"/>
              </w:rPr>
              <w:t xml:space="preserve"> / PERSON / PR_INFO)</w:t>
            </w:r>
          </w:p>
        </w:tc>
      </w:tr>
      <w:tr w:rsidR="005A6B0F" w:rsidRPr="00ED0C21" w14:paraId="092CFC53" w14:textId="77777777" w:rsidTr="00907D57">
        <w:trPr>
          <w:trHeight w:val="291"/>
        </w:trPr>
        <w:tc>
          <w:tcPr>
            <w:tcW w:w="1512" w:type="dxa"/>
            <w:shd w:val="clear" w:color="auto" w:fill="BFBFBF"/>
          </w:tcPr>
          <w:p w14:paraId="6A30A6FB" w14:textId="77777777" w:rsidR="005A6B0F" w:rsidRPr="00AD032A" w:rsidRDefault="005A6B0F">
            <w:pPr>
              <w:pStyle w:val="affffffff1"/>
              <w:pPrChange w:id="21982" w:author="Андрей П. Цинцадзе" w:date="2023-11-10T15:46:00Z">
                <w:pPr>
                  <w:spacing w:line="276" w:lineRule="auto"/>
                </w:pPr>
              </w:pPrChange>
            </w:pPr>
            <w:r w:rsidRPr="00AD032A">
              <w:t>PR_INFO</w:t>
            </w:r>
          </w:p>
        </w:tc>
        <w:tc>
          <w:tcPr>
            <w:tcW w:w="1680" w:type="dxa"/>
          </w:tcPr>
          <w:p w14:paraId="6782E5D7" w14:textId="77777777" w:rsidR="005A6B0F" w:rsidRPr="00AD032A" w:rsidRDefault="005A6B0F">
            <w:pPr>
              <w:pStyle w:val="affffffff1"/>
              <w:pPrChange w:id="21983" w:author="Андрей П. Цинцадзе" w:date="2023-11-10T15:46:00Z">
                <w:pPr>
                  <w:spacing w:line="276" w:lineRule="auto"/>
                </w:pPr>
              </w:pPrChange>
            </w:pPr>
            <w:r w:rsidRPr="00AD032A">
              <w:t>START_DATE</w:t>
            </w:r>
          </w:p>
        </w:tc>
        <w:tc>
          <w:tcPr>
            <w:tcW w:w="546" w:type="dxa"/>
          </w:tcPr>
          <w:p w14:paraId="23B85035" w14:textId="77777777" w:rsidR="005A6B0F" w:rsidRPr="00AD032A" w:rsidRDefault="005A6B0F">
            <w:pPr>
              <w:pStyle w:val="affffffff1"/>
              <w:pPrChange w:id="21984" w:author="Андрей П. Цинцадзе" w:date="2023-11-10T15:46:00Z">
                <w:pPr>
                  <w:spacing w:line="276" w:lineRule="auto"/>
                </w:pPr>
              </w:pPrChange>
            </w:pPr>
            <w:r w:rsidRPr="00AD032A">
              <w:t>ОА</w:t>
            </w:r>
          </w:p>
        </w:tc>
        <w:tc>
          <w:tcPr>
            <w:tcW w:w="868" w:type="dxa"/>
          </w:tcPr>
          <w:p w14:paraId="70E9D8B1" w14:textId="77777777" w:rsidR="005A6B0F" w:rsidRPr="00AD032A" w:rsidRDefault="005A6B0F">
            <w:pPr>
              <w:pStyle w:val="affffffff1"/>
              <w:pPrChange w:id="21985" w:author="Андрей П. Цинцадзе" w:date="2023-11-10T15:46:00Z">
                <w:pPr>
                  <w:spacing w:line="276" w:lineRule="auto"/>
                </w:pPr>
              </w:pPrChange>
            </w:pPr>
            <w:r w:rsidRPr="00AD032A">
              <w:t>D</w:t>
            </w:r>
          </w:p>
        </w:tc>
        <w:tc>
          <w:tcPr>
            <w:tcW w:w="2385" w:type="dxa"/>
          </w:tcPr>
          <w:p w14:paraId="562AFD87" w14:textId="77777777" w:rsidR="005A6B0F" w:rsidRPr="00AD032A" w:rsidRDefault="005A6B0F">
            <w:pPr>
              <w:pStyle w:val="affffffff1"/>
              <w:pPrChange w:id="21986" w:author="Андрей П. Цинцадзе" w:date="2023-11-10T15:46:00Z">
                <w:pPr>
                  <w:spacing w:line="276" w:lineRule="auto"/>
                </w:pPr>
              </w:pPrChange>
            </w:pPr>
            <w:r w:rsidRPr="00AD032A">
              <w:t>Дата заявления</w:t>
            </w:r>
          </w:p>
        </w:tc>
        <w:tc>
          <w:tcPr>
            <w:tcW w:w="3216" w:type="dxa"/>
          </w:tcPr>
          <w:p w14:paraId="4A4D0E5E" w14:textId="77777777" w:rsidR="005A6B0F" w:rsidRPr="00AD032A" w:rsidRDefault="005A6B0F">
            <w:pPr>
              <w:pStyle w:val="affffffff1"/>
              <w:pPrChange w:id="21987" w:author="Андрей П. Цинцадзе" w:date="2023-11-10T15:46:00Z">
                <w:pPr>
                  <w:spacing w:line="276" w:lineRule="auto"/>
                </w:pPr>
              </w:pPrChange>
            </w:pPr>
          </w:p>
        </w:tc>
      </w:tr>
      <w:tr w:rsidR="005A6B0F" w:rsidRPr="00ED0C21" w14:paraId="30149B15" w14:textId="77777777" w:rsidTr="00907D57">
        <w:trPr>
          <w:trHeight w:val="291"/>
        </w:trPr>
        <w:tc>
          <w:tcPr>
            <w:tcW w:w="1512" w:type="dxa"/>
            <w:tcBorders>
              <w:bottom w:val="single" w:sz="4" w:space="0" w:color="auto"/>
            </w:tcBorders>
            <w:shd w:val="clear" w:color="auto" w:fill="BFBFBF"/>
          </w:tcPr>
          <w:p w14:paraId="1DD8BD44" w14:textId="77777777" w:rsidR="005A6B0F" w:rsidRPr="00AD032A" w:rsidRDefault="005A6B0F">
            <w:pPr>
              <w:pStyle w:val="affffffff1"/>
              <w:pPrChange w:id="21988" w:author="Андрей П. Цинцадзе" w:date="2023-11-10T15:46:00Z">
                <w:pPr>
                  <w:spacing w:line="276" w:lineRule="auto"/>
                </w:pPr>
              </w:pPrChange>
            </w:pPr>
            <w:r w:rsidRPr="00AD032A">
              <w:t>PR_INFO</w:t>
            </w:r>
          </w:p>
        </w:tc>
        <w:tc>
          <w:tcPr>
            <w:tcW w:w="1680" w:type="dxa"/>
            <w:tcBorders>
              <w:bottom w:val="single" w:sz="4" w:space="0" w:color="auto"/>
            </w:tcBorders>
          </w:tcPr>
          <w:p w14:paraId="1EE1ADA0" w14:textId="77777777" w:rsidR="005A6B0F" w:rsidRPr="00AD032A" w:rsidRDefault="005A6B0F">
            <w:pPr>
              <w:pStyle w:val="affffffff1"/>
              <w:pPrChange w:id="21989" w:author="Андрей П. Цинцадзе" w:date="2023-11-10T15:46:00Z">
                <w:pPr>
                  <w:spacing w:line="276" w:lineRule="auto"/>
                </w:pPr>
              </w:pPrChange>
            </w:pPr>
            <w:r w:rsidRPr="00AD032A">
              <w:t>START_TFOMS</w:t>
            </w:r>
          </w:p>
        </w:tc>
        <w:tc>
          <w:tcPr>
            <w:tcW w:w="546" w:type="dxa"/>
            <w:tcBorders>
              <w:bottom w:val="single" w:sz="4" w:space="0" w:color="auto"/>
            </w:tcBorders>
          </w:tcPr>
          <w:p w14:paraId="52CE9762" w14:textId="77777777" w:rsidR="005A6B0F" w:rsidRPr="00AD032A" w:rsidRDefault="005A6B0F">
            <w:pPr>
              <w:pStyle w:val="affffffff1"/>
              <w:pPrChange w:id="21990" w:author="Андрей П. Цинцадзе" w:date="2023-11-10T15:46:00Z">
                <w:pPr>
                  <w:spacing w:line="276" w:lineRule="auto"/>
                </w:pPr>
              </w:pPrChange>
            </w:pPr>
            <w:r w:rsidRPr="00AD032A">
              <w:t>ОА</w:t>
            </w:r>
          </w:p>
        </w:tc>
        <w:tc>
          <w:tcPr>
            <w:tcW w:w="868" w:type="dxa"/>
            <w:tcBorders>
              <w:bottom w:val="single" w:sz="4" w:space="0" w:color="auto"/>
            </w:tcBorders>
          </w:tcPr>
          <w:p w14:paraId="5A9276A6" w14:textId="77777777" w:rsidR="005A6B0F" w:rsidRPr="00AD032A" w:rsidRDefault="005A6B0F">
            <w:pPr>
              <w:pStyle w:val="affffffff1"/>
              <w:pPrChange w:id="21991" w:author="Андрей П. Цинцадзе" w:date="2023-11-10T15:46:00Z">
                <w:pPr>
                  <w:spacing w:line="276" w:lineRule="auto"/>
                </w:pPr>
              </w:pPrChange>
            </w:pPr>
            <w:r w:rsidRPr="00AD032A">
              <w:t>D</w:t>
            </w:r>
          </w:p>
        </w:tc>
        <w:tc>
          <w:tcPr>
            <w:tcW w:w="2385" w:type="dxa"/>
            <w:tcBorders>
              <w:bottom w:val="single" w:sz="4" w:space="0" w:color="auto"/>
            </w:tcBorders>
          </w:tcPr>
          <w:p w14:paraId="3FDE954C" w14:textId="77777777" w:rsidR="005A6B0F" w:rsidRPr="00AD032A" w:rsidRDefault="005A6B0F">
            <w:pPr>
              <w:pStyle w:val="affffffff1"/>
              <w:pPrChange w:id="21992" w:author="Андрей П. Цинцадзе" w:date="2023-11-10T15:46:00Z">
                <w:pPr>
                  <w:spacing w:line="276" w:lineRule="auto"/>
                </w:pPr>
              </w:pPrChange>
            </w:pPr>
            <w:r w:rsidRPr="00AD032A">
              <w:t>Дата прикрепления</w:t>
            </w:r>
          </w:p>
        </w:tc>
        <w:tc>
          <w:tcPr>
            <w:tcW w:w="3216" w:type="dxa"/>
            <w:tcBorders>
              <w:bottom w:val="single" w:sz="4" w:space="0" w:color="auto"/>
            </w:tcBorders>
          </w:tcPr>
          <w:p w14:paraId="59125A07" w14:textId="77777777" w:rsidR="005A6B0F" w:rsidRPr="00AD032A" w:rsidRDefault="005A6B0F">
            <w:pPr>
              <w:pStyle w:val="affffffff1"/>
              <w:rPr>
                <w:rFonts w:eastAsia="Calibri"/>
              </w:rPr>
              <w:pPrChange w:id="21993" w:author="Андрей П. Цинцадзе" w:date="2023-11-10T15:46:00Z">
                <w:pPr>
                  <w:spacing w:line="276" w:lineRule="auto"/>
                </w:pPr>
              </w:pPrChange>
            </w:pPr>
            <w:r w:rsidRPr="00AD032A">
              <w:rPr>
                <w:rFonts w:eastAsia="Calibri"/>
              </w:rPr>
              <w:t>Дата прикрепления по данным ТФ ОМС.</w:t>
            </w:r>
          </w:p>
        </w:tc>
      </w:tr>
      <w:tr w:rsidR="005A6B0F" w:rsidRPr="00ED0C21" w14:paraId="17DB3CAE" w14:textId="77777777" w:rsidTr="00907D57">
        <w:trPr>
          <w:trHeight w:val="291"/>
        </w:trPr>
        <w:tc>
          <w:tcPr>
            <w:tcW w:w="1512" w:type="dxa"/>
            <w:tcBorders>
              <w:bottom w:val="single" w:sz="4" w:space="0" w:color="auto"/>
            </w:tcBorders>
            <w:shd w:val="clear" w:color="auto" w:fill="BFBFBF"/>
          </w:tcPr>
          <w:p w14:paraId="218E349F" w14:textId="77777777" w:rsidR="005A6B0F" w:rsidRPr="00AD032A" w:rsidRDefault="005A6B0F">
            <w:pPr>
              <w:pStyle w:val="affffffff1"/>
              <w:pPrChange w:id="21994" w:author="Андрей П. Цинцадзе" w:date="2023-11-10T15:46:00Z">
                <w:pPr>
                  <w:spacing w:line="276" w:lineRule="auto"/>
                </w:pPr>
              </w:pPrChange>
            </w:pPr>
            <w:r w:rsidRPr="00AD032A">
              <w:t>PR_INFO</w:t>
            </w:r>
          </w:p>
        </w:tc>
        <w:tc>
          <w:tcPr>
            <w:tcW w:w="1680" w:type="dxa"/>
            <w:tcBorders>
              <w:bottom w:val="single" w:sz="4" w:space="0" w:color="auto"/>
            </w:tcBorders>
          </w:tcPr>
          <w:p w14:paraId="67856FE2" w14:textId="77777777" w:rsidR="005A6B0F" w:rsidRPr="00AD032A" w:rsidRDefault="005A6B0F">
            <w:pPr>
              <w:pStyle w:val="affffffff1"/>
              <w:pPrChange w:id="21995" w:author="Андрей П. Цинцадзе" w:date="2023-11-10T15:46:00Z">
                <w:pPr>
                  <w:spacing w:line="276" w:lineRule="auto"/>
                </w:pPr>
              </w:pPrChange>
            </w:pPr>
            <w:r w:rsidRPr="00AD032A">
              <w:t>OPEN_DATE</w:t>
            </w:r>
          </w:p>
        </w:tc>
        <w:tc>
          <w:tcPr>
            <w:tcW w:w="546" w:type="dxa"/>
            <w:tcBorders>
              <w:bottom w:val="single" w:sz="4" w:space="0" w:color="auto"/>
            </w:tcBorders>
          </w:tcPr>
          <w:p w14:paraId="05220CD1" w14:textId="77777777" w:rsidR="005A6B0F" w:rsidRPr="00AD032A" w:rsidRDefault="005A6B0F">
            <w:pPr>
              <w:pStyle w:val="affffffff1"/>
              <w:pPrChange w:id="21996" w:author="Андрей П. Цинцадзе" w:date="2023-11-10T15:46:00Z">
                <w:pPr>
                  <w:spacing w:line="276" w:lineRule="auto"/>
                </w:pPr>
              </w:pPrChange>
            </w:pPr>
            <w:r w:rsidRPr="00AD032A">
              <w:t>OA</w:t>
            </w:r>
          </w:p>
        </w:tc>
        <w:tc>
          <w:tcPr>
            <w:tcW w:w="868" w:type="dxa"/>
            <w:tcBorders>
              <w:bottom w:val="single" w:sz="4" w:space="0" w:color="auto"/>
            </w:tcBorders>
          </w:tcPr>
          <w:p w14:paraId="06526DFE" w14:textId="77777777" w:rsidR="005A6B0F" w:rsidRPr="00AD032A" w:rsidRDefault="005A6B0F">
            <w:pPr>
              <w:pStyle w:val="affffffff1"/>
              <w:pPrChange w:id="21997" w:author="Андрей П. Цинцадзе" w:date="2023-11-10T15:46:00Z">
                <w:pPr>
                  <w:spacing w:line="276" w:lineRule="auto"/>
                </w:pPr>
              </w:pPrChange>
            </w:pPr>
            <w:r w:rsidRPr="00AD032A">
              <w:t>D</w:t>
            </w:r>
          </w:p>
        </w:tc>
        <w:tc>
          <w:tcPr>
            <w:tcW w:w="2385" w:type="dxa"/>
            <w:tcBorders>
              <w:bottom w:val="single" w:sz="4" w:space="0" w:color="auto"/>
            </w:tcBorders>
          </w:tcPr>
          <w:p w14:paraId="2352685D" w14:textId="77777777" w:rsidR="005A6B0F" w:rsidRPr="00AD032A" w:rsidRDefault="005A6B0F">
            <w:pPr>
              <w:pStyle w:val="affffffff1"/>
              <w:pPrChange w:id="21998" w:author="Андрей П. Цинцадзе" w:date="2023-11-10T15:46:00Z">
                <w:pPr>
                  <w:spacing w:line="276" w:lineRule="auto"/>
                </w:pPr>
              </w:pPrChange>
            </w:pPr>
            <w:r w:rsidRPr="00AD032A">
              <w:t>Дата возобновления полиса</w:t>
            </w:r>
          </w:p>
        </w:tc>
        <w:tc>
          <w:tcPr>
            <w:tcW w:w="3216" w:type="dxa"/>
            <w:tcBorders>
              <w:bottom w:val="single" w:sz="4" w:space="0" w:color="auto"/>
            </w:tcBorders>
          </w:tcPr>
          <w:p w14:paraId="2B7A8F61" w14:textId="77777777" w:rsidR="005A6B0F" w:rsidRPr="00AD032A" w:rsidRDefault="005A6B0F">
            <w:pPr>
              <w:pStyle w:val="affffffff1"/>
              <w:rPr>
                <w:rFonts w:eastAsia="Calibri"/>
              </w:rPr>
              <w:pPrChange w:id="21999" w:author="Андрей П. Цинцадзе" w:date="2023-11-10T15:46:00Z">
                <w:pPr>
                  <w:spacing w:line="276" w:lineRule="auto"/>
                </w:pPr>
              </w:pPrChange>
            </w:pPr>
            <w:r w:rsidRPr="00AD032A">
              <w:t>Дата возобновления полиса на территории Оренбургской обл.</w:t>
            </w:r>
          </w:p>
        </w:tc>
      </w:tr>
    </w:tbl>
    <w:p w14:paraId="03499C50" w14:textId="77777777" w:rsidR="002B553E" w:rsidRPr="00ED0C21" w:rsidRDefault="002B553E" w:rsidP="00ED0C21">
      <w:pPr>
        <w:pStyle w:val="120"/>
        <w:spacing w:line="276" w:lineRule="auto"/>
        <w:rPr>
          <w:rFonts w:eastAsia="Calibri"/>
          <w:sz w:val="20"/>
          <w:lang w:eastAsia="en-US"/>
        </w:rPr>
      </w:pPr>
    </w:p>
    <w:p w14:paraId="5B135F95" w14:textId="61E83402" w:rsidR="000D510B" w:rsidRPr="00ED0C21" w:rsidRDefault="00996BF2" w:rsidP="00ED0C21">
      <w:pPr>
        <w:pStyle w:val="41"/>
        <w:spacing w:line="276" w:lineRule="auto"/>
        <w:rPr>
          <w:sz w:val="20"/>
        </w:rPr>
      </w:pPr>
      <w:r w:rsidRPr="00ED0C21">
        <w:rPr>
          <w:sz w:val="20"/>
        </w:rPr>
        <w:t xml:space="preserve">Таблица </w:t>
      </w:r>
      <w:r w:rsidR="00414095">
        <w:rPr>
          <w:sz w:val="20"/>
        </w:rPr>
        <w:t>5</w:t>
      </w:r>
      <w:r w:rsidRPr="00ED0C21">
        <w:rPr>
          <w:sz w:val="20"/>
        </w:rPr>
        <w:t xml:space="preserve">.3 – </w:t>
      </w:r>
      <w:r w:rsidR="000D510B" w:rsidRPr="00ED0C21">
        <w:rPr>
          <w:sz w:val="20"/>
        </w:rPr>
        <w:t>Структура файла с информацией о гражданах с закрывшимися, открывшимися полисами, а также информацией об умерших гра</w:t>
      </w:r>
      <w:r w:rsidR="004106F1">
        <w:rPr>
          <w:sz w:val="20"/>
        </w:rPr>
        <w:t xml:space="preserve">жданах, отправляемого ежедневно </w:t>
      </w:r>
      <w:r w:rsidR="004106F1" w:rsidRPr="00ED0C21">
        <w:rPr>
          <w:sz w:val="20"/>
        </w:rPr>
        <w:t xml:space="preserve">(поток </w:t>
      </w:r>
      <w:r w:rsidR="004106F1">
        <w:rPr>
          <w:sz w:val="20"/>
          <w:lang w:val="en-US"/>
        </w:rPr>
        <w:t>U</w:t>
      </w:r>
      <w:r w:rsidR="004106F1" w:rsidRPr="00ED0C21">
        <w:rPr>
          <w:sz w:val="20"/>
        </w:rPr>
        <w:t>D).</w:t>
      </w:r>
      <w:r w:rsidR="000D510B" w:rsidRPr="00ED0C21">
        <w:rPr>
          <w:sz w:val="20"/>
        </w:rPr>
        <w:t xml:space="preserve"> </w:t>
      </w:r>
    </w:p>
    <w:p w14:paraId="538CF29A" w14:textId="68B74D0A" w:rsidR="000D510B" w:rsidRPr="00ED0C21" w:rsidRDefault="000D510B" w:rsidP="00ED0C21">
      <w:pPr>
        <w:pStyle w:val="120"/>
        <w:spacing w:line="276" w:lineRule="auto"/>
        <w:rPr>
          <w:rFonts w:eastAsia="Calibri"/>
          <w:sz w:val="20"/>
          <w:lang w:eastAsia="en-US"/>
        </w:rPr>
      </w:pPr>
      <w:r w:rsidRPr="00ED0C21">
        <w:rPr>
          <w:rFonts w:eastAsia="Calibri"/>
          <w:sz w:val="20"/>
        </w:rPr>
        <w:t>Данный формат действует с 01.05.2021.</w:t>
      </w: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680"/>
        <w:gridCol w:w="636"/>
        <w:gridCol w:w="992"/>
        <w:gridCol w:w="2385"/>
        <w:gridCol w:w="3001"/>
      </w:tblGrid>
      <w:tr w:rsidR="000D510B" w:rsidRPr="00ED0C21" w14:paraId="1189F69C" w14:textId="77777777" w:rsidTr="00D70657">
        <w:trPr>
          <w:trHeight w:val="360"/>
          <w:tblHeader/>
        </w:trPr>
        <w:tc>
          <w:tcPr>
            <w:tcW w:w="1512" w:type="dxa"/>
            <w:shd w:val="clear" w:color="auto" w:fill="F2F2F2"/>
            <w:vAlign w:val="center"/>
          </w:tcPr>
          <w:p w14:paraId="4DA88553" w14:textId="77777777" w:rsidR="000D510B" w:rsidRPr="00ED0C21" w:rsidRDefault="000D510B">
            <w:pPr>
              <w:pStyle w:val="affffffff1"/>
              <w:pPrChange w:id="22000" w:author="Андрей П. Цинцадзе" w:date="2023-11-10T15:46:00Z">
                <w:pPr>
                  <w:spacing w:line="276" w:lineRule="auto"/>
                  <w:jc w:val="center"/>
                </w:pPr>
              </w:pPrChange>
            </w:pPr>
            <w:r w:rsidRPr="00ED0C21">
              <w:t>Родитель</w:t>
            </w:r>
          </w:p>
        </w:tc>
        <w:tc>
          <w:tcPr>
            <w:tcW w:w="1680" w:type="dxa"/>
            <w:shd w:val="clear" w:color="auto" w:fill="F2F2F2"/>
            <w:vAlign w:val="center"/>
          </w:tcPr>
          <w:p w14:paraId="550FAD0C" w14:textId="77777777" w:rsidR="000D510B" w:rsidRPr="00ED0C21" w:rsidRDefault="000D510B">
            <w:pPr>
              <w:pStyle w:val="affffffff1"/>
              <w:pPrChange w:id="22001" w:author="Андрей П. Цинцадзе" w:date="2023-11-10T15:46:00Z">
                <w:pPr>
                  <w:spacing w:line="276" w:lineRule="auto"/>
                  <w:jc w:val="center"/>
                </w:pPr>
              </w:pPrChange>
            </w:pPr>
            <w:r w:rsidRPr="00ED0C21">
              <w:t>Код элемента</w:t>
            </w:r>
          </w:p>
        </w:tc>
        <w:tc>
          <w:tcPr>
            <w:tcW w:w="636" w:type="dxa"/>
            <w:shd w:val="clear" w:color="auto" w:fill="F2F2F2"/>
            <w:vAlign w:val="center"/>
          </w:tcPr>
          <w:p w14:paraId="556E94C7" w14:textId="77777777" w:rsidR="000D510B" w:rsidRPr="00ED0C21" w:rsidRDefault="000D510B">
            <w:pPr>
              <w:pStyle w:val="affffffff1"/>
              <w:pPrChange w:id="22002" w:author="Андрей П. Цинцадзе" w:date="2023-11-10T15:46:00Z">
                <w:pPr>
                  <w:spacing w:line="276" w:lineRule="auto"/>
                  <w:jc w:val="center"/>
                </w:pPr>
              </w:pPrChange>
            </w:pPr>
            <w:r w:rsidRPr="00ED0C21">
              <w:t>Тип</w:t>
            </w:r>
          </w:p>
        </w:tc>
        <w:tc>
          <w:tcPr>
            <w:tcW w:w="992" w:type="dxa"/>
            <w:shd w:val="clear" w:color="auto" w:fill="F2F2F2"/>
            <w:vAlign w:val="center"/>
          </w:tcPr>
          <w:p w14:paraId="0E4E73F5" w14:textId="77777777" w:rsidR="000D510B" w:rsidRPr="00ED0C21" w:rsidRDefault="000D510B">
            <w:pPr>
              <w:pStyle w:val="affffffff1"/>
              <w:pPrChange w:id="22003" w:author="Андрей П. Цинцадзе" w:date="2023-11-10T15:46:00Z">
                <w:pPr>
                  <w:spacing w:line="276" w:lineRule="auto"/>
                  <w:jc w:val="center"/>
                </w:pPr>
              </w:pPrChange>
            </w:pPr>
            <w:r w:rsidRPr="00ED0C21">
              <w:t>Формат</w:t>
            </w:r>
          </w:p>
        </w:tc>
        <w:tc>
          <w:tcPr>
            <w:tcW w:w="2385" w:type="dxa"/>
            <w:shd w:val="clear" w:color="auto" w:fill="F2F2F2"/>
            <w:vAlign w:val="center"/>
          </w:tcPr>
          <w:p w14:paraId="72C3336D" w14:textId="77777777" w:rsidR="000D510B" w:rsidRPr="00ED0C21" w:rsidRDefault="000D510B">
            <w:pPr>
              <w:pStyle w:val="affffffff1"/>
              <w:pPrChange w:id="22004" w:author="Андрей П. Цинцадзе" w:date="2023-11-10T15:46:00Z">
                <w:pPr>
                  <w:spacing w:line="276" w:lineRule="auto"/>
                  <w:jc w:val="center"/>
                </w:pPr>
              </w:pPrChange>
            </w:pPr>
            <w:r w:rsidRPr="00ED0C21">
              <w:t>Наименование</w:t>
            </w:r>
          </w:p>
        </w:tc>
        <w:tc>
          <w:tcPr>
            <w:tcW w:w="3001" w:type="dxa"/>
            <w:shd w:val="clear" w:color="auto" w:fill="F2F2F2"/>
            <w:vAlign w:val="center"/>
          </w:tcPr>
          <w:p w14:paraId="4598C9FE" w14:textId="77777777" w:rsidR="000D510B" w:rsidRPr="00ED0C21" w:rsidRDefault="000D510B">
            <w:pPr>
              <w:pStyle w:val="affffffff1"/>
              <w:pPrChange w:id="22005" w:author="Андрей П. Цинцадзе" w:date="2023-11-10T15:46:00Z">
                <w:pPr>
                  <w:spacing w:line="276" w:lineRule="auto"/>
                  <w:jc w:val="center"/>
                </w:pPr>
              </w:pPrChange>
            </w:pPr>
            <w:r w:rsidRPr="00ED0C21">
              <w:rPr>
                <w:rFonts w:eastAsia="Calibri"/>
              </w:rPr>
              <w:t>Дополнительная информация</w:t>
            </w:r>
          </w:p>
        </w:tc>
      </w:tr>
      <w:tr w:rsidR="000D510B" w:rsidRPr="00ED0C21" w14:paraId="7BCE10B5" w14:textId="77777777" w:rsidTr="00D70657">
        <w:trPr>
          <w:trHeight w:val="291"/>
        </w:trPr>
        <w:tc>
          <w:tcPr>
            <w:tcW w:w="10206" w:type="dxa"/>
            <w:gridSpan w:val="6"/>
            <w:vAlign w:val="center"/>
          </w:tcPr>
          <w:p w14:paraId="74C67046" w14:textId="77777777" w:rsidR="000D510B" w:rsidRPr="00ED0C21" w:rsidRDefault="000D510B">
            <w:pPr>
              <w:pStyle w:val="affffffff1"/>
              <w:pPrChange w:id="22006" w:author="Андрей П. Цинцадзе" w:date="2023-11-10T15:46:00Z">
                <w:pPr>
                  <w:spacing w:line="276" w:lineRule="auto"/>
                </w:pPr>
              </w:pPrChange>
            </w:pPr>
            <w:r w:rsidRPr="00ED0C21">
              <w:t>Корневой элемент (</w:t>
            </w:r>
            <w:r w:rsidRPr="00ED0C21">
              <w:rPr>
                <w:lang w:val="en-US"/>
              </w:rPr>
              <w:t>DATA_PN</w:t>
            </w:r>
            <w:r w:rsidRPr="00ED0C21">
              <w:t>)</w:t>
            </w:r>
          </w:p>
        </w:tc>
      </w:tr>
      <w:tr w:rsidR="000D510B" w:rsidRPr="00ED0C21" w14:paraId="690D9A54" w14:textId="77777777" w:rsidTr="00D70657">
        <w:trPr>
          <w:trHeight w:val="291"/>
        </w:trPr>
        <w:tc>
          <w:tcPr>
            <w:tcW w:w="1512" w:type="dxa"/>
            <w:shd w:val="clear" w:color="auto" w:fill="BFBFBF"/>
          </w:tcPr>
          <w:p w14:paraId="2B63E385" w14:textId="77777777" w:rsidR="000D510B" w:rsidRPr="00ED0C21" w:rsidRDefault="000D510B">
            <w:pPr>
              <w:pStyle w:val="affffffff1"/>
              <w:pPrChange w:id="22007" w:author="Андрей П. Цинцадзе" w:date="2023-11-10T15:46:00Z">
                <w:pPr>
                  <w:spacing w:line="276" w:lineRule="auto"/>
                </w:pPr>
              </w:pPrChange>
            </w:pPr>
            <w:r w:rsidRPr="00ED0C21">
              <w:t>DATA_PN</w:t>
            </w:r>
          </w:p>
        </w:tc>
        <w:tc>
          <w:tcPr>
            <w:tcW w:w="1680" w:type="dxa"/>
          </w:tcPr>
          <w:p w14:paraId="321C3138" w14:textId="77777777" w:rsidR="000D510B" w:rsidRPr="00ED0C21" w:rsidRDefault="000D510B">
            <w:pPr>
              <w:pStyle w:val="affffffff1"/>
              <w:pPrChange w:id="22008" w:author="Андрей П. Цинцадзе" w:date="2023-11-10T15:46:00Z">
                <w:pPr>
                  <w:spacing w:line="276" w:lineRule="auto"/>
                </w:pPr>
              </w:pPrChange>
            </w:pPr>
            <w:r w:rsidRPr="00ED0C21">
              <w:t>ZGLV</w:t>
            </w:r>
          </w:p>
        </w:tc>
        <w:tc>
          <w:tcPr>
            <w:tcW w:w="636" w:type="dxa"/>
          </w:tcPr>
          <w:p w14:paraId="7E990B41" w14:textId="77777777" w:rsidR="000D510B" w:rsidRPr="00ED0C21" w:rsidRDefault="000D510B">
            <w:pPr>
              <w:pStyle w:val="affffffff1"/>
              <w:pPrChange w:id="22009" w:author="Андрей П. Цинцадзе" w:date="2023-11-10T15:46:00Z">
                <w:pPr>
                  <w:spacing w:line="276" w:lineRule="auto"/>
                </w:pPr>
              </w:pPrChange>
            </w:pPr>
            <w:r w:rsidRPr="00ED0C21">
              <w:t>О</w:t>
            </w:r>
          </w:p>
        </w:tc>
        <w:tc>
          <w:tcPr>
            <w:tcW w:w="992" w:type="dxa"/>
          </w:tcPr>
          <w:p w14:paraId="5051BB9E" w14:textId="77777777" w:rsidR="000D510B" w:rsidRPr="00ED0C21" w:rsidRDefault="000D510B">
            <w:pPr>
              <w:pStyle w:val="affffffff1"/>
              <w:pPrChange w:id="22010" w:author="Андрей П. Цинцадзе" w:date="2023-11-10T15:46:00Z">
                <w:pPr>
                  <w:spacing w:line="276" w:lineRule="auto"/>
                </w:pPr>
              </w:pPrChange>
            </w:pPr>
            <w:r w:rsidRPr="00ED0C21">
              <w:t>S</w:t>
            </w:r>
          </w:p>
        </w:tc>
        <w:tc>
          <w:tcPr>
            <w:tcW w:w="2385" w:type="dxa"/>
          </w:tcPr>
          <w:p w14:paraId="6A9771BD" w14:textId="77777777" w:rsidR="000D510B" w:rsidRPr="00ED0C21" w:rsidRDefault="000D510B">
            <w:pPr>
              <w:pStyle w:val="affffffff1"/>
              <w:pPrChange w:id="22011" w:author="Андрей П. Цинцадзе" w:date="2023-11-10T15:46:00Z">
                <w:pPr>
                  <w:spacing w:line="276" w:lineRule="auto"/>
                </w:pPr>
              </w:pPrChange>
            </w:pPr>
            <w:r w:rsidRPr="00ED0C21">
              <w:t>Заголовок файла</w:t>
            </w:r>
          </w:p>
        </w:tc>
        <w:tc>
          <w:tcPr>
            <w:tcW w:w="3001" w:type="dxa"/>
          </w:tcPr>
          <w:p w14:paraId="4EF35B97" w14:textId="77777777" w:rsidR="000D510B" w:rsidRPr="00ED0C21" w:rsidRDefault="000D510B">
            <w:pPr>
              <w:pStyle w:val="affffffff1"/>
              <w:pPrChange w:id="22012" w:author="Андрей П. Цинцадзе" w:date="2023-11-10T15:46:00Z">
                <w:pPr>
                  <w:spacing w:line="276" w:lineRule="auto"/>
                </w:pPr>
              </w:pPrChange>
            </w:pPr>
          </w:p>
        </w:tc>
      </w:tr>
      <w:tr w:rsidR="000D510B" w:rsidRPr="00ED0C21" w14:paraId="18225BF0" w14:textId="77777777" w:rsidTr="00D70657">
        <w:trPr>
          <w:trHeight w:val="291"/>
        </w:trPr>
        <w:tc>
          <w:tcPr>
            <w:tcW w:w="1512" w:type="dxa"/>
            <w:shd w:val="clear" w:color="auto" w:fill="BFBFBF"/>
          </w:tcPr>
          <w:p w14:paraId="49E666A0" w14:textId="77777777" w:rsidR="000D510B" w:rsidRPr="00ED0C21" w:rsidRDefault="000D510B">
            <w:pPr>
              <w:pStyle w:val="affffffff1"/>
              <w:pPrChange w:id="22013" w:author="Андрей П. Цинцадзе" w:date="2023-11-10T15:46:00Z">
                <w:pPr>
                  <w:spacing w:line="276" w:lineRule="auto"/>
                </w:pPr>
              </w:pPrChange>
            </w:pPr>
            <w:r w:rsidRPr="00ED0C21">
              <w:t>DATA_PN</w:t>
            </w:r>
          </w:p>
        </w:tc>
        <w:tc>
          <w:tcPr>
            <w:tcW w:w="1680" w:type="dxa"/>
          </w:tcPr>
          <w:p w14:paraId="26FBE75C" w14:textId="77777777" w:rsidR="000D510B" w:rsidRPr="00ED0C21" w:rsidRDefault="000D510B">
            <w:pPr>
              <w:pStyle w:val="affffffff1"/>
              <w:pPrChange w:id="22014" w:author="Андрей П. Цинцадзе" w:date="2023-11-10T15:46:00Z">
                <w:pPr>
                  <w:spacing w:line="276" w:lineRule="auto"/>
                </w:pPr>
              </w:pPrChange>
            </w:pPr>
            <w:r w:rsidRPr="00ED0C21">
              <w:t>TERAP_PN</w:t>
            </w:r>
          </w:p>
        </w:tc>
        <w:tc>
          <w:tcPr>
            <w:tcW w:w="636" w:type="dxa"/>
          </w:tcPr>
          <w:p w14:paraId="28E78918" w14:textId="77777777" w:rsidR="000D510B" w:rsidRPr="00ED0C21" w:rsidRDefault="000D510B">
            <w:pPr>
              <w:pStyle w:val="affffffff1"/>
              <w:pPrChange w:id="22015" w:author="Андрей П. Цинцадзе" w:date="2023-11-10T15:46:00Z">
                <w:pPr>
                  <w:spacing w:line="276" w:lineRule="auto"/>
                </w:pPr>
              </w:pPrChange>
            </w:pPr>
            <w:r w:rsidRPr="00ED0C21">
              <w:t>Н</w:t>
            </w:r>
          </w:p>
        </w:tc>
        <w:tc>
          <w:tcPr>
            <w:tcW w:w="992" w:type="dxa"/>
          </w:tcPr>
          <w:p w14:paraId="55831AEF" w14:textId="77777777" w:rsidR="000D510B" w:rsidRPr="00ED0C21" w:rsidRDefault="000D510B">
            <w:pPr>
              <w:pStyle w:val="affffffff1"/>
              <w:pPrChange w:id="22016" w:author="Андрей П. Цинцадзе" w:date="2023-11-10T15:46:00Z">
                <w:pPr>
                  <w:spacing w:line="276" w:lineRule="auto"/>
                </w:pPr>
              </w:pPrChange>
            </w:pPr>
            <w:r w:rsidRPr="00ED0C21">
              <w:t>S</w:t>
            </w:r>
          </w:p>
        </w:tc>
        <w:tc>
          <w:tcPr>
            <w:tcW w:w="2385" w:type="dxa"/>
          </w:tcPr>
          <w:p w14:paraId="21AD2C07" w14:textId="73D4581A" w:rsidR="000D510B" w:rsidRPr="00ED0C21" w:rsidRDefault="000D510B">
            <w:pPr>
              <w:pStyle w:val="affffffff1"/>
              <w:pPrChange w:id="22017" w:author="Андрей П. Цинцадзе" w:date="2023-11-10T15:46:00Z">
                <w:pPr>
                  <w:spacing w:line="276" w:lineRule="auto"/>
                </w:pPr>
              </w:pPrChange>
            </w:pPr>
            <w:r w:rsidRPr="00ED0C21">
              <w:t>Данные о прикрепл</w:t>
            </w:r>
            <w:r w:rsidR="005A6B0F" w:rsidRPr="00ED0C21">
              <w:t>енных</w:t>
            </w:r>
            <w:r w:rsidRPr="00ED0C21">
              <w:t xml:space="preserve"> по терапевтическому признаку лицах</w:t>
            </w:r>
          </w:p>
        </w:tc>
        <w:tc>
          <w:tcPr>
            <w:tcW w:w="3001" w:type="dxa"/>
          </w:tcPr>
          <w:p w14:paraId="0B7EBCEC" w14:textId="74BB2C6D" w:rsidR="000D510B" w:rsidRPr="00ED0C21" w:rsidRDefault="000D510B">
            <w:pPr>
              <w:pStyle w:val="affffffff1"/>
              <w:pPrChange w:id="22018" w:author="Андрей П. Цинцадзе" w:date="2023-11-10T15:46:00Z">
                <w:pPr>
                  <w:spacing w:line="276" w:lineRule="auto"/>
                </w:pPr>
              </w:pPrChange>
            </w:pPr>
            <w:r w:rsidRPr="00ED0C21">
              <w:t>Список застрахованных лиц</w:t>
            </w:r>
            <w:r w:rsidR="00907D57" w:rsidRPr="00ED0C21">
              <w:t>,</w:t>
            </w:r>
            <w:r w:rsidRPr="00ED0C21">
              <w:t xml:space="preserve"> </w:t>
            </w:r>
            <w:r w:rsidR="005A6B0F" w:rsidRPr="00ED0C21">
              <w:t xml:space="preserve">прикрепленных </w:t>
            </w:r>
            <w:r w:rsidRPr="00ED0C21">
              <w:t>мед. организацией для получения АПП помощи, за исключением стоматологической.</w:t>
            </w:r>
          </w:p>
        </w:tc>
      </w:tr>
      <w:tr w:rsidR="000D510B" w:rsidRPr="00ED0C21" w14:paraId="37C75159" w14:textId="77777777" w:rsidTr="00D70657">
        <w:trPr>
          <w:trHeight w:val="291"/>
        </w:trPr>
        <w:tc>
          <w:tcPr>
            <w:tcW w:w="1512" w:type="dxa"/>
            <w:shd w:val="clear" w:color="auto" w:fill="BFBFBF"/>
          </w:tcPr>
          <w:p w14:paraId="792DD47C" w14:textId="77777777" w:rsidR="000D510B" w:rsidRPr="00ED0C21" w:rsidRDefault="000D510B">
            <w:pPr>
              <w:pStyle w:val="affffffff1"/>
              <w:pPrChange w:id="22019" w:author="Андрей П. Цинцадзе" w:date="2023-11-10T15:46:00Z">
                <w:pPr>
                  <w:spacing w:line="276" w:lineRule="auto"/>
                </w:pPr>
              </w:pPrChange>
            </w:pPr>
            <w:r w:rsidRPr="00ED0C21">
              <w:t>DATA_PN</w:t>
            </w:r>
          </w:p>
        </w:tc>
        <w:tc>
          <w:tcPr>
            <w:tcW w:w="1680" w:type="dxa"/>
          </w:tcPr>
          <w:p w14:paraId="6E3D9221" w14:textId="77777777" w:rsidR="000D510B" w:rsidRPr="00ED0C21" w:rsidRDefault="000D510B">
            <w:pPr>
              <w:pStyle w:val="affffffff1"/>
              <w:pPrChange w:id="22020" w:author="Андрей П. Цинцадзе" w:date="2023-11-10T15:46:00Z">
                <w:pPr>
                  <w:spacing w:line="276" w:lineRule="auto"/>
                </w:pPr>
              </w:pPrChange>
            </w:pPr>
            <w:r w:rsidRPr="00ED0C21">
              <w:t>STOM_PN</w:t>
            </w:r>
          </w:p>
        </w:tc>
        <w:tc>
          <w:tcPr>
            <w:tcW w:w="636" w:type="dxa"/>
          </w:tcPr>
          <w:p w14:paraId="4B1BEA35" w14:textId="77777777" w:rsidR="000D510B" w:rsidRPr="00ED0C21" w:rsidRDefault="000D510B">
            <w:pPr>
              <w:pStyle w:val="affffffff1"/>
              <w:pPrChange w:id="22021" w:author="Андрей П. Цинцадзе" w:date="2023-11-10T15:46:00Z">
                <w:pPr>
                  <w:spacing w:line="276" w:lineRule="auto"/>
                </w:pPr>
              </w:pPrChange>
            </w:pPr>
            <w:r w:rsidRPr="00ED0C21">
              <w:t>Н</w:t>
            </w:r>
          </w:p>
        </w:tc>
        <w:tc>
          <w:tcPr>
            <w:tcW w:w="992" w:type="dxa"/>
          </w:tcPr>
          <w:p w14:paraId="08F4D497" w14:textId="77777777" w:rsidR="000D510B" w:rsidRPr="00ED0C21" w:rsidRDefault="000D510B">
            <w:pPr>
              <w:pStyle w:val="affffffff1"/>
              <w:pPrChange w:id="22022" w:author="Андрей П. Цинцадзе" w:date="2023-11-10T15:46:00Z">
                <w:pPr>
                  <w:spacing w:line="276" w:lineRule="auto"/>
                </w:pPr>
              </w:pPrChange>
            </w:pPr>
            <w:r w:rsidRPr="00ED0C21">
              <w:t>S</w:t>
            </w:r>
          </w:p>
        </w:tc>
        <w:tc>
          <w:tcPr>
            <w:tcW w:w="2385" w:type="dxa"/>
          </w:tcPr>
          <w:p w14:paraId="338C5676" w14:textId="5BF1BDD6" w:rsidR="000D510B" w:rsidRPr="00ED0C21" w:rsidRDefault="000D510B">
            <w:pPr>
              <w:pStyle w:val="affffffff1"/>
              <w:pPrChange w:id="22023" w:author="Андрей П. Цинцадзе" w:date="2023-11-10T15:46:00Z">
                <w:pPr>
                  <w:spacing w:line="276" w:lineRule="auto"/>
                </w:pPr>
              </w:pPrChange>
            </w:pPr>
            <w:r w:rsidRPr="00ED0C21">
              <w:t xml:space="preserve">Данные о </w:t>
            </w:r>
            <w:r w:rsidR="005A6B0F" w:rsidRPr="00ED0C21">
              <w:t xml:space="preserve">прикрепленных </w:t>
            </w:r>
            <w:r w:rsidRPr="00ED0C21">
              <w:t>по стоматологическому признаку лицах</w:t>
            </w:r>
          </w:p>
        </w:tc>
        <w:tc>
          <w:tcPr>
            <w:tcW w:w="3001" w:type="dxa"/>
          </w:tcPr>
          <w:p w14:paraId="29DDA9C9" w14:textId="493C484D" w:rsidR="000D510B" w:rsidRPr="00ED0C21" w:rsidRDefault="000D510B">
            <w:pPr>
              <w:pStyle w:val="affffffff1"/>
              <w:pPrChange w:id="22024" w:author="Андрей П. Цинцадзе" w:date="2023-11-10T15:46:00Z">
                <w:pPr>
                  <w:spacing w:line="276" w:lineRule="auto"/>
                </w:pPr>
              </w:pPrChange>
            </w:pPr>
            <w:r w:rsidRPr="00ED0C21">
              <w:t>Список застрахованных лиц</w:t>
            </w:r>
            <w:r w:rsidR="00907D57" w:rsidRPr="00ED0C21">
              <w:t>,</w:t>
            </w:r>
            <w:r w:rsidRPr="00ED0C21">
              <w:t xml:space="preserve"> </w:t>
            </w:r>
            <w:r w:rsidR="005A6B0F" w:rsidRPr="00ED0C21">
              <w:t xml:space="preserve">прикрепленных </w:t>
            </w:r>
            <w:r w:rsidRPr="00ED0C21">
              <w:t>мед. организацией для получения стоматологической помощи.</w:t>
            </w:r>
          </w:p>
        </w:tc>
      </w:tr>
      <w:tr w:rsidR="005A6B0F" w:rsidRPr="00ED0C21" w14:paraId="3705277D" w14:textId="77777777" w:rsidTr="00D70657">
        <w:trPr>
          <w:trHeight w:val="291"/>
        </w:trPr>
        <w:tc>
          <w:tcPr>
            <w:tcW w:w="1512" w:type="dxa"/>
            <w:shd w:val="clear" w:color="auto" w:fill="BFBFBF"/>
          </w:tcPr>
          <w:p w14:paraId="0FD5F0DB" w14:textId="5A897F2D" w:rsidR="005A6B0F" w:rsidRPr="00ED0C21" w:rsidRDefault="005A6B0F">
            <w:pPr>
              <w:pStyle w:val="affffffff1"/>
              <w:pPrChange w:id="22025" w:author="Андрей П. Цинцадзе" w:date="2023-11-10T15:46:00Z">
                <w:pPr>
                  <w:spacing w:line="276" w:lineRule="auto"/>
                </w:pPr>
              </w:pPrChange>
            </w:pPr>
            <w:r w:rsidRPr="00ED0C21">
              <w:t>DATA_PN</w:t>
            </w:r>
          </w:p>
        </w:tc>
        <w:tc>
          <w:tcPr>
            <w:tcW w:w="1680" w:type="dxa"/>
          </w:tcPr>
          <w:p w14:paraId="1D85B350" w14:textId="67E0D975" w:rsidR="005A6B0F" w:rsidRPr="00AD032A" w:rsidRDefault="005A6B0F">
            <w:pPr>
              <w:pStyle w:val="affffffff1"/>
              <w:pPrChange w:id="22026" w:author="Андрей П. Цинцадзе" w:date="2023-11-10T15:46:00Z">
                <w:pPr>
                  <w:spacing w:line="276" w:lineRule="auto"/>
                </w:pPr>
              </w:pPrChange>
            </w:pPr>
            <w:r w:rsidRPr="00AD032A">
              <w:rPr>
                <w:lang w:val="en-US"/>
              </w:rPr>
              <w:t>GINEKOL_</w:t>
            </w:r>
            <w:r w:rsidRPr="00AD032A">
              <w:t>PN</w:t>
            </w:r>
          </w:p>
        </w:tc>
        <w:tc>
          <w:tcPr>
            <w:tcW w:w="636" w:type="dxa"/>
          </w:tcPr>
          <w:p w14:paraId="2D3CCEEB" w14:textId="38033DDD" w:rsidR="005A6B0F" w:rsidRPr="00AD032A" w:rsidRDefault="005A6B0F">
            <w:pPr>
              <w:pStyle w:val="affffffff1"/>
              <w:pPrChange w:id="22027" w:author="Андрей П. Цинцадзе" w:date="2023-11-10T15:46:00Z">
                <w:pPr>
                  <w:spacing w:line="276" w:lineRule="auto"/>
                </w:pPr>
              </w:pPrChange>
            </w:pPr>
            <w:r w:rsidRPr="00AD032A">
              <w:t>Н</w:t>
            </w:r>
          </w:p>
        </w:tc>
        <w:tc>
          <w:tcPr>
            <w:tcW w:w="992" w:type="dxa"/>
          </w:tcPr>
          <w:p w14:paraId="10DAD275" w14:textId="6F691163" w:rsidR="005A6B0F" w:rsidRPr="00AD032A" w:rsidRDefault="005A6B0F">
            <w:pPr>
              <w:pStyle w:val="affffffff1"/>
              <w:pPrChange w:id="22028" w:author="Андрей П. Цинцадзе" w:date="2023-11-10T15:46:00Z">
                <w:pPr>
                  <w:spacing w:line="276" w:lineRule="auto"/>
                </w:pPr>
              </w:pPrChange>
            </w:pPr>
            <w:r w:rsidRPr="00AD032A">
              <w:t>S</w:t>
            </w:r>
          </w:p>
        </w:tc>
        <w:tc>
          <w:tcPr>
            <w:tcW w:w="2385" w:type="dxa"/>
          </w:tcPr>
          <w:p w14:paraId="35C8981D" w14:textId="16EA6BB2" w:rsidR="005A6B0F" w:rsidRPr="00AD032A" w:rsidRDefault="005A6B0F">
            <w:pPr>
              <w:pStyle w:val="affffffff1"/>
              <w:pPrChange w:id="22029" w:author="Андрей П. Цинцадзе" w:date="2023-11-10T15:46:00Z">
                <w:pPr>
                  <w:spacing w:line="276" w:lineRule="auto"/>
                </w:pPr>
              </w:pPrChange>
            </w:pPr>
            <w:r w:rsidRPr="00AD032A">
              <w:t>Данные о прикрепленных по гинекологическому признаку лицах</w:t>
            </w:r>
          </w:p>
        </w:tc>
        <w:tc>
          <w:tcPr>
            <w:tcW w:w="3001" w:type="dxa"/>
          </w:tcPr>
          <w:p w14:paraId="1D1596EE" w14:textId="34E244BD" w:rsidR="005A6B0F" w:rsidRPr="00AD032A" w:rsidRDefault="005A6B0F">
            <w:pPr>
              <w:pStyle w:val="affffffff1"/>
              <w:pPrChange w:id="22030" w:author="Андрей П. Цинцадзе" w:date="2023-11-10T15:46:00Z">
                <w:pPr>
                  <w:spacing w:line="276" w:lineRule="auto"/>
                </w:pPr>
              </w:pPrChange>
            </w:pPr>
            <w:r w:rsidRPr="00AD032A">
              <w:t xml:space="preserve">Список </w:t>
            </w:r>
            <w:r w:rsidR="00907D57" w:rsidRPr="00AD032A">
              <w:t>застрахованных лиц,</w:t>
            </w:r>
            <w:r w:rsidRPr="00AD032A">
              <w:t xml:space="preserve"> прикрепленных мед. организацией для получения гинекологической помощи.</w:t>
            </w:r>
          </w:p>
          <w:p w14:paraId="6B80608E" w14:textId="4D6A2EA6" w:rsidR="00907D57" w:rsidRPr="00AD032A" w:rsidRDefault="00907D57">
            <w:pPr>
              <w:pStyle w:val="affffffff1"/>
              <w:pPrChange w:id="22031" w:author="Андрей П. Цинцадзе" w:date="2023-11-10T15:46:00Z">
                <w:pPr>
                  <w:spacing w:line="276" w:lineRule="auto"/>
                </w:pPr>
              </w:pPrChange>
            </w:pPr>
            <w:r w:rsidRPr="00AD032A">
              <w:rPr>
                <w:lang w:val="en-US"/>
              </w:rPr>
              <w:t>(</w:t>
            </w:r>
            <w:r w:rsidRPr="00AD032A">
              <w:t>Действует с 01.01.2022</w:t>
            </w:r>
            <w:r w:rsidRPr="00AD032A">
              <w:rPr>
                <w:lang w:val="en-US"/>
              </w:rPr>
              <w:t>)</w:t>
            </w:r>
          </w:p>
        </w:tc>
      </w:tr>
      <w:tr w:rsidR="005A6B0F" w:rsidRPr="00ED0C21" w14:paraId="34DD96DE" w14:textId="77777777" w:rsidTr="00D70657">
        <w:trPr>
          <w:trHeight w:val="291"/>
        </w:trPr>
        <w:tc>
          <w:tcPr>
            <w:tcW w:w="10206" w:type="dxa"/>
            <w:gridSpan w:val="6"/>
            <w:shd w:val="clear" w:color="auto" w:fill="auto"/>
            <w:vAlign w:val="center"/>
          </w:tcPr>
          <w:p w14:paraId="74888830" w14:textId="77777777" w:rsidR="005A6B0F" w:rsidRPr="00ED0C21" w:rsidRDefault="005A6B0F">
            <w:pPr>
              <w:pStyle w:val="affffffff1"/>
              <w:pPrChange w:id="22032" w:author="Андрей П. Цинцадзе" w:date="2023-11-10T15:46:00Z">
                <w:pPr>
                  <w:spacing w:line="276" w:lineRule="auto"/>
                </w:pPr>
              </w:pPrChange>
            </w:pPr>
            <w:r w:rsidRPr="00ED0C21">
              <w:t>Заголовок файла (</w:t>
            </w:r>
            <w:r w:rsidRPr="00ED0C21">
              <w:rPr>
                <w:lang w:val="en-US"/>
              </w:rPr>
              <w:t>ZGLV</w:t>
            </w:r>
            <w:r w:rsidRPr="00ED0C21">
              <w:t>)</w:t>
            </w:r>
          </w:p>
        </w:tc>
      </w:tr>
      <w:tr w:rsidR="005A6B0F" w:rsidRPr="00ED0C21" w14:paraId="456CE603" w14:textId="77777777" w:rsidTr="00D70657">
        <w:trPr>
          <w:trHeight w:val="291"/>
        </w:trPr>
        <w:tc>
          <w:tcPr>
            <w:tcW w:w="1512" w:type="dxa"/>
            <w:shd w:val="clear" w:color="auto" w:fill="BFBFBF"/>
          </w:tcPr>
          <w:p w14:paraId="33F19F30" w14:textId="77777777" w:rsidR="005A6B0F" w:rsidRPr="00ED0C21" w:rsidRDefault="005A6B0F">
            <w:pPr>
              <w:pStyle w:val="affffffff1"/>
              <w:pPrChange w:id="22033" w:author="Андрей П. Цинцадзе" w:date="2023-11-10T15:46:00Z">
                <w:pPr>
                  <w:spacing w:line="276" w:lineRule="auto"/>
                </w:pPr>
              </w:pPrChange>
            </w:pPr>
            <w:r w:rsidRPr="00ED0C21">
              <w:t>ZGLV</w:t>
            </w:r>
          </w:p>
        </w:tc>
        <w:tc>
          <w:tcPr>
            <w:tcW w:w="1680" w:type="dxa"/>
          </w:tcPr>
          <w:p w14:paraId="5774B46D" w14:textId="77777777" w:rsidR="005A6B0F" w:rsidRPr="00ED0C21" w:rsidRDefault="005A6B0F">
            <w:pPr>
              <w:pStyle w:val="affffffff1"/>
              <w:pPrChange w:id="22034" w:author="Андрей П. Цинцадзе" w:date="2023-11-10T15:46:00Z">
                <w:pPr>
                  <w:spacing w:line="276" w:lineRule="auto"/>
                </w:pPr>
              </w:pPrChange>
            </w:pPr>
            <w:r w:rsidRPr="00ED0C21">
              <w:t>VER</w:t>
            </w:r>
          </w:p>
        </w:tc>
        <w:tc>
          <w:tcPr>
            <w:tcW w:w="636" w:type="dxa"/>
          </w:tcPr>
          <w:p w14:paraId="333A9815" w14:textId="77777777" w:rsidR="005A6B0F" w:rsidRPr="00ED0C21" w:rsidRDefault="005A6B0F">
            <w:pPr>
              <w:pStyle w:val="affffffff1"/>
              <w:pPrChange w:id="22035" w:author="Андрей П. Цинцадзе" w:date="2023-11-10T15:46:00Z">
                <w:pPr>
                  <w:spacing w:line="276" w:lineRule="auto"/>
                </w:pPr>
              </w:pPrChange>
            </w:pPr>
            <w:r w:rsidRPr="00ED0C21">
              <w:t>ОА</w:t>
            </w:r>
          </w:p>
        </w:tc>
        <w:tc>
          <w:tcPr>
            <w:tcW w:w="992" w:type="dxa"/>
          </w:tcPr>
          <w:p w14:paraId="69E93957" w14:textId="77777777" w:rsidR="005A6B0F" w:rsidRPr="00ED0C21" w:rsidRDefault="005A6B0F">
            <w:pPr>
              <w:pStyle w:val="affffffff1"/>
              <w:pPrChange w:id="22036" w:author="Андрей П. Цинцадзе" w:date="2023-11-10T15:46:00Z">
                <w:pPr>
                  <w:spacing w:line="276" w:lineRule="auto"/>
                </w:pPr>
              </w:pPrChange>
            </w:pPr>
            <w:r w:rsidRPr="00ED0C21">
              <w:t>T(3)</w:t>
            </w:r>
          </w:p>
        </w:tc>
        <w:tc>
          <w:tcPr>
            <w:tcW w:w="2385" w:type="dxa"/>
          </w:tcPr>
          <w:p w14:paraId="3349A509" w14:textId="77777777" w:rsidR="005A6B0F" w:rsidRPr="00ED0C21" w:rsidRDefault="005A6B0F">
            <w:pPr>
              <w:pStyle w:val="affffffff1"/>
              <w:pPrChange w:id="22037" w:author="Андрей П. Цинцадзе" w:date="2023-11-10T15:46:00Z">
                <w:pPr>
                  <w:spacing w:line="276" w:lineRule="auto"/>
                </w:pPr>
              </w:pPrChange>
            </w:pPr>
            <w:r w:rsidRPr="00ED0C21">
              <w:t>Версия формата взаимодействия</w:t>
            </w:r>
          </w:p>
        </w:tc>
        <w:tc>
          <w:tcPr>
            <w:tcW w:w="3001" w:type="dxa"/>
          </w:tcPr>
          <w:p w14:paraId="2B4D095C" w14:textId="77777777" w:rsidR="005A6B0F" w:rsidRPr="00ED0C21" w:rsidRDefault="005A6B0F">
            <w:pPr>
              <w:pStyle w:val="affffffff1"/>
              <w:pPrChange w:id="22038" w:author="Андрей П. Цинцадзе" w:date="2023-11-10T15:46:00Z">
                <w:pPr>
                  <w:spacing w:line="276" w:lineRule="auto"/>
                </w:pPr>
              </w:pPrChange>
            </w:pPr>
            <w:r w:rsidRPr="00ED0C21">
              <w:t>Текущая версия «1.0»</w:t>
            </w:r>
          </w:p>
        </w:tc>
      </w:tr>
      <w:tr w:rsidR="005A6B0F" w:rsidRPr="00ED0C21" w14:paraId="306935D3" w14:textId="77777777" w:rsidTr="00D70657">
        <w:trPr>
          <w:trHeight w:val="291"/>
        </w:trPr>
        <w:tc>
          <w:tcPr>
            <w:tcW w:w="1512" w:type="dxa"/>
            <w:tcBorders>
              <w:bottom w:val="single" w:sz="4" w:space="0" w:color="auto"/>
            </w:tcBorders>
            <w:shd w:val="clear" w:color="auto" w:fill="BFBFBF"/>
          </w:tcPr>
          <w:p w14:paraId="7DC0E7E3" w14:textId="77777777" w:rsidR="005A6B0F" w:rsidRPr="00ED0C21" w:rsidRDefault="005A6B0F">
            <w:pPr>
              <w:pStyle w:val="affffffff1"/>
              <w:pPrChange w:id="22039" w:author="Андрей П. Цинцадзе" w:date="2023-11-10T15:46:00Z">
                <w:pPr>
                  <w:spacing w:line="276" w:lineRule="auto"/>
                </w:pPr>
              </w:pPrChange>
            </w:pPr>
            <w:r w:rsidRPr="00ED0C21">
              <w:t>ZGLV</w:t>
            </w:r>
          </w:p>
        </w:tc>
        <w:tc>
          <w:tcPr>
            <w:tcW w:w="1680" w:type="dxa"/>
            <w:tcBorders>
              <w:bottom w:val="single" w:sz="4" w:space="0" w:color="auto"/>
            </w:tcBorders>
          </w:tcPr>
          <w:p w14:paraId="6C8CF7C2" w14:textId="77777777" w:rsidR="005A6B0F" w:rsidRPr="00ED0C21" w:rsidRDefault="005A6B0F">
            <w:pPr>
              <w:pStyle w:val="affffffff1"/>
              <w:pPrChange w:id="22040" w:author="Андрей П. Цинцадзе" w:date="2023-11-10T15:46:00Z">
                <w:pPr>
                  <w:spacing w:line="276" w:lineRule="auto"/>
                </w:pPr>
              </w:pPrChange>
            </w:pPr>
            <w:r w:rsidRPr="00ED0C21">
              <w:t>STREAM_CODE</w:t>
            </w:r>
          </w:p>
        </w:tc>
        <w:tc>
          <w:tcPr>
            <w:tcW w:w="636" w:type="dxa"/>
            <w:tcBorders>
              <w:bottom w:val="single" w:sz="4" w:space="0" w:color="auto"/>
            </w:tcBorders>
          </w:tcPr>
          <w:p w14:paraId="7709B6E6" w14:textId="77777777" w:rsidR="005A6B0F" w:rsidRPr="00ED0C21" w:rsidRDefault="005A6B0F">
            <w:pPr>
              <w:pStyle w:val="affffffff1"/>
              <w:pPrChange w:id="22041" w:author="Андрей П. Цинцадзе" w:date="2023-11-10T15:46:00Z">
                <w:pPr>
                  <w:spacing w:line="276" w:lineRule="auto"/>
                </w:pPr>
              </w:pPrChange>
            </w:pPr>
            <w:r w:rsidRPr="00ED0C21">
              <w:t>ОА</w:t>
            </w:r>
          </w:p>
        </w:tc>
        <w:tc>
          <w:tcPr>
            <w:tcW w:w="992" w:type="dxa"/>
            <w:tcBorders>
              <w:bottom w:val="single" w:sz="4" w:space="0" w:color="auto"/>
            </w:tcBorders>
          </w:tcPr>
          <w:p w14:paraId="4ABA8546" w14:textId="77777777" w:rsidR="005A6B0F" w:rsidRPr="00ED0C21" w:rsidRDefault="005A6B0F">
            <w:pPr>
              <w:pStyle w:val="affffffff1"/>
              <w:pPrChange w:id="22042" w:author="Андрей П. Цинцадзе" w:date="2023-11-10T15:46:00Z">
                <w:pPr>
                  <w:spacing w:line="276" w:lineRule="auto"/>
                </w:pPr>
              </w:pPrChange>
            </w:pPr>
            <w:r w:rsidRPr="00ED0C21">
              <w:t>T(50)</w:t>
            </w:r>
          </w:p>
        </w:tc>
        <w:tc>
          <w:tcPr>
            <w:tcW w:w="2385" w:type="dxa"/>
            <w:tcBorders>
              <w:bottom w:val="single" w:sz="4" w:space="0" w:color="auto"/>
            </w:tcBorders>
          </w:tcPr>
          <w:p w14:paraId="7097A1AC" w14:textId="77777777" w:rsidR="005A6B0F" w:rsidRPr="00ED0C21" w:rsidRDefault="005A6B0F">
            <w:pPr>
              <w:pStyle w:val="affffffff1"/>
              <w:pPrChange w:id="22043" w:author="Андрей П. Цинцадзе" w:date="2023-11-10T15:46:00Z">
                <w:pPr>
                  <w:spacing w:line="276" w:lineRule="auto"/>
                </w:pPr>
              </w:pPrChange>
            </w:pPr>
            <w:r w:rsidRPr="00ED0C21">
              <w:t>Код потока взаимодействия</w:t>
            </w:r>
          </w:p>
        </w:tc>
        <w:tc>
          <w:tcPr>
            <w:tcW w:w="3001" w:type="dxa"/>
            <w:tcBorders>
              <w:bottom w:val="single" w:sz="4" w:space="0" w:color="auto"/>
            </w:tcBorders>
          </w:tcPr>
          <w:p w14:paraId="04223C1F" w14:textId="77777777" w:rsidR="005A6B0F" w:rsidRPr="00ED0C21" w:rsidRDefault="005A6B0F">
            <w:pPr>
              <w:pStyle w:val="affffffff1"/>
              <w:pPrChange w:id="22044" w:author="Андрей П. Цинцадзе" w:date="2023-11-10T15:46:00Z">
                <w:pPr>
                  <w:spacing w:line="276" w:lineRule="auto"/>
                </w:pPr>
              </w:pPrChange>
            </w:pPr>
            <w:r w:rsidRPr="00ED0C21">
              <w:t>Указывается код «UD» - ежедневный файл с информацией об умерших ЗЛ, закрывшихся и открывшихся полисах.</w:t>
            </w:r>
          </w:p>
        </w:tc>
      </w:tr>
      <w:tr w:rsidR="005A6B0F" w:rsidRPr="00ED0C21" w14:paraId="4415C290" w14:textId="77777777" w:rsidTr="00D70657">
        <w:trPr>
          <w:trHeight w:val="291"/>
        </w:trPr>
        <w:tc>
          <w:tcPr>
            <w:tcW w:w="1512" w:type="dxa"/>
            <w:shd w:val="clear" w:color="auto" w:fill="BFBFBF"/>
          </w:tcPr>
          <w:p w14:paraId="4F429AD8" w14:textId="77777777" w:rsidR="005A6B0F" w:rsidRPr="00ED0C21" w:rsidRDefault="005A6B0F">
            <w:pPr>
              <w:pStyle w:val="affffffff1"/>
              <w:pPrChange w:id="22045" w:author="Андрей П. Цинцадзе" w:date="2023-11-10T15:46:00Z">
                <w:pPr>
                  <w:spacing w:line="276" w:lineRule="auto"/>
                </w:pPr>
              </w:pPrChange>
            </w:pPr>
            <w:r w:rsidRPr="00ED0C21">
              <w:t>ZGLV</w:t>
            </w:r>
          </w:p>
        </w:tc>
        <w:tc>
          <w:tcPr>
            <w:tcW w:w="1680" w:type="dxa"/>
          </w:tcPr>
          <w:p w14:paraId="493B3D57" w14:textId="77777777" w:rsidR="005A6B0F" w:rsidRPr="00ED0C21" w:rsidRDefault="005A6B0F">
            <w:pPr>
              <w:pStyle w:val="affffffff1"/>
              <w:pPrChange w:id="22046" w:author="Андрей П. Цинцадзе" w:date="2023-11-10T15:46:00Z">
                <w:pPr>
                  <w:spacing w:line="276" w:lineRule="auto"/>
                </w:pPr>
              </w:pPrChange>
            </w:pPr>
            <w:r w:rsidRPr="00ED0C21">
              <w:t>MO</w:t>
            </w:r>
          </w:p>
        </w:tc>
        <w:tc>
          <w:tcPr>
            <w:tcW w:w="636" w:type="dxa"/>
          </w:tcPr>
          <w:p w14:paraId="00AD0987" w14:textId="77777777" w:rsidR="005A6B0F" w:rsidRPr="00ED0C21" w:rsidRDefault="005A6B0F">
            <w:pPr>
              <w:pStyle w:val="affffffff1"/>
              <w:pPrChange w:id="22047" w:author="Андрей П. Цинцадзе" w:date="2023-11-10T15:46:00Z">
                <w:pPr>
                  <w:spacing w:line="276" w:lineRule="auto"/>
                </w:pPr>
              </w:pPrChange>
            </w:pPr>
            <w:r w:rsidRPr="00ED0C21">
              <w:t>ОА</w:t>
            </w:r>
          </w:p>
        </w:tc>
        <w:tc>
          <w:tcPr>
            <w:tcW w:w="992" w:type="dxa"/>
          </w:tcPr>
          <w:p w14:paraId="09532822" w14:textId="77777777" w:rsidR="005A6B0F" w:rsidRPr="00ED0C21" w:rsidRDefault="005A6B0F">
            <w:pPr>
              <w:pStyle w:val="affffffff1"/>
              <w:pPrChange w:id="22048" w:author="Андрей П. Цинцадзе" w:date="2023-11-10T15:46:00Z">
                <w:pPr>
                  <w:spacing w:line="276" w:lineRule="auto"/>
                </w:pPr>
              </w:pPrChange>
            </w:pPr>
            <w:r w:rsidRPr="00ED0C21">
              <w:t>T(6)</w:t>
            </w:r>
          </w:p>
        </w:tc>
        <w:tc>
          <w:tcPr>
            <w:tcW w:w="2385" w:type="dxa"/>
          </w:tcPr>
          <w:p w14:paraId="56375AA5" w14:textId="77777777" w:rsidR="005A6B0F" w:rsidRPr="00ED0C21" w:rsidRDefault="005A6B0F">
            <w:pPr>
              <w:pStyle w:val="affffffff1"/>
              <w:pPrChange w:id="22049" w:author="Андрей П. Цинцадзе" w:date="2023-11-10T15:46:00Z">
                <w:pPr>
                  <w:spacing w:line="276" w:lineRule="auto"/>
                </w:pPr>
              </w:pPrChange>
            </w:pPr>
            <w:r w:rsidRPr="00ED0C21">
              <w:rPr>
                <w:rFonts w:eastAsia="Calibri"/>
              </w:rPr>
              <w:t>Реестровый номер медицинской организации</w:t>
            </w:r>
          </w:p>
        </w:tc>
        <w:tc>
          <w:tcPr>
            <w:tcW w:w="3001" w:type="dxa"/>
          </w:tcPr>
          <w:p w14:paraId="249D5D6C" w14:textId="77777777" w:rsidR="005A6B0F" w:rsidRPr="00ED0C21" w:rsidRDefault="005A6B0F">
            <w:pPr>
              <w:pStyle w:val="affffffff1"/>
              <w:pPrChange w:id="22050" w:author="Андрей П. Цинцадзе" w:date="2023-11-10T15:46:00Z">
                <w:pPr>
                  <w:spacing w:line="276" w:lineRule="auto"/>
                </w:pPr>
              </w:pPrChange>
            </w:pPr>
            <w:r w:rsidRPr="00ED0C21">
              <w:t>Код МО из справочника МО.</w:t>
            </w:r>
          </w:p>
        </w:tc>
      </w:tr>
      <w:tr w:rsidR="005A6B0F" w:rsidRPr="00ED0C21" w14:paraId="0E617309" w14:textId="77777777" w:rsidTr="00D70657">
        <w:trPr>
          <w:trHeight w:val="291"/>
        </w:trPr>
        <w:tc>
          <w:tcPr>
            <w:tcW w:w="1512" w:type="dxa"/>
            <w:tcBorders>
              <w:bottom w:val="single" w:sz="4" w:space="0" w:color="auto"/>
            </w:tcBorders>
            <w:shd w:val="clear" w:color="auto" w:fill="BFBFBF"/>
          </w:tcPr>
          <w:p w14:paraId="11D5EF59" w14:textId="77777777" w:rsidR="005A6B0F" w:rsidRPr="00ED0C21" w:rsidRDefault="005A6B0F">
            <w:pPr>
              <w:pStyle w:val="affffffff1"/>
              <w:pPrChange w:id="22051" w:author="Андрей П. Цинцадзе" w:date="2023-11-10T15:46:00Z">
                <w:pPr>
                  <w:spacing w:line="276" w:lineRule="auto"/>
                </w:pPr>
              </w:pPrChange>
            </w:pPr>
            <w:r w:rsidRPr="00ED0C21">
              <w:t>ZGLV</w:t>
            </w:r>
          </w:p>
        </w:tc>
        <w:tc>
          <w:tcPr>
            <w:tcW w:w="1680" w:type="dxa"/>
            <w:tcBorders>
              <w:bottom w:val="single" w:sz="4" w:space="0" w:color="auto"/>
            </w:tcBorders>
          </w:tcPr>
          <w:p w14:paraId="574BE56C" w14:textId="77777777" w:rsidR="005A6B0F" w:rsidRPr="00ED0C21" w:rsidRDefault="005A6B0F">
            <w:pPr>
              <w:pStyle w:val="affffffff1"/>
              <w:pPrChange w:id="22052" w:author="Андрей П. Цинцадзе" w:date="2023-11-10T15:46:00Z">
                <w:pPr>
                  <w:spacing w:line="276" w:lineRule="auto"/>
                </w:pPr>
              </w:pPrChange>
            </w:pPr>
            <w:r w:rsidRPr="00ED0C21">
              <w:t>DATE</w:t>
            </w:r>
          </w:p>
        </w:tc>
        <w:tc>
          <w:tcPr>
            <w:tcW w:w="636" w:type="dxa"/>
            <w:tcBorders>
              <w:bottom w:val="single" w:sz="4" w:space="0" w:color="auto"/>
            </w:tcBorders>
          </w:tcPr>
          <w:p w14:paraId="15AD5400" w14:textId="77777777" w:rsidR="005A6B0F" w:rsidRPr="00ED0C21" w:rsidRDefault="005A6B0F">
            <w:pPr>
              <w:pStyle w:val="affffffff1"/>
              <w:pPrChange w:id="22053" w:author="Андрей П. Цинцадзе" w:date="2023-11-10T15:46:00Z">
                <w:pPr>
                  <w:spacing w:line="276" w:lineRule="auto"/>
                </w:pPr>
              </w:pPrChange>
            </w:pPr>
            <w:r w:rsidRPr="00ED0C21">
              <w:t>ОА</w:t>
            </w:r>
          </w:p>
        </w:tc>
        <w:tc>
          <w:tcPr>
            <w:tcW w:w="992" w:type="dxa"/>
            <w:tcBorders>
              <w:bottom w:val="single" w:sz="4" w:space="0" w:color="auto"/>
            </w:tcBorders>
          </w:tcPr>
          <w:p w14:paraId="357C4FD4" w14:textId="77777777" w:rsidR="005A6B0F" w:rsidRPr="00ED0C21" w:rsidRDefault="005A6B0F">
            <w:pPr>
              <w:pStyle w:val="affffffff1"/>
              <w:pPrChange w:id="22054" w:author="Андрей П. Цинцадзе" w:date="2023-11-10T15:46:00Z">
                <w:pPr>
                  <w:spacing w:line="276" w:lineRule="auto"/>
                </w:pPr>
              </w:pPrChange>
            </w:pPr>
            <w:r w:rsidRPr="00ED0C21">
              <w:t>D</w:t>
            </w:r>
          </w:p>
        </w:tc>
        <w:tc>
          <w:tcPr>
            <w:tcW w:w="2385" w:type="dxa"/>
            <w:tcBorders>
              <w:bottom w:val="single" w:sz="4" w:space="0" w:color="auto"/>
            </w:tcBorders>
          </w:tcPr>
          <w:p w14:paraId="7D0F4AF5" w14:textId="77777777" w:rsidR="005A6B0F" w:rsidRPr="00ED0C21" w:rsidRDefault="005A6B0F">
            <w:pPr>
              <w:pStyle w:val="affffffff1"/>
              <w:pPrChange w:id="22055" w:author="Андрей П. Цинцадзе" w:date="2023-11-10T15:46:00Z">
                <w:pPr>
                  <w:spacing w:line="276" w:lineRule="auto"/>
                </w:pPr>
              </w:pPrChange>
            </w:pPr>
            <w:r w:rsidRPr="00ED0C21">
              <w:t>Дата сведений</w:t>
            </w:r>
          </w:p>
        </w:tc>
        <w:tc>
          <w:tcPr>
            <w:tcW w:w="3001" w:type="dxa"/>
            <w:tcBorders>
              <w:bottom w:val="single" w:sz="4" w:space="0" w:color="auto"/>
            </w:tcBorders>
          </w:tcPr>
          <w:p w14:paraId="4EBB9C21" w14:textId="3BA4AF20" w:rsidR="005A6B0F" w:rsidRPr="00ED0C21" w:rsidRDefault="005A6B0F">
            <w:pPr>
              <w:pStyle w:val="affffffff1"/>
              <w:pPrChange w:id="22056" w:author="Андрей П. Цинцадзе" w:date="2023-11-10T15:46:00Z">
                <w:pPr>
                  <w:spacing w:line="276" w:lineRule="auto"/>
                </w:pPr>
              </w:pPrChange>
            </w:pPr>
            <w:r w:rsidRPr="00ED0C21">
              <w:t>Дата на которую были сформированы показатели.</w:t>
            </w:r>
          </w:p>
        </w:tc>
      </w:tr>
      <w:tr w:rsidR="005A6B0F" w:rsidRPr="00ED0C21" w14:paraId="31679729" w14:textId="77777777" w:rsidTr="00D70657">
        <w:trPr>
          <w:trHeight w:val="291"/>
        </w:trPr>
        <w:tc>
          <w:tcPr>
            <w:tcW w:w="10206" w:type="dxa"/>
            <w:gridSpan w:val="6"/>
            <w:tcBorders>
              <w:left w:val="nil"/>
              <w:bottom w:val="single" w:sz="4" w:space="0" w:color="auto"/>
              <w:right w:val="nil"/>
            </w:tcBorders>
            <w:shd w:val="clear" w:color="auto" w:fill="FFFFFF"/>
            <w:vAlign w:val="center"/>
          </w:tcPr>
          <w:p w14:paraId="4B86D9F7" w14:textId="77777777" w:rsidR="005A6B0F" w:rsidRPr="00ED0C21" w:rsidRDefault="005A6B0F">
            <w:pPr>
              <w:pStyle w:val="affffffff1"/>
              <w:pPrChange w:id="22057" w:author="Андрей П. Цинцадзе" w:date="2023-11-10T15:46:00Z">
                <w:pPr>
                  <w:pStyle w:val="120"/>
                  <w:spacing w:line="276" w:lineRule="auto"/>
                </w:pPr>
              </w:pPrChange>
            </w:pPr>
          </w:p>
          <w:p w14:paraId="0F64AD54" w14:textId="77777777" w:rsidR="005A6B0F" w:rsidRPr="00ED0C21" w:rsidRDefault="005A6B0F">
            <w:pPr>
              <w:pStyle w:val="affffffff1"/>
              <w:pPrChange w:id="22058" w:author="Андрей П. Цинцадзе" w:date="2023-11-10T15:46:00Z">
                <w:pPr>
                  <w:pStyle w:val="120"/>
                  <w:spacing w:line="276" w:lineRule="auto"/>
                </w:pPr>
              </w:pPrChange>
            </w:pPr>
            <w:r w:rsidRPr="00ED0C21">
              <w:rPr>
                <w:rFonts w:eastAsia="Calibri"/>
              </w:rPr>
              <w:t xml:space="preserve">Описание элементов ветви </w:t>
            </w:r>
            <w:r w:rsidRPr="00ED0C21">
              <w:rPr>
                <w:lang w:val="en-US"/>
              </w:rPr>
              <w:t>TERAP</w:t>
            </w:r>
            <w:r w:rsidRPr="00ED0C21">
              <w:t>_</w:t>
            </w:r>
            <w:r w:rsidRPr="00ED0C21">
              <w:rPr>
                <w:lang w:val="en-US"/>
              </w:rPr>
              <w:t>PN</w:t>
            </w:r>
          </w:p>
          <w:p w14:paraId="245A25C4" w14:textId="77777777" w:rsidR="005A6B0F" w:rsidRPr="00ED0C21" w:rsidRDefault="005A6B0F">
            <w:pPr>
              <w:pStyle w:val="affffffff1"/>
              <w:pPrChange w:id="22059" w:author="Андрей П. Цинцадзе" w:date="2023-11-10T15:46:00Z">
                <w:pPr>
                  <w:pStyle w:val="120"/>
                  <w:spacing w:line="276" w:lineRule="auto"/>
                </w:pPr>
              </w:pPrChange>
            </w:pPr>
          </w:p>
        </w:tc>
      </w:tr>
      <w:tr w:rsidR="005A6B0F" w:rsidRPr="00ED0C21" w14:paraId="50A003ED" w14:textId="77777777" w:rsidTr="00D70657">
        <w:trPr>
          <w:trHeight w:val="291"/>
        </w:trPr>
        <w:tc>
          <w:tcPr>
            <w:tcW w:w="1512" w:type="dxa"/>
            <w:shd w:val="clear" w:color="auto" w:fill="BFBFBF"/>
          </w:tcPr>
          <w:p w14:paraId="6E1EDA41" w14:textId="77777777" w:rsidR="005A6B0F" w:rsidRPr="00ED0C21" w:rsidRDefault="005A6B0F">
            <w:pPr>
              <w:pStyle w:val="affffffff1"/>
              <w:pPrChange w:id="22060" w:author="Андрей П. Цинцадзе" w:date="2023-11-10T15:46:00Z">
                <w:pPr>
                  <w:spacing w:line="276" w:lineRule="auto"/>
                </w:pPr>
              </w:pPrChange>
            </w:pPr>
            <w:r w:rsidRPr="00ED0C21">
              <w:t>TERAP_PN</w:t>
            </w:r>
          </w:p>
        </w:tc>
        <w:tc>
          <w:tcPr>
            <w:tcW w:w="1680" w:type="dxa"/>
          </w:tcPr>
          <w:p w14:paraId="30A7F211" w14:textId="77777777" w:rsidR="005A6B0F" w:rsidRPr="00ED0C21" w:rsidRDefault="005A6B0F">
            <w:pPr>
              <w:pStyle w:val="affffffff1"/>
              <w:pPrChange w:id="22061" w:author="Андрей П. Цинцадзе" w:date="2023-11-10T15:46:00Z">
                <w:pPr>
                  <w:spacing w:line="276" w:lineRule="auto"/>
                </w:pPr>
              </w:pPrChange>
            </w:pPr>
            <w:r w:rsidRPr="00ED0C21">
              <w:t>UMER</w:t>
            </w:r>
          </w:p>
        </w:tc>
        <w:tc>
          <w:tcPr>
            <w:tcW w:w="636" w:type="dxa"/>
          </w:tcPr>
          <w:p w14:paraId="35FE32CB" w14:textId="77777777" w:rsidR="005A6B0F" w:rsidRPr="00ED0C21" w:rsidRDefault="005A6B0F">
            <w:pPr>
              <w:pStyle w:val="affffffff1"/>
              <w:pPrChange w:id="22062" w:author="Андрей П. Цинцадзе" w:date="2023-11-10T15:46:00Z">
                <w:pPr>
                  <w:spacing w:line="276" w:lineRule="auto"/>
                </w:pPr>
              </w:pPrChange>
            </w:pPr>
            <w:r w:rsidRPr="00ED0C21">
              <w:t>Н</w:t>
            </w:r>
          </w:p>
        </w:tc>
        <w:tc>
          <w:tcPr>
            <w:tcW w:w="992" w:type="dxa"/>
          </w:tcPr>
          <w:p w14:paraId="73EF6D8F" w14:textId="77777777" w:rsidR="005A6B0F" w:rsidRPr="00ED0C21" w:rsidRDefault="005A6B0F">
            <w:pPr>
              <w:pStyle w:val="affffffff1"/>
              <w:pPrChange w:id="22063" w:author="Андрей П. Цинцадзе" w:date="2023-11-10T15:46:00Z">
                <w:pPr>
                  <w:spacing w:line="276" w:lineRule="auto"/>
                </w:pPr>
              </w:pPrChange>
            </w:pPr>
            <w:r w:rsidRPr="00ED0C21">
              <w:t>S</w:t>
            </w:r>
          </w:p>
        </w:tc>
        <w:tc>
          <w:tcPr>
            <w:tcW w:w="2385" w:type="dxa"/>
          </w:tcPr>
          <w:p w14:paraId="434B02A8" w14:textId="77777777" w:rsidR="005A6B0F" w:rsidRPr="00ED0C21" w:rsidRDefault="005A6B0F">
            <w:pPr>
              <w:pStyle w:val="affffffff1"/>
              <w:pPrChange w:id="22064" w:author="Андрей П. Цинцадзе" w:date="2023-11-10T15:46:00Z">
                <w:pPr>
                  <w:spacing w:line="276" w:lineRule="auto"/>
                </w:pPr>
              </w:pPrChange>
            </w:pPr>
          </w:p>
        </w:tc>
        <w:tc>
          <w:tcPr>
            <w:tcW w:w="3001" w:type="dxa"/>
          </w:tcPr>
          <w:p w14:paraId="2FB1BCAD" w14:textId="77777777" w:rsidR="005A6B0F" w:rsidRPr="00ED0C21" w:rsidRDefault="005A6B0F">
            <w:pPr>
              <w:pStyle w:val="affffffff1"/>
              <w:pPrChange w:id="22065" w:author="Андрей П. Цинцадзе" w:date="2023-11-10T15:46:00Z">
                <w:pPr>
                  <w:spacing w:line="276" w:lineRule="auto"/>
                </w:pPr>
              </w:pPrChange>
            </w:pPr>
          </w:p>
        </w:tc>
      </w:tr>
      <w:tr w:rsidR="005A6B0F" w:rsidRPr="00ED0C21" w14:paraId="21C8D3DD" w14:textId="77777777" w:rsidTr="00D70657">
        <w:trPr>
          <w:trHeight w:val="291"/>
        </w:trPr>
        <w:tc>
          <w:tcPr>
            <w:tcW w:w="1512" w:type="dxa"/>
            <w:shd w:val="clear" w:color="auto" w:fill="BFBFBF"/>
          </w:tcPr>
          <w:p w14:paraId="25C37517" w14:textId="77777777" w:rsidR="005A6B0F" w:rsidRPr="00ED0C21" w:rsidRDefault="005A6B0F">
            <w:pPr>
              <w:pStyle w:val="affffffff1"/>
              <w:pPrChange w:id="22066" w:author="Андрей П. Цинцадзе" w:date="2023-11-10T15:46:00Z">
                <w:pPr>
                  <w:spacing w:line="276" w:lineRule="auto"/>
                </w:pPr>
              </w:pPrChange>
            </w:pPr>
            <w:r w:rsidRPr="00ED0C21">
              <w:t>TERAP_PN</w:t>
            </w:r>
          </w:p>
        </w:tc>
        <w:tc>
          <w:tcPr>
            <w:tcW w:w="1680" w:type="dxa"/>
          </w:tcPr>
          <w:p w14:paraId="566FAC9A" w14:textId="77777777" w:rsidR="005A6B0F" w:rsidRPr="00ED0C21" w:rsidRDefault="005A6B0F">
            <w:pPr>
              <w:pStyle w:val="affffffff1"/>
              <w:pPrChange w:id="22067" w:author="Андрей П. Цинцадзе" w:date="2023-11-10T15:46:00Z">
                <w:pPr>
                  <w:spacing w:line="276" w:lineRule="auto"/>
                </w:pPr>
              </w:pPrChange>
            </w:pPr>
            <w:r w:rsidRPr="00ED0C21">
              <w:t>CLOSE_POLIS</w:t>
            </w:r>
          </w:p>
        </w:tc>
        <w:tc>
          <w:tcPr>
            <w:tcW w:w="636" w:type="dxa"/>
          </w:tcPr>
          <w:p w14:paraId="153D6118" w14:textId="77777777" w:rsidR="005A6B0F" w:rsidRPr="00ED0C21" w:rsidRDefault="005A6B0F">
            <w:pPr>
              <w:pStyle w:val="affffffff1"/>
              <w:pPrChange w:id="22068" w:author="Андрей П. Цинцадзе" w:date="2023-11-10T15:46:00Z">
                <w:pPr>
                  <w:spacing w:line="276" w:lineRule="auto"/>
                </w:pPr>
              </w:pPrChange>
            </w:pPr>
            <w:r w:rsidRPr="00ED0C21">
              <w:t>Н</w:t>
            </w:r>
          </w:p>
        </w:tc>
        <w:tc>
          <w:tcPr>
            <w:tcW w:w="992" w:type="dxa"/>
          </w:tcPr>
          <w:p w14:paraId="6EC2A4B1" w14:textId="77777777" w:rsidR="005A6B0F" w:rsidRPr="00ED0C21" w:rsidRDefault="005A6B0F">
            <w:pPr>
              <w:pStyle w:val="affffffff1"/>
              <w:pPrChange w:id="22069" w:author="Андрей П. Цинцадзе" w:date="2023-11-10T15:46:00Z">
                <w:pPr>
                  <w:spacing w:line="276" w:lineRule="auto"/>
                </w:pPr>
              </w:pPrChange>
            </w:pPr>
            <w:r w:rsidRPr="00ED0C21">
              <w:t>S</w:t>
            </w:r>
          </w:p>
        </w:tc>
        <w:tc>
          <w:tcPr>
            <w:tcW w:w="2385" w:type="dxa"/>
          </w:tcPr>
          <w:p w14:paraId="3C350560" w14:textId="77777777" w:rsidR="005A6B0F" w:rsidRPr="00ED0C21" w:rsidRDefault="005A6B0F">
            <w:pPr>
              <w:pStyle w:val="affffffff1"/>
              <w:pPrChange w:id="22070" w:author="Андрей П. Цинцадзе" w:date="2023-11-10T15:46:00Z">
                <w:pPr>
                  <w:spacing w:line="276" w:lineRule="auto"/>
                </w:pPr>
              </w:pPrChange>
            </w:pPr>
          </w:p>
        </w:tc>
        <w:tc>
          <w:tcPr>
            <w:tcW w:w="3001" w:type="dxa"/>
          </w:tcPr>
          <w:p w14:paraId="591BFD14" w14:textId="77777777" w:rsidR="005A6B0F" w:rsidRPr="00ED0C21" w:rsidRDefault="005A6B0F">
            <w:pPr>
              <w:pStyle w:val="affffffff1"/>
              <w:pPrChange w:id="22071" w:author="Андрей П. Цинцадзе" w:date="2023-11-10T15:46:00Z">
                <w:pPr>
                  <w:spacing w:line="276" w:lineRule="auto"/>
                </w:pPr>
              </w:pPrChange>
            </w:pPr>
          </w:p>
        </w:tc>
      </w:tr>
      <w:tr w:rsidR="005A6B0F" w:rsidRPr="00ED0C21" w14:paraId="71546544" w14:textId="77777777" w:rsidTr="00D70657">
        <w:trPr>
          <w:trHeight w:val="291"/>
        </w:trPr>
        <w:tc>
          <w:tcPr>
            <w:tcW w:w="1512" w:type="dxa"/>
            <w:shd w:val="clear" w:color="auto" w:fill="BFBFBF"/>
          </w:tcPr>
          <w:p w14:paraId="307498D5" w14:textId="77777777" w:rsidR="005A6B0F" w:rsidRPr="00ED0C21" w:rsidRDefault="005A6B0F">
            <w:pPr>
              <w:pStyle w:val="affffffff1"/>
              <w:pPrChange w:id="22072" w:author="Андрей П. Цинцадзе" w:date="2023-11-10T15:46:00Z">
                <w:pPr>
                  <w:spacing w:line="276" w:lineRule="auto"/>
                </w:pPr>
              </w:pPrChange>
            </w:pPr>
            <w:r w:rsidRPr="00ED0C21">
              <w:t>TERAP_PN</w:t>
            </w:r>
          </w:p>
        </w:tc>
        <w:tc>
          <w:tcPr>
            <w:tcW w:w="1680" w:type="dxa"/>
          </w:tcPr>
          <w:p w14:paraId="0417EB2A" w14:textId="77777777" w:rsidR="005A6B0F" w:rsidRPr="00ED0C21" w:rsidRDefault="005A6B0F">
            <w:pPr>
              <w:pStyle w:val="affffffff1"/>
              <w:pPrChange w:id="22073" w:author="Андрей П. Цинцадзе" w:date="2023-11-10T15:46:00Z">
                <w:pPr>
                  <w:spacing w:line="276" w:lineRule="auto"/>
                </w:pPr>
              </w:pPrChange>
            </w:pPr>
            <w:r w:rsidRPr="00ED0C21">
              <w:t>OPEN_POLIS</w:t>
            </w:r>
          </w:p>
        </w:tc>
        <w:tc>
          <w:tcPr>
            <w:tcW w:w="636" w:type="dxa"/>
          </w:tcPr>
          <w:p w14:paraId="24A55E2F" w14:textId="77777777" w:rsidR="005A6B0F" w:rsidRPr="00ED0C21" w:rsidRDefault="005A6B0F">
            <w:pPr>
              <w:pStyle w:val="affffffff1"/>
              <w:pPrChange w:id="22074" w:author="Андрей П. Цинцадзе" w:date="2023-11-10T15:46:00Z">
                <w:pPr>
                  <w:spacing w:line="276" w:lineRule="auto"/>
                </w:pPr>
              </w:pPrChange>
            </w:pPr>
            <w:r w:rsidRPr="00ED0C21">
              <w:t>Н</w:t>
            </w:r>
          </w:p>
        </w:tc>
        <w:tc>
          <w:tcPr>
            <w:tcW w:w="992" w:type="dxa"/>
          </w:tcPr>
          <w:p w14:paraId="771B0631" w14:textId="77777777" w:rsidR="005A6B0F" w:rsidRPr="00ED0C21" w:rsidRDefault="005A6B0F">
            <w:pPr>
              <w:pStyle w:val="affffffff1"/>
              <w:pPrChange w:id="22075" w:author="Андрей П. Цинцадзе" w:date="2023-11-10T15:46:00Z">
                <w:pPr>
                  <w:spacing w:line="276" w:lineRule="auto"/>
                </w:pPr>
              </w:pPrChange>
            </w:pPr>
            <w:r w:rsidRPr="00ED0C21">
              <w:t>S</w:t>
            </w:r>
          </w:p>
        </w:tc>
        <w:tc>
          <w:tcPr>
            <w:tcW w:w="2385" w:type="dxa"/>
          </w:tcPr>
          <w:p w14:paraId="62C96CD3" w14:textId="77777777" w:rsidR="005A6B0F" w:rsidRPr="00ED0C21" w:rsidRDefault="005A6B0F">
            <w:pPr>
              <w:pStyle w:val="affffffff1"/>
              <w:pPrChange w:id="22076" w:author="Андрей П. Цинцадзе" w:date="2023-11-10T15:46:00Z">
                <w:pPr>
                  <w:spacing w:line="276" w:lineRule="auto"/>
                </w:pPr>
              </w:pPrChange>
            </w:pPr>
          </w:p>
        </w:tc>
        <w:tc>
          <w:tcPr>
            <w:tcW w:w="3001" w:type="dxa"/>
          </w:tcPr>
          <w:p w14:paraId="6460D190" w14:textId="77777777" w:rsidR="005A6B0F" w:rsidRPr="00ED0C21" w:rsidRDefault="005A6B0F">
            <w:pPr>
              <w:pStyle w:val="affffffff1"/>
              <w:pPrChange w:id="22077" w:author="Андрей П. Цинцадзе" w:date="2023-11-10T15:46:00Z">
                <w:pPr>
                  <w:spacing w:line="276" w:lineRule="auto"/>
                </w:pPr>
              </w:pPrChange>
            </w:pPr>
          </w:p>
        </w:tc>
      </w:tr>
      <w:tr w:rsidR="005A6B0F" w:rsidRPr="00ED0C21" w14:paraId="0496C0D0" w14:textId="77777777" w:rsidTr="00D70657">
        <w:trPr>
          <w:trHeight w:val="525"/>
        </w:trPr>
        <w:tc>
          <w:tcPr>
            <w:tcW w:w="10206" w:type="dxa"/>
            <w:gridSpan w:val="6"/>
            <w:shd w:val="clear" w:color="auto" w:fill="auto"/>
            <w:vAlign w:val="center"/>
          </w:tcPr>
          <w:p w14:paraId="4DBDC761" w14:textId="77777777" w:rsidR="005A6B0F" w:rsidRPr="00ED0C21" w:rsidRDefault="005A6B0F">
            <w:pPr>
              <w:pStyle w:val="affffffff1"/>
              <w:pPrChange w:id="22078" w:author="Андрей П. Цинцадзе" w:date="2023-11-10T15:46:00Z">
                <w:pPr>
                  <w:spacing w:line="276" w:lineRule="auto"/>
                </w:pPr>
              </w:pPrChange>
            </w:pPr>
            <w:r w:rsidRPr="00ED0C21">
              <w:t>Умершие ЗЛ из числа прикрепленных по терапевтическому признаку (UMER)</w:t>
            </w:r>
          </w:p>
        </w:tc>
      </w:tr>
      <w:tr w:rsidR="005A6B0F" w:rsidRPr="00ED0C21" w14:paraId="45537FD3" w14:textId="77777777" w:rsidTr="00D70657">
        <w:trPr>
          <w:trHeight w:val="291"/>
        </w:trPr>
        <w:tc>
          <w:tcPr>
            <w:tcW w:w="1512" w:type="dxa"/>
            <w:shd w:val="clear" w:color="auto" w:fill="BFBFBF"/>
          </w:tcPr>
          <w:p w14:paraId="266FA69C" w14:textId="77777777" w:rsidR="005A6B0F" w:rsidRPr="00ED0C21" w:rsidRDefault="005A6B0F">
            <w:pPr>
              <w:pStyle w:val="affffffff1"/>
              <w:pPrChange w:id="22079" w:author="Андрей П. Цинцадзе" w:date="2023-11-10T15:46:00Z">
                <w:pPr>
                  <w:spacing w:line="276" w:lineRule="auto"/>
                </w:pPr>
              </w:pPrChange>
            </w:pPr>
            <w:r w:rsidRPr="00ED0C21">
              <w:t>UMER</w:t>
            </w:r>
          </w:p>
        </w:tc>
        <w:tc>
          <w:tcPr>
            <w:tcW w:w="1680" w:type="dxa"/>
          </w:tcPr>
          <w:p w14:paraId="2457673F" w14:textId="77777777" w:rsidR="005A6B0F" w:rsidRPr="00ED0C21" w:rsidRDefault="005A6B0F">
            <w:pPr>
              <w:pStyle w:val="affffffff1"/>
              <w:pPrChange w:id="22080" w:author="Андрей П. Цинцадзе" w:date="2023-11-10T15:46:00Z">
                <w:pPr>
                  <w:spacing w:line="276" w:lineRule="auto"/>
                </w:pPr>
              </w:pPrChange>
            </w:pPr>
            <w:r w:rsidRPr="00ED0C21">
              <w:t>PERSON</w:t>
            </w:r>
          </w:p>
        </w:tc>
        <w:tc>
          <w:tcPr>
            <w:tcW w:w="636" w:type="dxa"/>
          </w:tcPr>
          <w:p w14:paraId="482094AF" w14:textId="77777777" w:rsidR="005A6B0F" w:rsidRPr="00ED0C21" w:rsidRDefault="005A6B0F">
            <w:pPr>
              <w:pStyle w:val="affffffff1"/>
              <w:pPrChange w:id="22081" w:author="Андрей П. Цинцадзе" w:date="2023-11-10T15:46:00Z">
                <w:pPr>
                  <w:spacing w:line="276" w:lineRule="auto"/>
                </w:pPr>
              </w:pPrChange>
            </w:pPr>
            <w:r w:rsidRPr="00ED0C21">
              <w:t>ОМ</w:t>
            </w:r>
          </w:p>
        </w:tc>
        <w:tc>
          <w:tcPr>
            <w:tcW w:w="992" w:type="dxa"/>
          </w:tcPr>
          <w:p w14:paraId="24F4CB47" w14:textId="77777777" w:rsidR="005A6B0F" w:rsidRPr="00ED0C21" w:rsidRDefault="005A6B0F">
            <w:pPr>
              <w:pStyle w:val="affffffff1"/>
              <w:pPrChange w:id="22082" w:author="Андрей П. Цинцадзе" w:date="2023-11-10T15:46:00Z">
                <w:pPr>
                  <w:spacing w:line="276" w:lineRule="auto"/>
                </w:pPr>
              </w:pPrChange>
            </w:pPr>
            <w:r w:rsidRPr="00ED0C21">
              <w:t>S</w:t>
            </w:r>
          </w:p>
        </w:tc>
        <w:tc>
          <w:tcPr>
            <w:tcW w:w="2385" w:type="dxa"/>
          </w:tcPr>
          <w:p w14:paraId="5E272421" w14:textId="77777777" w:rsidR="005A6B0F" w:rsidRPr="00ED0C21" w:rsidRDefault="005A6B0F">
            <w:pPr>
              <w:pStyle w:val="affffffff1"/>
              <w:pPrChange w:id="22083" w:author="Андрей П. Цинцадзе" w:date="2023-11-10T15:46:00Z">
                <w:pPr>
                  <w:spacing w:line="276" w:lineRule="auto"/>
                </w:pPr>
              </w:pPrChange>
            </w:pPr>
          </w:p>
        </w:tc>
        <w:tc>
          <w:tcPr>
            <w:tcW w:w="3001" w:type="dxa"/>
          </w:tcPr>
          <w:p w14:paraId="1EA1EED1" w14:textId="77777777" w:rsidR="005A6B0F" w:rsidRPr="00ED0C21" w:rsidRDefault="005A6B0F">
            <w:pPr>
              <w:pStyle w:val="affffffff1"/>
              <w:pPrChange w:id="22084" w:author="Андрей П. Цинцадзе" w:date="2023-11-10T15:46:00Z">
                <w:pPr>
                  <w:spacing w:line="276" w:lineRule="auto"/>
                </w:pPr>
              </w:pPrChange>
            </w:pPr>
          </w:p>
        </w:tc>
      </w:tr>
      <w:tr w:rsidR="005A6B0F" w:rsidRPr="00ED0C21" w14:paraId="658EE34B" w14:textId="77777777" w:rsidTr="00D70657">
        <w:trPr>
          <w:trHeight w:val="291"/>
        </w:trPr>
        <w:tc>
          <w:tcPr>
            <w:tcW w:w="10206" w:type="dxa"/>
            <w:gridSpan w:val="6"/>
            <w:tcBorders>
              <w:bottom w:val="single" w:sz="4" w:space="0" w:color="auto"/>
            </w:tcBorders>
            <w:shd w:val="clear" w:color="auto" w:fill="auto"/>
          </w:tcPr>
          <w:p w14:paraId="2F5B8876" w14:textId="4A8394E1" w:rsidR="005A6B0F" w:rsidRPr="00006CAA" w:rsidRDefault="005A6B0F">
            <w:pPr>
              <w:pStyle w:val="affffffff1"/>
              <w:pPrChange w:id="22085" w:author="Андрей П. Цинцадзе" w:date="2023-11-10T15:46:00Z">
                <w:pPr>
                  <w:spacing w:line="276" w:lineRule="auto"/>
                </w:pPr>
              </w:pPrChange>
            </w:pPr>
            <w:r w:rsidRPr="00006CAA">
              <w:t>Информация умерших об ЗЛ (TERAP_PN / UMER / PERSON)</w:t>
            </w:r>
          </w:p>
        </w:tc>
      </w:tr>
      <w:tr w:rsidR="005A6B0F" w:rsidRPr="00ED0C21" w14:paraId="267BDE05" w14:textId="77777777" w:rsidTr="00D70657">
        <w:trPr>
          <w:trHeight w:val="291"/>
        </w:trPr>
        <w:tc>
          <w:tcPr>
            <w:tcW w:w="1512" w:type="dxa"/>
            <w:tcBorders>
              <w:bottom w:val="single" w:sz="4" w:space="0" w:color="auto"/>
            </w:tcBorders>
            <w:shd w:val="clear" w:color="auto" w:fill="BFBFBF"/>
          </w:tcPr>
          <w:p w14:paraId="35B29893" w14:textId="77777777" w:rsidR="005A6B0F" w:rsidRPr="00ED0C21" w:rsidRDefault="005A6B0F">
            <w:pPr>
              <w:pStyle w:val="affffffff1"/>
              <w:pPrChange w:id="22086" w:author="Андрей П. Цинцадзе" w:date="2023-11-10T15:46:00Z">
                <w:pPr>
                  <w:spacing w:line="276" w:lineRule="auto"/>
                </w:pPr>
              </w:pPrChange>
            </w:pPr>
            <w:r w:rsidRPr="00ED0C21">
              <w:t>PERSON</w:t>
            </w:r>
          </w:p>
        </w:tc>
        <w:tc>
          <w:tcPr>
            <w:tcW w:w="1680" w:type="dxa"/>
          </w:tcPr>
          <w:p w14:paraId="1F942190" w14:textId="77777777" w:rsidR="005A6B0F" w:rsidRPr="00ED0C21" w:rsidRDefault="005A6B0F">
            <w:pPr>
              <w:pStyle w:val="affffffff1"/>
              <w:pPrChange w:id="22087" w:author="Андрей П. Цинцадзе" w:date="2023-11-10T15:46:00Z">
                <w:pPr>
                  <w:spacing w:line="276" w:lineRule="auto"/>
                </w:pPr>
              </w:pPrChange>
            </w:pPr>
            <w:r w:rsidRPr="00ED0C21">
              <w:t>ID</w:t>
            </w:r>
          </w:p>
        </w:tc>
        <w:tc>
          <w:tcPr>
            <w:tcW w:w="636" w:type="dxa"/>
          </w:tcPr>
          <w:p w14:paraId="10D842D8" w14:textId="77777777" w:rsidR="005A6B0F" w:rsidRPr="00ED0C21" w:rsidRDefault="005A6B0F">
            <w:pPr>
              <w:pStyle w:val="affffffff1"/>
              <w:pPrChange w:id="22088" w:author="Андрей П. Цинцадзе" w:date="2023-11-10T15:46:00Z">
                <w:pPr>
                  <w:spacing w:line="276" w:lineRule="auto"/>
                </w:pPr>
              </w:pPrChange>
            </w:pPr>
            <w:r w:rsidRPr="00ED0C21">
              <w:t>ОА</w:t>
            </w:r>
          </w:p>
        </w:tc>
        <w:tc>
          <w:tcPr>
            <w:tcW w:w="992" w:type="dxa"/>
          </w:tcPr>
          <w:p w14:paraId="53890E6B" w14:textId="77777777" w:rsidR="005A6B0F" w:rsidRPr="00ED0C21" w:rsidRDefault="005A6B0F">
            <w:pPr>
              <w:pStyle w:val="affffffff1"/>
              <w:pPrChange w:id="22089" w:author="Андрей П. Цинцадзе" w:date="2023-11-10T15:46:00Z">
                <w:pPr>
                  <w:spacing w:line="276" w:lineRule="auto"/>
                </w:pPr>
              </w:pPrChange>
            </w:pPr>
            <w:r w:rsidRPr="00ED0C21">
              <w:t>N(6)</w:t>
            </w:r>
          </w:p>
        </w:tc>
        <w:tc>
          <w:tcPr>
            <w:tcW w:w="2385" w:type="dxa"/>
          </w:tcPr>
          <w:p w14:paraId="4BFAF051" w14:textId="77777777" w:rsidR="005A6B0F" w:rsidRPr="00ED0C21" w:rsidRDefault="005A6B0F">
            <w:pPr>
              <w:pStyle w:val="affffffff1"/>
              <w:pPrChange w:id="22090" w:author="Андрей П. Цинцадзе" w:date="2023-11-10T15:46:00Z">
                <w:pPr>
                  <w:spacing w:line="276" w:lineRule="auto"/>
                </w:pPr>
              </w:pPrChange>
            </w:pPr>
            <w:r w:rsidRPr="00ED0C21">
              <w:t>Порядковый номер записи</w:t>
            </w:r>
          </w:p>
        </w:tc>
        <w:tc>
          <w:tcPr>
            <w:tcW w:w="3001" w:type="dxa"/>
          </w:tcPr>
          <w:p w14:paraId="74E23E45" w14:textId="77777777" w:rsidR="005A6B0F" w:rsidRPr="00ED0C21" w:rsidRDefault="005A6B0F">
            <w:pPr>
              <w:pStyle w:val="affffffff1"/>
              <w:pPrChange w:id="22091"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5A6B0F" w:rsidRPr="00ED0C21" w14:paraId="54932073" w14:textId="77777777" w:rsidTr="00D70657">
        <w:trPr>
          <w:trHeight w:val="291"/>
        </w:trPr>
        <w:tc>
          <w:tcPr>
            <w:tcW w:w="1512" w:type="dxa"/>
            <w:tcBorders>
              <w:bottom w:val="single" w:sz="4" w:space="0" w:color="auto"/>
            </w:tcBorders>
            <w:shd w:val="clear" w:color="auto" w:fill="BFBFBF"/>
          </w:tcPr>
          <w:p w14:paraId="79013084" w14:textId="77777777" w:rsidR="005A6B0F" w:rsidRPr="00ED0C21" w:rsidRDefault="005A6B0F">
            <w:pPr>
              <w:pStyle w:val="affffffff1"/>
              <w:pPrChange w:id="22092" w:author="Андрей П. Цинцадзе" w:date="2023-11-10T15:46:00Z">
                <w:pPr>
                  <w:spacing w:line="276" w:lineRule="auto"/>
                </w:pPr>
              </w:pPrChange>
            </w:pPr>
            <w:r w:rsidRPr="00ED0C21">
              <w:t>PERSON</w:t>
            </w:r>
          </w:p>
        </w:tc>
        <w:tc>
          <w:tcPr>
            <w:tcW w:w="1680" w:type="dxa"/>
          </w:tcPr>
          <w:p w14:paraId="3DAF3BD4" w14:textId="341B7A8F" w:rsidR="005A6B0F" w:rsidRPr="00ED0C21" w:rsidRDefault="005A6B0F">
            <w:pPr>
              <w:pStyle w:val="affffffff1"/>
              <w:pPrChange w:id="22093" w:author="Андрей П. Цинцадзе" w:date="2023-11-10T15:46:00Z">
                <w:pPr>
                  <w:spacing w:line="276" w:lineRule="auto"/>
                </w:pPr>
              </w:pPrChange>
            </w:pPr>
            <w:r w:rsidRPr="00ED0C21">
              <w:t xml:space="preserve">UNICUM </w:t>
            </w:r>
          </w:p>
        </w:tc>
        <w:tc>
          <w:tcPr>
            <w:tcW w:w="636" w:type="dxa"/>
          </w:tcPr>
          <w:p w14:paraId="069701DF" w14:textId="77777777" w:rsidR="005A6B0F" w:rsidRPr="00ED0C21" w:rsidRDefault="005A6B0F">
            <w:pPr>
              <w:pStyle w:val="affffffff1"/>
              <w:pPrChange w:id="22094" w:author="Андрей П. Цинцадзе" w:date="2023-11-10T15:46:00Z">
                <w:pPr>
                  <w:spacing w:line="276" w:lineRule="auto"/>
                </w:pPr>
              </w:pPrChange>
            </w:pPr>
            <w:r w:rsidRPr="00ED0C21">
              <w:t>ОА</w:t>
            </w:r>
          </w:p>
        </w:tc>
        <w:tc>
          <w:tcPr>
            <w:tcW w:w="992" w:type="dxa"/>
          </w:tcPr>
          <w:p w14:paraId="6A2F70EC" w14:textId="77777777" w:rsidR="005A6B0F" w:rsidRPr="00ED0C21" w:rsidRDefault="005A6B0F">
            <w:pPr>
              <w:pStyle w:val="affffffff1"/>
              <w:pPrChange w:id="22095" w:author="Андрей П. Цинцадзе" w:date="2023-11-10T15:46:00Z">
                <w:pPr>
                  <w:spacing w:line="276" w:lineRule="auto"/>
                </w:pPr>
              </w:pPrChange>
            </w:pPr>
            <w:r w:rsidRPr="00ED0C21">
              <w:t>T(36)</w:t>
            </w:r>
          </w:p>
        </w:tc>
        <w:tc>
          <w:tcPr>
            <w:tcW w:w="2385" w:type="dxa"/>
          </w:tcPr>
          <w:p w14:paraId="390BEE51" w14:textId="77777777" w:rsidR="005A6B0F" w:rsidRPr="00ED0C21" w:rsidRDefault="005A6B0F">
            <w:pPr>
              <w:pStyle w:val="affffffff1"/>
              <w:pPrChange w:id="22096" w:author="Андрей П. Цинцадзе" w:date="2023-11-10T15:46:00Z">
                <w:pPr>
                  <w:spacing w:line="276" w:lineRule="auto"/>
                </w:pPr>
              </w:pPrChange>
            </w:pPr>
            <w:r w:rsidRPr="00ED0C21">
              <w:t xml:space="preserve">Уникальный идентификатор в пределах МО    </w:t>
            </w:r>
          </w:p>
        </w:tc>
        <w:tc>
          <w:tcPr>
            <w:tcW w:w="3001" w:type="dxa"/>
          </w:tcPr>
          <w:p w14:paraId="19C27870" w14:textId="77777777" w:rsidR="005A6B0F" w:rsidRPr="00ED0C21" w:rsidRDefault="005A6B0F">
            <w:pPr>
              <w:pStyle w:val="affffffff1"/>
              <w:pPrChange w:id="22097" w:author="Андрей П. Цинцадзе" w:date="2023-11-10T15:46:00Z">
                <w:pPr>
                  <w:spacing w:line="276" w:lineRule="auto"/>
                </w:pPr>
              </w:pPrChange>
            </w:pPr>
          </w:p>
        </w:tc>
      </w:tr>
      <w:tr w:rsidR="005A6B0F" w:rsidRPr="00ED0C21" w14:paraId="12449251" w14:textId="77777777" w:rsidTr="00D70657">
        <w:trPr>
          <w:trHeight w:val="291"/>
        </w:trPr>
        <w:tc>
          <w:tcPr>
            <w:tcW w:w="1512" w:type="dxa"/>
            <w:tcBorders>
              <w:bottom w:val="single" w:sz="4" w:space="0" w:color="auto"/>
            </w:tcBorders>
            <w:shd w:val="clear" w:color="auto" w:fill="BFBFBF"/>
          </w:tcPr>
          <w:p w14:paraId="2B50CBB9" w14:textId="77777777" w:rsidR="005A6B0F" w:rsidRPr="00ED0C21" w:rsidRDefault="005A6B0F">
            <w:pPr>
              <w:pStyle w:val="affffffff1"/>
              <w:pPrChange w:id="22098" w:author="Андрей П. Цинцадзе" w:date="2023-11-10T15:46:00Z">
                <w:pPr>
                  <w:spacing w:line="276" w:lineRule="auto"/>
                </w:pPr>
              </w:pPrChange>
            </w:pPr>
            <w:r w:rsidRPr="00ED0C21">
              <w:t>PERSON</w:t>
            </w:r>
          </w:p>
        </w:tc>
        <w:tc>
          <w:tcPr>
            <w:tcW w:w="1680" w:type="dxa"/>
          </w:tcPr>
          <w:p w14:paraId="55A439EB" w14:textId="77777777" w:rsidR="005A6B0F" w:rsidRPr="00ED0C21" w:rsidRDefault="005A6B0F">
            <w:pPr>
              <w:pStyle w:val="affffffff1"/>
              <w:pPrChange w:id="22099" w:author="Андрей П. Цинцадзе" w:date="2023-11-10T15:46:00Z">
                <w:pPr>
                  <w:spacing w:line="276" w:lineRule="auto"/>
                </w:pPr>
              </w:pPrChange>
            </w:pPr>
            <w:r w:rsidRPr="00ED0C21">
              <w:t>FAM</w:t>
            </w:r>
          </w:p>
        </w:tc>
        <w:tc>
          <w:tcPr>
            <w:tcW w:w="636" w:type="dxa"/>
          </w:tcPr>
          <w:p w14:paraId="184ED1AD" w14:textId="77777777" w:rsidR="005A6B0F" w:rsidRPr="00ED0C21" w:rsidRDefault="005A6B0F">
            <w:pPr>
              <w:pStyle w:val="affffffff1"/>
              <w:pPrChange w:id="22100" w:author="Андрей П. Цинцадзе" w:date="2023-11-10T15:46:00Z">
                <w:pPr>
                  <w:spacing w:line="276" w:lineRule="auto"/>
                </w:pPr>
              </w:pPrChange>
            </w:pPr>
            <w:r w:rsidRPr="00ED0C21">
              <w:t>ОА</w:t>
            </w:r>
          </w:p>
        </w:tc>
        <w:tc>
          <w:tcPr>
            <w:tcW w:w="992" w:type="dxa"/>
          </w:tcPr>
          <w:p w14:paraId="22CEA381" w14:textId="77777777" w:rsidR="005A6B0F" w:rsidRPr="00ED0C21" w:rsidRDefault="005A6B0F">
            <w:pPr>
              <w:pStyle w:val="affffffff1"/>
              <w:pPrChange w:id="22101" w:author="Андрей П. Цинцадзе" w:date="2023-11-10T15:46:00Z">
                <w:pPr>
                  <w:spacing w:line="276" w:lineRule="auto"/>
                </w:pPr>
              </w:pPrChange>
            </w:pPr>
            <w:r w:rsidRPr="00ED0C21">
              <w:t>T(50)</w:t>
            </w:r>
          </w:p>
        </w:tc>
        <w:tc>
          <w:tcPr>
            <w:tcW w:w="2385" w:type="dxa"/>
          </w:tcPr>
          <w:p w14:paraId="6C63548B" w14:textId="77777777" w:rsidR="005A6B0F" w:rsidRPr="00ED0C21" w:rsidRDefault="005A6B0F">
            <w:pPr>
              <w:pStyle w:val="affffffff1"/>
              <w:pPrChange w:id="22102" w:author="Андрей П. Цинцадзе" w:date="2023-11-10T15:46:00Z">
                <w:pPr>
                  <w:spacing w:line="276" w:lineRule="auto"/>
                </w:pPr>
              </w:pPrChange>
            </w:pPr>
            <w:r w:rsidRPr="00ED0C21">
              <w:t xml:space="preserve">Фамилия           </w:t>
            </w:r>
          </w:p>
        </w:tc>
        <w:tc>
          <w:tcPr>
            <w:tcW w:w="3001" w:type="dxa"/>
          </w:tcPr>
          <w:p w14:paraId="39AF39AE" w14:textId="77777777" w:rsidR="005A6B0F" w:rsidRPr="00ED0C21" w:rsidRDefault="005A6B0F">
            <w:pPr>
              <w:pStyle w:val="affffffff1"/>
              <w:pPrChange w:id="22103" w:author="Андрей П. Цинцадзе" w:date="2023-11-10T15:46:00Z">
                <w:pPr>
                  <w:spacing w:line="276" w:lineRule="auto"/>
                </w:pPr>
              </w:pPrChange>
            </w:pPr>
          </w:p>
        </w:tc>
      </w:tr>
      <w:tr w:rsidR="005A6B0F" w:rsidRPr="00ED0C21" w14:paraId="16D878FE" w14:textId="77777777" w:rsidTr="00D70657">
        <w:trPr>
          <w:trHeight w:val="291"/>
        </w:trPr>
        <w:tc>
          <w:tcPr>
            <w:tcW w:w="1512" w:type="dxa"/>
            <w:tcBorders>
              <w:bottom w:val="single" w:sz="4" w:space="0" w:color="auto"/>
            </w:tcBorders>
            <w:shd w:val="clear" w:color="auto" w:fill="BFBFBF"/>
          </w:tcPr>
          <w:p w14:paraId="6BADF98D" w14:textId="77777777" w:rsidR="005A6B0F" w:rsidRPr="00ED0C21" w:rsidRDefault="005A6B0F">
            <w:pPr>
              <w:pStyle w:val="affffffff1"/>
              <w:pPrChange w:id="22104" w:author="Андрей П. Цинцадзе" w:date="2023-11-10T15:46:00Z">
                <w:pPr>
                  <w:spacing w:line="276" w:lineRule="auto"/>
                </w:pPr>
              </w:pPrChange>
            </w:pPr>
            <w:r w:rsidRPr="00ED0C21">
              <w:t>PERSON</w:t>
            </w:r>
          </w:p>
        </w:tc>
        <w:tc>
          <w:tcPr>
            <w:tcW w:w="1680" w:type="dxa"/>
          </w:tcPr>
          <w:p w14:paraId="0C4B850C" w14:textId="77777777" w:rsidR="005A6B0F" w:rsidRPr="00ED0C21" w:rsidRDefault="005A6B0F">
            <w:pPr>
              <w:pStyle w:val="affffffff1"/>
              <w:pPrChange w:id="22105" w:author="Андрей П. Цинцадзе" w:date="2023-11-10T15:46:00Z">
                <w:pPr>
                  <w:spacing w:line="276" w:lineRule="auto"/>
                </w:pPr>
              </w:pPrChange>
            </w:pPr>
            <w:r w:rsidRPr="00ED0C21">
              <w:t>IM</w:t>
            </w:r>
          </w:p>
        </w:tc>
        <w:tc>
          <w:tcPr>
            <w:tcW w:w="636" w:type="dxa"/>
          </w:tcPr>
          <w:p w14:paraId="483BC359" w14:textId="77777777" w:rsidR="005A6B0F" w:rsidRPr="00ED0C21" w:rsidRDefault="005A6B0F">
            <w:pPr>
              <w:pStyle w:val="affffffff1"/>
              <w:pPrChange w:id="22106" w:author="Андрей П. Цинцадзе" w:date="2023-11-10T15:46:00Z">
                <w:pPr>
                  <w:spacing w:line="276" w:lineRule="auto"/>
                </w:pPr>
              </w:pPrChange>
            </w:pPr>
            <w:r w:rsidRPr="00ED0C21">
              <w:t>ОА</w:t>
            </w:r>
          </w:p>
        </w:tc>
        <w:tc>
          <w:tcPr>
            <w:tcW w:w="992" w:type="dxa"/>
          </w:tcPr>
          <w:p w14:paraId="37C20AB2" w14:textId="77777777" w:rsidR="005A6B0F" w:rsidRPr="00ED0C21" w:rsidRDefault="005A6B0F">
            <w:pPr>
              <w:pStyle w:val="affffffff1"/>
              <w:pPrChange w:id="22107" w:author="Андрей П. Цинцадзе" w:date="2023-11-10T15:46:00Z">
                <w:pPr>
                  <w:spacing w:line="276" w:lineRule="auto"/>
                </w:pPr>
              </w:pPrChange>
            </w:pPr>
            <w:r w:rsidRPr="00ED0C21">
              <w:t>T(50)</w:t>
            </w:r>
          </w:p>
        </w:tc>
        <w:tc>
          <w:tcPr>
            <w:tcW w:w="2385" w:type="dxa"/>
          </w:tcPr>
          <w:p w14:paraId="2A210E94" w14:textId="77777777" w:rsidR="005A6B0F" w:rsidRPr="00ED0C21" w:rsidRDefault="005A6B0F">
            <w:pPr>
              <w:pStyle w:val="affffffff1"/>
              <w:pPrChange w:id="22108" w:author="Андрей П. Цинцадзе" w:date="2023-11-10T15:46:00Z">
                <w:pPr>
                  <w:spacing w:line="276" w:lineRule="auto"/>
                </w:pPr>
              </w:pPrChange>
            </w:pPr>
            <w:r w:rsidRPr="00ED0C21">
              <w:t xml:space="preserve">Имя               </w:t>
            </w:r>
          </w:p>
        </w:tc>
        <w:tc>
          <w:tcPr>
            <w:tcW w:w="3001" w:type="dxa"/>
          </w:tcPr>
          <w:p w14:paraId="51391B48" w14:textId="77777777" w:rsidR="005A6B0F" w:rsidRPr="00ED0C21" w:rsidRDefault="005A6B0F">
            <w:pPr>
              <w:pStyle w:val="affffffff1"/>
              <w:pPrChange w:id="22109" w:author="Андрей П. Цинцадзе" w:date="2023-11-10T15:46:00Z">
                <w:pPr>
                  <w:spacing w:line="276" w:lineRule="auto"/>
                </w:pPr>
              </w:pPrChange>
            </w:pPr>
          </w:p>
        </w:tc>
      </w:tr>
      <w:tr w:rsidR="005A6B0F" w:rsidRPr="00ED0C21" w14:paraId="5094572C" w14:textId="77777777" w:rsidTr="00D70657">
        <w:trPr>
          <w:trHeight w:val="291"/>
        </w:trPr>
        <w:tc>
          <w:tcPr>
            <w:tcW w:w="1512" w:type="dxa"/>
            <w:shd w:val="clear" w:color="auto" w:fill="BFBFBF"/>
          </w:tcPr>
          <w:p w14:paraId="09A667F7" w14:textId="77777777" w:rsidR="005A6B0F" w:rsidRPr="00ED0C21" w:rsidRDefault="005A6B0F">
            <w:pPr>
              <w:pStyle w:val="affffffff1"/>
              <w:pPrChange w:id="22110" w:author="Андрей П. Цинцадзе" w:date="2023-11-10T15:46:00Z">
                <w:pPr>
                  <w:spacing w:line="276" w:lineRule="auto"/>
                </w:pPr>
              </w:pPrChange>
            </w:pPr>
            <w:r w:rsidRPr="00ED0C21">
              <w:t>PERSON</w:t>
            </w:r>
          </w:p>
        </w:tc>
        <w:tc>
          <w:tcPr>
            <w:tcW w:w="1680" w:type="dxa"/>
          </w:tcPr>
          <w:p w14:paraId="4FEF3157" w14:textId="77777777" w:rsidR="005A6B0F" w:rsidRPr="00ED0C21" w:rsidRDefault="005A6B0F">
            <w:pPr>
              <w:pStyle w:val="affffffff1"/>
              <w:pPrChange w:id="22111" w:author="Андрей П. Цинцадзе" w:date="2023-11-10T15:46:00Z">
                <w:pPr>
                  <w:spacing w:line="276" w:lineRule="auto"/>
                </w:pPr>
              </w:pPrChange>
            </w:pPr>
            <w:r w:rsidRPr="00ED0C21">
              <w:t>OT</w:t>
            </w:r>
          </w:p>
        </w:tc>
        <w:tc>
          <w:tcPr>
            <w:tcW w:w="636" w:type="dxa"/>
          </w:tcPr>
          <w:p w14:paraId="2644C2CE" w14:textId="77777777" w:rsidR="005A6B0F" w:rsidRPr="00ED0C21" w:rsidRDefault="005A6B0F">
            <w:pPr>
              <w:pStyle w:val="affffffff1"/>
              <w:pPrChange w:id="22112" w:author="Андрей П. Цинцадзе" w:date="2023-11-10T15:46:00Z">
                <w:pPr>
                  <w:spacing w:line="276" w:lineRule="auto"/>
                </w:pPr>
              </w:pPrChange>
            </w:pPr>
            <w:r w:rsidRPr="00ED0C21">
              <w:t>ОА</w:t>
            </w:r>
          </w:p>
        </w:tc>
        <w:tc>
          <w:tcPr>
            <w:tcW w:w="992" w:type="dxa"/>
          </w:tcPr>
          <w:p w14:paraId="36F21767" w14:textId="77777777" w:rsidR="005A6B0F" w:rsidRPr="00ED0C21" w:rsidRDefault="005A6B0F">
            <w:pPr>
              <w:pStyle w:val="affffffff1"/>
              <w:pPrChange w:id="22113" w:author="Андрей П. Цинцадзе" w:date="2023-11-10T15:46:00Z">
                <w:pPr>
                  <w:spacing w:line="276" w:lineRule="auto"/>
                </w:pPr>
              </w:pPrChange>
            </w:pPr>
            <w:r w:rsidRPr="00ED0C21">
              <w:t>T(50)</w:t>
            </w:r>
          </w:p>
        </w:tc>
        <w:tc>
          <w:tcPr>
            <w:tcW w:w="2385" w:type="dxa"/>
          </w:tcPr>
          <w:p w14:paraId="00789799" w14:textId="77777777" w:rsidR="005A6B0F" w:rsidRPr="00ED0C21" w:rsidRDefault="005A6B0F">
            <w:pPr>
              <w:pStyle w:val="affffffff1"/>
              <w:pPrChange w:id="22114" w:author="Андрей П. Цинцадзе" w:date="2023-11-10T15:46:00Z">
                <w:pPr>
                  <w:spacing w:line="276" w:lineRule="auto"/>
                </w:pPr>
              </w:pPrChange>
            </w:pPr>
            <w:r w:rsidRPr="00ED0C21">
              <w:t xml:space="preserve">Отчество          </w:t>
            </w:r>
          </w:p>
        </w:tc>
        <w:tc>
          <w:tcPr>
            <w:tcW w:w="3001" w:type="dxa"/>
          </w:tcPr>
          <w:p w14:paraId="2D5C7F82" w14:textId="77777777" w:rsidR="005A6B0F" w:rsidRPr="00ED0C21" w:rsidRDefault="005A6B0F">
            <w:pPr>
              <w:pStyle w:val="affffffff1"/>
              <w:pPrChange w:id="22115" w:author="Андрей П. Цинцадзе" w:date="2023-11-10T15:46:00Z">
                <w:pPr>
                  <w:spacing w:line="276" w:lineRule="auto"/>
                </w:pPr>
              </w:pPrChange>
            </w:pPr>
          </w:p>
        </w:tc>
      </w:tr>
      <w:tr w:rsidR="005A6B0F" w:rsidRPr="00ED0C21" w14:paraId="41EE15DF" w14:textId="77777777" w:rsidTr="00D70657">
        <w:trPr>
          <w:trHeight w:val="291"/>
        </w:trPr>
        <w:tc>
          <w:tcPr>
            <w:tcW w:w="1512" w:type="dxa"/>
            <w:tcBorders>
              <w:bottom w:val="single" w:sz="4" w:space="0" w:color="auto"/>
            </w:tcBorders>
            <w:shd w:val="clear" w:color="auto" w:fill="BFBFBF"/>
          </w:tcPr>
          <w:p w14:paraId="65E11A1F" w14:textId="77777777" w:rsidR="005A6B0F" w:rsidRPr="00ED0C21" w:rsidRDefault="005A6B0F">
            <w:pPr>
              <w:pStyle w:val="affffffff1"/>
              <w:pPrChange w:id="22116" w:author="Андрей П. Цинцадзе" w:date="2023-11-10T15:46:00Z">
                <w:pPr>
                  <w:spacing w:line="276" w:lineRule="auto"/>
                </w:pPr>
              </w:pPrChange>
            </w:pPr>
            <w:r w:rsidRPr="00ED0C21">
              <w:t>PERSON</w:t>
            </w:r>
          </w:p>
        </w:tc>
        <w:tc>
          <w:tcPr>
            <w:tcW w:w="1680" w:type="dxa"/>
          </w:tcPr>
          <w:p w14:paraId="07B40569" w14:textId="77777777" w:rsidR="005A6B0F" w:rsidRPr="00ED0C21" w:rsidRDefault="005A6B0F">
            <w:pPr>
              <w:pStyle w:val="affffffff1"/>
              <w:pPrChange w:id="22117" w:author="Андрей П. Цинцадзе" w:date="2023-11-10T15:46:00Z">
                <w:pPr>
                  <w:spacing w:line="276" w:lineRule="auto"/>
                </w:pPr>
              </w:pPrChange>
            </w:pPr>
            <w:r w:rsidRPr="00ED0C21">
              <w:t>DR</w:t>
            </w:r>
          </w:p>
        </w:tc>
        <w:tc>
          <w:tcPr>
            <w:tcW w:w="636" w:type="dxa"/>
          </w:tcPr>
          <w:p w14:paraId="20404112" w14:textId="77777777" w:rsidR="005A6B0F" w:rsidRPr="00ED0C21" w:rsidRDefault="005A6B0F">
            <w:pPr>
              <w:pStyle w:val="affffffff1"/>
              <w:pPrChange w:id="22118" w:author="Андрей П. Цинцадзе" w:date="2023-11-10T15:46:00Z">
                <w:pPr>
                  <w:spacing w:line="276" w:lineRule="auto"/>
                </w:pPr>
              </w:pPrChange>
            </w:pPr>
            <w:r w:rsidRPr="00ED0C21">
              <w:t>ОА</w:t>
            </w:r>
          </w:p>
        </w:tc>
        <w:tc>
          <w:tcPr>
            <w:tcW w:w="992" w:type="dxa"/>
          </w:tcPr>
          <w:p w14:paraId="5C0D24A8" w14:textId="77777777" w:rsidR="005A6B0F" w:rsidRPr="00ED0C21" w:rsidRDefault="005A6B0F">
            <w:pPr>
              <w:pStyle w:val="affffffff1"/>
              <w:pPrChange w:id="22119" w:author="Андрей П. Цинцадзе" w:date="2023-11-10T15:46:00Z">
                <w:pPr>
                  <w:spacing w:line="276" w:lineRule="auto"/>
                </w:pPr>
              </w:pPrChange>
            </w:pPr>
            <w:r w:rsidRPr="00ED0C21">
              <w:t>D</w:t>
            </w:r>
          </w:p>
        </w:tc>
        <w:tc>
          <w:tcPr>
            <w:tcW w:w="2385" w:type="dxa"/>
          </w:tcPr>
          <w:p w14:paraId="7F44280E" w14:textId="77777777" w:rsidR="005A6B0F" w:rsidRPr="00ED0C21" w:rsidRDefault="005A6B0F">
            <w:pPr>
              <w:pStyle w:val="affffffff1"/>
              <w:pPrChange w:id="22120" w:author="Андрей П. Цинцадзе" w:date="2023-11-10T15:46:00Z">
                <w:pPr>
                  <w:spacing w:line="276" w:lineRule="auto"/>
                </w:pPr>
              </w:pPrChange>
            </w:pPr>
            <w:r w:rsidRPr="00ED0C21">
              <w:t xml:space="preserve">Дата рождения     </w:t>
            </w:r>
          </w:p>
        </w:tc>
        <w:tc>
          <w:tcPr>
            <w:tcW w:w="3001" w:type="dxa"/>
          </w:tcPr>
          <w:p w14:paraId="74C197EB" w14:textId="77777777" w:rsidR="005A6B0F" w:rsidRPr="00ED0C21" w:rsidRDefault="005A6B0F">
            <w:pPr>
              <w:pStyle w:val="affffffff1"/>
              <w:pPrChange w:id="22121" w:author="Андрей П. Цинцадзе" w:date="2023-11-10T15:46:00Z">
                <w:pPr>
                  <w:spacing w:line="276" w:lineRule="auto"/>
                </w:pPr>
              </w:pPrChange>
            </w:pPr>
          </w:p>
        </w:tc>
      </w:tr>
      <w:tr w:rsidR="005A6B0F" w:rsidRPr="00ED0C21" w14:paraId="7079893C" w14:textId="77777777" w:rsidTr="00D70657">
        <w:trPr>
          <w:trHeight w:val="291"/>
        </w:trPr>
        <w:tc>
          <w:tcPr>
            <w:tcW w:w="1512" w:type="dxa"/>
            <w:tcBorders>
              <w:bottom w:val="single" w:sz="4" w:space="0" w:color="auto"/>
            </w:tcBorders>
            <w:shd w:val="clear" w:color="auto" w:fill="BFBFBF"/>
          </w:tcPr>
          <w:p w14:paraId="65C9DD75" w14:textId="77777777" w:rsidR="005A6B0F" w:rsidRPr="00ED0C21" w:rsidRDefault="005A6B0F">
            <w:pPr>
              <w:pStyle w:val="affffffff1"/>
              <w:pPrChange w:id="22122"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0C41BC5B" w14:textId="77777777" w:rsidR="005A6B0F" w:rsidRPr="00ED0C21" w:rsidRDefault="005A6B0F">
            <w:pPr>
              <w:pStyle w:val="affffffff1"/>
              <w:pPrChange w:id="22123" w:author="Андрей П. Цинцадзе" w:date="2023-11-10T15:46:00Z">
                <w:pPr>
                  <w:spacing w:line="276" w:lineRule="auto"/>
                </w:pPr>
              </w:pPrChange>
            </w:pPr>
            <w:r w:rsidRPr="00ED0C21">
              <w:t>GENDER</w:t>
            </w:r>
          </w:p>
        </w:tc>
        <w:tc>
          <w:tcPr>
            <w:tcW w:w="636" w:type="dxa"/>
            <w:tcBorders>
              <w:top w:val="single" w:sz="4" w:space="0" w:color="auto"/>
              <w:left w:val="single" w:sz="4" w:space="0" w:color="auto"/>
              <w:bottom w:val="single" w:sz="4" w:space="0" w:color="auto"/>
              <w:right w:val="single" w:sz="4" w:space="0" w:color="auto"/>
            </w:tcBorders>
          </w:tcPr>
          <w:p w14:paraId="50E3A348" w14:textId="77777777" w:rsidR="005A6B0F" w:rsidRPr="00ED0C21" w:rsidRDefault="005A6B0F">
            <w:pPr>
              <w:pStyle w:val="affffffff1"/>
              <w:pPrChange w:id="22124" w:author="Андрей П. Цинцадзе" w:date="2023-11-10T15:46:00Z">
                <w:pPr>
                  <w:spacing w:line="276" w:lineRule="auto"/>
                </w:pPr>
              </w:pPrChange>
            </w:pPr>
            <w:r w:rsidRPr="00ED0C21">
              <w:t>ОА</w:t>
            </w:r>
          </w:p>
        </w:tc>
        <w:tc>
          <w:tcPr>
            <w:tcW w:w="992" w:type="dxa"/>
            <w:tcBorders>
              <w:top w:val="single" w:sz="4" w:space="0" w:color="auto"/>
              <w:left w:val="single" w:sz="4" w:space="0" w:color="auto"/>
              <w:bottom w:val="single" w:sz="4" w:space="0" w:color="auto"/>
              <w:right w:val="single" w:sz="4" w:space="0" w:color="auto"/>
            </w:tcBorders>
          </w:tcPr>
          <w:p w14:paraId="47FBF226" w14:textId="77777777" w:rsidR="005A6B0F" w:rsidRPr="00ED0C21" w:rsidRDefault="005A6B0F">
            <w:pPr>
              <w:pStyle w:val="affffffff1"/>
              <w:pPrChange w:id="22125"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27857259" w14:textId="77777777" w:rsidR="005A6B0F" w:rsidRPr="00ED0C21" w:rsidRDefault="005A6B0F">
            <w:pPr>
              <w:pStyle w:val="affffffff1"/>
              <w:pPrChange w:id="22126" w:author="Андрей П. Цинцадзе" w:date="2023-11-10T15:46:00Z">
                <w:pPr>
                  <w:spacing w:line="276" w:lineRule="auto"/>
                </w:pPr>
              </w:pPrChange>
            </w:pPr>
            <w:r w:rsidRPr="00ED0C21">
              <w:t>Пол</w:t>
            </w:r>
          </w:p>
        </w:tc>
        <w:tc>
          <w:tcPr>
            <w:tcW w:w="3001" w:type="dxa"/>
            <w:tcBorders>
              <w:top w:val="single" w:sz="4" w:space="0" w:color="auto"/>
              <w:left w:val="single" w:sz="4" w:space="0" w:color="auto"/>
              <w:bottom w:val="single" w:sz="4" w:space="0" w:color="auto"/>
              <w:right w:val="single" w:sz="4" w:space="0" w:color="auto"/>
            </w:tcBorders>
          </w:tcPr>
          <w:p w14:paraId="4580924E" w14:textId="77777777" w:rsidR="005A6B0F" w:rsidRPr="00ED0C21" w:rsidRDefault="005A6B0F">
            <w:pPr>
              <w:pStyle w:val="affffffff1"/>
              <w:pPrChange w:id="22127" w:author="Андрей П. Цинцадзе" w:date="2023-11-10T15:46:00Z">
                <w:pPr>
                  <w:spacing w:line="276" w:lineRule="auto"/>
                </w:pPr>
              </w:pPrChange>
            </w:pPr>
          </w:p>
        </w:tc>
      </w:tr>
      <w:tr w:rsidR="005A6B0F" w:rsidRPr="00ED0C21" w14:paraId="111AD88E" w14:textId="77777777" w:rsidTr="00D70657">
        <w:trPr>
          <w:trHeight w:val="291"/>
        </w:trPr>
        <w:tc>
          <w:tcPr>
            <w:tcW w:w="1512" w:type="dxa"/>
            <w:tcBorders>
              <w:bottom w:val="single" w:sz="4" w:space="0" w:color="auto"/>
            </w:tcBorders>
            <w:shd w:val="clear" w:color="auto" w:fill="BFBFBF"/>
          </w:tcPr>
          <w:p w14:paraId="0192A6E8" w14:textId="77777777" w:rsidR="005A6B0F" w:rsidRPr="00ED0C21" w:rsidRDefault="005A6B0F">
            <w:pPr>
              <w:pStyle w:val="affffffff1"/>
              <w:pPrChange w:id="22128"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7219B92B" w14:textId="77777777" w:rsidR="005A6B0F" w:rsidRPr="00ED0C21" w:rsidRDefault="005A6B0F">
            <w:pPr>
              <w:pStyle w:val="affffffff1"/>
              <w:pPrChange w:id="22129" w:author="Андрей П. Цинцадзе" w:date="2023-11-10T15:46:00Z">
                <w:pPr>
                  <w:spacing w:line="276" w:lineRule="auto"/>
                </w:pPr>
              </w:pPrChange>
            </w:pPr>
            <w:r w:rsidRPr="00ED0C21">
              <w:t>SNILS</w:t>
            </w:r>
          </w:p>
        </w:tc>
        <w:tc>
          <w:tcPr>
            <w:tcW w:w="636" w:type="dxa"/>
            <w:tcBorders>
              <w:top w:val="single" w:sz="4" w:space="0" w:color="auto"/>
              <w:left w:val="single" w:sz="4" w:space="0" w:color="auto"/>
              <w:bottom w:val="single" w:sz="4" w:space="0" w:color="auto"/>
              <w:right w:val="single" w:sz="4" w:space="0" w:color="auto"/>
            </w:tcBorders>
          </w:tcPr>
          <w:p w14:paraId="5FE18AE0" w14:textId="77777777" w:rsidR="005A6B0F" w:rsidRPr="00ED0C21" w:rsidRDefault="005A6B0F">
            <w:pPr>
              <w:pStyle w:val="affffffff1"/>
              <w:pPrChange w:id="22130" w:author="Андрей П. Цинцадзе" w:date="2023-11-10T15:46:00Z">
                <w:pPr>
                  <w:spacing w:line="276" w:lineRule="auto"/>
                </w:pPr>
              </w:pPrChange>
            </w:pPr>
            <w:r w:rsidRPr="00ED0C21">
              <w:t>НА</w:t>
            </w:r>
          </w:p>
        </w:tc>
        <w:tc>
          <w:tcPr>
            <w:tcW w:w="992" w:type="dxa"/>
            <w:tcBorders>
              <w:top w:val="single" w:sz="4" w:space="0" w:color="auto"/>
              <w:left w:val="single" w:sz="4" w:space="0" w:color="auto"/>
              <w:bottom w:val="single" w:sz="4" w:space="0" w:color="auto"/>
              <w:right w:val="single" w:sz="4" w:space="0" w:color="auto"/>
            </w:tcBorders>
          </w:tcPr>
          <w:p w14:paraId="6A999A19" w14:textId="77777777" w:rsidR="005A6B0F" w:rsidRPr="00ED0C21" w:rsidRDefault="005A6B0F">
            <w:pPr>
              <w:pStyle w:val="affffffff1"/>
              <w:pPrChange w:id="22131"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21B9B269" w14:textId="77777777" w:rsidR="005A6B0F" w:rsidRPr="00ED0C21" w:rsidRDefault="005A6B0F">
            <w:pPr>
              <w:pStyle w:val="affffffff1"/>
              <w:pPrChange w:id="22132" w:author="Андрей П. Цинцадзе" w:date="2023-11-10T15:46:00Z">
                <w:pPr>
                  <w:spacing w:line="276" w:lineRule="auto"/>
                </w:pPr>
              </w:pPrChange>
            </w:pPr>
            <w:r w:rsidRPr="00ED0C21">
              <w:t>СНИЛС</w:t>
            </w:r>
          </w:p>
        </w:tc>
        <w:tc>
          <w:tcPr>
            <w:tcW w:w="3001" w:type="dxa"/>
            <w:tcBorders>
              <w:top w:val="single" w:sz="4" w:space="0" w:color="auto"/>
              <w:left w:val="single" w:sz="4" w:space="0" w:color="auto"/>
              <w:bottom w:val="single" w:sz="4" w:space="0" w:color="auto"/>
              <w:right w:val="single" w:sz="4" w:space="0" w:color="auto"/>
            </w:tcBorders>
          </w:tcPr>
          <w:p w14:paraId="6BFE2D40" w14:textId="77777777" w:rsidR="005A6B0F" w:rsidRPr="00ED0C21" w:rsidRDefault="005A6B0F">
            <w:pPr>
              <w:pStyle w:val="affffffff1"/>
              <w:pPrChange w:id="22133" w:author="Андрей П. Цинцадзе" w:date="2023-11-10T15:46:00Z">
                <w:pPr>
                  <w:spacing w:line="276" w:lineRule="auto"/>
                </w:pPr>
              </w:pPrChange>
            </w:pPr>
            <w:r w:rsidRPr="00ED0C21">
              <w:t>Формат: «000-000-000 00»</w:t>
            </w:r>
          </w:p>
        </w:tc>
      </w:tr>
      <w:tr w:rsidR="005A6B0F" w:rsidRPr="00ED0C21" w14:paraId="56D13873" w14:textId="77777777" w:rsidTr="00D70657">
        <w:trPr>
          <w:trHeight w:val="291"/>
        </w:trPr>
        <w:tc>
          <w:tcPr>
            <w:tcW w:w="1512" w:type="dxa"/>
            <w:shd w:val="clear" w:color="auto" w:fill="BFBFBF"/>
          </w:tcPr>
          <w:p w14:paraId="4DF26D11" w14:textId="77777777" w:rsidR="005A6B0F" w:rsidRPr="00ED0C21" w:rsidRDefault="005A6B0F">
            <w:pPr>
              <w:pStyle w:val="affffffff1"/>
              <w:pPrChange w:id="22134" w:author="Андрей П. Цинцадзе" w:date="2023-11-10T15:46:00Z">
                <w:pPr>
                  <w:spacing w:line="276" w:lineRule="auto"/>
                </w:pPr>
              </w:pPrChange>
            </w:pPr>
            <w:r w:rsidRPr="00ED0C21">
              <w:t>PERSON</w:t>
            </w:r>
          </w:p>
        </w:tc>
        <w:tc>
          <w:tcPr>
            <w:tcW w:w="1680" w:type="dxa"/>
            <w:shd w:val="clear" w:color="auto" w:fill="FFFFFF"/>
          </w:tcPr>
          <w:p w14:paraId="684F08D4" w14:textId="77777777" w:rsidR="005A6B0F" w:rsidRPr="00ED0C21" w:rsidRDefault="005A6B0F">
            <w:pPr>
              <w:pStyle w:val="affffffff1"/>
              <w:pPrChange w:id="22135" w:author="Андрей П. Цинцадзе" w:date="2023-11-10T15:46:00Z">
                <w:pPr>
                  <w:spacing w:line="276" w:lineRule="auto"/>
                </w:pPr>
              </w:pPrChange>
            </w:pPr>
            <w:r w:rsidRPr="00ED0C21">
              <w:t>DEATH_DATE</w:t>
            </w:r>
          </w:p>
        </w:tc>
        <w:tc>
          <w:tcPr>
            <w:tcW w:w="636" w:type="dxa"/>
            <w:shd w:val="clear" w:color="auto" w:fill="FFFFFF"/>
          </w:tcPr>
          <w:p w14:paraId="3B129D2F" w14:textId="77777777" w:rsidR="005A6B0F" w:rsidRPr="00ED0C21" w:rsidRDefault="005A6B0F">
            <w:pPr>
              <w:pStyle w:val="affffffff1"/>
              <w:pPrChange w:id="22136" w:author="Андрей П. Цинцадзе" w:date="2023-11-10T15:46:00Z">
                <w:pPr>
                  <w:spacing w:line="276" w:lineRule="auto"/>
                </w:pPr>
              </w:pPrChange>
            </w:pPr>
            <w:r w:rsidRPr="00ED0C21">
              <w:t>УА</w:t>
            </w:r>
          </w:p>
        </w:tc>
        <w:tc>
          <w:tcPr>
            <w:tcW w:w="992" w:type="dxa"/>
            <w:shd w:val="clear" w:color="auto" w:fill="FFFFFF"/>
          </w:tcPr>
          <w:p w14:paraId="5424EAB1" w14:textId="77777777" w:rsidR="005A6B0F" w:rsidRPr="00ED0C21" w:rsidRDefault="005A6B0F">
            <w:pPr>
              <w:pStyle w:val="affffffff1"/>
              <w:pPrChange w:id="22137" w:author="Андрей П. Цинцадзе" w:date="2023-11-10T15:46:00Z">
                <w:pPr>
                  <w:spacing w:line="276" w:lineRule="auto"/>
                </w:pPr>
              </w:pPrChange>
            </w:pPr>
            <w:r w:rsidRPr="00ED0C21">
              <w:t>D</w:t>
            </w:r>
          </w:p>
        </w:tc>
        <w:tc>
          <w:tcPr>
            <w:tcW w:w="2385" w:type="dxa"/>
            <w:shd w:val="clear" w:color="auto" w:fill="FFFFFF"/>
          </w:tcPr>
          <w:p w14:paraId="274C613E" w14:textId="77777777" w:rsidR="005A6B0F" w:rsidRPr="00ED0C21" w:rsidRDefault="005A6B0F">
            <w:pPr>
              <w:pStyle w:val="affffffff1"/>
              <w:pPrChange w:id="22138" w:author="Андрей П. Цинцадзе" w:date="2023-11-10T15:46:00Z">
                <w:pPr>
                  <w:spacing w:line="276" w:lineRule="auto"/>
                </w:pPr>
              </w:pPrChange>
            </w:pPr>
            <w:r w:rsidRPr="00ED0C21">
              <w:t>Дата смерти</w:t>
            </w:r>
          </w:p>
        </w:tc>
        <w:tc>
          <w:tcPr>
            <w:tcW w:w="3001" w:type="dxa"/>
          </w:tcPr>
          <w:p w14:paraId="383B524D" w14:textId="77777777" w:rsidR="005A6B0F" w:rsidRPr="00ED0C21" w:rsidRDefault="005A6B0F">
            <w:pPr>
              <w:pStyle w:val="affffffff1"/>
              <w:rPr>
                <w:rFonts w:eastAsia="Calibri"/>
              </w:rPr>
              <w:pPrChange w:id="22139" w:author="Андрей П. Цинцадзе" w:date="2023-11-10T15:46:00Z">
                <w:pPr>
                  <w:spacing w:line="276" w:lineRule="auto"/>
                </w:pPr>
              </w:pPrChange>
            </w:pPr>
            <w:r w:rsidRPr="00ED0C21">
              <w:rPr>
                <w:rFonts w:eastAsia="Calibri"/>
              </w:rPr>
              <w:t>Не заполняется в случае восстановления граждан</w:t>
            </w:r>
          </w:p>
        </w:tc>
      </w:tr>
      <w:tr w:rsidR="005A6B0F" w:rsidRPr="00ED0C21" w14:paraId="60EE0A9F" w14:textId="77777777" w:rsidTr="00D70657">
        <w:trPr>
          <w:trHeight w:val="291"/>
        </w:trPr>
        <w:tc>
          <w:tcPr>
            <w:tcW w:w="1512" w:type="dxa"/>
            <w:shd w:val="clear" w:color="auto" w:fill="BFBFBF"/>
          </w:tcPr>
          <w:p w14:paraId="336F83DF" w14:textId="77777777" w:rsidR="005A6B0F" w:rsidRPr="00ED0C21" w:rsidRDefault="005A6B0F">
            <w:pPr>
              <w:pStyle w:val="affffffff1"/>
              <w:pPrChange w:id="22140" w:author="Андрей П. Цинцадзе" w:date="2023-11-10T15:46:00Z">
                <w:pPr>
                  <w:spacing w:line="276" w:lineRule="auto"/>
                </w:pPr>
              </w:pPrChange>
            </w:pPr>
            <w:r w:rsidRPr="00ED0C21">
              <w:t>PERSON</w:t>
            </w:r>
          </w:p>
        </w:tc>
        <w:tc>
          <w:tcPr>
            <w:tcW w:w="1680" w:type="dxa"/>
            <w:shd w:val="clear" w:color="auto" w:fill="FFFFFF"/>
          </w:tcPr>
          <w:p w14:paraId="5822D1A9" w14:textId="77777777" w:rsidR="005A6B0F" w:rsidRPr="00ED0C21" w:rsidRDefault="005A6B0F">
            <w:pPr>
              <w:pStyle w:val="affffffff1"/>
              <w:pPrChange w:id="22141" w:author="Андрей П. Цинцадзе" w:date="2023-11-10T15:46:00Z">
                <w:pPr>
                  <w:spacing w:line="276" w:lineRule="auto"/>
                </w:pPr>
              </w:pPrChange>
            </w:pPr>
            <w:r w:rsidRPr="00ED0C21">
              <w:t>CANCEL_DATE</w:t>
            </w:r>
          </w:p>
        </w:tc>
        <w:tc>
          <w:tcPr>
            <w:tcW w:w="636" w:type="dxa"/>
            <w:shd w:val="clear" w:color="auto" w:fill="FFFFFF"/>
          </w:tcPr>
          <w:p w14:paraId="4AD21D75" w14:textId="77777777" w:rsidR="005A6B0F" w:rsidRPr="00ED0C21" w:rsidRDefault="005A6B0F">
            <w:pPr>
              <w:pStyle w:val="affffffff1"/>
              <w:pPrChange w:id="22142" w:author="Андрей П. Цинцадзе" w:date="2023-11-10T15:46:00Z">
                <w:pPr>
                  <w:spacing w:line="276" w:lineRule="auto"/>
                </w:pPr>
              </w:pPrChange>
            </w:pPr>
            <w:r w:rsidRPr="00ED0C21">
              <w:t>УА</w:t>
            </w:r>
          </w:p>
        </w:tc>
        <w:tc>
          <w:tcPr>
            <w:tcW w:w="992" w:type="dxa"/>
            <w:shd w:val="clear" w:color="auto" w:fill="FFFFFF"/>
          </w:tcPr>
          <w:p w14:paraId="79C0DBE8" w14:textId="77777777" w:rsidR="005A6B0F" w:rsidRPr="00ED0C21" w:rsidRDefault="005A6B0F">
            <w:pPr>
              <w:pStyle w:val="affffffff1"/>
              <w:pPrChange w:id="22143" w:author="Андрей П. Цинцадзе" w:date="2023-11-10T15:46:00Z">
                <w:pPr>
                  <w:spacing w:line="276" w:lineRule="auto"/>
                </w:pPr>
              </w:pPrChange>
            </w:pPr>
            <w:r w:rsidRPr="00ED0C21">
              <w:t>D</w:t>
            </w:r>
          </w:p>
        </w:tc>
        <w:tc>
          <w:tcPr>
            <w:tcW w:w="2385" w:type="dxa"/>
            <w:shd w:val="clear" w:color="auto" w:fill="FFFFFF"/>
          </w:tcPr>
          <w:p w14:paraId="76C13B47" w14:textId="77777777" w:rsidR="005A6B0F" w:rsidRPr="00ED0C21" w:rsidRDefault="005A6B0F">
            <w:pPr>
              <w:pStyle w:val="affffffff1"/>
              <w:pPrChange w:id="22144" w:author="Андрей П. Цинцадзе" w:date="2023-11-10T15:46:00Z">
                <w:pPr>
                  <w:spacing w:line="276" w:lineRule="auto"/>
                </w:pPr>
              </w:pPrChange>
            </w:pPr>
            <w:r w:rsidRPr="00ED0C21">
              <w:t>Дата восстановления</w:t>
            </w:r>
          </w:p>
        </w:tc>
        <w:tc>
          <w:tcPr>
            <w:tcW w:w="3001" w:type="dxa"/>
          </w:tcPr>
          <w:p w14:paraId="6E0C177D" w14:textId="77777777" w:rsidR="005A6B0F" w:rsidRPr="00ED0C21" w:rsidRDefault="005A6B0F">
            <w:pPr>
              <w:pStyle w:val="affffffff1"/>
              <w:rPr>
                <w:rFonts w:eastAsia="Calibri"/>
              </w:rPr>
              <w:pPrChange w:id="22145" w:author="Андрей П. Цинцадзе" w:date="2023-11-10T15:46:00Z">
                <w:pPr>
                  <w:spacing w:line="276" w:lineRule="auto"/>
                </w:pPr>
              </w:pPrChange>
            </w:pPr>
            <w:r w:rsidRPr="00ED0C21">
              <w:rPr>
                <w:rFonts w:eastAsia="Calibri"/>
              </w:rPr>
              <w:t>Устанавливается в случае восстановления граждан</w:t>
            </w:r>
          </w:p>
        </w:tc>
      </w:tr>
      <w:tr w:rsidR="005A6B0F" w:rsidRPr="00ED0C21" w14:paraId="4B3B27E4" w14:textId="77777777" w:rsidTr="00D70657">
        <w:trPr>
          <w:trHeight w:val="291"/>
        </w:trPr>
        <w:tc>
          <w:tcPr>
            <w:tcW w:w="1512" w:type="dxa"/>
            <w:tcBorders>
              <w:bottom w:val="single" w:sz="4" w:space="0" w:color="auto"/>
            </w:tcBorders>
            <w:shd w:val="clear" w:color="auto" w:fill="BFBFBF"/>
          </w:tcPr>
          <w:p w14:paraId="271A6B7A" w14:textId="77777777" w:rsidR="005A6B0F" w:rsidRPr="00ED0C21" w:rsidRDefault="005A6B0F">
            <w:pPr>
              <w:pStyle w:val="affffffff1"/>
              <w:pPrChange w:id="22146" w:author="Андрей П. Цинцадзе" w:date="2023-11-10T15:46:00Z">
                <w:pPr>
                  <w:spacing w:line="276" w:lineRule="auto"/>
                </w:pPr>
              </w:pPrChange>
            </w:pPr>
            <w:r w:rsidRPr="00ED0C21">
              <w:t>PERSON</w:t>
            </w:r>
          </w:p>
        </w:tc>
        <w:tc>
          <w:tcPr>
            <w:tcW w:w="1680" w:type="dxa"/>
          </w:tcPr>
          <w:p w14:paraId="3B99E882" w14:textId="77777777" w:rsidR="005A6B0F" w:rsidRPr="00ED0C21" w:rsidRDefault="005A6B0F">
            <w:pPr>
              <w:pStyle w:val="affffffff1"/>
              <w:pPrChange w:id="22147" w:author="Андрей П. Цинцадзе" w:date="2023-11-10T15:46:00Z">
                <w:pPr>
                  <w:spacing w:line="276" w:lineRule="auto"/>
                </w:pPr>
              </w:pPrChange>
            </w:pPr>
            <w:r w:rsidRPr="00ED0C21">
              <w:t>POLIS</w:t>
            </w:r>
          </w:p>
        </w:tc>
        <w:tc>
          <w:tcPr>
            <w:tcW w:w="636" w:type="dxa"/>
          </w:tcPr>
          <w:p w14:paraId="1A799E1E" w14:textId="77777777" w:rsidR="005A6B0F" w:rsidRPr="00ED0C21" w:rsidRDefault="005A6B0F">
            <w:pPr>
              <w:pStyle w:val="affffffff1"/>
              <w:pPrChange w:id="22148" w:author="Андрей П. Цинцадзе" w:date="2023-11-10T15:46:00Z">
                <w:pPr>
                  <w:spacing w:line="276" w:lineRule="auto"/>
                </w:pPr>
              </w:pPrChange>
            </w:pPr>
            <w:r w:rsidRPr="00ED0C21">
              <w:t>О</w:t>
            </w:r>
          </w:p>
        </w:tc>
        <w:tc>
          <w:tcPr>
            <w:tcW w:w="992" w:type="dxa"/>
          </w:tcPr>
          <w:p w14:paraId="46B3A509" w14:textId="77777777" w:rsidR="005A6B0F" w:rsidRPr="00ED0C21" w:rsidRDefault="005A6B0F">
            <w:pPr>
              <w:pStyle w:val="affffffff1"/>
              <w:pPrChange w:id="22149" w:author="Андрей П. Цинцадзе" w:date="2023-11-10T15:46:00Z">
                <w:pPr>
                  <w:spacing w:line="276" w:lineRule="auto"/>
                </w:pPr>
              </w:pPrChange>
            </w:pPr>
            <w:r w:rsidRPr="00ED0C21">
              <w:t>S</w:t>
            </w:r>
          </w:p>
        </w:tc>
        <w:tc>
          <w:tcPr>
            <w:tcW w:w="2385" w:type="dxa"/>
          </w:tcPr>
          <w:p w14:paraId="74CF36B0" w14:textId="77777777" w:rsidR="005A6B0F" w:rsidRPr="00ED0C21" w:rsidRDefault="005A6B0F">
            <w:pPr>
              <w:pStyle w:val="affffffff1"/>
              <w:pPrChange w:id="22150" w:author="Андрей П. Цинцадзе" w:date="2023-11-10T15:46:00Z">
                <w:pPr>
                  <w:spacing w:line="276" w:lineRule="auto"/>
                </w:pPr>
              </w:pPrChange>
            </w:pPr>
            <w:r w:rsidRPr="00ED0C21">
              <w:t>Данные полиса ОМС</w:t>
            </w:r>
          </w:p>
        </w:tc>
        <w:tc>
          <w:tcPr>
            <w:tcW w:w="3001" w:type="dxa"/>
          </w:tcPr>
          <w:p w14:paraId="4C71F7C5" w14:textId="77777777" w:rsidR="005A6B0F" w:rsidRPr="00ED0C21" w:rsidRDefault="005A6B0F">
            <w:pPr>
              <w:pStyle w:val="affffffff1"/>
              <w:pPrChange w:id="22151" w:author="Андрей П. Цинцадзе" w:date="2023-11-10T15:46:00Z">
                <w:pPr>
                  <w:spacing w:line="276" w:lineRule="auto"/>
                </w:pPr>
              </w:pPrChange>
            </w:pPr>
          </w:p>
        </w:tc>
      </w:tr>
      <w:tr w:rsidR="005A6B0F" w:rsidRPr="00ED0C21" w14:paraId="543B6FFC" w14:textId="77777777" w:rsidTr="00D70657">
        <w:trPr>
          <w:trHeight w:val="291"/>
        </w:trPr>
        <w:tc>
          <w:tcPr>
            <w:tcW w:w="1512" w:type="dxa"/>
            <w:shd w:val="clear" w:color="auto" w:fill="BFBFBF"/>
          </w:tcPr>
          <w:p w14:paraId="3776422D" w14:textId="77777777" w:rsidR="005A6B0F" w:rsidRPr="00ED0C21" w:rsidRDefault="005A6B0F">
            <w:pPr>
              <w:pStyle w:val="affffffff1"/>
              <w:pPrChange w:id="22152" w:author="Андрей П. Цинцадзе" w:date="2023-11-10T15:46:00Z">
                <w:pPr>
                  <w:spacing w:line="276" w:lineRule="auto"/>
                </w:pPr>
              </w:pPrChange>
            </w:pPr>
            <w:r w:rsidRPr="00ED0C21">
              <w:t>PERSON</w:t>
            </w:r>
          </w:p>
        </w:tc>
        <w:tc>
          <w:tcPr>
            <w:tcW w:w="1680" w:type="dxa"/>
            <w:shd w:val="clear" w:color="auto" w:fill="FFFFFF"/>
          </w:tcPr>
          <w:p w14:paraId="4ED584D9" w14:textId="77777777" w:rsidR="005A6B0F" w:rsidRPr="00ED0C21" w:rsidRDefault="005A6B0F">
            <w:pPr>
              <w:pStyle w:val="affffffff1"/>
              <w:pPrChange w:id="22153" w:author="Андрей П. Цинцадзе" w:date="2023-11-10T15:46:00Z">
                <w:pPr>
                  <w:spacing w:line="276" w:lineRule="auto"/>
                </w:pPr>
              </w:pPrChange>
            </w:pPr>
            <w:r w:rsidRPr="00ED0C21">
              <w:t>PR_INFO</w:t>
            </w:r>
          </w:p>
        </w:tc>
        <w:tc>
          <w:tcPr>
            <w:tcW w:w="636" w:type="dxa"/>
            <w:shd w:val="clear" w:color="auto" w:fill="FFFFFF"/>
          </w:tcPr>
          <w:p w14:paraId="70566420" w14:textId="77777777" w:rsidR="005A6B0F" w:rsidRPr="00ED0C21" w:rsidRDefault="005A6B0F">
            <w:pPr>
              <w:pStyle w:val="affffffff1"/>
              <w:pPrChange w:id="22154" w:author="Андрей П. Цинцадзе" w:date="2023-11-10T15:46:00Z">
                <w:pPr>
                  <w:spacing w:line="276" w:lineRule="auto"/>
                </w:pPr>
              </w:pPrChange>
            </w:pPr>
            <w:r w:rsidRPr="00ED0C21">
              <w:t>О</w:t>
            </w:r>
          </w:p>
        </w:tc>
        <w:tc>
          <w:tcPr>
            <w:tcW w:w="992" w:type="dxa"/>
            <w:shd w:val="clear" w:color="auto" w:fill="FFFFFF"/>
          </w:tcPr>
          <w:p w14:paraId="3D4C2406" w14:textId="77777777" w:rsidR="005A6B0F" w:rsidRPr="00ED0C21" w:rsidRDefault="005A6B0F">
            <w:pPr>
              <w:pStyle w:val="affffffff1"/>
              <w:pPrChange w:id="22155" w:author="Андрей П. Цинцадзе" w:date="2023-11-10T15:46:00Z">
                <w:pPr>
                  <w:spacing w:line="276" w:lineRule="auto"/>
                </w:pPr>
              </w:pPrChange>
            </w:pPr>
            <w:r w:rsidRPr="00ED0C21">
              <w:t>S</w:t>
            </w:r>
          </w:p>
        </w:tc>
        <w:tc>
          <w:tcPr>
            <w:tcW w:w="2385" w:type="dxa"/>
            <w:shd w:val="clear" w:color="auto" w:fill="FFFFFF"/>
          </w:tcPr>
          <w:p w14:paraId="2D0ED286" w14:textId="77777777" w:rsidR="005A6B0F" w:rsidRPr="00ED0C21" w:rsidRDefault="005A6B0F">
            <w:pPr>
              <w:pStyle w:val="affffffff1"/>
              <w:pPrChange w:id="22156" w:author="Андрей П. Цинцадзе" w:date="2023-11-10T15:46:00Z">
                <w:pPr>
                  <w:spacing w:line="276" w:lineRule="auto"/>
                </w:pPr>
              </w:pPrChange>
            </w:pPr>
            <w:r w:rsidRPr="00ED0C21">
              <w:t>Информация о прикреплении</w:t>
            </w:r>
          </w:p>
        </w:tc>
        <w:tc>
          <w:tcPr>
            <w:tcW w:w="3001" w:type="dxa"/>
            <w:shd w:val="clear" w:color="auto" w:fill="FFFFFF"/>
          </w:tcPr>
          <w:p w14:paraId="2CAF1814" w14:textId="77777777" w:rsidR="005A6B0F" w:rsidRPr="00ED0C21" w:rsidRDefault="005A6B0F">
            <w:pPr>
              <w:pStyle w:val="affffffff1"/>
              <w:pPrChange w:id="22157" w:author="Андрей П. Цинцадзе" w:date="2023-11-10T15:46:00Z">
                <w:pPr>
                  <w:spacing w:line="276" w:lineRule="auto"/>
                </w:pPr>
              </w:pPrChange>
            </w:pPr>
          </w:p>
        </w:tc>
      </w:tr>
      <w:tr w:rsidR="005A6B0F" w:rsidRPr="004B3713" w14:paraId="574C9666" w14:textId="77777777" w:rsidTr="00D70657">
        <w:trPr>
          <w:trHeight w:val="291"/>
        </w:trPr>
        <w:tc>
          <w:tcPr>
            <w:tcW w:w="10206" w:type="dxa"/>
            <w:gridSpan w:val="6"/>
            <w:tcBorders>
              <w:bottom w:val="single" w:sz="4" w:space="0" w:color="auto"/>
            </w:tcBorders>
            <w:shd w:val="clear" w:color="auto" w:fill="auto"/>
            <w:vAlign w:val="center"/>
          </w:tcPr>
          <w:p w14:paraId="074403A5" w14:textId="77777777" w:rsidR="005A6B0F" w:rsidRPr="00ED0C21" w:rsidRDefault="005A6B0F">
            <w:pPr>
              <w:pStyle w:val="affffffff1"/>
              <w:rPr>
                <w:lang w:val="en-US"/>
              </w:rPr>
              <w:pPrChange w:id="22158"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_PN / UMER / PERSON / POLIS)</w:t>
            </w:r>
          </w:p>
        </w:tc>
      </w:tr>
      <w:tr w:rsidR="005A6B0F" w:rsidRPr="00ED0C21" w14:paraId="57462CCD" w14:textId="77777777" w:rsidTr="00D70657">
        <w:trPr>
          <w:trHeight w:val="291"/>
        </w:trPr>
        <w:tc>
          <w:tcPr>
            <w:tcW w:w="1512" w:type="dxa"/>
            <w:tcBorders>
              <w:bottom w:val="single" w:sz="4" w:space="0" w:color="auto"/>
            </w:tcBorders>
            <w:shd w:val="clear" w:color="auto" w:fill="BFBFBF"/>
          </w:tcPr>
          <w:p w14:paraId="3032AF82" w14:textId="77777777" w:rsidR="005A6B0F" w:rsidRPr="00ED0C21" w:rsidRDefault="005A6B0F">
            <w:pPr>
              <w:pStyle w:val="affffffff1"/>
              <w:pPrChange w:id="22159" w:author="Андрей П. Цинцадзе" w:date="2023-11-10T15:46:00Z">
                <w:pPr>
                  <w:spacing w:line="276" w:lineRule="auto"/>
                </w:pPr>
              </w:pPrChange>
            </w:pPr>
            <w:r w:rsidRPr="00ED0C21">
              <w:t>POLIS</w:t>
            </w:r>
          </w:p>
        </w:tc>
        <w:tc>
          <w:tcPr>
            <w:tcW w:w="1680" w:type="dxa"/>
            <w:tcBorders>
              <w:bottom w:val="single" w:sz="4" w:space="0" w:color="auto"/>
            </w:tcBorders>
          </w:tcPr>
          <w:p w14:paraId="2383C9A6" w14:textId="77777777" w:rsidR="005A6B0F" w:rsidRPr="00ED0C21" w:rsidRDefault="005A6B0F">
            <w:pPr>
              <w:pStyle w:val="affffffff1"/>
              <w:pPrChange w:id="22160" w:author="Андрей П. Цинцадзе" w:date="2023-11-10T15:46:00Z">
                <w:pPr>
                  <w:spacing w:line="276" w:lineRule="auto"/>
                </w:pPr>
              </w:pPrChange>
            </w:pPr>
            <w:r w:rsidRPr="00ED0C21">
              <w:t>SMO</w:t>
            </w:r>
          </w:p>
        </w:tc>
        <w:tc>
          <w:tcPr>
            <w:tcW w:w="636" w:type="dxa"/>
            <w:tcBorders>
              <w:bottom w:val="single" w:sz="4" w:space="0" w:color="auto"/>
            </w:tcBorders>
          </w:tcPr>
          <w:p w14:paraId="11DB9A5B" w14:textId="77777777" w:rsidR="005A6B0F" w:rsidRPr="00ED0C21" w:rsidRDefault="005A6B0F">
            <w:pPr>
              <w:pStyle w:val="affffffff1"/>
              <w:pPrChange w:id="22161" w:author="Андрей П. Цинцадзе" w:date="2023-11-10T15:46:00Z">
                <w:pPr>
                  <w:spacing w:line="276" w:lineRule="auto"/>
                </w:pPr>
              </w:pPrChange>
            </w:pPr>
            <w:r w:rsidRPr="00ED0C21">
              <w:t>ОА</w:t>
            </w:r>
          </w:p>
        </w:tc>
        <w:tc>
          <w:tcPr>
            <w:tcW w:w="992" w:type="dxa"/>
            <w:tcBorders>
              <w:bottom w:val="single" w:sz="4" w:space="0" w:color="auto"/>
            </w:tcBorders>
          </w:tcPr>
          <w:p w14:paraId="30BD5F9D" w14:textId="77777777" w:rsidR="005A6B0F" w:rsidRPr="00ED0C21" w:rsidRDefault="005A6B0F">
            <w:pPr>
              <w:pStyle w:val="affffffff1"/>
              <w:pPrChange w:id="22162" w:author="Андрей П. Цинцадзе" w:date="2023-11-10T15:46:00Z">
                <w:pPr>
                  <w:spacing w:line="276" w:lineRule="auto"/>
                </w:pPr>
              </w:pPrChange>
            </w:pPr>
            <w:r w:rsidRPr="00ED0C21">
              <w:t>Т(5)</w:t>
            </w:r>
          </w:p>
        </w:tc>
        <w:tc>
          <w:tcPr>
            <w:tcW w:w="2385" w:type="dxa"/>
            <w:tcBorders>
              <w:bottom w:val="single" w:sz="4" w:space="0" w:color="auto"/>
            </w:tcBorders>
          </w:tcPr>
          <w:p w14:paraId="6C09D99B" w14:textId="77777777" w:rsidR="005A6B0F" w:rsidRPr="00ED0C21" w:rsidRDefault="005A6B0F">
            <w:pPr>
              <w:pStyle w:val="affffffff1"/>
              <w:pPrChange w:id="22163" w:author="Андрей П. Цинцадзе" w:date="2023-11-10T15:46:00Z">
                <w:pPr>
                  <w:spacing w:line="276" w:lineRule="auto"/>
                </w:pPr>
              </w:pPrChange>
            </w:pPr>
            <w:r w:rsidRPr="00ED0C21">
              <w:t>Код страховой компании</w:t>
            </w:r>
          </w:p>
        </w:tc>
        <w:tc>
          <w:tcPr>
            <w:tcW w:w="3001" w:type="dxa"/>
            <w:tcBorders>
              <w:bottom w:val="single" w:sz="4" w:space="0" w:color="auto"/>
            </w:tcBorders>
          </w:tcPr>
          <w:p w14:paraId="50EE0BC4" w14:textId="77777777" w:rsidR="005A6B0F" w:rsidRPr="00ED0C21" w:rsidRDefault="005A6B0F">
            <w:pPr>
              <w:pStyle w:val="affffffff1"/>
              <w:pPrChange w:id="22164"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5A6B0F" w:rsidRPr="00ED0C21" w14:paraId="7B4ED8D7" w14:textId="77777777" w:rsidTr="00D70657">
        <w:trPr>
          <w:trHeight w:val="291"/>
        </w:trPr>
        <w:tc>
          <w:tcPr>
            <w:tcW w:w="1512" w:type="dxa"/>
            <w:tcBorders>
              <w:bottom w:val="single" w:sz="4" w:space="0" w:color="auto"/>
            </w:tcBorders>
            <w:shd w:val="clear" w:color="auto" w:fill="BFBFBF"/>
          </w:tcPr>
          <w:p w14:paraId="3A31A311" w14:textId="77777777" w:rsidR="005A6B0F" w:rsidRPr="00ED0C21" w:rsidRDefault="005A6B0F">
            <w:pPr>
              <w:pStyle w:val="affffffff1"/>
              <w:pPrChange w:id="22165" w:author="Андрей П. Цинцадзе" w:date="2023-11-10T15:46:00Z">
                <w:pPr>
                  <w:spacing w:line="276" w:lineRule="auto"/>
                </w:pPr>
              </w:pPrChange>
            </w:pPr>
            <w:r w:rsidRPr="00ED0C21">
              <w:t>POLIS</w:t>
            </w:r>
          </w:p>
        </w:tc>
        <w:tc>
          <w:tcPr>
            <w:tcW w:w="1680" w:type="dxa"/>
            <w:tcBorders>
              <w:bottom w:val="single" w:sz="4" w:space="0" w:color="auto"/>
            </w:tcBorders>
          </w:tcPr>
          <w:p w14:paraId="1D49A0EA" w14:textId="77777777" w:rsidR="005A6B0F" w:rsidRPr="00ED0C21" w:rsidRDefault="005A6B0F">
            <w:pPr>
              <w:pStyle w:val="affffffff1"/>
              <w:pPrChange w:id="22166" w:author="Андрей П. Цинцадзе" w:date="2023-11-10T15:46:00Z">
                <w:pPr>
                  <w:spacing w:line="276" w:lineRule="auto"/>
                </w:pPr>
              </w:pPrChange>
            </w:pPr>
            <w:r w:rsidRPr="00ED0C21">
              <w:t>POLIS_TYPE</w:t>
            </w:r>
          </w:p>
        </w:tc>
        <w:tc>
          <w:tcPr>
            <w:tcW w:w="636" w:type="dxa"/>
            <w:tcBorders>
              <w:bottom w:val="single" w:sz="4" w:space="0" w:color="auto"/>
            </w:tcBorders>
          </w:tcPr>
          <w:p w14:paraId="2CAEED67" w14:textId="77777777" w:rsidR="005A6B0F" w:rsidRPr="00ED0C21" w:rsidRDefault="005A6B0F">
            <w:pPr>
              <w:pStyle w:val="affffffff1"/>
              <w:pPrChange w:id="22167" w:author="Андрей П. Цинцадзе" w:date="2023-11-10T15:46:00Z">
                <w:pPr>
                  <w:spacing w:line="276" w:lineRule="auto"/>
                </w:pPr>
              </w:pPrChange>
            </w:pPr>
            <w:r w:rsidRPr="00ED0C21">
              <w:t>ОА</w:t>
            </w:r>
          </w:p>
        </w:tc>
        <w:tc>
          <w:tcPr>
            <w:tcW w:w="992" w:type="dxa"/>
            <w:tcBorders>
              <w:bottom w:val="single" w:sz="4" w:space="0" w:color="auto"/>
            </w:tcBorders>
          </w:tcPr>
          <w:p w14:paraId="4DD64B54" w14:textId="77777777" w:rsidR="005A6B0F" w:rsidRPr="00ED0C21" w:rsidRDefault="005A6B0F">
            <w:pPr>
              <w:pStyle w:val="affffffff1"/>
              <w:pPrChange w:id="22168" w:author="Андрей П. Цинцадзе" w:date="2023-11-10T15:46:00Z">
                <w:pPr>
                  <w:spacing w:line="276" w:lineRule="auto"/>
                </w:pPr>
              </w:pPrChange>
            </w:pPr>
            <w:r w:rsidRPr="00ED0C21">
              <w:t>N(1)</w:t>
            </w:r>
          </w:p>
        </w:tc>
        <w:tc>
          <w:tcPr>
            <w:tcW w:w="2385" w:type="dxa"/>
            <w:tcBorders>
              <w:bottom w:val="single" w:sz="4" w:space="0" w:color="auto"/>
            </w:tcBorders>
          </w:tcPr>
          <w:p w14:paraId="3114B739" w14:textId="77777777" w:rsidR="005A6B0F" w:rsidRPr="00ED0C21" w:rsidRDefault="005A6B0F">
            <w:pPr>
              <w:pStyle w:val="affffffff1"/>
              <w:pPrChange w:id="22169" w:author="Андрей П. Цинцадзе" w:date="2023-11-10T15:46:00Z">
                <w:pPr>
                  <w:spacing w:line="276" w:lineRule="auto"/>
                </w:pPr>
              </w:pPrChange>
            </w:pPr>
            <w:r w:rsidRPr="00ED0C21">
              <w:t>Тип полиса</w:t>
            </w:r>
          </w:p>
        </w:tc>
        <w:tc>
          <w:tcPr>
            <w:tcW w:w="3001" w:type="dxa"/>
            <w:tcBorders>
              <w:bottom w:val="single" w:sz="4" w:space="0" w:color="auto"/>
            </w:tcBorders>
          </w:tcPr>
          <w:p w14:paraId="02C5DA28" w14:textId="77777777" w:rsidR="005A6B0F" w:rsidRPr="00ED0C21" w:rsidRDefault="005A6B0F">
            <w:pPr>
              <w:pStyle w:val="affffffff1"/>
              <w:pPrChange w:id="22170" w:author="Андрей П. Цинцадзе" w:date="2023-11-10T15:46:00Z">
                <w:pPr>
                  <w:spacing w:line="276" w:lineRule="auto"/>
                </w:pPr>
              </w:pPrChange>
            </w:pPr>
            <w:r w:rsidRPr="00ED0C21">
              <w:t>Заполняется в соответствии с F008</w:t>
            </w:r>
          </w:p>
        </w:tc>
      </w:tr>
      <w:tr w:rsidR="005A6B0F" w:rsidRPr="00ED0C21" w14:paraId="338E8032" w14:textId="77777777" w:rsidTr="00D70657">
        <w:trPr>
          <w:trHeight w:val="291"/>
        </w:trPr>
        <w:tc>
          <w:tcPr>
            <w:tcW w:w="1512" w:type="dxa"/>
            <w:tcBorders>
              <w:bottom w:val="single" w:sz="4" w:space="0" w:color="auto"/>
            </w:tcBorders>
            <w:shd w:val="clear" w:color="auto" w:fill="BFBFBF"/>
          </w:tcPr>
          <w:p w14:paraId="1AE1A5AC" w14:textId="77777777" w:rsidR="005A6B0F" w:rsidRPr="00ED0C21" w:rsidRDefault="005A6B0F">
            <w:pPr>
              <w:pStyle w:val="affffffff1"/>
              <w:pPrChange w:id="22171" w:author="Андрей П. Цинцадзе" w:date="2023-11-10T15:46:00Z">
                <w:pPr>
                  <w:spacing w:line="276" w:lineRule="auto"/>
                </w:pPr>
              </w:pPrChange>
            </w:pPr>
            <w:r w:rsidRPr="00ED0C21">
              <w:t>POLIS</w:t>
            </w:r>
          </w:p>
        </w:tc>
        <w:tc>
          <w:tcPr>
            <w:tcW w:w="1680" w:type="dxa"/>
            <w:tcBorders>
              <w:bottom w:val="single" w:sz="4" w:space="0" w:color="auto"/>
            </w:tcBorders>
          </w:tcPr>
          <w:p w14:paraId="5D9D81BD" w14:textId="77777777" w:rsidR="005A6B0F" w:rsidRPr="00ED0C21" w:rsidRDefault="005A6B0F">
            <w:pPr>
              <w:pStyle w:val="affffffff1"/>
              <w:pPrChange w:id="22172" w:author="Андрей П. Цинцадзе" w:date="2023-11-10T15:46:00Z">
                <w:pPr>
                  <w:spacing w:line="276" w:lineRule="auto"/>
                </w:pPr>
              </w:pPrChange>
            </w:pPr>
            <w:r w:rsidRPr="00ED0C21">
              <w:t>ENP</w:t>
            </w:r>
          </w:p>
        </w:tc>
        <w:tc>
          <w:tcPr>
            <w:tcW w:w="636" w:type="dxa"/>
            <w:tcBorders>
              <w:bottom w:val="single" w:sz="4" w:space="0" w:color="auto"/>
            </w:tcBorders>
          </w:tcPr>
          <w:p w14:paraId="7E8709B8" w14:textId="77777777" w:rsidR="005A6B0F" w:rsidRPr="00ED0C21" w:rsidRDefault="005A6B0F">
            <w:pPr>
              <w:pStyle w:val="affffffff1"/>
              <w:pPrChange w:id="22173" w:author="Андрей П. Цинцадзе" w:date="2023-11-10T15:46:00Z">
                <w:pPr>
                  <w:spacing w:line="276" w:lineRule="auto"/>
                </w:pPr>
              </w:pPrChange>
            </w:pPr>
            <w:r w:rsidRPr="00ED0C21">
              <w:t>УА</w:t>
            </w:r>
          </w:p>
        </w:tc>
        <w:tc>
          <w:tcPr>
            <w:tcW w:w="992" w:type="dxa"/>
            <w:tcBorders>
              <w:bottom w:val="single" w:sz="4" w:space="0" w:color="auto"/>
            </w:tcBorders>
          </w:tcPr>
          <w:p w14:paraId="1D8CE4C9" w14:textId="77777777" w:rsidR="005A6B0F" w:rsidRPr="00ED0C21" w:rsidRDefault="005A6B0F">
            <w:pPr>
              <w:pStyle w:val="affffffff1"/>
              <w:pPrChange w:id="22174" w:author="Андрей П. Цинцадзе" w:date="2023-11-10T15:46:00Z">
                <w:pPr>
                  <w:spacing w:line="276" w:lineRule="auto"/>
                </w:pPr>
              </w:pPrChange>
            </w:pPr>
            <w:r w:rsidRPr="00ED0C21">
              <w:t>Т(16)</w:t>
            </w:r>
          </w:p>
        </w:tc>
        <w:tc>
          <w:tcPr>
            <w:tcW w:w="2385" w:type="dxa"/>
            <w:tcBorders>
              <w:bottom w:val="single" w:sz="4" w:space="0" w:color="auto"/>
            </w:tcBorders>
          </w:tcPr>
          <w:p w14:paraId="4131C01F" w14:textId="77777777" w:rsidR="005A6B0F" w:rsidRPr="00ED0C21" w:rsidRDefault="005A6B0F">
            <w:pPr>
              <w:pStyle w:val="affffffff1"/>
              <w:pPrChange w:id="22175" w:author="Андрей П. Цинцадзе" w:date="2023-11-10T15:46:00Z">
                <w:pPr>
                  <w:spacing w:line="276" w:lineRule="auto"/>
                </w:pPr>
              </w:pPrChange>
            </w:pPr>
            <w:r w:rsidRPr="00ED0C21">
              <w:t>ЕНП</w:t>
            </w:r>
          </w:p>
        </w:tc>
        <w:tc>
          <w:tcPr>
            <w:tcW w:w="3001" w:type="dxa"/>
            <w:tcBorders>
              <w:bottom w:val="single" w:sz="4" w:space="0" w:color="auto"/>
            </w:tcBorders>
          </w:tcPr>
          <w:p w14:paraId="2CA43B95" w14:textId="77777777" w:rsidR="005A6B0F" w:rsidRPr="00ED0C21" w:rsidRDefault="005A6B0F">
            <w:pPr>
              <w:pStyle w:val="affffffff1"/>
              <w:pPrChange w:id="22176" w:author="Андрей П. Цинцадзе" w:date="2023-11-10T15:46:00Z">
                <w:pPr>
                  <w:spacing w:line="276" w:lineRule="auto"/>
                </w:pPr>
              </w:pPrChange>
            </w:pPr>
          </w:p>
        </w:tc>
      </w:tr>
      <w:tr w:rsidR="005A6B0F" w:rsidRPr="00ED0C21" w14:paraId="3A3121A7" w14:textId="77777777" w:rsidTr="00D70657">
        <w:trPr>
          <w:trHeight w:val="291"/>
        </w:trPr>
        <w:tc>
          <w:tcPr>
            <w:tcW w:w="1512" w:type="dxa"/>
            <w:tcBorders>
              <w:bottom w:val="single" w:sz="4" w:space="0" w:color="auto"/>
            </w:tcBorders>
            <w:shd w:val="clear" w:color="auto" w:fill="BFBFBF"/>
          </w:tcPr>
          <w:p w14:paraId="7CD8D96C" w14:textId="77777777" w:rsidR="005A6B0F" w:rsidRPr="00ED0C21" w:rsidRDefault="005A6B0F">
            <w:pPr>
              <w:pStyle w:val="affffffff1"/>
              <w:pPrChange w:id="22177" w:author="Андрей П. Цинцадзе" w:date="2023-11-10T15:46:00Z">
                <w:pPr>
                  <w:spacing w:line="276" w:lineRule="auto"/>
                </w:pPr>
              </w:pPrChange>
            </w:pPr>
            <w:r w:rsidRPr="00ED0C21">
              <w:t>POLIS</w:t>
            </w:r>
          </w:p>
        </w:tc>
        <w:tc>
          <w:tcPr>
            <w:tcW w:w="1680" w:type="dxa"/>
            <w:tcBorders>
              <w:bottom w:val="single" w:sz="4" w:space="0" w:color="auto"/>
            </w:tcBorders>
          </w:tcPr>
          <w:p w14:paraId="261A0D94" w14:textId="77777777" w:rsidR="005A6B0F" w:rsidRPr="00ED0C21" w:rsidRDefault="005A6B0F">
            <w:pPr>
              <w:pStyle w:val="affffffff1"/>
              <w:pPrChange w:id="22178" w:author="Андрей П. Цинцадзе" w:date="2023-11-10T15:46:00Z">
                <w:pPr>
                  <w:spacing w:line="276" w:lineRule="auto"/>
                </w:pPr>
              </w:pPrChange>
            </w:pPr>
            <w:r w:rsidRPr="00ED0C21">
              <w:t>SER_NUM</w:t>
            </w:r>
          </w:p>
        </w:tc>
        <w:tc>
          <w:tcPr>
            <w:tcW w:w="636" w:type="dxa"/>
            <w:tcBorders>
              <w:bottom w:val="single" w:sz="4" w:space="0" w:color="auto"/>
            </w:tcBorders>
          </w:tcPr>
          <w:p w14:paraId="5087BEA8" w14:textId="2D6FECA9" w:rsidR="005A6B0F" w:rsidRPr="00ED0C21" w:rsidRDefault="00A42BA5">
            <w:pPr>
              <w:pStyle w:val="affffffff1"/>
              <w:pPrChange w:id="22179" w:author="Андрей П. Цинцадзе" w:date="2023-11-10T15:46:00Z">
                <w:pPr>
                  <w:spacing w:line="276" w:lineRule="auto"/>
                </w:pPr>
              </w:pPrChange>
            </w:pPr>
            <w:r>
              <w:t>У</w:t>
            </w:r>
            <w:r w:rsidRPr="00ED0C21">
              <w:t>А</w:t>
            </w:r>
          </w:p>
        </w:tc>
        <w:tc>
          <w:tcPr>
            <w:tcW w:w="992" w:type="dxa"/>
            <w:tcBorders>
              <w:bottom w:val="single" w:sz="4" w:space="0" w:color="auto"/>
            </w:tcBorders>
          </w:tcPr>
          <w:p w14:paraId="02AA0F59" w14:textId="77777777" w:rsidR="005A6B0F" w:rsidRPr="00ED0C21" w:rsidRDefault="005A6B0F">
            <w:pPr>
              <w:pStyle w:val="affffffff1"/>
              <w:pPrChange w:id="22180" w:author="Андрей П. Цинцадзе" w:date="2023-11-10T15:46:00Z">
                <w:pPr>
                  <w:spacing w:line="276" w:lineRule="auto"/>
                </w:pPr>
              </w:pPrChange>
            </w:pPr>
            <w:r w:rsidRPr="00ED0C21">
              <w:t>Т(20)</w:t>
            </w:r>
          </w:p>
        </w:tc>
        <w:tc>
          <w:tcPr>
            <w:tcW w:w="2385" w:type="dxa"/>
            <w:tcBorders>
              <w:bottom w:val="single" w:sz="4" w:space="0" w:color="auto"/>
            </w:tcBorders>
          </w:tcPr>
          <w:p w14:paraId="511B746A" w14:textId="77777777" w:rsidR="005A6B0F" w:rsidRPr="00ED0C21" w:rsidRDefault="005A6B0F">
            <w:pPr>
              <w:pStyle w:val="affffffff1"/>
              <w:pPrChange w:id="22181" w:author="Андрей П. Цинцадзе" w:date="2023-11-10T15:46:00Z">
                <w:pPr>
                  <w:spacing w:line="276" w:lineRule="auto"/>
                </w:pPr>
              </w:pPrChange>
            </w:pPr>
            <w:r w:rsidRPr="00ED0C21">
              <w:t>Серия и номер полиса</w:t>
            </w:r>
          </w:p>
        </w:tc>
        <w:tc>
          <w:tcPr>
            <w:tcW w:w="3001" w:type="dxa"/>
            <w:tcBorders>
              <w:bottom w:val="single" w:sz="4" w:space="0" w:color="auto"/>
            </w:tcBorders>
          </w:tcPr>
          <w:p w14:paraId="491E7B98" w14:textId="77777777" w:rsidR="00A42BA5" w:rsidRPr="00AD032A" w:rsidRDefault="00A42BA5">
            <w:pPr>
              <w:pStyle w:val="affffffff1"/>
              <w:pPrChange w:id="22182"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317855E7" w14:textId="77777777" w:rsidR="00A42BA5" w:rsidRPr="00AD032A" w:rsidRDefault="00A42BA5">
            <w:pPr>
              <w:pStyle w:val="affffffff1"/>
              <w:pPrChange w:id="22183"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254DF15C" w14:textId="5FD5D7CC" w:rsidR="005A6B0F" w:rsidRPr="00ED0C21" w:rsidRDefault="00A42BA5">
            <w:pPr>
              <w:pStyle w:val="affffffff1"/>
              <w:pPrChange w:id="22184"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ED0C21" w14:paraId="286F3FCD" w14:textId="77777777" w:rsidTr="00D70657">
        <w:trPr>
          <w:trHeight w:val="291"/>
        </w:trPr>
        <w:tc>
          <w:tcPr>
            <w:tcW w:w="10206" w:type="dxa"/>
            <w:gridSpan w:val="6"/>
            <w:tcBorders>
              <w:bottom w:val="single" w:sz="4" w:space="0" w:color="auto"/>
            </w:tcBorders>
            <w:shd w:val="clear" w:color="auto" w:fill="auto"/>
            <w:vAlign w:val="center"/>
          </w:tcPr>
          <w:p w14:paraId="09E4C53C" w14:textId="77777777" w:rsidR="005A6B0F" w:rsidRPr="00ED0C21" w:rsidRDefault="005A6B0F">
            <w:pPr>
              <w:pStyle w:val="affffffff1"/>
              <w:pPrChange w:id="22185" w:author="Андрей П. Цинцадзе" w:date="2023-11-10T15:46:00Z">
                <w:pPr>
                  <w:spacing w:line="276" w:lineRule="auto"/>
                </w:pPr>
              </w:pPrChange>
            </w:pPr>
            <w:r w:rsidRPr="00ED0C21">
              <w:t>Информация о прикреплении (</w:t>
            </w:r>
            <w:r w:rsidRPr="00ED0C21">
              <w:rPr>
                <w:lang w:val="en-US"/>
              </w:rPr>
              <w:t>TERAP</w:t>
            </w:r>
            <w:r w:rsidRPr="00ED0C21">
              <w:t>_</w:t>
            </w:r>
            <w:r w:rsidRPr="00ED0C21">
              <w:rPr>
                <w:lang w:val="en-US"/>
              </w:rPr>
              <w:t>PN</w:t>
            </w:r>
            <w:r w:rsidRPr="00ED0C21">
              <w:t xml:space="preserve"> / </w:t>
            </w:r>
            <w:r w:rsidRPr="00ED0C21">
              <w:rPr>
                <w:lang w:val="en-US"/>
              </w:rPr>
              <w:t>UMER</w:t>
            </w:r>
            <w:r w:rsidRPr="00ED0C21">
              <w:t xml:space="preserve"> / </w:t>
            </w:r>
            <w:r w:rsidRPr="00ED0C21">
              <w:rPr>
                <w:lang w:val="en-US"/>
              </w:rPr>
              <w:t>PERSON</w:t>
            </w:r>
            <w:r w:rsidRPr="00ED0C21">
              <w:t xml:space="preserve"> / </w:t>
            </w:r>
            <w:r w:rsidRPr="00ED0C21">
              <w:rPr>
                <w:lang w:val="en-US"/>
              </w:rPr>
              <w:t>PR</w:t>
            </w:r>
            <w:r w:rsidRPr="00ED0C21">
              <w:t>_</w:t>
            </w:r>
            <w:r w:rsidRPr="00ED0C21">
              <w:rPr>
                <w:lang w:val="en-US"/>
              </w:rPr>
              <w:t>INFO</w:t>
            </w:r>
            <w:r w:rsidRPr="00ED0C21">
              <w:t>)</w:t>
            </w:r>
          </w:p>
        </w:tc>
      </w:tr>
      <w:tr w:rsidR="005A6B0F" w:rsidRPr="00ED0C21" w14:paraId="2C7EECB0" w14:textId="77777777" w:rsidTr="00D70657">
        <w:trPr>
          <w:trHeight w:val="291"/>
        </w:trPr>
        <w:tc>
          <w:tcPr>
            <w:tcW w:w="1512" w:type="dxa"/>
            <w:shd w:val="clear" w:color="auto" w:fill="BFBFBF"/>
          </w:tcPr>
          <w:p w14:paraId="4EEF6D5E" w14:textId="77777777" w:rsidR="005A6B0F" w:rsidRPr="00ED0C21" w:rsidRDefault="005A6B0F">
            <w:pPr>
              <w:pStyle w:val="affffffff1"/>
              <w:pPrChange w:id="22186" w:author="Андрей П. Цинцадзе" w:date="2023-11-10T15:46:00Z">
                <w:pPr>
                  <w:spacing w:line="276" w:lineRule="auto"/>
                </w:pPr>
              </w:pPrChange>
            </w:pPr>
            <w:r w:rsidRPr="00ED0C21">
              <w:t>PR_INFO</w:t>
            </w:r>
          </w:p>
        </w:tc>
        <w:tc>
          <w:tcPr>
            <w:tcW w:w="1680" w:type="dxa"/>
          </w:tcPr>
          <w:p w14:paraId="52439D71" w14:textId="77777777" w:rsidR="005A6B0F" w:rsidRPr="00ED0C21" w:rsidRDefault="005A6B0F">
            <w:pPr>
              <w:pStyle w:val="affffffff1"/>
              <w:pPrChange w:id="22187" w:author="Андрей П. Цинцадзе" w:date="2023-11-10T15:46:00Z">
                <w:pPr>
                  <w:spacing w:line="276" w:lineRule="auto"/>
                </w:pPr>
              </w:pPrChange>
            </w:pPr>
            <w:r w:rsidRPr="00ED0C21">
              <w:t>START_DATE</w:t>
            </w:r>
          </w:p>
        </w:tc>
        <w:tc>
          <w:tcPr>
            <w:tcW w:w="636" w:type="dxa"/>
          </w:tcPr>
          <w:p w14:paraId="06FBE048" w14:textId="77777777" w:rsidR="005A6B0F" w:rsidRPr="00ED0C21" w:rsidRDefault="005A6B0F">
            <w:pPr>
              <w:pStyle w:val="affffffff1"/>
              <w:pPrChange w:id="22188" w:author="Андрей П. Цинцадзе" w:date="2023-11-10T15:46:00Z">
                <w:pPr>
                  <w:spacing w:line="276" w:lineRule="auto"/>
                </w:pPr>
              </w:pPrChange>
            </w:pPr>
            <w:r w:rsidRPr="00ED0C21">
              <w:t>ОА</w:t>
            </w:r>
          </w:p>
        </w:tc>
        <w:tc>
          <w:tcPr>
            <w:tcW w:w="992" w:type="dxa"/>
          </w:tcPr>
          <w:p w14:paraId="07D7D0AC" w14:textId="77777777" w:rsidR="005A6B0F" w:rsidRPr="00ED0C21" w:rsidRDefault="005A6B0F">
            <w:pPr>
              <w:pStyle w:val="affffffff1"/>
              <w:pPrChange w:id="22189" w:author="Андрей П. Цинцадзе" w:date="2023-11-10T15:46:00Z">
                <w:pPr>
                  <w:spacing w:line="276" w:lineRule="auto"/>
                </w:pPr>
              </w:pPrChange>
            </w:pPr>
            <w:r w:rsidRPr="00ED0C21">
              <w:t>D</w:t>
            </w:r>
          </w:p>
        </w:tc>
        <w:tc>
          <w:tcPr>
            <w:tcW w:w="2385" w:type="dxa"/>
          </w:tcPr>
          <w:p w14:paraId="7D6D17E5" w14:textId="77777777" w:rsidR="005A6B0F" w:rsidRPr="00ED0C21" w:rsidRDefault="005A6B0F">
            <w:pPr>
              <w:pStyle w:val="affffffff1"/>
              <w:pPrChange w:id="22190" w:author="Андрей П. Цинцадзе" w:date="2023-11-10T15:46:00Z">
                <w:pPr>
                  <w:spacing w:line="276" w:lineRule="auto"/>
                </w:pPr>
              </w:pPrChange>
            </w:pPr>
            <w:r w:rsidRPr="00ED0C21">
              <w:t>Дата заявления</w:t>
            </w:r>
          </w:p>
        </w:tc>
        <w:tc>
          <w:tcPr>
            <w:tcW w:w="3001" w:type="dxa"/>
          </w:tcPr>
          <w:p w14:paraId="5D3A9BFC" w14:textId="77777777" w:rsidR="005A6B0F" w:rsidRPr="00ED0C21" w:rsidRDefault="005A6B0F">
            <w:pPr>
              <w:pStyle w:val="affffffff1"/>
              <w:pPrChange w:id="22191" w:author="Андрей П. Цинцадзе" w:date="2023-11-10T15:46:00Z">
                <w:pPr>
                  <w:spacing w:line="276" w:lineRule="auto"/>
                </w:pPr>
              </w:pPrChange>
            </w:pPr>
          </w:p>
        </w:tc>
      </w:tr>
      <w:tr w:rsidR="005A6B0F" w:rsidRPr="00ED0C21" w14:paraId="640AD238" w14:textId="77777777" w:rsidTr="00D70657">
        <w:trPr>
          <w:trHeight w:val="291"/>
        </w:trPr>
        <w:tc>
          <w:tcPr>
            <w:tcW w:w="1512" w:type="dxa"/>
            <w:tcBorders>
              <w:bottom w:val="single" w:sz="4" w:space="0" w:color="auto"/>
            </w:tcBorders>
            <w:shd w:val="clear" w:color="auto" w:fill="BFBFBF"/>
          </w:tcPr>
          <w:p w14:paraId="1C4AE31F" w14:textId="77777777" w:rsidR="005A6B0F" w:rsidRPr="00ED0C21" w:rsidRDefault="005A6B0F">
            <w:pPr>
              <w:pStyle w:val="affffffff1"/>
              <w:pPrChange w:id="22192" w:author="Андрей П. Цинцадзе" w:date="2023-11-10T15:46:00Z">
                <w:pPr>
                  <w:spacing w:line="276" w:lineRule="auto"/>
                </w:pPr>
              </w:pPrChange>
            </w:pPr>
            <w:r w:rsidRPr="00ED0C21">
              <w:t>PR_INFO</w:t>
            </w:r>
          </w:p>
        </w:tc>
        <w:tc>
          <w:tcPr>
            <w:tcW w:w="1680" w:type="dxa"/>
            <w:tcBorders>
              <w:bottom w:val="single" w:sz="4" w:space="0" w:color="auto"/>
            </w:tcBorders>
          </w:tcPr>
          <w:p w14:paraId="7FF7E52A" w14:textId="77777777" w:rsidR="005A6B0F" w:rsidRPr="00ED0C21" w:rsidRDefault="005A6B0F">
            <w:pPr>
              <w:pStyle w:val="affffffff1"/>
              <w:pPrChange w:id="22193" w:author="Андрей П. Цинцадзе" w:date="2023-11-10T15:46:00Z">
                <w:pPr>
                  <w:spacing w:line="276" w:lineRule="auto"/>
                </w:pPr>
              </w:pPrChange>
            </w:pPr>
            <w:r w:rsidRPr="00ED0C21">
              <w:t>START_TFOMS</w:t>
            </w:r>
          </w:p>
        </w:tc>
        <w:tc>
          <w:tcPr>
            <w:tcW w:w="636" w:type="dxa"/>
            <w:tcBorders>
              <w:bottom w:val="single" w:sz="4" w:space="0" w:color="auto"/>
            </w:tcBorders>
          </w:tcPr>
          <w:p w14:paraId="641F7258" w14:textId="77777777" w:rsidR="005A6B0F" w:rsidRPr="00ED0C21" w:rsidRDefault="005A6B0F">
            <w:pPr>
              <w:pStyle w:val="affffffff1"/>
              <w:pPrChange w:id="22194" w:author="Андрей П. Цинцадзе" w:date="2023-11-10T15:46:00Z">
                <w:pPr>
                  <w:spacing w:line="276" w:lineRule="auto"/>
                </w:pPr>
              </w:pPrChange>
            </w:pPr>
            <w:r w:rsidRPr="00ED0C21">
              <w:t>ОА</w:t>
            </w:r>
          </w:p>
        </w:tc>
        <w:tc>
          <w:tcPr>
            <w:tcW w:w="992" w:type="dxa"/>
            <w:tcBorders>
              <w:bottom w:val="single" w:sz="4" w:space="0" w:color="auto"/>
            </w:tcBorders>
          </w:tcPr>
          <w:p w14:paraId="25727E00" w14:textId="77777777" w:rsidR="005A6B0F" w:rsidRPr="00ED0C21" w:rsidRDefault="005A6B0F">
            <w:pPr>
              <w:pStyle w:val="affffffff1"/>
              <w:pPrChange w:id="22195" w:author="Андрей П. Цинцадзе" w:date="2023-11-10T15:46:00Z">
                <w:pPr>
                  <w:spacing w:line="276" w:lineRule="auto"/>
                </w:pPr>
              </w:pPrChange>
            </w:pPr>
            <w:r w:rsidRPr="00ED0C21">
              <w:t>D</w:t>
            </w:r>
          </w:p>
        </w:tc>
        <w:tc>
          <w:tcPr>
            <w:tcW w:w="2385" w:type="dxa"/>
            <w:tcBorders>
              <w:bottom w:val="single" w:sz="4" w:space="0" w:color="auto"/>
            </w:tcBorders>
          </w:tcPr>
          <w:p w14:paraId="34588C49" w14:textId="77777777" w:rsidR="005A6B0F" w:rsidRPr="00ED0C21" w:rsidRDefault="005A6B0F">
            <w:pPr>
              <w:pStyle w:val="affffffff1"/>
              <w:pPrChange w:id="22196" w:author="Андрей П. Цинцадзе" w:date="2023-11-10T15:46:00Z">
                <w:pPr>
                  <w:spacing w:line="276" w:lineRule="auto"/>
                </w:pPr>
              </w:pPrChange>
            </w:pPr>
            <w:r w:rsidRPr="00ED0C21">
              <w:t>Дата прикрепления</w:t>
            </w:r>
          </w:p>
        </w:tc>
        <w:tc>
          <w:tcPr>
            <w:tcW w:w="3001" w:type="dxa"/>
            <w:tcBorders>
              <w:bottom w:val="single" w:sz="4" w:space="0" w:color="auto"/>
            </w:tcBorders>
          </w:tcPr>
          <w:p w14:paraId="440A8E88" w14:textId="77777777" w:rsidR="005A6B0F" w:rsidRPr="00ED0C21" w:rsidRDefault="005A6B0F">
            <w:pPr>
              <w:pStyle w:val="affffffff1"/>
              <w:rPr>
                <w:rFonts w:eastAsia="Calibri"/>
              </w:rPr>
              <w:pPrChange w:id="22197" w:author="Андрей П. Цинцадзе" w:date="2023-11-10T15:46:00Z">
                <w:pPr>
                  <w:spacing w:line="276" w:lineRule="auto"/>
                </w:pPr>
              </w:pPrChange>
            </w:pPr>
            <w:r w:rsidRPr="00ED0C21">
              <w:rPr>
                <w:rFonts w:eastAsia="Calibri"/>
              </w:rPr>
              <w:t>Дата прикрепления по данным ТФ ОМС.</w:t>
            </w:r>
          </w:p>
        </w:tc>
      </w:tr>
      <w:tr w:rsidR="005A6B0F" w:rsidRPr="00ED0C21" w14:paraId="6BB19092" w14:textId="77777777" w:rsidTr="00D70657">
        <w:trPr>
          <w:trHeight w:val="291"/>
        </w:trPr>
        <w:tc>
          <w:tcPr>
            <w:tcW w:w="1512" w:type="dxa"/>
            <w:tcBorders>
              <w:bottom w:val="single" w:sz="4" w:space="0" w:color="auto"/>
            </w:tcBorders>
            <w:shd w:val="clear" w:color="auto" w:fill="BFBFBF"/>
          </w:tcPr>
          <w:p w14:paraId="0E2F8DE1" w14:textId="77777777" w:rsidR="005A6B0F" w:rsidRPr="00ED0C21" w:rsidRDefault="005A6B0F">
            <w:pPr>
              <w:pStyle w:val="affffffff1"/>
              <w:pPrChange w:id="22198" w:author="Андрей П. Цинцадзе" w:date="2023-11-10T15:46:00Z">
                <w:pPr>
                  <w:spacing w:line="276" w:lineRule="auto"/>
                </w:pPr>
              </w:pPrChange>
            </w:pPr>
            <w:r w:rsidRPr="00ED0C21">
              <w:t>PR_INFO</w:t>
            </w:r>
          </w:p>
        </w:tc>
        <w:tc>
          <w:tcPr>
            <w:tcW w:w="1680" w:type="dxa"/>
            <w:tcBorders>
              <w:bottom w:val="single" w:sz="4" w:space="0" w:color="auto"/>
            </w:tcBorders>
          </w:tcPr>
          <w:p w14:paraId="5162BAEB" w14:textId="77777777" w:rsidR="005A6B0F" w:rsidRPr="00ED0C21" w:rsidRDefault="005A6B0F">
            <w:pPr>
              <w:pStyle w:val="affffffff1"/>
              <w:pPrChange w:id="22199" w:author="Андрей П. Цинцадзе" w:date="2023-11-10T15:46:00Z">
                <w:pPr>
                  <w:spacing w:line="276" w:lineRule="auto"/>
                </w:pPr>
              </w:pPrChange>
            </w:pPr>
            <w:r w:rsidRPr="00ED0C21">
              <w:t>NOMPOD</w:t>
            </w:r>
          </w:p>
        </w:tc>
        <w:tc>
          <w:tcPr>
            <w:tcW w:w="636" w:type="dxa"/>
            <w:tcBorders>
              <w:bottom w:val="single" w:sz="4" w:space="0" w:color="auto"/>
            </w:tcBorders>
          </w:tcPr>
          <w:p w14:paraId="53A99C77" w14:textId="77777777" w:rsidR="005A6B0F" w:rsidRPr="00ED0C21" w:rsidRDefault="005A6B0F">
            <w:pPr>
              <w:pStyle w:val="affffffff1"/>
              <w:pPrChange w:id="22200" w:author="Андрей П. Цинцадзе" w:date="2023-11-10T15:46:00Z">
                <w:pPr>
                  <w:spacing w:line="276" w:lineRule="auto"/>
                </w:pPr>
              </w:pPrChange>
            </w:pPr>
            <w:r w:rsidRPr="00ED0C21">
              <w:t>ОА</w:t>
            </w:r>
          </w:p>
        </w:tc>
        <w:tc>
          <w:tcPr>
            <w:tcW w:w="992" w:type="dxa"/>
            <w:tcBorders>
              <w:bottom w:val="single" w:sz="4" w:space="0" w:color="auto"/>
            </w:tcBorders>
          </w:tcPr>
          <w:p w14:paraId="2CE46BEE" w14:textId="37FE239E" w:rsidR="005A6B0F" w:rsidRPr="00ED0C21" w:rsidRDefault="005A6B0F">
            <w:pPr>
              <w:pStyle w:val="affffffff1"/>
              <w:pPrChange w:id="22201" w:author="Андрей П. Цинцадзе" w:date="2023-11-10T15:46:00Z">
                <w:pPr>
                  <w:spacing w:line="276" w:lineRule="auto"/>
                </w:pPr>
              </w:pPrChange>
            </w:pPr>
            <w:r w:rsidRPr="00ED0C21">
              <w:t>Т(2)</w:t>
            </w:r>
          </w:p>
        </w:tc>
        <w:tc>
          <w:tcPr>
            <w:tcW w:w="2385" w:type="dxa"/>
            <w:tcBorders>
              <w:bottom w:val="single" w:sz="4" w:space="0" w:color="auto"/>
            </w:tcBorders>
          </w:tcPr>
          <w:p w14:paraId="520D561D" w14:textId="77777777" w:rsidR="005A6B0F" w:rsidRPr="00ED0C21" w:rsidRDefault="005A6B0F">
            <w:pPr>
              <w:pStyle w:val="affffffff1"/>
              <w:pPrChange w:id="22202" w:author="Андрей П. Цинцадзе" w:date="2023-11-10T15:46:00Z">
                <w:pPr>
                  <w:spacing w:line="276" w:lineRule="auto"/>
                </w:pPr>
              </w:pPrChange>
            </w:pPr>
            <w:r w:rsidRPr="00ED0C21">
              <w:t>Код подразделения</w:t>
            </w:r>
          </w:p>
        </w:tc>
        <w:tc>
          <w:tcPr>
            <w:tcW w:w="3001" w:type="dxa"/>
            <w:tcBorders>
              <w:bottom w:val="single" w:sz="4" w:space="0" w:color="auto"/>
            </w:tcBorders>
          </w:tcPr>
          <w:p w14:paraId="64AD6967" w14:textId="77777777" w:rsidR="005A6B0F" w:rsidRPr="00ED0C21" w:rsidRDefault="005A6B0F">
            <w:pPr>
              <w:pStyle w:val="affffffff1"/>
              <w:pPrChange w:id="22203" w:author="Андрей П. Цинцадзе" w:date="2023-11-10T15:46:00Z">
                <w:pPr>
                  <w:spacing w:line="276" w:lineRule="auto"/>
                </w:pPr>
              </w:pPrChange>
            </w:pPr>
          </w:p>
        </w:tc>
      </w:tr>
      <w:tr w:rsidR="005A6B0F" w:rsidRPr="00ED0C21" w14:paraId="5BD65F7E" w14:textId="77777777" w:rsidTr="00D70657">
        <w:trPr>
          <w:trHeight w:val="291"/>
        </w:trPr>
        <w:tc>
          <w:tcPr>
            <w:tcW w:w="1512" w:type="dxa"/>
            <w:tcBorders>
              <w:bottom w:val="single" w:sz="4" w:space="0" w:color="auto"/>
            </w:tcBorders>
            <w:shd w:val="clear" w:color="auto" w:fill="BFBFBF"/>
          </w:tcPr>
          <w:p w14:paraId="1604306C" w14:textId="77777777" w:rsidR="005A6B0F" w:rsidRPr="00ED0C21" w:rsidRDefault="005A6B0F">
            <w:pPr>
              <w:pStyle w:val="affffffff1"/>
              <w:pPrChange w:id="22204" w:author="Андрей П. Цинцадзе" w:date="2023-11-10T15:46:00Z">
                <w:pPr>
                  <w:spacing w:line="276" w:lineRule="auto"/>
                </w:pPr>
              </w:pPrChange>
            </w:pPr>
            <w:r w:rsidRPr="00ED0C21">
              <w:t>PR_INFO</w:t>
            </w:r>
          </w:p>
        </w:tc>
        <w:tc>
          <w:tcPr>
            <w:tcW w:w="1680" w:type="dxa"/>
            <w:tcBorders>
              <w:bottom w:val="single" w:sz="4" w:space="0" w:color="auto"/>
            </w:tcBorders>
          </w:tcPr>
          <w:p w14:paraId="39C24A9E" w14:textId="77777777" w:rsidR="005A6B0F" w:rsidRPr="00ED0C21" w:rsidRDefault="005A6B0F">
            <w:pPr>
              <w:pStyle w:val="affffffff1"/>
              <w:pPrChange w:id="22205" w:author="Андрей П. Цинцадзе" w:date="2023-11-10T15:46:00Z">
                <w:pPr>
                  <w:spacing w:line="276" w:lineRule="auto"/>
                </w:pPr>
              </w:pPrChange>
            </w:pPr>
            <w:r w:rsidRPr="00ED0C21">
              <w:t>AREA_CODE</w:t>
            </w:r>
          </w:p>
        </w:tc>
        <w:tc>
          <w:tcPr>
            <w:tcW w:w="636" w:type="dxa"/>
            <w:tcBorders>
              <w:bottom w:val="single" w:sz="4" w:space="0" w:color="auto"/>
            </w:tcBorders>
          </w:tcPr>
          <w:p w14:paraId="6DB56FC1" w14:textId="77777777" w:rsidR="005A6B0F" w:rsidRPr="00ED0C21" w:rsidRDefault="005A6B0F">
            <w:pPr>
              <w:pStyle w:val="affffffff1"/>
              <w:pPrChange w:id="22206" w:author="Андрей П. Цинцадзе" w:date="2023-11-10T15:46:00Z">
                <w:pPr>
                  <w:spacing w:line="276" w:lineRule="auto"/>
                </w:pPr>
              </w:pPrChange>
            </w:pPr>
            <w:r w:rsidRPr="00ED0C21">
              <w:t>ОА</w:t>
            </w:r>
          </w:p>
        </w:tc>
        <w:tc>
          <w:tcPr>
            <w:tcW w:w="992" w:type="dxa"/>
            <w:tcBorders>
              <w:bottom w:val="single" w:sz="4" w:space="0" w:color="auto"/>
            </w:tcBorders>
          </w:tcPr>
          <w:p w14:paraId="648D2F94" w14:textId="77777777" w:rsidR="005A6B0F" w:rsidRPr="00ED0C21" w:rsidRDefault="005A6B0F">
            <w:pPr>
              <w:pStyle w:val="affffffff1"/>
              <w:pPrChange w:id="22207" w:author="Андрей П. Цинцадзе" w:date="2023-11-10T15:46:00Z">
                <w:pPr>
                  <w:spacing w:line="276" w:lineRule="auto"/>
                </w:pPr>
              </w:pPrChange>
            </w:pPr>
            <w:r w:rsidRPr="00ED0C21">
              <w:t>Т(5)</w:t>
            </w:r>
          </w:p>
        </w:tc>
        <w:tc>
          <w:tcPr>
            <w:tcW w:w="2385" w:type="dxa"/>
            <w:tcBorders>
              <w:bottom w:val="single" w:sz="4" w:space="0" w:color="auto"/>
            </w:tcBorders>
          </w:tcPr>
          <w:p w14:paraId="17673355" w14:textId="77777777" w:rsidR="005A6B0F" w:rsidRPr="00ED0C21" w:rsidRDefault="005A6B0F">
            <w:pPr>
              <w:pStyle w:val="affffffff1"/>
              <w:pPrChange w:id="22208" w:author="Андрей П. Цинцадзе" w:date="2023-11-10T15:46:00Z">
                <w:pPr>
                  <w:spacing w:line="276" w:lineRule="auto"/>
                </w:pPr>
              </w:pPrChange>
            </w:pPr>
            <w:r w:rsidRPr="00ED0C21">
              <w:t>Код участка</w:t>
            </w:r>
          </w:p>
        </w:tc>
        <w:tc>
          <w:tcPr>
            <w:tcW w:w="3001" w:type="dxa"/>
            <w:tcBorders>
              <w:bottom w:val="single" w:sz="4" w:space="0" w:color="auto"/>
            </w:tcBorders>
          </w:tcPr>
          <w:p w14:paraId="6D29134D" w14:textId="77777777" w:rsidR="005A6B0F" w:rsidRPr="00ED0C21" w:rsidRDefault="005A6B0F">
            <w:pPr>
              <w:pStyle w:val="affffffff1"/>
              <w:pPrChange w:id="22209" w:author="Андрей П. Цинцадзе" w:date="2023-11-10T15:46:00Z">
                <w:pPr>
                  <w:spacing w:line="276" w:lineRule="auto"/>
                </w:pPr>
              </w:pPrChange>
            </w:pPr>
          </w:p>
        </w:tc>
      </w:tr>
      <w:tr w:rsidR="005A6B0F" w:rsidRPr="00ED0C21" w14:paraId="1528697F" w14:textId="77777777" w:rsidTr="00D70657">
        <w:trPr>
          <w:trHeight w:val="291"/>
        </w:trPr>
        <w:tc>
          <w:tcPr>
            <w:tcW w:w="1512" w:type="dxa"/>
            <w:tcBorders>
              <w:bottom w:val="single" w:sz="4" w:space="0" w:color="auto"/>
            </w:tcBorders>
            <w:shd w:val="clear" w:color="auto" w:fill="BFBFBF"/>
          </w:tcPr>
          <w:p w14:paraId="4A1A3B9D" w14:textId="77777777" w:rsidR="005A6B0F" w:rsidRPr="00ED0C21" w:rsidRDefault="005A6B0F">
            <w:pPr>
              <w:pStyle w:val="affffffff1"/>
              <w:pPrChange w:id="22210" w:author="Андрей П. Цинцадзе" w:date="2023-11-10T15:46:00Z">
                <w:pPr>
                  <w:spacing w:line="276" w:lineRule="auto"/>
                </w:pPr>
              </w:pPrChange>
            </w:pPr>
            <w:r w:rsidRPr="00ED0C21">
              <w:t>PR_INFO</w:t>
            </w:r>
          </w:p>
        </w:tc>
        <w:tc>
          <w:tcPr>
            <w:tcW w:w="1680" w:type="dxa"/>
            <w:tcBorders>
              <w:bottom w:val="single" w:sz="4" w:space="0" w:color="auto"/>
            </w:tcBorders>
          </w:tcPr>
          <w:p w14:paraId="6B6DE3E1" w14:textId="77777777" w:rsidR="005A6B0F" w:rsidRPr="00ED0C21" w:rsidRDefault="005A6B0F">
            <w:pPr>
              <w:pStyle w:val="affffffff1"/>
              <w:pPrChange w:id="22211" w:author="Андрей П. Цинцадзе" w:date="2023-11-10T15:46:00Z">
                <w:pPr>
                  <w:spacing w:line="276" w:lineRule="auto"/>
                </w:pPr>
              </w:pPrChange>
            </w:pPr>
            <w:r w:rsidRPr="00ED0C21">
              <w:t>FAP</w:t>
            </w:r>
          </w:p>
        </w:tc>
        <w:tc>
          <w:tcPr>
            <w:tcW w:w="636" w:type="dxa"/>
            <w:tcBorders>
              <w:bottom w:val="single" w:sz="4" w:space="0" w:color="auto"/>
            </w:tcBorders>
          </w:tcPr>
          <w:p w14:paraId="71CC1384" w14:textId="77777777" w:rsidR="005A6B0F" w:rsidRPr="00ED0C21" w:rsidRDefault="005A6B0F">
            <w:pPr>
              <w:pStyle w:val="affffffff1"/>
              <w:pPrChange w:id="22212" w:author="Андрей П. Цинцадзе" w:date="2023-11-10T15:46:00Z">
                <w:pPr>
                  <w:spacing w:line="276" w:lineRule="auto"/>
                </w:pPr>
              </w:pPrChange>
            </w:pPr>
            <w:r w:rsidRPr="00ED0C21">
              <w:t>УА</w:t>
            </w:r>
          </w:p>
        </w:tc>
        <w:tc>
          <w:tcPr>
            <w:tcW w:w="992" w:type="dxa"/>
            <w:tcBorders>
              <w:bottom w:val="single" w:sz="4" w:space="0" w:color="auto"/>
            </w:tcBorders>
          </w:tcPr>
          <w:p w14:paraId="3D1594A2" w14:textId="77777777" w:rsidR="005A6B0F" w:rsidRPr="00ED0C21" w:rsidRDefault="005A6B0F">
            <w:pPr>
              <w:pStyle w:val="affffffff1"/>
              <w:pPrChange w:id="22213" w:author="Андрей П. Цинцадзе" w:date="2023-11-10T15:46:00Z">
                <w:pPr>
                  <w:spacing w:line="276" w:lineRule="auto"/>
                </w:pPr>
              </w:pPrChange>
            </w:pPr>
            <w:r w:rsidRPr="00ED0C21">
              <w:t>Т(2)</w:t>
            </w:r>
          </w:p>
        </w:tc>
        <w:tc>
          <w:tcPr>
            <w:tcW w:w="2385" w:type="dxa"/>
            <w:tcBorders>
              <w:bottom w:val="single" w:sz="4" w:space="0" w:color="auto"/>
            </w:tcBorders>
          </w:tcPr>
          <w:p w14:paraId="7FF3D10E" w14:textId="77777777" w:rsidR="005A6B0F" w:rsidRPr="00ED0C21" w:rsidRDefault="005A6B0F">
            <w:pPr>
              <w:pStyle w:val="affffffff1"/>
              <w:pPrChange w:id="22214" w:author="Андрей П. Цинцадзе" w:date="2023-11-10T15:46:00Z">
                <w:pPr>
                  <w:spacing w:line="276" w:lineRule="auto"/>
                </w:pPr>
              </w:pPrChange>
            </w:pPr>
            <w:r w:rsidRPr="00ED0C21">
              <w:t>Код ФАП</w:t>
            </w:r>
          </w:p>
        </w:tc>
        <w:tc>
          <w:tcPr>
            <w:tcW w:w="3001" w:type="dxa"/>
            <w:tcBorders>
              <w:bottom w:val="single" w:sz="4" w:space="0" w:color="auto"/>
            </w:tcBorders>
          </w:tcPr>
          <w:p w14:paraId="47A80DDB" w14:textId="77777777" w:rsidR="005A6B0F" w:rsidRPr="00ED0C21" w:rsidRDefault="005A6B0F">
            <w:pPr>
              <w:pStyle w:val="affffffff1"/>
              <w:pPrChange w:id="22215" w:author="Андрей П. Цинцадзе" w:date="2023-11-10T15:46:00Z">
                <w:pPr>
                  <w:spacing w:line="276" w:lineRule="auto"/>
                </w:pPr>
              </w:pPrChange>
            </w:pPr>
          </w:p>
        </w:tc>
      </w:tr>
      <w:tr w:rsidR="005A6B0F" w:rsidRPr="00ED0C21" w14:paraId="7578CF86" w14:textId="77777777" w:rsidTr="00D70657">
        <w:trPr>
          <w:trHeight w:val="399"/>
        </w:trPr>
        <w:tc>
          <w:tcPr>
            <w:tcW w:w="10206" w:type="dxa"/>
            <w:gridSpan w:val="6"/>
            <w:shd w:val="clear" w:color="auto" w:fill="auto"/>
            <w:vAlign w:val="center"/>
          </w:tcPr>
          <w:p w14:paraId="4A63E5EF" w14:textId="22C53158" w:rsidR="005A6B0F" w:rsidRPr="00ED0C21" w:rsidRDefault="005A6B0F">
            <w:pPr>
              <w:pStyle w:val="affffffff1"/>
              <w:pPrChange w:id="22216" w:author="Андрей П. Цинцадзе" w:date="2023-11-10T15:46:00Z">
                <w:pPr>
                  <w:spacing w:line="276" w:lineRule="auto"/>
                </w:pPr>
              </w:pPrChange>
            </w:pPr>
            <w:r w:rsidRPr="00D948B2">
              <w:t>Закрывшиеся полисы из числа прикрепленных по терапевтическому признаку (CLOSE_POLIS</w:t>
            </w:r>
            <w:r w:rsidRPr="00ED0C21">
              <w:t>)</w:t>
            </w:r>
          </w:p>
        </w:tc>
      </w:tr>
      <w:tr w:rsidR="005A6B0F" w:rsidRPr="00ED0C21" w14:paraId="45FEA4B3" w14:textId="77777777" w:rsidTr="00D70657">
        <w:trPr>
          <w:trHeight w:val="291"/>
        </w:trPr>
        <w:tc>
          <w:tcPr>
            <w:tcW w:w="1512" w:type="dxa"/>
            <w:shd w:val="clear" w:color="auto" w:fill="BFBFBF"/>
          </w:tcPr>
          <w:p w14:paraId="36BE2F62" w14:textId="77777777" w:rsidR="005A6B0F" w:rsidRPr="00ED0C21" w:rsidRDefault="005A6B0F">
            <w:pPr>
              <w:pStyle w:val="affffffff1"/>
              <w:pPrChange w:id="22217" w:author="Андрей П. Цинцадзе" w:date="2023-11-10T15:46:00Z">
                <w:pPr>
                  <w:spacing w:line="276" w:lineRule="auto"/>
                </w:pPr>
              </w:pPrChange>
            </w:pPr>
            <w:r w:rsidRPr="00ED0C21">
              <w:t>CLOSE_POLIS</w:t>
            </w:r>
          </w:p>
        </w:tc>
        <w:tc>
          <w:tcPr>
            <w:tcW w:w="1680" w:type="dxa"/>
          </w:tcPr>
          <w:p w14:paraId="392C8510" w14:textId="77777777" w:rsidR="005A6B0F" w:rsidRPr="00ED0C21" w:rsidRDefault="005A6B0F">
            <w:pPr>
              <w:pStyle w:val="affffffff1"/>
              <w:pPrChange w:id="22218" w:author="Андрей П. Цинцадзе" w:date="2023-11-10T15:46:00Z">
                <w:pPr>
                  <w:spacing w:line="276" w:lineRule="auto"/>
                </w:pPr>
              </w:pPrChange>
            </w:pPr>
            <w:r w:rsidRPr="00ED0C21">
              <w:t>PERSON</w:t>
            </w:r>
          </w:p>
        </w:tc>
        <w:tc>
          <w:tcPr>
            <w:tcW w:w="636" w:type="dxa"/>
          </w:tcPr>
          <w:p w14:paraId="7BF99512" w14:textId="77777777" w:rsidR="005A6B0F" w:rsidRPr="00ED0C21" w:rsidRDefault="005A6B0F">
            <w:pPr>
              <w:pStyle w:val="affffffff1"/>
              <w:pPrChange w:id="22219" w:author="Андрей П. Цинцадзе" w:date="2023-11-10T15:46:00Z">
                <w:pPr>
                  <w:spacing w:line="276" w:lineRule="auto"/>
                </w:pPr>
              </w:pPrChange>
            </w:pPr>
            <w:r w:rsidRPr="00ED0C21">
              <w:t>ОМ</w:t>
            </w:r>
          </w:p>
        </w:tc>
        <w:tc>
          <w:tcPr>
            <w:tcW w:w="992" w:type="dxa"/>
          </w:tcPr>
          <w:p w14:paraId="30D8C0B6" w14:textId="77777777" w:rsidR="005A6B0F" w:rsidRPr="00ED0C21" w:rsidRDefault="005A6B0F">
            <w:pPr>
              <w:pStyle w:val="affffffff1"/>
              <w:pPrChange w:id="22220" w:author="Андрей П. Цинцадзе" w:date="2023-11-10T15:46:00Z">
                <w:pPr>
                  <w:spacing w:line="276" w:lineRule="auto"/>
                </w:pPr>
              </w:pPrChange>
            </w:pPr>
            <w:r w:rsidRPr="00ED0C21">
              <w:t>S</w:t>
            </w:r>
          </w:p>
        </w:tc>
        <w:tc>
          <w:tcPr>
            <w:tcW w:w="2385" w:type="dxa"/>
          </w:tcPr>
          <w:p w14:paraId="0665D29F" w14:textId="77777777" w:rsidR="005A6B0F" w:rsidRPr="00ED0C21" w:rsidRDefault="005A6B0F">
            <w:pPr>
              <w:pStyle w:val="affffffff1"/>
              <w:pPrChange w:id="22221" w:author="Андрей П. Цинцадзе" w:date="2023-11-10T15:46:00Z">
                <w:pPr>
                  <w:spacing w:line="276" w:lineRule="auto"/>
                </w:pPr>
              </w:pPrChange>
            </w:pPr>
          </w:p>
        </w:tc>
        <w:tc>
          <w:tcPr>
            <w:tcW w:w="3001" w:type="dxa"/>
          </w:tcPr>
          <w:p w14:paraId="0B4DE2B3" w14:textId="77777777" w:rsidR="005A6B0F" w:rsidRPr="00ED0C21" w:rsidRDefault="005A6B0F">
            <w:pPr>
              <w:pStyle w:val="affffffff1"/>
              <w:pPrChange w:id="22222" w:author="Андрей П. Цинцадзе" w:date="2023-11-10T15:46:00Z">
                <w:pPr>
                  <w:spacing w:line="276" w:lineRule="auto"/>
                </w:pPr>
              </w:pPrChange>
            </w:pPr>
          </w:p>
        </w:tc>
      </w:tr>
      <w:tr w:rsidR="005A6B0F" w:rsidRPr="004B3713" w14:paraId="2BE5F90A" w14:textId="77777777" w:rsidTr="00D70657">
        <w:trPr>
          <w:trHeight w:val="291"/>
        </w:trPr>
        <w:tc>
          <w:tcPr>
            <w:tcW w:w="10206" w:type="dxa"/>
            <w:gridSpan w:val="6"/>
            <w:tcBorders>
              <w:bottom w:val="single" w:sz="4" w:space="0" w:color="auto"/>
            </w:tcBorders>
            <w:shd w:val="clear" w:color="auto" w:fill="auto"/>
          </w:tcPr>
          <w:p w14:paraId="55013F4B" w14:textId="63F0E0E9" w:rsidR="005A6B0F" w:rsidRPr="00D948B2" w:rsidRDefault="005A6B0F">
            <w:pPr>
              <w:pStyle w:val="affffffff1"/>
              <w:rPr>
                <w:lang w:val="en-US"/>
              </w:rPr>
              <w:pPrChange w:id="22223" w:author="Андрей П. Цинцадзе" w:date="2023-11-10T15:46:00Z">
                <w:pPr>
                  <w:spacing w:line="276" w:lineRule="auto"/>
                </w:pPr>
              </w:pPrChange>
            </w:pPr>
            <w:r w:rsidRPr="00D948B2">
              <w:t>Информация</w:t>
            </w:r>
            <w:r w:rsidRPr="00D948B2">
              <w:rPr>
                <w:lang w:val="en-US"/>
              </w:rPr>
              <w:t xml:space="preserve"> </w:t>
            </w:r>
            <w:r w:rsidRPr="00D948B2">
              <w:t>о</w:t>
            </w:r>
            <w:r w:rsidRPr="00D948B2">
              <w:rPr>
                <w:lang w:val="en-US"/>
              </w:rPr>
              <w:t xml:space="preserve"> </w:t>
            </w:r>
            <w:r w:rsidRPr="00D948B2">
              <w:t>ЗЛ</w:t>
            </w:r>
            <w:r w:rsidRPr="00D948B2">
              <w:rPr>
                <w:lang w:val="en-US"/>
              </w:rPr>
              <w:t xml:space="preserve"> (TERAP_PN / CLOSE_POLIS / PERSON)</w:t>
            </w:r>
          </w:p>
        </w:tc>
      </w:tr>
      <w:tr w:rsidR="005A6B0F" w:rsidRPr="00ED0C21" w14:paraId="621F0649" w14:textId="77777777" w:rsidTr="00D70657">
        <w:trPr>
          <w:trHeight w:val="291"/>
        </w:trPr>
        <w:tc>
          <w:tcPr>
            <w:tcW w:w="1512" w:type="dxa"/>
            <w:tcBorders>
              <w:bottom w:val="single" w:sz="4" w:space="0" w:color="auto"/>
            </w:tcBorders>
            <w:shd w:val="clear" w:color="auto" w:fill="BFBFBF"/>
          </w:tcPr>
          <w:p w14:paraId="308FB17A" w14:textId="77777777" w:rsidR="005A6B0F" w:rsidRPr="00ED0C21" w:rsidRDefault="005A6B0F">
            <w:pPr>
              <w:pStyle w:val="affffffff1"/>
              <w:pPrChange w:id="22224" w:author="Андрей П. Цинцадзе" w:date="2023-11-10T15:46:00Z">
                <w:pPr>
                  <w:spacing w:line="276" w:lineRule="auto"/>
                </w:pPr>
              </w:pPrChange>
            </w:pPr>
            <w:r w:rsidRPr="00ED0C21">
              <w:t>PERSON</w:t>
            </w:r>
          </w:p>
        </w:tc>
        <w:tc>
          <w:tcPr>
            <w:tcW w:w="1680" w:type="dxa"/>
          </w:tcPr>
          <w:p w14:paraId="13985BAE" w14:textId="77777777" w:rsidR="005A6B0F" w:rsidRPr="00ED0C21" w:rsidRDefault="005A6B0F">
            <w:pPr>
              <w:pStyle w:val="affffffff1"/>
              <w:pPrChange w:id="22225" w:author="Андрей П. Цинцадзе" w:date="2023-11-10T15:46:00Z">
                <w:pPr>
                  <w:spacing w:line="276" w:lineRule="auto"/>
                </w:pPr>
              </w:pPrChange>
            </w:pPr>
            <w:r w:rsidRPr="00ED0C21">
              <w:t>ID</w:t>
            </w:r>
          </w:p>
        </w:tc>
        <w:tc>
          <w:tcPr>
            <w:tcW w:w="636" w:type="dxa"/>
          </w:tcPr>
          <w:p w14:paraId="5701EB31" w14:textId="77777777" w:rsidR="005A6B0F" w:rsidRPr="00ED0C21" w:rsidRDefault="005A6B0F">
            <w:pPr>
              <w:pStyle w:val="affffffff1"/>
              <w:pPrChange w:id="22226" w:author="Андрей П. Цинцадзе" w:date="2023-11-10T15:46:00Z">
                <w:pPr>
                  <w:spacing w:line="276" w:lineRule="auto"/>
                </w:pPr>
              </w:pPrChange>
            </w:pPr>
            <w:r w:rsidRPr="00ED0C21">
              <w:t>ОА</w:t>
            </w:r>
          </w:p>
        </w:tc>
        <w:tc>
          <w:tcPr>
            <w:tcW w:w="992" w:type="dxa"/>
          </w:tcPr>
          <w:p w14:paraId="7FA88D7D" w14:textId="77777777" w:rsidR="005A6B0F" w:rsidRPr="00ED0C21" w:rsidRDefault="005A6B0F">
            <w:pPr>
              <w:pStyle w:val="affffffff1"/>
              <w:pPrChange w:id="22227" w:author="Андрей П. Цинцадзе" w:date="2023-11-10T15:46:00Z">
                <w:pPr>
                  <w:spacing w:line="276" w:lineRule="auto"/>
                </w:pPr>
              </w:pPrChange>
            </w:pPr>
            <w:r w:rsidRPr="00ED0C21">
              <w:t>N(6)</w:t>
            </w:r>
          </w:p>
        </w:tc>
        <w:tc>
          <w:tcPr>
            <w:tcW w:w="2385" w:type="dxa"/>
          </w:tcPr>
          <w:p w14:paraId="0048FAB0" w14:textId="77777777" w:rsidR="005A6B0F" w:rsidRPr="00ED0C21" w:rsidRDefault="005A6B0F">
            <w:pPr>
              <w:pStyle w:val="affffffff1"/>
              <w:pPrChange w:id="22228" w:author="Андрей П. Цинцадзе" w:date="2023-11-10T15:46:00Z">
                <w:pPr>
                  <w:spacing w:line="276" w:lineRule="auto"/>
                </w:pPr>
              </w:pPrChange>
            </w:pPr>
            <w:r w:rsidRPr="00ED0C21">
              <w:t>Порядковый номер записи</w:t>
            </w:r>
          </w:p>
        </w:tc>
        <w:tc>
          <w:tcPr>
            <w:tcW w:w="3001" w:type="dxa"/>
          </w:tcPr>
          <w:p w14:paraId="0AC5D23C" w14:textId="77777777" w:rsidR="005A6B0F" w:rsidRPr="00ED0C21" w:rsidRDefault="005A6B0F">
            <w:pPr>
              <w:pStyle w:val="affffffff1"/>
              <w:pPrChange w:id="22229"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5A6B0F" w:rsidRPr="00ED0C21" w14:paraId="71592C97" w14:textId="77777777" w:rsidTr="00D70657">
        <w:trPr>
          <w:trHeight w:val="291"/>
        </w:trPr>
        <w:tc>
          <w:tcPr>
            <w:tcW w:w="1512" w:type="dxa"/>
            <w:tcBorders>
              <w:bottom w:val="single" w:sz="4" w:space="0" w:color="auto"/>
            </w:tcBorders>
            <w:shd w:val="clear" w:color="auto" w:fill="BFBFBF"/>
          </w:tcPr>
          <w:p w14:paraId="5B411977" w14:textId="77777777" w:rsidR="005A6B0F" w:rsidRPr="00ED0C21" w:rsidRDefault="005A6B0F">
            <w:pPr>
              <w:pStyle w:val="affffffff1"/>
              <w:pPrChange w:id="22230" w:author="Андрей П. Цинцадзе" w:date="2023-11-10T15:46:00Z">
                <w:pPr>
                  <w:spacing w:line="276" w:lineRule="auto"/>
                </w:pPr>
              </w:pPrChange>
            </w:pPr>
            <w:r w:rsidRPr="00ED0C21">
              <w:t>PERSON</w:t>
            </w:r>
          </w:p>
        </w:tc>
        <w:tc>
          <w:tcPr>
            <w:tcW w:w="1680" w:type="dxa"/>
          </w:tcPr>
          <w:p w14:paraId="6B7ADDEB" w14:textId="77777777" w:rsidR="005A6B0F" w:rsidRPr="00ED0C21" w:rsidRDefault="005A6B0F">
            <w:pPr>
              <w:pStyle w:val="affffffff1"/>
              <w:pPrChange w:id="22231" w:author="Андрей П. Цинцадзе" w:date="2023-11-10T15:46:00Z">
                <w:pPr>
                  <w:spacing w:line="276" w:lineRule="auto"/>
                </w:pPr>
              </w:pPrChange>
            </w:pPr>
            <w:r w:rsidRPr="00ED0C21">
              <w:t xml:space="preserve">UNICUM         </w:t>
            </w:r>
          </w:p>
        </w:tc>
        <w:tc>
          <w:tcPr>
            <w:tcW w:w="636" w:type="dxa"/>
          </w:tcPr>
          <w:p w14:paraId="63A06B97" w14:textId="77777777" w:rsidR="005A6B0F" w:rsidRPr="00ED0C21" w:rsidRDefault="005A6B0F">
            <w:pPr>
              <w:pStyle w:val="affffffff1"/>
              <w:pPrChange w:id="22232" w:author="Андрей П. Цинцадзе" w:date="2023-11-10T15:46:00Z">
                <w:pPr>
                  <w:spacing w:line="276" w:lineRule="auto"/>
                </w:pPr>
              </w:pPrChange>
            </w:pPr>
            <w:r w:rsidRPr="00ED0C21">
              <w:t>ОА</w:t>
            </w:r>
          </w:p>
        </w:tc>
        <w:tc>
          <w:tcPr>
            <w:tcW w:w="992" w:type="dxa"/>
          </w:tcPr>
          <w:p w14:paraId="1C4C7D5D" w14:textId="77777777" w:rsidR="005A6B0F" w:rsidRPr="00ED0C21" w:rsidRDefault="005A6B0F">
            <w:pPr>
              <w:pStyle w:val="affffffff1"/>
              <w:pPrChange w:id="22233" w:author="Андрей П. Цинцадзе" w:date="2023-11-10T15:46:00Z">
                <w:pPr>
                  <w:spacing w:line="276" w:lineRule="auto"/>
                </w:pPr>
              </w:pPrChange>
            </w:pPr>
            <w:r w:rsidRPr="00ED0C21">
              <w:t>T(36)</w:t>
            </w:r>
          </w:p>
        </w:tc>
        <w:tc>
          <w:tcPr>
            <w:tcW w:w="2385" w:type="dxa"/>
          </w:tcPr>
          <w:p w14:paraId="3D7215C7" w14:textId="77777777" w:rsidR="005A6B0F" w:rsidRPr="00ED0C21" w:rsidRDefault="005A6B0F">
            <w:pPr>
              <w:pStyle w:val="affffffff1"/>
              <w:pPrChange w:id="22234" w:author="Андрей П. Цинцадзе" w:date="2023-11-10T15:46:00Z">
                <w:pPr>
                  <w:spacing w:line="276" w:lineRule="auto"/>
                </w:pPr>
              </w:pPrChange>
            </w:pPr>
            <w:r w:rsidRPr="00ED0C21">
              <w:t xml:space="preserve">Уникальный идентификатор в пределах МО    </w:t>
            </w:r>
          </w:p>
        </w:tc>
        <w:tc>
          <w:tcPr>
            <w:tcW w:w="3001" w:type="dxa"/>
          </w:tcPr>
          <w:p w14:paraId="5CBA4796" w14:textId="77777777" w:rsidR="005A6B0F" w:rsidRPr="00ED0C21" w:rsidRDefault="005A6B0F">
            <w:pPr>
              <w:pStyle w:val="affffffff1"/>
              <w:pPrChange w:id="22235" w:author="Андрей П. Цинцадзе" w:date="2023-11-10T15:46:00Z">
                <w:pPr>
                  <w:spacing w:line="276" w:lineRule="auto"/>
                </w:pPr>
              </w:pPrChange>
            </w:pPr>
          </w:p>
        </w:tc>
      </w:tr>
      <w:tr w:rsidR="005A6B0F" w:rsidRPr="00ED0C21" w14:paraId="1CA7CCAD" w14:textId="77777777" w:rsidTr="00D70657">
        <w:trPr>
          <w:trHeight w:val="291"/>
        </w:trPr>
        <w:tc>
          <w:tcPr>
            <w:tcW w:w="1512" w:type="dxa"/>
            <w:tcBorders>
              <w:bottom w:val="single" w:sz="4" w:space="0" w:color="auto"/>
            </w:tcBorders>
            <w:shd w:val="clear" w:color="auto" w:fill="BFBFBF"/>
          </w:tcPr>
          <w:p w14:paraId="05109AAA" w14:textId="77777777" w:rsidR="005A6B0F" w:rsidRPr="00ED0C21" w:rsidRDefault="005A6B0F">
            <w:pPr>
              <w:pStyle w:val="affffffff1"/>
              <w:pPrChange w:id="22236" w:author="Андрей П. Цинцадзе" w:date="2023-11-10T15:46:00Z">
                <w:pPr>
                  <w:spacing w:line="276" w:lineRule="auto"/>
                </w:pPr>
              </w:pPrChange>
            </w:pPr>
            <w:r w:rsidRPr="00ED0C21">
              <w:t>PERSON</w:t>
            </w:r>
          </w:p>
        </w:tc>
        <w:tc>
          <w:tcPr>
            <w:tcW w:w="1680" w:type="dxa"/>
          </w:tcPr>
          <w:p w14:paraId="690A1E55" w14:textId="77777777" w:rsidR="005A6B0F" w:rsidRPr="00ED0C21" w:rsidRDefault="005A6B0F">
            <w:pPr>
              <w:pStyle w:val="affffffff1"/>
              <w:pPrChange w:id="22237" w:author="Андрей П. Цинцадзе" w:date="2023-11-10T15:46:00Z">
                <w:pPr>
                  <w:spacing w:line="276" w:lineRule="auto"/>
                </w:pPr>
              </w:pPrChange>
            </w:pPr>
            <w:r w:rsidRPr="00ED0C21">
              <w:t>FAM</w:t>
            </w:r>
          </w:p>
        </w:tc>
        <w:tc>
          <w:tcPr>
            <w:tcW w:w="636" w:type="dxa"/>
          </w:tcPr>
          <w:p w14:paraId="443A9405" w14:textId="77777777" w:rsidR="005A6B0F" w:rsidRPr="00ED0C21" w:rsidRDefault="005A6B0F">
            <w:pPr>
              <w:pStyle w:val="affffffff1"/>
              <w:pPrChange w:id="22238" w:author="Андрей П. Цинцадзе" w:date="2023-11-10T15:46:00Z">
                <w:pPr>
                  <w:spacing w:line="276" w:lineRule="auto"/>
                </w:pPr>
              </w:pPrChange>
            </w:pPr>
            <w:r w:rsidRPr="00ED0C21">
              <w:t>ОА</w:t>
            </w:r>
          </w:p>
        </w:tc>
        <w:tc>
          <w:tcPr>
            <w:tcW w:w="992" w:type="dxa"/>
          </w:tcPr>
          <w:p w14:paraId="164D684C" w14:textId="77777777" w:rsidR="005A6B0F" w:rsidRPr="00ED0C21" w:rsidRDefault="005A6B0F">
            <w:pPr>
              <w:pStyle w:val="affffffff1"/>
              <w:pPrChange w:id="22239" w:author="Андрей П. Цинцадзе" w:date="2023-11-10T15:46:00Z">
                <w:pPr>
                  <w:spacing w:line="276" w:lineRule="auto"/>
                </w:pPr>
              </w:pPrChange>
            </w:pPr>
            <w:r w:rsidRPr="00ED0C21">
              <w:t>T(50)</w:t>
            </w:r>
          </w:p>
        </w:tc>
        <w:tc>
          <w:tcPr>
            <w:tcW w:w="2385" w:type="dxa"/>
          </w:tcPr>
          <w:p w14:paraId="32A6F557" w14:textId="77777777" w:rsidR="005A6B0F" w:rsidRPr="00ED0C21" w:rsidRDefault="005A6B0F">
            <w:pPr>
              <w:pStyle w:val="affffffff1"/>
              <w:pPrChange w:id="22240" w:author="Андрей П. Цинцадзе" w:date="2023-11-10T15:46:00Z">
                <w:pPr>
                  <w:spacing w:line="276" w:lineRule="auto"/>
                </w:pPr>
              </w:pPrChange>
            </w:pPr>
            <w:r w:rsidRPr="00ED0C21">
              <w:t xml:space="preserve">Фамилия           </w:t>
            </w:r>
          </w:p>
        </w:tc>
        <w:tc>
          <w:tcPr>
            <w:tcW w:w="3001" w:type="dxa"/>
          </w:tcPr>
          <w:p w14:paraId="4A1EDA41" w14:textId="77777777" w:rsidR="005A6B0F" w:rsidRPr="00ED0C21" w:rsidRDefault="005A6B0F">
            <w:pPr>
              <w:pStyle w:val="affffffff1"/>
              <w:pPrChange w:id="22241" w:author="Андрей П. Цинцадзе" w:date="2023-11-10T15:46:00Z">
                <w:pPr>
                  <w:spacing w:line="276" w:lineRule="auto"/>
                </w:pPr>
              </w:pPrChange>
            </w:pPr>
          </w:p>
        </w:tc>
      </w:tr>
      <w:tr w:rsidR="005A6B0F" w:rsidRPr="00ED0C21" w14:paraId="67F303E9" w14:textId="77777777" w:rsidTr="00D70657">
        <w:trPr>
          <w:trHeight w:val="291"/>
        </w:trPr>
        <w:tc>
          <w:tcPr>
            <w:tcW w:w="1512" w:type="dxa"/>
            <w:tcBorders>
              <w:bottom w:val="single" w:sz="4" w:space="0" w:color="auto"/>
            </w:tcBorders>
            <w:shd w:val="clear" w:color="auto" w:fill="BFBFBF"/>
          </w:tcPr>
          <w:p w14:paraId="6C63D340" w14:textId="77777777" w:rsidR="005A6B0F" w:rsidRPr="00ED0C21" w:rsidRDefault="005A6B0F">
            <w:pPr>
              <w:pStyle w:val="affffffff1"/>
              <w:pPrChange w:id="22242" w:author="Андрей П. Цинцадзе" w:date="2023-11-10T15:46:00Z">
                <w:pPr>
                  <w:spacing w:line="276" w:lineRule="auto"/>
                </w:pPr>
              </w:pPrChange>
            </w:pPr>
            <w:r w:rsidRPr="00ED0C21">
              <w:t>PERSON</w:t>
            </w:r>
          </w:p>
        </w:tc>
        <w:tc>
          <w:tcPr>
            <w:tcW w:w="1680" w:type="dxa"/>
          </w:tcPr>
          <w:p w14:paraId="4CAC2640" w14:textId="77777777" w:rsidR="005A6B0F" w:rsidRPr="00ED0C21" w:rsidRDefault="005A6B0F">
            <w:pPr>
              <w:pStyle w:val="affffffff1"/>
              <w:pPrChange w:id="22243" w:author="Андрей П. Цинцадзе" w:date="2023-11-10T15:46:00Z">
                <w:pPr>
                  <w:spacing w:line="276" w:lineRule="auto"/>
                </w:pPr>
              </w:pPrChange>
            </w:pPr>
            <w:r w:rsidRPr="00ED0C21">
              <w:t>IM</w:t>
            </w:r>
          </w:p>
        </w:tc>
        <w:tc>
          <w:tcPr>
            <w:tcW w:w="636" w:type="dxa"/>
          </w:tcPr>
          <w:p w14:paraId="03444397" w14:textId="77777777" w:rsidR="005A6B0F" w:rsidRPr="00ED0C21" w:rsidRDefault="005A6B0F">
            <w:pPr>
              <w:pStyle w:val="affffffff1"/>
              <w:pPrChange w:id="22244" w:author="Андрей П. Цинцадзе" w:date="2023-11-10T15:46:00Z">
                <w:pPr>
                  <w:spacing w:line="276" w:lineRule="auto"/>
                </w:pPr>
              </w:pPrChange>
            </w:pPr>
            <w:r w:rsidRPr="00ED0C21">
              <w:t>ОА</w:t>
            </w:r>
          </w:p>
        </w:tc>
        <w:tc>
          <w:tcPr>
            <w:tcW w:w="992" w:type="dxa"/>
          </w:tcPr>
          <w:p w14:paraId="6CE19F44" w14:textId="77777777" w:rsidR="005A6B0F" w:rsidRPr="00ED0C21" w:rsidRDefault="005A6B0F">
            <w:pPr>
              <w:pStyle w:val="affffffff1"/>
              <w:pPrChange w:id="22245" w:author="Андрей П. Цинцадзе" w:date="2023-11-10T15:46:00Z">
                <w:pPr>
                  <w:spacing w:line="276" w:lineRule="auto"/>
                </w:pPr>
              </w:pPrChange>
            </w:pPr>
            <w:r w:rsidRPr="00ED0C21">
              <w:t>T(50)</w:t>
            </w:r>
          </w:p>
        </w:tc>
        <w:tc>
          <w:tcPr>
            <w:tcW w:w="2385" w:type="dxa"/>
          </w:tcPr>
          <w:p w14:paraId="26A7E260" w14:textId="77777777" w:rsidR="005A6B0F" w:rsidRPr="00ED0C21" w:rsidRDefault="005A6B0F">
            <w:pPr>
              <w:pStyle w:val="affffffff1"/>
              <w:pPrChange w:id="22246" w:author="Андрей П. Цинцадзе" w:date="2023-11-10T15:46:00Z">
                <w:pPr>
                  <w:spacing w:line="276" w:lineRule="auto"/>
                </w:pPr>
              </w:pPrChange>
            </w:pPr>
            <w:r w:rsidRPr="00ED0C21">
              <w:t xml:space="preserve">Имя               </w:t>
            </w:r>
          </w:p>
        </w:tc>
        <w:tc>
          <w:tcPr>
            <w:tcW w:w="3001" w:type="dxa"/>
          </w:tcPr>
          <w:p w14:paraId="11A45239" w14:textId="77777777" w:rsidR="005A6B0F" w:rsidRPr="00ED0C21" w:rsidRDefault="005A6B0F">
            <w:pPr>
              <w:pStyle w:val="affffffff1"/>
              <w:pPrChange w:id="22247" w:author="Андрей П. Цинцадзе" w:date="2023-11-10T15:46:00Z">
                <w:pPr>
                  <w:spacing w:line="276" w:lineRule="auto"/>
                </w:pPr>
              </w:pPrChange>
            </w:pPr>
          </w:p>
        </w:tc>
      </w:tr>
      <w:tr w:rsidR="005A6B0F" w:rsidRPr="00ED0C21" w14:paraId="24F5AD94" w14:textId="77777777" w:rsidTr="00D70657">
        <w:trPr>
          <w:trHeight w:val="291"/>
        </w:trPr>
        <w:tc>
          <w:tcPr>
            <w:tcW w:w="1512" w:type="dxa"/>
            <w:shd w:val="clear" w:color="auto" w:fill="BFBFBF"/>
          </w:tcPr>
          <w:p w14:paraId="70E9EC1D" w14:textId="77777777" w:rsidR="005A6B0F" w:rsidRPr="00ED0C21" w:rsidRDefault="005A6B0F">
            <w:pPr>
              <w:pStyle w:val="affffffff1"/>
              <w:pPrChange w:id="22248" w:author="Андрей П. Цинцадзе" w:date="2023-11-10T15:46:00Z">
                <w:pPr>
                  <w:spacing w:line="276" w:lineRule="auto"/>
                </w:pPr>
              </w:pPrChange>
            </w:pPr>
            <w:r w:rsidRPr="00ED0C21">
              <w:t>PERSON</w:t>
            </w:r>
          </w:p>
        </w:tc>
        <w:tc>
          <w:tcPr>
            <w:tcW w:w="1680" w:type="dxa"/>
          </w:tcPr>
          <w:p w14:paraId="59141902" w14:textId="77777777" w:rsidR="005A6B0F" w:rsidRPr="00ED0C21" w:rsidRDefault="005A6B0F">
            <w:pPr>
              <w:pStyle w:val="affffffff1"/>
              <w:pPrChange w:id="22249" w:author="Андрей П. Цинцадзе" w:date="2023-11-10T15:46:00Z">
                <w:pPr>
                  <w:spacing w:line="276" w:lineRule="auto"/>
                </w:pPr>
              </w:pPrChange>
            </w:pPr>
            <w:r w:rsidRPr="00ED0C21">
              <w:t>OT</w:t>
            </w:r>
          </w:p>
        </w:tc>
        <w:tc>
          <w:tcPr>
            <w:tcW w:w="636" w:type="dxa"/>
          </w:tcPr>
          <w:p w14:paraId="731040F5" w14:textId="77777777" w:rsidR="005A6B0F" w:rsidRPr="00ED0C21" w:rsidRDefault="005A6B0F">
            <w:pPr>
              <w:pStyle w:val="affffffff1"/>
              <w:pPrChange w:id="22250" w:author="Андрей П. Цинцадзе" w:date="2023-11-10T15:46:00Z">
                <w:pPr>
                  <w:spacing w:line="276" w:lineRule="auto"/>
                </w:pPr>
              </w:pPrChange>
            </w:pPr>
            <w:r w:rsidRPr="00ED0C21">
              <w:t>ОА</w:t>
            </w:r>
          </w:p>
        </w:tc>
        <w:tc>
          <w:tcPr>
            <w:tcW w:w="992" w:type="dxa"/>
          </w:tcPr>
          <w:p w14:paraId="5198F209" w14:textId="77777777" w:rsidR="005A6B0F" w:rsidRPr="00ED0C21" w:rsidRDefault="005A6B0F">
            <w:pPr>
              <w:pStyle w:val="affffffff1"/>
              <w:pPrChange w:id="22251" w:author="Андрей П. Цинцадзе" w:date="2023-11-10T15:46:00Z">
                <w:pPr>
                  <w:spacing w:line="276" w:lineRule="auto"/>
                </w:pPr>
              </w:pPrChange>
            </w:pPr>
            <w:r w:rsidRPr="00ED0C21">
              <w:t>T(50)</w:t>
            </w:r>
          </w:p>
        </w:tc>
        <w:tc>
          <w:tcPr>
            <w:tcW w:w="2385" w:type="dxa"/>
          </w:tcPr>
          <w:p w14:paraId="738A26FF" w14:textId="77777777" w:rsidR="005A6B0F" w:rsidRPr="00ED0C21" w:rsidRDefault="005A6B0F">
            <w:pPr>
              <w:pStyle w:val="affffffff1"/>
              <w:pPrChange w:id="22252" w:author="Андрей П. Цинцадзе" w:date="2023-11-10T15:46:00Z">
                <w:pPr>
                  <w:spacing w:line="276" w:lineRule="auto"/>
                </w:pPr>
              </w:pPrChange>
            </w:pPr>
            <w:r w:rsidRPr="00ED0C21">
              <w:t xml:space="preserve">Отчество          </w:t>
            </w:r>
          </w:p>
        </w:tc>
        <w:tc>
          <w:tcPr>
            <w:tcW w:w="3001" w:type="dxa"/>
          </w:tcPr>
          <w:p w14:paraId="1606FBC7" w14:textId="77777777" w:rsidR="005A6B0F" w:rsidRPr="00ED0C21" w:rsidRDefault="005A6B0F">
            <w:pPr>
              <w:pStyle w:val="affffffff1"/>
              <w:pPrChange w:id="22253" w:author="Андрей П. Цинцадзе" w:date="2023-11-10T15:46:00Z">
                <w:pPr>
                  <w:spacing w:line="276" w:lineRule="auto"/>
                </w:pPr>
              </w:pPrChange>
            </w:pPr>
          </w:p>
        </w:tc>
      </w:tr>
      <w:tr w:rsidR="005A6B0F" w:rsidRPr="00ED0C21" w14:paraId="5A337126" w14:textId="77777777" w:rsidTr="00D70657">
        <w:trPr>
          <w:trHeight w:val="291"/>
        </w:trPr>
        <w:tc>
          <w:tcPr>
            <w:tcW w:w="1512" w:type="dxa"/>
            <w:tcBorders>
              <w:bottom w:val="single" w:sz="4" w:space="0" w:color="auto"/>
            </w:tcBorders>
            <w:shd w:val="clear" w:color="auto" w:fill="BFBFBF"/>
          </w:tcPr>
          <w:p w14:paraId="0010C7A8" w14:textId="77777777" w:rsidR="005A6B0F" w:rsidRPr="00ED0C21" w:rsidRDefault="005A6B0F">
            <w:pPr>
              <w:pStyle w:val="affffffff1"/>
              <w:pPrChange w:id="22254" w:author="Андрей П. Цинцадзе" w:date="2023-11-10T15:46:00Z">
                <w:pPr>
                  <w:spacing w:line="276" w:lineRule="auto"/>
                </w:pPr>
              </w:pPrChange>
            </w:pPr>
            <w:r w:rsidRPr="00ED0C21">
              <w:t>PERSON</w:t>
            </w:r>
          </w:p>
        </w:tc>
        <w:tc>
          <w:tcPr>
            <w:tcW w:w="1680" w:type="dxa"/>
          </w:tcPr>
          <w:p w14:paraId="1EC8370C" w14:textId="77777777" w:rsidR="005A6B0F" w:rsidRPr="00ED0C21" w:rsidRDefault="005A6B0F">
            <w:pPr>
              <w:pStyle w:val="affffffff1"/>
              <w:pPrChange w:id="22255" w:author="Андрей П. Цинцадзе" w:date="2023-11-10T15:46:00Z">
                <w:pPr>
                  <w:spacing w:line="276" w:lineRule="auto"/>
                </w:pPr>
              </w:pPrChange>
            </w:pPr>
            <w:r w:rsidRPr="00ED0C21">
              <w:t>DR</w:t>
            </w:r>
          </w:p>
        </w:tc>
        <w:tc>
          <w:tcPr>
            <w:tcW w:w="636" w:type="dxa"/>
          </w:tcPr>
          <w:p w14:paraId="01F497FD" w14:textId="77777777" w:rsidR="005A6B0F" w:rsidRPr="00ED0C21" w:rsidRDefault="005A6B0F">
            <w:pPr>
              <w:pStyle w:val="affffffff1"/>
              <w:pPrChange w:id="22256" w:author="Андрей П. Цинцадзе" w:date="2023-11-10T15:46:00Z">
                <w:pPr>
                  <w:spacing w:line="276" w:lineRule="auto"/>
                </w:pPr>
              </w:pPrChange>
            </w:pPr>
            <w:r w:rsidRPr="00ED0C21">
              <w:t>ОА</w:t>
            </w:r>
          </w:p>
        </w:tc>
        <w:tc>
          <w:tcPr>
            <w:tcW w:w="992" w:type="dxa"/>
          </w:tcPr>
          <w:p w14:paraId="1F7770BF" w14:textId="77777777" w:rsidR="005A6B0F" w:rsidRPr="00ED0C21" w:rsidRDefault="005A6B0F">
            <w:pPr>
              <w:pStyle w:val="affffffff1"/>
              <w:pPrChange w:id="22257" w:author="Андрей П. Цинцадзе" w:date="2023-11-10T15:46:00Z">
                <w:pPr>
                  <w:spacing w:line="276" w:lineRule="auto"/>
                </w:pPr>
              </w:pPrChange>
            </w:pPr>
            <w:r w:rsidRPr="00ED0C21">
              <w:t>D</w:t>
            </w:r>
          </w:p>
        </w:tc>
        <w:tc>
          <w:tcPr>
            <w:tcW w:w="2385" w:type="dxa"/>
          </w:tcPr>
          <w:p w14:paraId="442D0CD5" w14:textId="77777777" w:rsidR="005A6B0F" w:rsidRPr="00ED0C21" w:rsidRDefault="005A6B0F">
            <w:pPr>
              <w:pStyle w:val="affffffff1"/>
              <w:pPrChange w:id="22258" w:author="Андрей П. Цинцадзе" w:date="2023-11-10T15:46:00Z">
                <w:pPr>
                  <w:spacing w:line="276" w:lineRule="auto"/>
                </w:pPr>
              </w:pPrChange>
            </w:pPr>
            <w:r w:rsidRPr="00ED0C21">
              <w:t xml:space="preserve">Дата рождения     </w:t>
            </w:r>
          </w:p>
        </w:tc>
        <w:tc>
          <w:tcPr>
            <w:tcW w:w="3001" w:type="dxa"/>
          </w:tcPr>
          <w:p w14:paraId="0F520FC3" w14:textId="77777777" w:rsidR="005A6B0F" w:rsidRPr="00ED0C21" w:rsidRDefault="005A6B0F">
            <w:pPr>
              <w:pStyle w:val="affffffff1"/>
              <w:pPrChange w:id="22259" w:author="Андрей П. Цинцадзе" w:date="2023-11-10T15:46:00Z">
                <w:pPr>
                  <w:spacing w:line="276" w:lineRule="auto"/>
                </w:pPr>
              </w:pPrChange>
            </w:pPr>
          </w:p>
        </w:tc>
      </w:tr>
      <w:tr w:rsidR="005A6B0F" w:rsidRPr="00ED0C21" w14:paraId="7927EFFF" w14:textId="77777777" w:rsidTr="00D70657">
        <w:trPr>
          <w:trHeight w:val="291"/>
        </w:trPr>
        <w:tc>
          <w:tcPr>
            <w:tcW w:w="1512" w:type="dxa"/>
            <w:tcBorders>
              <w:bottom w:val="single" w:sz="4" w:space="0" w:color="auto"/>
            </w:tcBorders>
            <w:shd w:val="clear" w:color="auto" w:fill="BFBFBF"/>
          </w:tcPr>
          <w:p w14:paraId="02889952" w14:textId="77777777" w:rsidR="005A6B0F" w:rsidRPr="00ED0C21" w:rsidRDefault="005A6B0F">
            <w:pPr>
              <w:pStyle w:val="affffffff1"/>
              <w:pPrChange w:id="22260"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4D6EA273" w14:textId="77777777" w:rsidR="005A6B0F" w:rsidRPr="00ED0C21" w:rsidRDefault="005A6B0F">
            <w:pPr>
              <w:pStyle w:val="affffffff1"/>
              <w:pPrChange w:id="22261" w:author="Андрей П. Цинцадзе" w:date="2023-11-10T15:46:00Z">
                <w:pPr>
                  <w:spacing w:line="276" w:lineRule="auto"/>
                </w:pPr>
              </w:pPrChange>
            </w:pPr>
            <w:r w:rsidRPr="00ED0C21">
              <w:t>GENDER</w:t>
            </w:r>
          </w:p>
        </w:tc>
        <w:tc>
          <w:tcPr>
            <w:tcW w:w="636" w:type="dxa"/>
            <w:tcBorders>
              <w:top w:val="single" w:sz="4" w:space="0" w:color="auto"/>
              <w:left w:val="single" w:sz="4" w:space="0" w:color="auto"/>
              <w:bottom w:val="single" w:sz="4" w:space="0" w:color="auto"/>
              <w:right w:val="single" w:sz="4" w:space="0" w:color="auto"/>
            </w:tcBorders>
          </w:tcPr>
          <w:p w14:paraId="285AF072" w14:textId="77777777" w:rsidR="005A6B0F" w:rsidRPr="00ED0C21" w:rsidRDefault="005A6B0F">
            <w:pPr>
              <w:pStyle w:val="affffffff1"/>
              <w:pPrChange w:id="22262" w:author="Андрей П. Цинцадзе" w:date="2023-11-10T15:46:00Z">
                <w:pPr>
                  <w:spacing w:line="276" w:lineRule="auto"/>
                </w:pPr>
              </w:pPrChange>
            </w:pPr>
            <w:r w:rsidRPr="00ED0C21">
              <w:t>ОА</w:t>
            </w:r>
          </w:p>
        </w:tc>
        <w:tc>
          <w:tcPr>
            <w:tcW w:w="992" w:type="dxa"/>
            <w:tcBorders>
              <w:top w:val="single" w:sz="4" w:space="0" w:color="auto"/>
              <w:left w:val="single" w:sz="4" w:space="0" w:color="auto"/>
              <w:bottom w:val="single" w:sz="4" w:space="0" w:color="auto"/>
              <w:right w:val="single" w:sz="4" w:space="0" w:color="auto"/>
            </w:tcBorders>
          </w:tcPr>
          <w:p w14:paraId="43C707A7" w14:textId="77777777" w:rsidR="005A6B0F" w:rsidRPr="00ED0C21" w:rsidRDefault="005A6B0F">
            <w:pPr>
              <w:pStyle w:val="affffffff1"/>
              <w:pPrChange w:id="22263"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457D5B06" w14:textId="77777777" w:rsidR="005A6B0F" w:rsidRPr="00ED0C21" w:rsidRDefault="005A6B0F">
            <w:pPr>
              <w:pStyle w:val="affffffff1"/>
              <w:pPrChange w:id="22264" w:author="Андрей П. Цинцадзе" w:date="2023-11-10T15:46:00Z">
                <w:pPr>
                  <w:spacing w:line="276" w:lineRule="auto"/>
                </w:pPr>
              </w:pPrChange>
            </w:pPr>
            <w:r w:rsidRPr="00ED0C21">
              <w:t>Пол</w:t>
            </w:r>
          </w:p>
        </w:tc>
        <w:tc>
          <w:tcPr>
            <w:tcW w:w="3001" w:type="dxa"/>
            <w:tcBorders>
              <w:top w:val="single" w:sz="4" w:space="0" w:color="auto"/>
              <w:left w:val="single" w:sz="4" w:space="0" w:color="auto"/>
              <w:bottom w:val="single" w:sz="4" w:space="0" w:color="auto"/>
              <w:right w:val="single" w:sz="4" w:space="0" w:color="auto"/>
            </w:tcBorders>
          </w:tcPr>
          <w:p w14:paraId="7519C859" w14:textId="77777777" w:rsidR="005A6B0F" w:rsidRPr="00ED0C21" w:rsidRDefault="005A6B0F">
            <w:pPr>
              <w:pStyle w:val="affffffff1"/>
              <w:pPrChange w:id="22265" w:author="Андрей П. Цинцадзе" w:date="2023-11-10T15:46:00Z">
                <w:pPr>
                  <w:spacing w:line="276" w:lineRule="auto"/>
                </w:pPr>
              </w:pPrChange>
            </w:pPr>
          </w:p>
        </w:tc>
      </w:tr>
      <w:tr w:rsidR="005A6B0F" w:rsidRPr="00ED0C21" w14:paraId="58183BC6" w14:textId="77777777" w:rsidTr="00D70657">
        <w:trPr>
          <w:trHeight w:val="291"/>
        </w:trPr>
        <w:tc>
          <w:tcPr>
            <w:tcW w:w="1512" w:type="dxa"/>
            <w:tcBorders>
              <w:bottom w:val="single" w:sz="4" w:space="0" w:color="auto"/>
            </w:tcBorders>
            <w:shd w:val="clear" w:color="auto" w:fill="BFBFBF"/>
          </w:tcPr>
          <w:p w14:paraId="0C2EF89C" w14:textId="77777777" w:rsidR="005A6B0F" w:rsidRPr="00ED0C21" w:rsidRDefault="005A6B0F">
            <w:pPr>
              <w:pStyle w:val="affffffff1"/>
              <w:pPrChange w:id="22266"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01042C9A" w14:textId="77777777" w:rsidR="005A6B0F" w:rsidRPr="00ED0C21" w:rsidRDefault="005A6B0F">
            <w:pPr>
              <w:pStyle w:val="affffffff1"/>
              <w:pPrChange w:id="22267" w:author="Андрей П. Цинцадзе" w:date="2023-11-10T15:46:00Z">
                <w:pPr>
                  <w:spacing w:line="276" w:lineRule="auto"/>
                </w:pPr>
              </w:pPrChange>
            </w:pPr>
            <w:r w:rsidRPr="00ED0C21">
              <w:t>SNILS</w:t>
            </w:r>
          </w:p>
        </w:tc>
        <w:tc>
          <w:tcPr>
            <w:tcW w:w="636" w:type="dxa"/>
            <w:tcBorders>
              <w:top w:val="single" w:sz="4" w:space="0" w:color="auto"/>
              <w:left w:val="single" w:sz="4" w:space="0" w:color="auto"/>
              <w:bottom w:val="single" w:sz="4" w:space="0" w:color="auto"/>
              <w:right w:val="single" w:sz="4" w:space="0" w:color="auto"/>
            </w:tcBorders>
          </w:tcPr>
          <w:p w14:paraId="182FBEB4" w14:textId="77777777" w:rsidR="005A6B0F" w:rsidRPr="00ED0C21" w:rsidRDefault="005A6B0F">
            <w:pPr>
              <w:pStyle w:val="affffffff1"/>
              <w:pPrChange w:id="22268" w:author="Андрей П. Цинцадзе" w:date="2023-11-10T15:46:00Z">
                <w:pPr>
                  <w:spacing w:line="276" w:lineRule="auto"/>
                </w:pPr>
              </w:pPrChange>
            </w:pPr>
            <w:r w:rsidRPr="00ED0C21">
              <w:t>НА</w:t>
            </w:r>
          </w:p>
        </w:tc>
        <w:tc>
          <w:tcPr>
            <w:tcW w:w="992" w:type="dxa"/>
            <w:tcBorders>
              <w:top w:val="single" w:sz="4" w:space="0" w:color="auto"/>
              <w:left w:val="single" w:sz="4" w:space="0" w:color="auto"/>
              <w:bottom w:val="single" w:sz="4" w:space="0" w:color="auto"/>
              <w:right w:val="single" w:sz="4" w:space="0" w:color="auto"/>
            </w:tcBorders>
          </w:tcPr>
          <w:p w14:paraId="7AB3C00D" w14:textId="77777777" w:rsidR="005A6B0F" w:rsidRPr="00ED0C21" w:rsidRDefault="005A6B0F">
            <w:pPr>
              <w:pStyle w:val="affffffff1"/>
              <w:pPrChange w:id="22269"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5CDBB50F" w14:textId="77777777" w:rsidR="005A6B0F" w:rsidRPr="00ED0C21" w:rsidRDefault="005A6B0F">
            <w:pPr>
              <w:pStyle w:val="affffffff1"/>
              <w:pPrChange w:id="22270" w:author="Андрей П. Цинцадзе" w:date="2023-11-10T15:46:00Z">
                <w:pPr>
                  <w:spacing w:line="276" w:lineRule="auto"/>
                </w:pPr>
              </w:pPrChange>
            </w:pPr>
            <w:r w:rsidRPr="00ED0C21">
              <w:t>СНИЛС</w:t>
            </w:r>
          </w:p>
        </w:tc>
        <w:tc>
          <w:tcPr>
            <w:tcW w:w="3001" w:type="dxa"/>
            <w:tcBorders>
              <w:top w:val="single" w:sz="4" w:space="0" w:color="auto"/>
              <w:left w:val="single" w:sz="4" w:space="0" w:color="auto"/>
              <w:bottom w:val="single" w:sz="4" w:space="0" w:color="auto"/>
              <w:right w:val="single" w:sz="4" w:space="0" w:color="auto"/>
            </w:tcBorders>
          </w:tcPr>
          <w:p w14:paraId="73BDEC1E" w14:textId="77777777" w:rsidR="005A6B0F" w:rsidRPr="00ED0C21" w:rsidRDefault="005A6B0F">
            <w:pPr>
              <w:pStyle w:val="affffffff1"/>
              <w:pPrChange w:id="22271" w:author="Андрей П. Цинцадзе" w:date="2023-11-10T15:46:00Z">
                <w:pPr>
                  <w:spacing w:line="276" w:lineRule="auto"/>
                </w:pPr>
              </w:pPrChange>
            </w:pPr>
            <w:r w:rsidRPr="00ED0C21">
              <w:t>Формат: «000-000-000 00»</w:t>
            </w:r>
          </w:p>
        </w:tc>
      </w:tr>
      <w:tr w:rsidR="005A6B0F" w:rsidRPr="00ED0C21" w14:paraId="68B720D8" w14:textId="77777777" w:rsidTr="00D70657">
        <w:trPr>
          <w:trHeight w:val="291"/>
        </w:trPr>
        <w:tc>
          <w:tcPr>
            <w:tcW w:w="1512" w:type="dxa"/>
            <w:tcBorders>
              <w:bottom w:val="single" w:sz="4" w:space="0" w:color="auto"/>
            </w:tcBorders>
            <w:shd w:val="clear" w:color="auto" w:fill="BFBFBF"/>
          </w:tcPr>
          <w:p w14:paraId="34BA04F4" w14:textId="77777777" w:rsidR="005A6B0F" w:rsidRPr="00ED0C21" w:rsidRDefault="005A6B0F">
            <w:pPr>
              <w:pStyle w:val="affffffff1"/>
              <w:pPrChange w:id="22272" w:author="Андрей П. Цинцадзе" w:date="2023-11-10T15:46:00Z">
                <w:pPr>
                  <w:spacing w:line="276" w:lineRule="auto"/>
                </w:pPr>
              </w:pPrChange>
            </w:pPr>
            <w:r w:rsidRPr="00ED0C21">
              <w:t>PERSON</w:t>
            </w:r>
          </w:p>
        </w:tc>
        <w:tc>
          <w:tcPr>
            <w:tcW w:w="1680" w:type="dxa"/>
          </w:tcPr>
          <w:p w14:paraId="5F5CDF4D" w14:textId="77777777" w:rsidR="005A6B0F" w:rsidRPr="00ED0C21" w:rsidRDefault="005A6B0F">
            <w:pPr>
              <w:pStyle w:val="affffffff1"/>
              <w:pPrChange w:id="22273" w:author="Андрей П. Цинцадзе" w:date="2023-11-10T15:46:00Z">
                <w:pPr>
                  <w:spacing w:line="276" w:lineRule="auto"/>
                </w:pPr>
              </w:pPrChange>
            </w:pPr>
            <w:r w:rsidRPr="00ED0C21">
              <w:t>POLIS</w:t>
            </w:r>
          </w:p>
        </w:tc>
        <w:tc>
          <w:tcPr>
            <w:tcW w:w="636" w:type="dxa"/>
          </w:tcPr>
          <w:p w14:paraId="08EF84F0" w14:textId="77777777" w:rsidR="005A6B0F" w:rsidRPr="00ED0C21" w:rsidRDefault="005A6B0F">
            <w:pPr>
              <w:pStyle w:val="affffffff1"/>
              <w:pPrChange w:id="22274" w:author="Андрей П. Цинцадзе" w:date="2023-11-10T15:46:00Z">
                <w:pPr>
                  <w:spacing w:line="276" w:lineRule="auto"/>
                </w:pPr>
              </w:pPrChange>
            </w:pPr>
            <w:r w:rsidRPr="00ED0C21">
              <w:t>О</w:t>
            </w:r>
          </w:p>
        </w:tc>
        <w:tc>
          <w:tcPr>
            <w:tcW w:w="992" w:type="dxa"/>
          </w:tcPr>
          <w:p w14:paraId="67CB973E" w14:textId="77777777" w:rsidR="005A6B0F" w:rsidRPr="00ED0C21" w:rsidRDefault="005A6B0F">
            <w:pPr>
              <w:pStyle w:val="affffffff1"/>
              <w:pPrChange w:id="22275" w:author="Андрей П. Цинцадзе" w:date="2023-11-10T15:46:00Z">
                <w:pPr>
                  <w:spacing w:line="276" w:lineRule="auto"/>
                </w:pPr>
              </w:pPrChange>
            </w:pPr>
            <w:r w:rsidRPr="00ED0C21">
              <w:t>S</w:t>
            </w:r>
          </w:p>
        </w:tc>
        <w:tc>
          <w:tcPr>
            <w:tcW w:w="2385" w:type="dxa"/>
          </w:tcPr>
          <w:p w14:paraId="08761E3D" w14:textId="77777777" w:rsidR="005A6B0F" w:rsidRPr="00ED0C21" w:rsidRDefault="005A6B0F">
            <w:pPr>
              <w:pStyle w:val="affffffff1"/>
              <w:pPrChange w:id="22276" w:author="Андрей П. Цинцадзе" w:date="2023-11-10T15:46:00Z">
                <w:pPr>
                  <w:spacing w:line="276" w:lineRule="auto"/>
                </w:pPr>
              </w:pPrChange>
            </w:pPr>
            <w:r w:rsidRPr="00ED0C21">
              <w:t>Данные полиса ОМС</w:t>
            </w:r>
          </w:p>
        </w:tc>
        <w:tc>
          <w:tcPr>
            <w:tcW w:w="3001" w:type="dxa"/>
          </w:tcPr>
          <w:p w14:paraId="3672AF2D" w14:textId="77777777" w:rsidR="005A6B0F" w:rsidRPr="00ED0C21" w:rsidRDefault="005A6B0F">
            <w:pPr>
              <w:pStyle w:val="affffffff1"/>
              <w:pPrChange w:id="22277" w:author="Андрей П. Цинцадзе" w:date="2023-11-10T15:46:00Z">
                <w:pPr>
                  <w:spacing w:line="276" w:lineRule="auto"/>
                </w:pPr>
              </w:pPrChange>
            </w:pPr>
          </w:p>
        </w:tc>
      </w:tr>
      <w:tr w:rsidR="005A6B0F" w:rsidRPr="00ED0C21" w14:paraId="4F6FF15C" w14:textId="77777777" w:rsidTr="00D70657">
        <w:trPr>
          <w:trHeight w:val="291"/>
        </w:trPr>
        <w:tc>
          <w:tcPr>
            <w:tcW w:w="1512" w:type="dxa"/>
            <w:shd w:val="clear" w:color="auto" w:fill="BFBFBF"/>
          </w:tcPr>
          <w:p w14:paraId="5473F3F5" w14:textId="77777777" w:rsidR="005A6B0F" w:rsidRPr="00ED0C21" w:rsidRDefault="005A6B0F">
            <w:pPr>
              <w:pStyle w:val="affffffff1"/>
              <w:pPrChange w:id="22278" w:author="Андрей П. Цинцадзе" w:date="2023-11-10T15:46:00Z">
                <w:pPr>
                  <w:spacing w:line="276" w:lineRule="auto"/>
                </w:pPr>
              </w:pPrChange>
            </w:pPr>
            <w:r w:rsidRPr="00ED0C21">
              <w:t>PERSON</w:t>
            </w:r>
          </w:p>
        </w:tc>
        <w:tc>
          <w:tcPr>
            <w:tcW w:w="1680" w:type="dxa"/>
            <w:shd w:val="clear" w:color="auto" w:fill="FFFFFF"/>
          </w:tcPr>
          <w:p w14:paraId="7F62D0A5" w14:textId="77777777" w:rsidR="005A6B0F" w:rsidRPr="00ED0C21" w:rsidRDefault="005A6B0F">
            <w:pPr>
              <w:pStyle w:val="affffffff1"/>
              <w:pPrChange w:id="22279" w:author="Андрей П. Цинцадзе" w:date="2023-11-10T15:46:00Z">
                <w:pPr>
                  <w:spacing w:line="276" w:lineRule="auto"/>
                </w:pPr>
              </w:pPrChange>
            </w:pPr>
            <w:r w:rsidRPr="00ED0C21">
              <w:t>PR_INFO</w:t>
            </w:r>
          </w:p>
        </w:tc>
        <w:tc>
          <w:tcPr>
            <w:tcW w:w="636" w:type="dxa"/>
            <w:shd w:val="clear" w:color="auto" w:fill="FFFFFF"/>
          </w:tcPr>
          <w:p w14:paraId="0CEB578F" w14:textId="77777777" w:rsidR="005A6B0F" w:rsidRPr="00ED0C21" w:rsidRDefault="005A6B0F">
            <w:pPr>
              <w:pStyle w:val="affffffff1"/>
              <w:pPrChange w:id="22280" w:author="Андрей П. Цинцадзе" w:date="2023-11-10T15:46:00Z">
                <w:pPr>
                  <w:spacing w:line="276" w:lineRule="auto"/>
                </w:pPr>
              </w:pPrChange>
            </w:pPr>
            <w:r w:rsidRPr="00ED0C21">
              <w:t>О</w:t>
            </w:r>
          </w:p>
        </w:tc>
        <w:tc>
          <w:tcPr>
            <w:tcW w:w="992" w:type="dxa"/>
            <w:shd w:val="clear" w:color="auto" w:fill="FFFFFF"/>
          </w:tcPr>
          <w:p w14:paraId="3B8AC81D" w14:textId="77777777" w:rsidR="005A6B0F" w:rsidRPr="00ED0C21" w:rsidRDefault="005A6B0F">
            <w:pPr>
              <w:pStyle w:val="affffffff1"/>
              <w:pPrChange w:id="22281" w:author="Андрей П. Цинцадзе" w:date="2023-11-10T15:46:00Z">
                <w:pPr>
                  <w:spacing w:line="276" w:lineRule="auto"/>
                </w:pPr>
              </w:pPrChange>
            </w:pPr>
            <w:r w:rsidRPr="00ED0C21">
              <w:t>S</w:t>
            </w:r>
          </w:p>
        </w:tc>
        <w:tc>
          <w:tcPr>
            <w:tcW w:w="2385" w:type="dxa"/>
            <w:shd w:val="clear" w:color="auto" w:fill="FFFFFF"/>
          </w:tcPr>
          <w:p w14:paraId="562BDF18" w14:textId="77777777" w:rsidR="005A6B0F" w:rsidRPr="00ED0C21" w:rsidRDefault="005A6B0F">
            <w:pPr>
              <w:pStyle w:val="affffffff1"/>
              <w:pPrChange w:id="22282" w:author="Андрей П. Цинцадзе" w:date="2023-11-10T15:46:00Z">
                <w:pPr>
                  <w:spacing w:line="276" w:lineRule="auto"/>
                </w:pPr>
              </w:pPrChange>
            </w:pPr>
            <w:r w:rsidRPr="00ED0C21">
              <w:t>Информация о прикреплении</w:t>
            </w:r>
          </w:p>
        </w:tc>
        <w:tc>
          <w:tcPr>
            <w:tcW w:w="3001" w:type="dxa"/>
            <w:shd w:val="clear" w:color="auto" w:fill="FFFFFF"/>
          </w:tcPr>
          <w:p w14:paraId="6C1A7E66" w14:textId="77777777" w:rsidR="005A6B0F" w:rsidRPr="00ED0C21" w:rsidRDefault="005A6B0F">
            <w:pPr>
              <w:pStyle w:val="affffffff1"/>
              <w:pPrChange w:id="22283" w:author="Андрей П. Цинцадзе" w:date="2023-11-10T15:46:00Z">
                <w:pPr>
                  <w:spacing w:line="276" w:lineRule="auto"/>
                </w:pPr>
              </w:pPrChange>
            </w:pPr>
          </w:p>
        </w:tc>
      </w:tr>
      <w:tr w:rsidR="005A6B0F" w:rsidRPr="004B3713" w14:paraId="3C933752" w14:textId="77777777" w:rsidTr="00D70657">
        <w:trPr>
          <w:trHeight w:val="291"/>
        </w:trPr>
        <w:tc>
          <w:tcPr>
            <w:tcW w:w="10206" w:type="dxa"/>
            <w:gridSpan w:val="6"/>
            <w:tcBorders>
              <w:bottom w:val="single" w:sz="4" w:space="0" w:color="auto"/>
            </w:tcBorders>
            <w:shd w:val="clear" w:color="auto" w:fill="auto"/>
            <w:vAlign w:val="center"/>
          </w:tcPr>
          <w:p w14:paraId="148B3C41" w14:textId="77777777" w:rsidR="005A6B0F" w:rsidRPr="00ED0C21" w:rsidRDefault="005A6B0F">
            <w:pPr>
              <w:pStyle w:val="affffffff1"/>
              <w:rPr>
                <w:lang w:val="en-US"/>
              </w:rPr>
              <w:pPrChange w:id="22284"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_PN / CLOSE_POLIS / PERSON / POLIS)</w:t>
            </w:r>
          </w:p>
        </w:tc>
      </w:tr>
      <w:tr w:rsidR="005A6B0F" w:rsidRPr="00ED0C21" w14:paraId="5A3A004E" w14:textId="77777777" w:rsidTr="00D70657">
        <w:trPr>
          <w:trHeight w:val="291"/>
        </w:trPr>
        <w:tc>
          <w:tcPr>
            <w:tcW w:w="1512" w:type="dxa"/>
            <w:tcBorders>
              <w:bottom w:val="single" w:sz="4" w:space="0" w:color="auto"/>
            </w:tcBorders>
            <w:shd w:val="clear" w:color="auto" w:fill="BFBFBF"/>
          </w:tcPr>
          <w:p w14:paraId="76BE16FB" w14:textId="77777777" w:rsidR="005A6B0F" w:rsidRPr="00ED0C21" w:rsidRDefault="005A6B0F">
            <w:pPr>
              <w:pStyle w:val="affffffff1"/>
              <w:pPrChange w:id="22285" w:author="Андрей П. Цинцадзе" w:date="2023-11-10T15:46:00Z">
                <w:pPr>
                  <w:spacing w:line="276" w:lineRule="auto"/>
                </w:pPr>
              </w:pPrChange>
            </w:pPr>
            <w:r w:rsidRPr="00ED0C21">
              <w:t>POLIS</w:t>
            </w:r>
          </w:p>
        </w:tc>
        <w:tc>
          <w:tcPr>
            <w:tcW w:w="1680" w:type="dxa"/>
            <w:tcBorders>
              <w:bottom w:val="single" w:sz="4" w:space="0" w:color="auto"/>
            </w:tcBorders>
          </w:tcPr>
          <w:p w14:paraId="7584A559" w14:textId="77777777" w:rsidR="005A6B0F" w:rsidRPr="00ED0C21" w:rsidRDefault="005A6B0F">
            <w:pPr>
              <w:pStyle w:val="affffffff1"/>
              <w:pPrChange w:id="22286" w:author="Андрей П. Цинцадзе" w:date="2023-11-10T15:46:00Z">
                <w:pPr>
                  <w:spacing w:line="276" w:lineRule="auto"/>
                </w:pPr>
              </w:pPrChange>
            </w:pPr>
            <w:r w:rsidRPr="00ED0C21">
              <w:t>SMO</w:t>
            </w:r>
          </w:p>
        </w:tc>
        <w:tc>
          <w:tcPr>
            <w:tcW w:w="636" w:type="dxa"/>
            <w:tcBorders>
              <w:bottom w:val="single" w:sz="4" w:space="0" w:color="auto"/>
            </w:tcBorders>
          </w:tcPr>
          <w:p w14:paraId="7CC8456F" w14:textId="77777777" w:rsidR="005A6B0F" w:rsidRPr="00ED0C21" w:rsidRDefault="005A6B0F">
            <w:pPr>
              <w:pStyle w:val="affffffff1"/>
              <w:pPrChange w:id="22287" w:author="Андрей П. Цинцадзе" w:date="2023-11-10T15:46:00Z">
                <w:pPr>
                  <w:spacing w:line="276" w:lineRule="auto"/>
                </w:pPr>
              </w:pPrChange>
            </w:pPr>
            <w:r w:rsidRPr="00ED0C21">
              <w:t>ОА</w:t>
            </w:r>
          </w:p>
        </w:tc>
        <w:tc>
          <w:tcPr>
            <w:tcW w:w="992" w:type="dxa"/>
            <w:tcBorders>
              <w:bottom w:val="single" w:sz="4" w:space="0" w:color="auto"/>
            </w:tcBorders>
          </w:tcPr>
          <w:p w14:paraId="2A1CA824" w14:textId="77777777" w:rsidR="005A6B0F" w:rsidRPr="00ED0C21" w:rsidRDefault="005A6B0F">
            <w:pPr>
              <w:pStyle w:val="affffffff1"/>
              <w:pPrChange w:id="22288" w:author="Андрей П. Цинцадзе" w:date="2023-11-10T15:46:00Z">
                <w:pPr>
                  <w:spacing w:line="276" w:lineRule="auto"/>
                </w:pPr>
              </w:pPrChange>
            </w:pPr>
            <w:r w:rsidRPr="00ED0C21">
              <w:t>Т(5)</w:t>
            </w:r>
          </w:p>
        </w:tc>
        <w:tc>
          <w:tcPr>
            <w:tcW w:w="2385" w:type="dxa"/>
            <w:tcBorders>
              <w:bottom w:val="single" w:sz="4" w:space="0" w:color="auto"/>
            </w:tcBorders>
          </w:tcPr>
          <w:p w14:paraId="286B2773" w14:textId="77777777" w:rsidR="005A6B0F" w:rsidRPr="00ED0C21" w:rsidRDefault="005A6B0F">
            <w:pPr>
              <w:pStyle w:val="affffffff1"/>
              <w:pPrChange w:id="22289" w:author="Андрей П. Цинцадзе" w:date="2023-11-10T15:46:00Z">
                <w:pPr>
                  <w:spacing w:line="276" w:lineRule="auto"/>
                </w:pPr>
              </w:pPrChange>
            </w:pPr>
            <w:r w:rsidRPr="00ED0C21">
              <w:t>Код страховой компании</w:t>
            </w:r>
          </w:p>
        </w:tc>
        <w:tc>
          <w:tcPr>
            <w:tcW w:w="3001" w:type="dxa"/>
            <w:tcBorders>
              <w:bottom w:val="single" w:sz="4" w:space="0" w:color="auto"/>
            </w:tcBorders>
          </w:tcPr>
          <w:p w14:paraId="31D52D5C" w14:textId="77777777" w:rsidR="005A6B0F" w:rsidRPr="00ED0C21" w:rsidRDefault="005A6B0F">
            <w:pPr>
              <w:pStyle w:val="affffffff1"/>
              <w:pPrChange w:id="22290"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5A6B0F" w:rsidRPr="00ED0C21" w14:paraId="5DFCBCFD" w14:textId="77777777" w:rsidTr="00D70657">
        <w:trPr>
          <w:trHeight w:val="291"/>
        </w:trPr>
        <w:tc>
          <w:tcPr>
            <w:tcW w:w="1512" w:type="dxa"/>
            <w:tcBorders>
              <w:bottom w:val="single" w:sz="4" w:space="0" w:color="auto"/>
            </w:tcBorders>
            <w:shd w:val="clear" w:color="auto" w:fill="BFBFBF"/>
          </w:tcPr>
          <w:p w14:paraId="7E2AA106" w14:textId="77777777" w:rsidR="005A6B0F" w:rsidRPr="00ED0C21" w:rsidRDefault="005A6B0F">
            <w:pPr>
              <w:pStyle w:val="affffffff1"/>
              <w:pPrChange w:id="22291" w:author="Андрей П. Цинцадзе" w:date="2023-11-10T15:46:00Z">
                <w:pPr>
                  <w:spacing w:line="276" w:lineRule="auto"/>
                </w:pPr>
              </w:pPrChange>
            </w:pPr>
            <w:r w:rsidRPr="00ED0C21">
              <w:t>POLIS</w:t>
            </w:r>
          </w:p>
        </w:tc>
        <w:tc>
          <w:tcPr>
            <w:tcW w:w="1680" w:type="dxa"/>
            <w:tcBorders>
              <w:bottom w:val="single" w:sz="4" w:space="0" w:color="auto"/>
            </w:tcBorders>
          </w:tcPr>
          <w:p w14:paraId="44706A93" w14:textId="77777777" w:rsidR="005A6B0F" w:rsidRPr="00ED0C21" w:rsidRDefault="005A6B0F">
            <w:pPr>
              <w:pStyle w:val="affffffff1"/>
              <w:pPrChange w:id="22292" w:author="Андрей П. Цинцадзе" w:date="2023-11-10T15:46:00Z">
                <w:pPr>
                  <w:spacing w:line="276" w:lineRule="auto"/>
                </w:pPr>
              </w:pPrChange>
            </w:pPr>
            <w:r w:rsidRPr="00ED0C21">
              <w:t>POLIS_TYPE</w:t>
            </w:r>
          </w:p>
        </w:tc>
        <w:tc>
          <w:tcPr>
            <w:tcW w:w="636" w:type="dxa"/>
            <w:tcBorders>
              <w:bottom w:val="single" w:sz="4" w:space="0" w:color="auto"/>
            </w:tcBorders>
          </w:tcPr>
          <w:p w14:paraId="27B56BEF" w14:textId="77777777" w:rsidR="005A6B0F" w:rsidRPr="00ED0C21" w:rsidRDefault="005A6B0F">
            <w:pPr>
              <w:pStyle w:val="affffffff1"/>
              <w:pPrChange w:id="22293" w:author="Андрей П. Цинцадзе" w:date="2023-11-10T15:46:00Z">
                <w:pPr>
                  <w:spacing w:line="276" w:lineRule="auto"/>
                </w:pPr>
              </w:pPrChange>
            </w:pPr>
            <w:r w:rsidRPr="00ED0C21">
              <w:t>ОА</w:t>
            </w:r>
          </w:p>
        </w:tc>
        <w:tc>
          <w:tcPr>
            <w:tcW w:w="992" w:type="dxa"/>
            <w:tcBorders>
              <w:bottom w:val="single" w:sz="4" w:space="0" w:color="auto"/>
            </w:tcBorders>
          </w:tcPr>
          <w:p w14:paraId="75FA8431" w14:textId="77777777" w:rsidR="005A6B0F" w:rsidRPr="00ED0C21" w:rsidRDefault="005A6B0F">
            <w:pPr>
              <w:pStyle w:val="affffffff1"/>
              <w:pPrChange w:id="22294" w:author="Андрей П. Цинцадзе" w:date="2023-11-10T15:46:00Z">
                <w:pPr>
                  <w:spacing w:line="276" w:lineRule="auto"/>
                </w:pPr>
              </w:pPrChange>
            </w:pPr>
            <w:r w:rsidRPr="00ED0C21">
              <w:t>N(1)</w:t>
            </w:r>
          </w:p>
        </w:tc>
        <w:tc>
          <w:tcPr>
            <w:tcW w:w="2385" w:type="dxa"/>
            <w:tcBorders>
              <w:bottom w:val="single" w:sz="4" w:space="0" w:color="auto"/>
            </w:tcBorders>
          </w:tcPr>
          <w:p w14:paraId="26AE39DF" w14:textId="77777777" w:rsidR="005A6B0F" w:rsidRPr="00ED0C21" w:rsidRDefault="005A6B0F">
            <w:pPr>
              <w:pStyle w:val="affffffff1"/>
              <w:pPrChange w:id="22295" w:author="Андрей П. Цинцадзе" w:date="2023-11-10T15:46:00Z">
                <w:pPr>
                  <w:spacing w:line="276" w:lineRule="auto"/>
                </w:pPr>
              </w:pPrChange>
            </w:pPr>
            <w:r w:rsidRPr="00ED0C21">
              <w:t>Тип полиса</w:t>
            </w:r>
          </w:p>
        </w:tc>
        <w:tc>
          <w:tcPr>
            <w:tcW w:w="3001" w:type="dxa"/>
            <w:tcBorders>
              <w:bottom w:val="single" w:sz="4" w:space="0" w:color="auto"/>
            </w:tcBorders>
          </w:tcPr>
          <w:p w14:paraId="04EEF369" w14:textId="77777777" w:rsidR="005A6B0F" w:rsidRPr="00ED0C21" w:rsidRDefault="005A6B0F">
            <w:pPr>
              <w:pStyle w:val="affffffff1"/>
              <w:pPrChange w:id="22296" w:author="Андрей П. Цинцадзе" w:date="2023-11-10T15:46:00Z">
                <w:pPr>
                  <w:spacing w:line="276" w:lineRule="auto"/>
                </w:pPr>
              </w:pPrChange>
            </w:pPr>
            <w:r w:rsidRPr="00ED0C21">
              <w:t>Заполняется в соответствии с F008</w:t>
            </w:r>
          </w:p>
        </w:tc>
      </w:tr>
      <w:tr w:rsidR="005A6B0F" w:rsidRPr="00ED0C21" w14:paraId="3EBAA410" w14:textId="77777777" w:rsidTr="00D70657">
        <w:trPr>
          <w:trHeight w:val="291"/>
        </w:trPr>
        <w:tc>
          <w:tcPr>
            <w:tcW w:w="1512" w:type="dxa"/>
            <w:tcBorders>
              <w:bottom w:val="single" w:sz="4" w:space="0" w:color="auto"/>
            </w:tcBorders>
            <w:shd w:val="clear" w:color="auto" w:fill="BFBFBF"/>
          </w:tcPr>
          <w:p w14:paraId="43EB1871" w14:textId="77777777" w:rsidR="005A6B0F" w:rsidRPr="00ED0C21" w:rsidRDefault="005A6B0F">
            <w:pPr>
              <w:pStyle w:val="affffffff1"/>
              <w:pPrChange w:id="22297" w:author="Андрей П. Цинцадзе" w:date="2023-11-10T15:46:00Z">
                <w:pPr>
                  <w:spacing w:line="276" w:lineRule="auto"/>
                </w:pPr>
              </w:pPrChange>
            </w:pPr>
            <w:r w:rsidRPr="00ED0C21">
              <w:t>POLIS</w:t>
            </w:r>
          </w:p>
        </w:tc>
        <w:tc>
          <w:tcPr>
            <w:tcW w:w="1680" w:type="dxa"/>
            <w:tcBorders>
              <w:bottom w:val="single" w:sz="4" w:space="0" w:color="auto"/>
            </w:tcBorders>
          </w:tcPr>
          <w:p w14:paraId="2D157B6C" w14:textId="77777777" w:rsidR="005A6B0F" w:rsidRPr="00ED0C21" w:rsidRDefault="005A6B0F">
            <w:pPr>
              <w:pStyle w:val="affffffff1"/>
              <w:pPrChange w:id="22298" w:author="Андрей П. Цинцадзе" w:date="2023-11-10T15:46:00Z">
                <w:pPr>
                  <w:spacing w:line="276" w:lineRule="auto"/>
                </w:pPr>
              </w:pPrChange>
            </w:pPr>
            <w:r w:rsidRPr="00ED0C21">
              <w:t>ENP</w:t>
            </w:r>
          </w:p>
        </w:tc>
        <w:tc>
          <w:tcPr>
            <w:tcW w:w="636" w:type="dxa"/>
            <w:tcBorders>
              <w:bottom w:val="single" w:sz="4" w:space="0" w:color="auto"/>
            </w:tcBorders>
          </w:tcPr>
          <w:p w14:paraId="2C2CA5F1" w14:textId="77777777" w:rsidR="005A6B0F" w:rsidRPr="00ED0C21" w:rsidRDefault="005A6B0F">
            <w:pPr>
              <w:pStyle w:val="affffffff1"/>
              <w:pPrChange w:id="22299" w:author="Андрей П. Цинцадзе" w:date="2023-11-10T15:46:00Z">
                <w:pPr>
                  <w:spacing w:line="276" w:lineRule="auto"/>
                </w:pPr>
              </w:pPrChange>
            </w:pPr>
            <w:r w:rsidRPr="00ED0C21">
              <w:t>УА</w:t>
            </w:r>
          </w:p>
        </w:tc>
        <w:tc>
          <w:tcPr>
            <w:tcW w:w="992" w:type="dxa"/>
            <w:tcBorders>
              <w:bottom w:val="single" w:sz="4" w:space="0" w:color="auto"/>
            </w:tcBorders>
          </w:tcPr>
          <w:p w14:paraId="47E6E1DF" w14:textId="77777777" w:rsidR="005A6B0F" w:rsidRPr="00ED0C21" w:rsidRDefault="005A6B0F">
            <w:pPr>
              <w:pStyle w:val="affffffff1"/>
              <w:pPrChange w:id="22300" w:author="Андрей П. Цинцадзе" w:date="2023-11-10T15:46:00Z">
                <w:pPr>
                  <w:spacing w:line="276" w:lineRule="auto"/>
                </w:pPr>
              </w:pPrChange>
            </w:pPr>
            <w:r w:rsidRPr="00ED0C21">
              <w:t>Т(16)</w:t>
            </w:r>
          </w:p>
        </w:tc>
        <w:tc>
          <w:tcPr>
            <w:tcW w:w="2385" w:type="dxa"/>
            <w:tcBorders>
              <w:bottom w:val="single" w:sz="4" w:space="0" w:color="auto"/>
            </w:tcBorders>
          </w:tcPr>
          <w:p w14:paraId="7F74013F" w14:textId="77777777" w:rsidR="005A6B0F" w:rsidRPr="00ED0C21" w:rsidRDefault="005A6B0F">
            <w:pPr>
              <w:pStyle w:val="affffffff1"/>
              <w:pPrChange w:id="22301" w:author="Андрей П. Цинцадзе" w:date="2023-11-10T15:46:00Z">
                <w:pPr>
                  <w:spacing w:line="276" w:lineRule="auto"/>
                </w:pPr>
              </w:pPrChange>
            </w:pPr>
            <w:r w:rsidRPr="00ED0C21">
              <w:t>ЕНП</w:t>
            </w:r>
          </w:p>
        </w:tc>
        <w:tc>
          <w:tcPr>
            <w:tcW w:w="3001" w:type="dxa"/>
            <w:tcBorders>
              <w:bottom w:val="single" w:sz="4" w:space="0" w:color="auto"/>
            </w:tcBorders>
          </w:tcPr>
          <w:p w14:paraId="2060DAE7" w14:textId="77777777" w:rsidR="005A6B0F" w:rsidRPr="00ED0C21" w:rsidRDefault="005A6B0F">
            <w:pPr>
              <w:pStyle w:val="affffffff1"/>
              <w:pPrChange w:id="22302" w:author="Андрей П. Цинцадзе" w:date="2023-11-10T15:46:00Z">
                <w:pPr>
                  <w:spacing w:line="276" w:lineRule="auto"/>
                </w:pPr>
              </w:pPrChange>
            </w:pPr>
          </w:p>
        </w:tc>
      </w:tr>
      <w:tr w:rsidR="005A6B0F" w:rsidRPr="00ED0C21" w14:paraId="32420C0E" w14:textId="77777777" w:rsidTr="00D70657">
        <w:trPr>
          <w:trHeight w:val="291"/>
        </w:trPr>
        <w:tc>
          <w:tcPr>
            <w:tcW w:w="1512" w:type="dxa"/>
            <w:tcBorders>
              <w:bottom w:val="single" w:sz="4" w:space="0" w:color="auto"/>
            </w:tcBorders>
            <w:shd w:val="clear" w:color="auto" w:fill="BFBFBF"/>
          </w:tcPr>
          <w:p w14:paraId="1934D2FB" w14:textId="77777777" w:rsidR="005A6B0F" w:rsidRPr="00ED0C21" w:rsidRDefault="005A6B0F">
            <w:pPr>
              <w:pStyle w:val="affffffff1"/>
              <w:pPrChange w:id="22303" w:author="Андрей П. Цинцадзе" w:date="2023-11-10T15:46:00Z">
                <w:pPr>
                  <w:spacing w:line="276" w:lineRule="auto"/>
                </w:pPr>
              </w:pPrChange>
            </w:pPr>
            <w:r w:rsidRPr="00ED0C21">
              <w:t>POLIS</w:t>
            </w:r>
          </w:p>
        </w:tc>
        <w:tc>
          <w:tcPr>
            <w:tcW w:w="1680" w:type="dxa"/>
            <w:tcBorders>
              <w:bottom w:val="single" w:sz="4" w:space="0" w:color="auto"/>
            </w:tcBorders>
          </w:tcPr>
          <w:p w14:paraId="1A8EA082" w14:textId="77777777" w:rsidR="005A6B0F" w:rsidRPr="00ED0C21" w:rsidRDefault="005A6B0F">
            <w:pPr>
              <w:pStyle w:val="affffffff1"/>
              <w:pPrChange w:id="22304" w:author="Андрей П. Цинцадзе" w:date="2023-11-10T15:46:00Z">
                <w:pPr>
                  <w:spacing w:line="276" w:lineRule="auto"/>
                </w:pPr>
              </w:pPrChange>
            </w:pPr>
            <w:r w:rsidRPr="00ED0C21">
              <w:t>SER_NUM</w:t>
            </w:r>
          </w:p>
        </w:tc>
        <w:tc>
          <w:tcPr>
            <w:tcW w:w="636" w:type="dxa"/>
            <w:tcBorders>
              <w:bottom w:val="single" w:sz="4" w:space="0" w:color="auto"/>
            </w:tcBorders>
          </w:tcPr>
          <w:p w14:paraId="6CB04CFA" w14:textId="404C09FA" w:rsidR="005A6B0F" w:rsidRPr="00ED0C21" w:rsidRDefault="00A42BA5">
            <w:pPr>
              <w:pStyle w:val="affffffff1"/>
              <w:pPrChange w:id="22305" w:author="Андрей П. Цинцадзе" w:date="2023-11-10T15:46:00Z">
                <w:pPr>
                  <w:spacing w:line="276" w:lineRule="auto"/>
                </w:pPr>
              </w:pPrChange>
            </w:pPr>
            <w:r>
              <w:t>У</w:t>
            </w:r>
            <w:r w:rsidRPr="00ED0C21">
              <w:t>А</w:t>
            </w:r>
          </w:p>
        </w:tc>
        <w:tc>
          <w:tcPr>
            <w:tcW w:w="992" w:type="dxa"/>
            <w:tcBorders>
              <w:bottom w:val="single" w:sz="4" w:space="0" w:color="auto"/>
            </w:tcBorders>
          </w:tcPr>
          <w:p w14:paraId="4286040A" w14:textId="77777777" w:rsidR="005A6B0F" w:rsidRPr="00ED0C21" w:rsidRDefault="005A6B0F">
            <w:pPr>
              <w:pStyle w:val="affffffff1"/>
              <w:pPrChange w:id="22306" w:author="Андрей П. Цинцадзе" w:date="2023-11-10T15:46:00Z">
                <w:pPr>
                  <w:spacing w:line="276" w:lineRule="auto"/>
                </w:pPr>
              </w:pPrChange>
            </w:pPr>
            <w:r w:rsidRPr="00ED0C21">
              <w:t>Т(20)</w:t>
            </w:r>
          </w:p>
        </w:tc>
        <w:tc>
          <w:tcPr>
            <w:tcW w:w="2385" w:type="dxa"/>
            <w:tcBorders>
              <w:bottom w:val="single" w:sz="4" w:space="0" w:color="auto"/>
            </w:tcBorders>
          </w:tcPr>
          <w:p w14:paraId="2A55B8CB" w14:textId="77777777" w:rsidR="005A6B0F" w:rsidRPr="00ED0C21" w:rsidRDefault="005A6B0F">
            <w:pPr>
              <w:pStyle w:val="affffffff1"/>
              <w:pPrChange w:id="22307" w:author="Андрей П. Цинцадзе" w:date="2023-11-10T15:46:00Z">
                <w:pPr>
                  <w:spacing w:line="276" w:lineRule="auto"/>
                </w:pPr>
              </w:pPrChange>
            </w:pPr>
            <w:r w:rsidRPr="00ED0C21">
              <w:t>Серия и номер полиса</w:t>
            </w:r>
          </w:p>
        </w:tc>
        <w:tc>
          <w:tcPr>
            <w:tcW w:w="3001" w:type="dxa"/>
            <w:tcBorders>
              <w:bottom w:val="single" w:sz="4" w:space="0" w:color="auto"/>
            </w:tcBorders>
          </w:tcPr>
          <w:p w14:paraId="02C8277B" w14:textId="77777777" w:rsidR="00A42BA5" w:rsidRPr="00AD032A" w:rsidRDefault="00A42BA5">
            <w:pPr>
              <w:pStyle w:val="affffffff1"/>
              <w:pPrChange w:id="22308"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539F52B4" w14:textId="77777777" w:rsidR="00A42BA5" w:rsidRPr="00AD032A" w:rsidRDefault="00A42BA5">
            <w:pPr>
              <w:pStyle w:val="affffffff1"/>
              <w:pPrChange w:id="22309"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359F1053" w14:textId="31E80B8D" w:rsidR="005A6B0F" w:rsidRPr="00ED0C21" w:rsidRDefault="00A42BA5">
            <w:pPr>
              <w:pStyle w:val="affffffff1"/>
              <w:pPrChange w:id="22310"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ED0C21" w14:paraId="02FE0DA0" w14:textId="77777777" w:rsidTr="00D70657">
        <w:trPr>
          <w:trHeight w:val="291"/>
        </w:trPr>
        <w:tc>
          <w:tcPr>
            <w:tcW w:w="1512" w:type="dxa"/>
            <w:tcBorders>
              <w:bottom w:val="single" w:sz="4" w:space="0" w:color="auto"/>
            </w:tcBorders>
            <w:shd w:val="clear" w:color="auto" w:fill="BFBFBF"/>
          </w:tcPr>
          <w:p w14:paraId="2AD54F00" w14:textId="77777777" w:rsidR="005A6B0F" w:rsidRPr="00ED0C21" w:rsidRDefault="005A6B0F">
            <w:pPr>
              <w:pStyle w:val="affffffff1"/>
              <w:pPrChange w:id="22311" w:author="Андрей П. Цинцадзе" w:date="2023-11-10T15:46:00Z">
                <w:pPr>
                  <w:spacing w:line="276" w:lineRule="auto"/>
                </w:pPr>
              </w:pPrChange>
            </w:pPr>
            <w:r w:rsidRPr="00ED0C21">
              <w:t>POLIS</w:t>
            </w:r>
          </w:p>
        </w:tc>
        <w:tc>
          <w:tcPr>
            <w:tcW w:w="1680" w:type="dxa"/>
            <w:tcBorders>
              <w:bottom w:val="single" w:sz="4" w:space="0" w:color="auto"/>
            </w:tcBorders>
          </w:tcPr>
          <w:p w14:paraId="54448BA4" w14:textId="77777777" w:rsidR="005A6B0F" w:rsidRPr="00ED0C21" w:rsidRDefault="005A6B0F">
            <w:pPr>
              <w:pStyle w:val="affffffff1"/>
              <w:pPrChange w:id="22312" w:author="Андрей П. Цинцадзе" w:date="2023-11-10T15:46:00Z">
                <w:pPr>
                  <w:spacing w:line="276" w:lineRule="auto"/>
                </w:pPr>
              </w:pPrChange>
            </w:pPr>
            <w:r w:rsidRPr="00ED0C21">
              <w:t>CLOSE_DATE</w:t>
            </w:r>
          </w:p>
        </w:tc>
        <w:tc>
          <w:tcPr>
            <w:tcW w:w="636" w:type="dxa"/>
            <w:tcBorders>
              <w:bottom w:val="single" w:sz="4" w:space="0" w:color="auto"/>
            </w:tcBorders>
          </w:tcPr>
          <w:p w14:paraId="64ADE7D8" w14:textId="77777777" w:rsidR="005A6B0F" w:rsidRPr="00ED0C21" w:rsidRDefault="005A6B0F">
            <w:pPr>
              <w:pStyle w:val="affffffff1"/>
              <w:pPrChange w:id="22313" w:author="Андрей П. Цинцадзе" w:date="2023-11-10T15:46:00Z">
                <w:pPr>
                  <w:spacing w:line="276" w:lineRule="auto"/>
                </w:pPr>
              </w:pPrChange>
            </w:pPr>
            <w:r w:rsidRPr="00ED0C21">
              <w:t>ОА</w:t>
            </w:r>
          </w:p>
        </w:tc>
        <w:tc>
          <w:tcPr>
            <w:tcW w:w="992" w:type="dxa"/>
            <w:tcBorders>
              <w:bottom w:val="single" w:sz="4" w:space="0" w:color="auto"/>
            </w:tcBorders>
          </w:tcPr>
          <w:p w14:paraId="7EA43E6E" w14:textId="77777777" w:rsidR="005A6B0F" w:rsidRPr="00ED0C21" w:rsidRDefault="005A6B0F">
            <w:pPr>
              <w:pStyle w:val="affffffff1"/>
              <w:pPrChange w:id="22314" w:author="Андрей П. Цинцадзе" w:date="2023-11-10T15:46:00Z">
                <w:pPr>
                  <w:spacing w:line="276" w:lineRule="auto"/>
                </w:pPr>
              </w:pPrChange>
            </w:pPr>
            <w:r w:rsidRPr="00ED0C21">
              <w:t>D</w:t>
            </w:r>
          </w:p>
        </w:tc>
        <w:tc>
          <w:tcPr>
            <w:tcW w:w="2385" w:type="dxa"/>
            <w:tcBorders>
              <w:bottom w:val="single" w:sz="4" w:space="0" w:color="auto"/>
            </w:tcBorders>
          </w:tcPr>
          <w:p w14:paraId="7DFBF08D" w14:textId="77777777" w:rsidR="005A6B0F" w:rsidRPr="00ED0C21" w:rsidRDefault="005A6B0F">
            <w:pPr>
              <w:pStyle w:val="affffffff1"/>
              <w:pPrChange w:id="22315" w:author="Андрей П. Цинцадзе" w:date="2023-11-10T15:46:00Z">
                <w:pPr>
                  <w:spacing w:line="276" w:lineRule="auto"/>
                </w:pPr>
              </w:pPrChange>
            </w:pPr>
            <w:r w:rsidRPr="00ED0C21">
              <w:t>Дата прекращения полиса</w:t>
            </w:r>
          </w:p>
        </w:tc>
        <w:tc>
          <w:tcPr>
            <w:tcW w:w="3001" w:type="dxa"/>
            <w:tcBorders>
              <w:bottom w:val="single" w:sz="4" w:space="0" w:color="auto"/>
            </w:tcBorders>
          </w:tcPr>
          <w:p w14:paraId="45485552" w14:textId="77777777" w:rsidR="005A6B0F" w:rsidRPr="00ED0C21" w:rsidRDefault="005A6B0F">
            <w:pPr>
              <w:pStyle w:val="affffffff1"/>
              <w:pPrChange w:id="22316" w:author="Андрей П. Цинцадзе" w:date="2023-11-10T15:46:00Z">
                <w:pPr>
                  <w:spacing w:line="276" w:lineRule="auto"/>
                </w:pPr>
              </w:pPrChange>
            </w:pPr>
          </w:p>
        </w:tc>
      </w:tr>
      <w:tr w:rsidR="005A6B0F" w:rsidRPr="004B3713" w14:paraId="02D1AF2C" w14:textId="77777777" w:rsidTr="00D70657">
        <w:trPr>
          <w:trHeight w:val="291"/>
        </w:trPr>
        <w:tc>
          <w:tcPr>
            <w:tcW w:w="10206" w:type="dxa"/>
            <w:gridSpan w:val="6"/>
            <w:tcBorders>
              <w:bottom w:val="single" w:sz="4" w:space="0" w:color="auto"/>
            </w:tcBorders>
            <w:shd w:val="clear" w:color="auto" w:fill="auto"/>
            <w:vAlign w:val="center"/>
          </w:tcPr>
          <w:p w14:paraId="675D56A4" w14:textId="77777777" w:rsidR="005A6B0F" w:rsidRPr="00ED0C21" w:rsidRDefault="005A6B0F">
            <w:pPr>
              <w:pStyle w:val="affffffff1"/>
              <w:rPr>
                <w:lang w:val="en-US"/>
              </w:rPr>
              <w:pPrChange w:id="22317" w:author="Андрей П. Цинцадзе" w:date="2023-11-10T15:46:00Z">
                <w:pPr>
                  <w:spacing w:line="276" w:lineRule="auto"/>
                </w:pPr>
              </w:pPrChange>
            </w:pPr>
            <w:r w:rsidRPr="00ED0C21">
              <w:t>Информация</w:t>
            </w:r>
            <w:r w:rsidRPr="00ED0C21">
              <w:rPr>
                <w:lang w:val="en-US"/>
              </w:rPr>
              <w:t xml:space="preserve"> </w:t>
            </w:r>
            <w:r w:rsidRPr="00ED0C21">
              <w:t>о</w:t>
            </w:r>
            <w:r w:rsidRPr="00ED0C21">
              <w:rPr>
                <w:lang w:val="en-US"/>
              </w:rPr>
              <w:t xml:space="preserve"> </w:t>
            </w:r>
            <w:r w:rsidRPr="00ED0C21">
              <w:t>прикреплении</w:t>
            </w:r>
            <w:r w:rsidRPr="00ED0C21">
              <w:rPr>
                <w:lang w:val="en-US"/>
              </w:rPr>
              <w:t xml:space="preserve"> (TERAP_PN / CLOSE_POLIS / PERSON / PR_INFO)</w:t>
            </w:r>
          </w:p>
        </w:tc>
      </w:tr>
      <w:tr w:rsidR="005A6B0F" w:rsidRPr="00ED0C21" w14:paraId="575DBE1D" w14:textId="77777777" w:rsidTr="00D70657">
        <w:trPr>
          <w:trHeight w:val="291"/>
        </w:trPr>
        <w:tc>
          <w:tcPr>
            <w:tcW w:w="1512" w:type="dxa"/>
            <w:shd w:val="clear" w:color="auto" w:fill="BFBFBF"/>
          </w:tcPr>
          <w:p w14:paraId="4139CA14" w14:textId="77777777" w:rsidR="005A6B0F" w:rsidRPr="00ED0C21" w:rsidRDefault="005A6B0F">
            <w:pPr>
              <w:pStyle w:val="affffffff1"/>
              <w:pPrChange w:id="22318" w:author="Андрей П. Цинцадзе" w:date="2023-11-10T15:46:00Z">
                <w:pPr>
                  <w:spacing w:line="276" w:lineRule="auto"/>
                </w:pPr>
              </w:pPrChange>
            </w:pPr>
            <w:r w:rsidRPr="00ED0C21">
              <w:t>PR_INFO</w:t>
            </w:r>
          </w:p>
        </w:tc>
        <w:tc>
          <w:tcPr>
            <w:tcW w:w="1680" w:type="dxa"/>
          </w:tcPr>
          <w:p w14:paraId="610A49B7" w14:textId="77777777" w:rsidR="005A6B0F" w:rsidRPr="00ED0C21" w:rsidRDefault="005A6B0F">
            <w:pPr>
              <w:pStyle w:val="affffffff1"/>
              <w:pPrChange w:id="22319" w:author="Андрей П. Цинцадзе" w:date="2023-11-10T15:46:00Z">
                <w:pPr>
                  <w:spacing w:line="276" w:lineRule="auto"/>
                </w:pPr>
              </w:pPrChange>
            </w:pPr>
            <w:r w:rsidRPr="00ED0C21">
              <w:t>START_DATE</w:t>
            </w:r>
          </w:p>
        </w:tc>
        <w:tc>
          <w:tcPr>
            <w:tcW w:w="636" w:type="dxa"/>
          </w:tcPr>
          <w:p w14:paraId="62BAEA43" w14:textId="77777777" w:rsidR="005A6B0F" w:rsidRPr="00ED0C21" w:rsidRDefault="005A6B0F">
            <w:pPr>
              <w:pStyle w:val="affffffff1"/>
              <w:pPrChange w:id="22320" w:author="Андрей П. Цинцадзе" w:date="2023-11-10T15:46:00Z">
                <w:pPr>
                  <w:spacing w:line="276" w:lineRule="auto"/>
                </w:pPr>
              </w:pPrChange>
            </w:pPr>
            <w:r w:rsidRPr="00ED0C21">
              <w:t>ОА</w:t>
            </w:r>
          </w:p>
        </w:tc>
        <w:tc>
          <w:tcPr>
            <w:tcW w:w="992" w:type="dxa"/>
          </w:tcPr>
          <w:p w14:paraId="37BA050D" w14:textId="77777777" w:rsidR="005A6B0F" w:rsidRPr="00ED0C21" w:rsidRDefault="005A6B0F">
            <w:pPr>
              <w:pStyle w:val="affffffff1"/>
              <w:pPrChange w:id="22321" w:author="Андрей П. Цинцадзе" w:date="2023-11-10T15:46:00Z">
                <w:pPr>
                  <w:spacing w:line="276" w:lineRule="auto"/>
                </w:pPr>
              </w:pPrChange>
            </w:pPr>
            <w:r w:rsidRPr="00ED0C21">
              <w:t>D</w:t>
            </w:r>
          </w:p>
        </w:tc>
        <w:tc>
          <w:tcPr>
            <w:tcW w:w="2385" w:type="dxa"/>
          </w:tcPr>
          <w:p w14:paraId="76608F19" w14:textId="77777777" w:rsidR="005A6B0F" w:rsidRPr="00ED0C21" w:rsidRDefault="005A6B0F">
            <w:pPr>
              <w:pStyle w:val="affffffff1"/>
              <w:pPrChange w:id="22322" w:author="Андрей П. Цинцадзе" w:date="2023-11-10T15:46:00Z">
                <w:pPr>
                  <w:spacing w:line="276" w:lineRule="auto"/>
                </w:pPr>
              </w:pPrChange>
            </w:pPr>
            <w:r w:rsidRPr="00ED0C21">
              <w:t>Дата заявления</w:t>
            </w:r>
          </w:p>
        </w:tc>
        <w:tc>
          <w:tcPr>
            <w:tcW w:w="3001" w:type="dxa"/>
          </w:tcPr>
          <w:p w14:paraId="715EA7F1" w14:textId="77777777" w:rsidR="005A6B0F" w:rsidRPr="00ED0C21" w:rsidRDefault="005A6B0F">
            <w:pPr>
              <w:pStyle w:val="affffffff1"/>
              <w:pPrChange w:id="22323" w:author="Андрей П. Цинцадзе" w:date="2023-11-10T15:46:00Z">
                <w:pPr>
                  <w:spacing w:line="276" w:lineRule="auto"/>
                </w:pPr>
              </w:pPrChange>
            </w:pPr>
          </w:p>
        </w:tc>
      </w:tr>
      <w:tr w:rsidR="005A6B0F" w:rsidRPr="00ED0C21" w14:paraId="7404DD3D" w14:textId="77777777" w:rsidTr="00D70657">
        <w:trPr>
          <w:trHeight w:val="291"/>
        </w:trPr>
        <w:tc>
          <w:tcPr>
            <w:tcW w:w="1512" w:type="dxa"/>
            <w:tcBorders>
              <w:bottom w:val="single" w:sz="4" w:space="0" w:color="auto"/>
            </w:tcBorders>
            <w:shd w:val="clear" w:color="auto" w:fill="BFBFBF"/>
          </w:tcPr>
          <w:p w14:paraId="42533839" w14:textId="77777777" w:rsidR="005A6B0F" w:rsidRPr="00ED0C21" w:rsidRDefault="005A6B0F">
            <w:pPr>
              <w:pStyle w:val="affffffff1"/>
              <w:pPrChange w:id="22324" w:author="Андрей П. Цинцадзе" w:date="2023-11-10T15:46:00Z">
                <w:pPr>
                  <w:spacing w:line="276" w:lineRule="auto"/>
                </w:pPr>
              </w:pPrChange>
            </w:pPr>
            <w:r w:rsidRPr="00ED0C21">
              <w:t>PR_INFO</w:t>
            </w:r>
          </w:p>
        </w:tc>
        <w:tc>
          <w:tcPr>
            <w:tcW w:w="1680" w:type="dxa"/>
            <w:tcBorders>
              <w:bottom w:val="single" w:sz="4" w:space="0" w:color="auto"/>
            </w:tcBorders>
          </w:tcPr>
          <w:p w14:paraId="0DA0CCCF" w14:textId="77777777" w:rsidR="005A6B0F" w:rsidRPr="00ED0C21" w:rsidRDefault="005A6B0F">
            <w:pPr>
              <w:pStyle w:val="affffffff1"/>
              <w:pPrChange w:id="22325" w:author="Андрей П. Цинцадзе" w:date="2023-11-10T15:46:00Z">
                <w:pPr>
                  <w:spacing w:line="276" w:lineRule="auto"/>
                </w:pPr>
              </w:pPrChange>
            </w:pPr>
            <w:r w:rsidRPr="00ED0C21">
              <w:t>START_TFOMS</w:t>
            </w:r>
          </w:p>
        </w:tc>
        <w:tc>
          <w:tcPr>
            <w:tcW w:w="636" w:type="dxa"/>
            <w:tcBorders>
              <w:bottom w:val="single" w:sz="4" w:space="0" w:color="auto"/>
            </w:tcBorders>
          </w:tcPr>
          <w:p w14:paraId="6CDDDC77" w14:textId="77777777" w:rsidR="005A6B0F" w:rsidRPr="00ED0C21" w:rsidRDefault="005A6B0F">
            <w:pPr>
              <w:pStyle w:val="affffffff1"/>
              <w:pPrChange w:id="22326" w:author="Андрей П. Цинцадзе" w:date="2023-11-10T15:46:00Z">
                <w:pPr>
                  <w:spacing w:line="276" w:lineRule="auto"/>
                </w:pPr>
              </w:pPrChange>
            </w:pPr>
            <w:r w:rsidRPr="00ED0C21">
              <w:t>ОА</w:t>
            </w:r>
          </w:p>
        </w:tc>
        <w:tc>
          <w:tcPr>
            <w:tcW w:w="992" w:type="dxa"/>
            <w:tcBorders>
              <w:bottom w:val="single" w:sz="4" w:space="0" w:color="auto"/>
            </w:tcBorders>
          </w:tcPr>
          <w:p w14:paraId="165FB513" w14:textId="77777777" w:rsidR="005A6B0F" w:rsidRPr="00ED0C21" w:rsidRDefault="005A6B0F">
            <w:pPr>
              <w:pStyle w:val="affffffff1"/>
              <w:pPrChange w:id="22327" w:author="Андрей П. Цинцадзе" w:date="2023-11-10T15:46:00Z">
                <w:pPr>
                  <w:spacing w:line="276" w:lineRule="auto"/>
                </w:pPr>
              </w:pPrChange>
            </w:pPr>
            <w:r w:rsidRPr="00ED0C21">
              <w:t>D</w:t>
            </w:r>
          </w:p>
        </w:tc>
        <w:tc>
          <w:tcPr>
            <w:tcW w:w="2385" w:type="dxa"/>
            <w:tcBorders>
              <w:bottom w:val="single" w:sz="4" w:space="0" w:color="auto"/>
            </w:tcBorders>
          </w:tcPr>
          <w:p w14:paraId="70B2467B" w14:textId="77777777" w:rsidR="005A6B0F" w:rsidRPr="00ED0C21" w:rsidRDefault="005A6B0F">
            <w:pPr>
              <w:pStyle w:val="affffffff1"/>
              <w:pPrChange w:id="22328" w:author="Андрей П. Цинцадзе" w:date="2023-11-10T15:46:00Z">
                <w:pPr>
                  <w:spacing w:line="276" w:lineRule="auto"/>
                </w:pPr>
              </w:pPrChange>
            </w:pPr>
            <w:r w:rsidRPr="00ED0C21">
              <w:t>Дата прикрепления</w:t>
            </w:r>
          </w:p>
        </w:tc>
        <w:tc>
          <w:tcPr>
            <w:tcW w:w="3001" w:type="dxa"/>
            <w:tcBorders>
              <w:bottom w:val="single" w:sz="4" w:space="0" w:color="auto"/>
            </w:tcBorders>
          </w:tcPr>
          <w:p w14:paraId="0246DFD0" w14:textId="77777777" w:rsidR="005A6B0F" w:rsidRPr="00ED0C21" w:rsidRDefault="005A6B0F">
            <w:pPr>
              <w:pStyle w:val="affffffff1"/>
              <w:rPr>
                <w:rFonts w:eastAsia="Calibri"/>
              </w:rPr>
              <w:pPrChange w:id="22329" w:author="Андрей П. Цинцадзе" w:date="2023-11-10T15:46:00Z">
                <w:pPr>
                  <w:spacing w:line="276" w:lineRule="auto"/>
                </w:pPr>
              </w:pPrChange>
            </w:pPr>
            <w:r w:rsidRPr="00ED0C21">
              <w:rPr>
                <w:rFonts w:eastAsia="Calibri"/>
              </w:rPr>
              <w:t>Дата прикрепления по данным ТФ ОМС.</w:t>
            </w:r>
          </w:p>
        </w:tc>
      </w:tr>
      <w:tr w:rsidR="005A6B0F" w:rsidRPr="00ED0C21" w14:paraId="5CD5E9B3" w14:textId="77777777" w:rsidTr="00D70657">
        <w:trPr>
          <w:trHeight w:val="291"/>
        </w:trPr>
        <w:tc>
          <w:tcPr>
            <w:tcW w:w="1512" w:type="dxa"/>
            <w:tcBorders>
              <w:bottom w:val="single" w:sz="4" w:space="0" w:color="auto"/>
            </w:tcBorders>
            <w:shd w:val="clear" w:color="auto" w:fill="BFBFBF"/>
          </w:tcPr>
          <w:p w14:paraId="79A87395" w14:textId="77777777" w:rsidR="005A6B0F" w:rsidRPr="00ED0C21" w:rsidRDefault="005A6B0F">
            <w:pPr>
              <w:pStyle w:val="affffffff1"/>
              <w:pPrChange w:id="22330" w:author="Андрей П. Цинцадзе" w:date="2023-11-10T15:46:00Z">
                <w:pPr>
                  <w:spacing w:line="276" w:lineRule="auto"/>
                </w:pPr>
              </w:pPrChange>
            </w:pPr>
            <w:r w:rsidRPr="00ED0C21">
              <w:t>PR_INFO</w:t>
            </w:r>
          </w:p>
        </w:tc>
        <w:tc>
          <w:tcPr>
            <w:tcW w:w="1680" w:type="dxa"/>
            <w:tcBorders>
              <w:bottom w:val="single" w:sz="4" w:space="0" w:color="auto"/>
            </w:tcBorders>
          </w:tcPr>
          <w:p w14:paraId="4E6706CD" w14:textId="77777777" w:rsidR="005A6B0F" w:rsidRPr="00ED0C21" w:rsidRDefault="005A6B0F">
            <w:pPr>
              <w:pStyle w:val="affffffff1"/>
              <w:pPrChange w:id="22331" w:author="Андрей П. Цинцадзе" w:date="2023-11-10T15:46:00Z">
                <w:pPr>
                  <w:spacing w:line="276" w:lineRule="auto"/>
                </w:pPr>
              </w:pPrChange>
            </w:pPr>
            <w:r w:rsidRPr="00ED0C21">
              <w:t>NOMPOD</w:t>
            </w:r>
          </w:p>
        </w:tc>
        <w:tc>
          <w:tcPr>
            <w:tcW w:w="636" w:type="dxa"/>
            <w:tcBorders>
              <w:bottom w:val="single" w:sz="4" w:space="0" w:color="auto"/>
            </w:tcBorders>
          </w:tcPr>
          <w:p w14:paraId="617CC10F" w14:textId="77777777" w:rsidR="005A6B0F" w:rsidRPr="00ED0C21" w:rsidRDefault="005A6B0F">
            <w:pPr>
              <w:pStyle w:val="affffffff1"/>
              <w:pPrChange w:id="22332" w:author="Андрей П. Цинцадзе" w:date="2023-11-10T15:46:00Z">
                <w:pPr>
                  <w:spacing w:line="276" w:lineRule="auto"/>
                </w:pPr>
              </w:pPrChange>
            </w:pPr>
            <w:r w:rsidRPr="00ED0C21">
              <w:t>ОА</w:t>
            </w:r>
          </w:p>
        </w:tc>
        <w:tc>
          <w:tcPr>
            <w:tcW w:w="992" w:type="dxa"/>
            <w:tcBorders>
              <w:bottom w:val="single" w:sz="4" w:space="0" w:color="auto"/>
            </w:tcBorders>
          </w:tcPr>
          <w:p w14:paraId="0A074D72" w14:textId="1BA7A662" w:rsidR="005A6B0F" w:rsidRPr="00ED0C21" w:rsidRDefault="005A6B0F">
            <w:pPr>
              <w:pStyle w:val="affffffff1"/>
              <w:pPrChange w:id="22333" w:author="Андрей П. Цинцадзе" w:date="2023-11-10T15:46:00Z">
                <w:pPr>
                  <w:spacing w:line="276" w:lineRule="auto"/>
                </w:pPr>
              </w:pPrChange>
            </w:pPr>
            <w:r w:rsidRPr="00ED0C21">
              <w:t>Т(2)</w:t>
            </w:r>
          </w:p>
        </w:tc>
        <w:tc>
          <w:tcPr>
            <w:tcW w:w="2385" w:type="dxa"/>
            <w:tcBorders>
              <w:bottom w:val="single" w:sz="4" w:space="0" w:color="auto"/>
            </w:tcBorders>
          </w:tcPr>
          <w:p w14:paraId="5532BE98" w14:textId="77777777" w:rsidR="005A6B0F" w:rsidRPr="00ED0C21" w:rsidRDefault="005A6B0F">
            <w:pPr>
              <w:pStyle w:val="affffffff1"/>
              <w:pPrChange w:id="22334" w:author="Андрей П. Цинцадзе" w:date="2023-11-10T15:46:00Z">
                <w:pPr>
                  <w:spacing w:line="276" w:lineRule="auto"/>
                </w:pPr>
              </w:pPrChange>
            </w:pPr>
            <w:r w:rsidRPr="00ED0C21">
              <w:t>Код подразделения</w:t>
            </w:r>
          </w:p>
        </w:tc>
        <w:tc>
          <w:tcPr>
            <w:tcW w:w="3001" w:type="dxa"/>
            <w:tcBorders>
              <w:bottom w:val="single" w:sz="4" w:space="0" w:color="auto"/>
            </w:tcBorders>
          </w:tcPr>
          <w:p w14:paraId="16C69F31" w14:textId="77777777" w:rsidR="005A6B0F" w:rsidRPr="00ED0C21" w:rsidRDefault="005A6B0F">
            <w:pPr>
              <w:pStyle w:val="affffffff1"/>
              <w:pPrChange w:id="22335" w:author="Андрей П. Цинцадзе" w:date="2023-11-10T15:46:00Z">
                <w:pPr>
                  <w:spacing w:line="276" w:lineRule="auto"/>
                </w:pPr>
              </w:pPrChange>
            </w:pPr>
          </w:p>
        </w:tc>
      </w:tr>
      <w:tr w:rsidR="005A6B0F" w:rsidRPr="00ED0C21" w14:paraId="450B3C16" w14:textId="77777777" w:rsidTr="00D70657">
        <w:trPr>
          <w:trHeight w:val="291"/>
        </w:trPr>
        <w:tc>
          <w:tcPr>
            <w:tcW w:w="1512" w:type="dxa"/>
            <w:tcBorders>
              <w:bottom w:val="single" w:sz="4" w:space="0" w:color="auto"/>
            </w:tcBorders>
            <w:shd w:val="clear" w:color="auto" w:fill="BFBFBF"/>
          </w:tcPr>
          <w:p w14:paraId="15735C22" w14:textId="77777777" w:rsidR="005A6B0F" w:rsidRPr="00ED0C21" w:rsidRDefault="005A6B0F">
            <w:pPr>
              <w:pStyle w:val="affffffff1"/>
              <w:pPrChange w:id="22336" w:author="Андрей П. Цинцадзе" w:date="2023-11-10T15:46:00Z">
                <w:pPr>
                  <w:spacing w:line="276" w:lineRule="auto"/>
                </w:pPr>
              </w:pPrChange>
            </w:pPr>
            <w:r w:rsidRPr="00ED0C21">
              <w:t>PR_INFO</w:t>
            </w:r>
          </w:p>
        </w:tc>
        <w:tc>
          <w:tcPr>
            <w:tcW w:w="1680" w:type="dxa"/>
            <w:tcBorders>
              <w:bottom w:val="single" w:sz="4" w:space="0" w:color="auto"/>
            </w:tcBorders>
          </w:tcPr>
          <w:p w14:paraId="05A2519B" w14:textId="77777777" w:rsidR="005A6B0F" w:rsidRPr="00ED0C21" w:rsidRDefault="005A6B0F">
            <w:pPr>
              <w:pStyle w:val="affffffff1"/>
              <w:pPrChange w:id="22337" w:author="Андрей П. Цинцадзе" w:date="2023-11-10T15:46:00Z">
                <w:pPr>
                  <w:spacing w:line="276" w:lineRule="auto"/>
                </w:pPr>
              </w:pPrChange>
            </w:pPr>
            <w:r w:rsidRPr="00ED0C21">
              <w:t>AREA_CODE</w:t>
            </w:r>
          </w:p>
        </w:tc>
        <w:tc>
          <w:tcPr>
            <w:tcW w:w="636" w:type="dxa"/>
            <w:tcBorders>
              <w:bottom w:val="single" w:sz="4" w:space="0" w:color="auto"/>
            </w:tcBorders>
          </w:tcPr>
          <w:p w14:paraId="3F216533" w14:textId="77777777" w:rsidR="005A6B0F" w:rsidRPr="00ED0C21" w:rsidRDefault="005A6B0F">
            <w:pPr>
              <w:pStyle w:val="affffffff1"/>
              <w:pPrChange w:id="22338" w:author="Андрей П. Цинцадзе" w:date="2023-11-10T15:46:00Z">
                <w:pPr>
                  <w:spacing w:line="276" w:lineRule="auto"/>
                </w:pPr>
              </w:pPrChange>
            </w:pPr>
            <w:r w:rsidRPr="00ED0C21">
              <w:t>ОА</w:t>
            </w:r>
          </w:p>
        </w:tc>
        <w:tc>
          <w:tcPr>
            <w:tcW w:w="992" w:type="dxa"/>
            <w:tcBorders>
              <w:bottom w:val="single" w:sz="4" w:space="0" w:color="auto"/>
            </w:tcBorders>
          </w:tcPr>
          <w:p w14:paraId="7F3430B6" w14:textId="77777777" w:rsidR="005A6B0F" w:rsidRPr="00ED0C21" w:rsidRDefault="005A6B0F">
            <w:pPr>
              <w:pStyle w:val="affffffff1"/>
              <w:pPrChange w:id="22339" w:author="Андрей П. Цинцадзе" w:date="2023-11-10T15:46:00Z">
                <w:pPr>
                  <w:spacing w:line="276" w:lineRule="auto"/>
                </w:pPr>
              </w:pPrChange>
            </w:pPr>
            <w:r w:rsidRPr="00ED0C21">
              <w:t>Т(5)</w:t>
            </w:r>
          </w:p>
        </w:tc>
        <w:tc>
          <w:tcPr>
            <w:tcW w:w="2385" w:type="dxa"/>
            <w:tcBorders>
              <w:bottom w:val="single" w:sz="4" w:space="0" w:color="auto"/>
            </w:tcBorders>
          </w:tcPr>
          <w:p w14:paraId="103DB87F" w14:textId="77777777" w:rsidR="005A6B0F" w:rsidRPr="00ED0C21" w:rsidRDefault="005A6B0F">
            <w:pPr>
              <w:pStyle w:val="affffffff1"/>
              <w:pPrChange w:id="22340" w:author="Андрей П. Цинцадзе" w:date="2023-11-10T15:46:00Z">
                <w:pPr>
                  <w:spacing w:line="276" w:lineRule="auto"/>
                </w:pPr>
              </w:pPrChange>
            </w:pPr>
            <w:r w:rsidRPr="00ED0C21">
              <w:t>Код участка</w:t>
            </w:r>
          </w:p>
        </w:tc>
        <w:tc>
          <w:tcPr>
            <w:tcW w:w="3001" w:type="dxa"/>
            <w:tcBorders>
              <w:bottom w:val="single" w:sz="4" w:space="0" w:color="auto"/>
            </w:tcBorders>
          </w:tcPr>
          <w:p w14:paraId="2ADB95B6" w14:textId="77777777" w:rsidR="005A6B0F" w:rsidRPr="00ED0C21" w:rsidRDefault="005A6B0F">
            <w:pPr>
              <w:pStyle w:val="affffffff1"/>
              <w:pPrChange w:id="22341" w:author="Андрей П. Цинцадзе" w:date="2023-11-10T15:46:00Z">
                <w:pPr>
                  <w:spacing w:line="276" w:lineRule="auto"/>
                </w:pPr>
              </w:pPrChange>
            </w:pPr>
          </w:p>
        </w:tc>
      </w:tr>
      <w:tr w:rsidR="005A6B0F" w:rsidRPr="00ED0C21" w14:paraId="256D3481" w14:textId="77777777" w:rsidTr="00D70657">
        <w:trPr>
          <w:trHeight w:val="291"/>
        </w:trPr>
        <w:tc>
          <w:tcPr>
            <w:tcW w:w="1512" w:type="dxa"/>
            <w:tcBorders>
              <w:bottom w:val="single" w:sz="4" w:space="0" w:color="auto"/>
            </w:tcBorders>
            <w:shd w:val="clear" w:color="auto" w:fill="BFBFBF"/>
          </w:tcPr>
          <w:p w14:paraId="5B0CF115" w14:textId="77777777" w:rsidR="005A6B0F" w:rsidRPr="00ED0C21" w:rsidRDefault="005A6B0F">
            <w:pPr>
              <w:pStyle w:val="affffffff1"/>
              <w:pPrChange w:id="22342" w:author="Андрей П. Цинцадзе" w:date="2023-11-10T15:46:00Z">
                <w:pPr>
                  <w:spacing w:line="276" w:lineRule="auto"/>
                </w:pPr>
              </w:pPrChange>
            </w:pPr>
            <w:r w:rsidRPr="00ED0C21">
              <w:t>PR_INFO</w:t>
            </w:r>
          </w:p>
        </w:tc>
        <w:tc>
          <w:tcPr>
            <w:tcW w:w="1680" w:type="dxa"/>
            <w:tcBorders>
              <w:bottom w:val="single" w:sz="4" w:space="0" w:color="auto"/>
            </w:tcBorders>
          </w:tcPr>
          <w:p w14:paraId="1A898B59" w14:textId="77777777" w:rsidR="005A6B0F" w:rsidRPr="00ED0C21" w:rsidRDefault="005A6B0F">
            <w:pPr>
              <w:pStyle w:val="affffffff1"/>
              <w:pPrChange w:id="22343" w:author="Андрей П. Цинцадзе" w:date="2023-11-10T15:46:00Z">
                <w:pPr>
                  <w:spacing w:line="276" w:lineRule="auto"/>
                </w:pPr>
              </w:pPrChange>
            </w:pPr>
            <w:r w:rsidRPr="00ED0C21">
              <w:t>FAP</w:t>
            </w:r>
          </w:p>
        </w:tc>
        <w:tc>
          <w:tcPr>
            <w:tcW w:w="636" w:type="dxa"/>
            <w:tcBorders>
              <w:bottom w:val="single" w:sz="4" w:space="0" w:color="auto"/>
            </w:tcBorders>
          </w:tcPr>
          <w:p w14:paraId="29B38B35" w14:textId="77777777" w:rsidR="005A6B0F" w:rsidRPr="00ED0C21" w:rsidRDefault="005A6B0F">
            <w:pPr>
              <w:pStyle w:val="affffffff1"/>
              <w:pPrChange w:id="22344" w:author="Андрей П. Цинцадзе" w:date="2023-11-10T15:46:00Z">
                <w:pPr>
                  <w:spacing w:line="276" w:lineRule="auto"/>
                </w:pPr>
              </w:pPrChange>
            </w:pPr>
            <w:r w:rsidRPr="00ED0C21">
              <w:t>УА</w:t>
            </w:r>
          </w:p>
        </w:tc>
        <w:tc>
          <w:tcPr>
            <w:tcW w:w="992" w:type="dxa"/>
            <w:tcBorders>
              <w:bottom w:val="single" w:sz="4" w:space="0" w:color="auto"/>
            </w:tcBorders>
          </w:tcPr>
          <w:p w14:paraId="67F03ABB" w14:textId="77777777" w:rsidR="005A6B0F" w:rsidRPr="00ED0C21" w:rsidRDefault="005A6B0F">
            <w:pPr>
              <w:pStyle w:val="affffffff1"/>
              <w:pPrChange w:id="22345" w:author="Андрей П. Цинцадзе" w:date="2023-11-10T15:46:00Z">
                <w:pPr>
                  <w:spacing w:line="276" w:lineRule="auto"/>
                </w:pPr>
              </w:pPrChange>
            </w:pPr>
            <w:r w:rsidRPr="00ED0C21">
              <w:t>Т(2)</w:t>
            </w:r>
          </w:p>
        </w:tc>
        <w:tc>
          <w:tcPr>
            <w:tcW w:w="2385" w:type="dxa"/>
            <w:tcBorders>
              <w:bottom w:val="single" w:sz="4" w:space="0" w:color="auto"/>
            </w:tcBorders>
          </w:tcPr>
          <w:p w14:paraId="060A06E8" w14:textId="77777777" w:rsidR="005A6B0F" w:rsidRPr="00ED0C21" w:rsidRDefault="005A6B0F">
            <w:pPr>
              <w:pStyle w:val="affffffff1"/>
              <w:pPrChange w:id="22346" w:author="Андрей П. Цинцадзе" w:date="2023-11-10T15:46:00Z">
                <w:pPr>
                  <w:spacing w:line="276" w:lineRule="auto"/>
                </w:pPr>
              </w:pPrChange>
            </w:pPr>
            <w:r w:rsidRPr="00ED0C21">
              <w:t>Код ФАП</w:t>
            </w:r>
          </w:p>
        </w:tc>
        <w:tc>
          <w:tcPr>
            <w:tcW w:w="3001" w:type="dxa"/>
            <w:tcBorders>
              <w:bottom w:val="single" w:sz="4" w:space="0" w:color="auto"/>
            </w:tcBorders>
          </w:tcPr>
          <w:p w14:paraId="49B7A622" w14:textId="77777777" w:rsidR="005A6B0F" w:rsidRPr="00ED0C21" w:rsidRDefault="005A6B0F">
            <w:pPr>
              <w:pStyle w:val="affffffff1"/>
              <w:pPrChange w:id="22347" w:author="Андрей П. Цинцадзе" w:date="2023-11-10T15:46:00Z">
                <w:pPr>
                  <w:spacing w:line="276" w:lineRule="auto"/>
                </w:pPr>
              </w:pPrChange>
            </w:pPr>
          </w:p>
        </w:tc>
      </w:tr>
      <w:tr w:rsidR="005A6B0F" w:rsidRPr="00ED0C21" w14:paraId="07A69968" w14:textId="77777777" w:rsidTr="00D70657">
        <w:trPr>
          <w:trHeight w:val="427"/>
        </w:trPr>
        <w:tc>
          <w:tcPr>
            <w:tcW w:w="10206" w:type="dxa"/>
            <w:gridSpan w:val="6"/>
            <w:shd w:val="clear" w:color="auto" w:fill="auto"/>
            <w:vAlign w:val="center"/>
          </w:tcPr>
          <w:p w14:paraId="6983FDA5" w14:textId="72721384" w:rsidR="005A6B0F" w:rsidRPr="00ED0C21" w:rsidRDefault="005A6B0F">
            <w:pPr>
              <w:pStyle w:val="affffffff1"/>
              <w:pPrChange w:id="22348" w:author="Андрей П. Цинцадзе" w:date="2023-11-10T15:46:00Z">
                <w:pPr>
                  <w:spacing w:line="276" w:lineRule="auto"/>
                  <w:jc w:val="both"/>
                </w:pPr>
              </w:pPrChange>
            </w:pPr>
            <w:r w:rsidRPr="00ED0C21">
              <w:t>Открывшиеся полисы из числа прикрепленных по терапевтическому признаку (</w:t>
            </w:r>
            <w:r w:rsidRPr="00ED0C21">
              <w:rPr>
                <w:lang w:val="en-US"/>
              </w:rPr>
              <w:t>OPEN</w:t>
            </w:r>
            <w:r w:rsidRPr="00ED0C21">
              <w:t>_</w:t>
            </w:r>
            <w:r w:rsidRPr="00ED0C21">
              <w:rPr>
                <w:lang w:val="en-US"/>
              </w:rPr>
              <w:t>POLIS</w:t>
            </w:r>
            <w:r w:rsidRPr="00ED0C21">
              <w:t>)</w:t>
            </w:r>
          </w:p>
        </w:tc>
      </w:tr>
      <w:tr w:rsidR="005A6B0F" w:rsidRPr="00ED0C21" w14:paraId="487E2A70" w14:textId="77777777" w:rsidTr="00D70657">
        <w:trPr>
          <w:trHeight w:val="291"/>
        </w:trPr>
        <w:tc>
          <w:tcPr>
            <w:tcW w:w="1512" w:type="dxa"/>
            <w:shd w:val="clear" w:color="auto" w:fill="BFBFBF"/>
          </w:tcPr>
          <w:p w14:paraId="1D57E4EE" w14:textId="77777777" w:rsidR="005A6B0F" w:rsidRPr="00ED0C21" w:rsidRDefault="005A6B0F">
            <w:pPr>
              <w:pStyle w:val="affffffff1"/>
              <w:pPrChange w:id="22349" w:author="Андрей П. Цинцадзе" w:date="2023-11-10T15:46:00Z">
                <w:pPr>
                  <w:spacing w:line="276" w:lineRule="auto"/>
                </w:pPr>
              </w:pPrChange>
            </w:pPr>
            <w:r w:rsidRPr="00ED0C21">
              <w:t>OPEN_POLIS</w:t>
            </w:r>
          </w:p>
        </w:tc>
        <w:tc>
          <w:tcPr>
            <w:tcW w:w="1680" w:type="dxa"/>
          </w:tcPr>
          <w:p w14:paraId="4FF63023" w14:textId="77777777" w:rsidR="005A6B0F" w:rsidRPr="00ED0C21" w:rsidRDefault="005A6B0F">
            <w:pPr>
              <w:pStyle w:val="affffffff1"/>
              <w:pPrChange w:id="22350" w:author="Андрей П. Цинцадзе" w:date="2023-11-10T15:46:00Z">
                <w:pPr>
                  <w:spacing w:line="276" w:lineRule="auto"/>
                </w:pPr>
              </w:pPrChange>
            </w:pPr>
            <w:r w:rsidRPr="00ED0C21">
              <w:t>PERSON</w:t>
            </w:r>
          </w:p>
        </w:tc>
        <w:tc>
          <w:tcPr>
            <w:tcW w:w="636" w:type="dxa"/>
          </w:tcPr>
          <w:p w14:paraId="32A198F7" w14:textId="77777777" w:rsidR="005A6B0F" w:rsidRPr="00ED0C21" w:rsidRDefault="005A6B0F">
            <w:pPr>
              <w:pStyle w:val="affffffff1"/>
              <w:pPrChange w:id="22351" w:author="Андрей П. Цинцадзе" w:date="2023-11-10T15:46:00Z">
                <w:pPr>
                  <w:spacing w:line="276" w:lineRule="auto"/>
                </w:pPr>
              </w:pPrChange>
            </w:pPr>
            <w:r w:rsidRPr="00ED0C21">
              <w:t>ОМ</w:t>
            </w:r>
          </w:p>
        </w:tc>
        <w:tc>
          <w:tcPr>
            <w:tcW w:w="992" w:type="dxa"/>
          </w:tcPr>
          <w:p w14:paraId="7C7604EF" w14:textId="77777777" w:rsidR="005A6B0F" w:rsidRPr="00ED0C21" w:rsidRDefault="005A6B0F">
            <w:pPr>
              <w:pStyle w:val="affffffff1"/>
              <w:pPrChange w:id="22352" w:author="Андрей П. Цинцадзе" w:date="2023-11-10T15:46:00Z">
                <w:pPr>
                  <w:spacing w:line="276" w:lineRule="auto"/>
                </w:pPr>
              </w:pPrChange>
            </w:pPr>
            <w:r w:rsidRPr="00ED0C21">
              <w:t>S</w:t>
            </w:r>
          </w:p>
        </w:tc>
        <w:tc>
          <w:tcPr>
            <w:tcW w:w="2385" w:type="dxa"/>
          </w:tcPr>
          <w:p w14:paraId="56A8306C" w14:textId="77777777" w:rsidR="005A6B0F" w:rsidRPr="00ED0C21" w:rsidRDefault="005A6B0F">
            <w:pPr>
              <w:pStyle w:val="affffffff1"/>
              <w:pPrChange w:id="22353" w:author="Андрей П. Цинцадзе" w:date="2023-11-10T15:46:00Z">
                <w:pPr>
                  <w:spacing w:line="276" w:lineRule="auto"/>
                </w:pPr>
              </w:pPrChange>
            </w:pPr>
          </w:p>
        </w:tc>
        <w:tc>
          <w:tcPr>
            <w:tcW w:w="3001" w:type="dxa"/>
          </w:tcPr>
          <w:p w14:paraId="0D5672C8" w14:textId="77777777" w:rsidR="005A6B0F" w:rsidRPr="00ED0C21" w:rsidRDefault="005A6B0F">
            <w:pPr>
              <w:pStyle w:val="affffffff1"/>
              <w:pPrChange w:id="22354" w:author="Андрей П. Цинцадзе" w:date="2023-11-10T15:46:00Z">
                <w:pPr>
                  <w:spacing w:line="276" w:lineRule="auto"/>
                </w:pPr>
              </w:pPrChange>
            </w:pPr>
          </w:p>
        </w:tc>
      </w:tr>
      <w:tr w:rsidR="005A6B0F" w:rsidRPr="004B3713" w14:paraId="41131FF0" w14:textId="77777777" w:rsidTr="00D70657">
        <w:trPr>
          <w:trHeight w:val="291"/>
        </w:trPr>
        <w:tc>
          <w:tcPr>
            <w:tcW w:w="10206" w:type="dxa"/>
            <w:gridSpan w:val="6"/>
            <w:tcBorders>
              <w:bottom w:val="single" w:sz="4" w:space="0" w:color="auto"/>
            </w:tcBorders>
            <w:shd w:val="clear" w:color="auto" w:fill="auto"/>
          </w:tcPr>
          <w:p w14:paraId="2B2EE4FA" w14:textId="1C852D88" w:rsidR="005A6B0F" w:rsidRPr="00D948B2" w:rsidRDefault="005A6B0F">
            <w:pPr>
              <w:pStyle w:val="affffffff1"/>
              <w:rPr>
                <w:lang w:val="en-US"/>
              </w:rPr>
              <w:pPrChange w:id="22355" w:author="Андрей П. Цинцадзе" w:date="2023-11-10T15:46:00Z">
                <w:pPr>
                  <w:spacing w:line="276" w:lineRule="auto"/>
                </w:pPr>
              </w:pPrChange>
            </w:pPr>
            <w:r w:rsidRPr="00D948B2">
              <w:t>Информация</w:t>
            </w:r>
            <w:r w:rsidRPr="00D948B2">
              <w:rPr>
                <w:lang w:val="en-US"/>
              </w:rPr>
              <w:t xml:space="preserve"> </w:t>
            </w:r>
            <w:r w:rsidRPr="00D948B2">
              <w:t>о</w:t>
            </w:r>
            <w:r w:rsidRPr="00D948B2">
              <w:rPr>
                <w:lang w:val="en-US"/>
              </w:rPr>
              <w:t xml:space="preserve"> </w:t>
            </w:r>
            <w:r w:rsidRPr="00D948B2">
              <w:t>ЗЛ</w:t>
            </w:r>
            <w:r w:rsidRPr="00D948B2">
              <w:rPr>
                <w:lang w:val="en-US"/>
              </w:rPr>
              <w:t xml:space="preserve"> (TERAP_PN / OPEN_POLIS / PERSON)</w:t>
            </w:r>
          </w:p>
        </w:tc>
      </w:tr>
      <w:tr w:rsidR="005A6B0F" w:rsidRPr="00ED0C21" w14:paraId="0576C81E" w14:textId="77777777" w:rsidTr="00D70657">
        <w:trPr>
          <w:trHeight w:val="291"/>
        </w:trPr>
        <w:tc>
          <w:tcPr>
            <w:tcW w:w="1512" w:type="dxa"/>
            <w:tcBorders>
              <w:bottom w:val="single" w:sz="4" w:space="0" w:color="auto"/>
            </w:tcBorders>
            <w:shd w:val="clear" w:color="auto" w:fill="BFBFBF"/>
          </w:tcPr>
          <w:p w14:paraId="15BD2138" w14:textId="77777777" w:rsidR="005A6B0F" w:rsidRPr="00ED0C21" w:rsidRDefault="005A6B0F">
            <w:pPr>
              <w:pStyle w:val="affffffff1"/>
              <w:pPrChange w:id="22356" w:author="Андрей П. Цинцадзе" w:date="2023-11-10T15:46:00Z">
                <w:pPr>
                  <w:spacing w:line="276" w:lineRule="auto"/>
                </w:pPr>
              </w:pPrChange>
            </w:pPr>
            <w:r w:rsidRPr="00ED0C21">
              <w:t>PERSON</w:t>
            </w:r>
          </w:p>
        </w:tc>
        <w:tc>
          <w:tcPr>
            <w:tcW w:w="1680" w:type="dxa"/>
          </w:tcPr>
          <w:p w14:paraId="13B00B75" w14:textId="77777777" w:rsidR="005A6B0F" w:rsidRPr="00ED0C21" w:rsidRDefault="005A6B0F">
            <w:pPr>
              <w:pStyle w:val="affffffff1"/>
              <w:pPrChange w:id="22357" w:author="Андрей П. Цинцадзе" w:date="2023-11-10T15:46:00Z">
                <w:pPr>
                  <w:spacing w:line="276" w:lineRule="auto"/>
                </w:pPr>
              </w:pPrChange>
            </w:pPr>
            <w:r w:rsidRPr="00ED0C21">
              <w:t>ID</w:t>
            </w:r>
          </w:p>
        </w:tc>
        <w:tc>
          <w:tcPr>
            <w:tcW w:w="636" w:type="dxa"/>
          </w:tcPr>
          <w:p w14:paraId="63B43E20" w14:textId="77777777" w:rsidR="005A6B0F" w:rsidRPr="00ED0C21" w:rsidRDefault="005A6B0F">
            <w:pPr>
              <w:pStyle w:val="affffffff1"/>
              <w:pPrChange w:id="22358" w:author="Андрей П. Цинцадзе" w:date="2023-11-10T15:46:00Z">
                <w:pPr>
                  <w:spacing w:line="276" w:lineRule="auto"/>
                </w:pPr>
              </w:pPrChange>
            </w:pPr>
            <w:r w:rsidRPr="00ED0C21">
              <w:t>ОА</w:t>
            </w:r>
          </w:p>
        </w:tc>
        <w:tc>
          <w:tcPr>
            <w:tcW w:w="992" w:type="dxa"/>
          </w:tcPr>
          <w:p w14:paraId="14C03B6D" w14:textId="77777777" w:rsidR="005A6B0F" w:rsidRPr="00ED0C21" w:rsidRDefault="005A6B0F">
            <w:pPr>
              <w:pStyle w:val="affffffff1"/>
              <w:pPrChange w:id="22359" w:author="Андрей П. Цинцадзе" w:date="2023-11-10T15:46:00Z">
                <w:pPr>
                  <w:spacing w:line="276" w:lineRule="auto"/>
                </w:pPr>
              </w:pPrChange>
            </w:pPr>
            <w:r w:rsidRPr="00ED0C21">
              <w:t>N(6)</w:t>
            </w:r>
          </w:p>
        </w:tc>
        <w:tc>
          <w:tcPr>
            <w:tcW w:w="2385" w:type="dxa"/>
          </w:tcPr>
          <w:p w14:paraId="2DB48A5B" w14:textId="77777777" w:rsidR="005A6B0F" w:rsidRPr="00ED0C21" w:rsidRDefault="005A6B0F">
            <w:pPr>
              <w:pStyle w:val="affffffff1"/>
              <w:pPrChange w:id="22360" w:author="Андрей П. Цинцадзе" w:date="2023-11-10T15:46:00Z">
                <w:pPr>
                  <w:spacing w:line="276" w:lineRule="auto"/>
                </w:pPr>
              </w:pPrChange>
            </w:pPr>
            <w:r w:rsidRPr="00ED0C21">
              <w:t>Порядковый номер записи</w:t>
            </w:r>
          </w:p>
        </w:tc>
        <w:tc>
          <w:tcPr>
            <w:tcW w:w="3001" w:type="dxa"/>
          </w:tcPr>
          <w:p w14:paraId="022CA306" w14:textId="77777777" w:rsidR="005A6B0F" w:rsidRPr="00ED0C21" w:rsidRDefault="005A6B0F">
            <w:pPr>
              <w:pStyle w:val="affffffff1"/>
              <w:pPrChange w:id="22361"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5A6B0F" w:rsidRPr="00ED0C21" w14:paraId="4D31451A" w14:textId="77777777" w:rsidTr="00D70657">
        <w:trPr>
          <w:trHeight w:val="291"/>
        </w:trPr>
        <w:tc>
          <w:tcPr>
            <w:tcW w:w="1512" w:type="dxa"/>
            <w:tcBorders>
              <w:bottom w:val="single" w:sz="4" w:space="0" w:color="auto"/>
            </w:tcBorders>
            <w:shd w:val="clear" w:color="auto" w:fill="BFBFBF"/>
          </w:tcPr>
          <w:p w14:paraId="38E7DD73" w14:textId="77777777" w:rsidR="005A6B0F" w:rsidRPr="00ED0C21" w:rsidRDefault="005A6B0F">
            <w:pPr>
              <w:pStyle w:val="affffffff1"/>
              <w:pPrChange w:id="22362" w:author="Андрей П. Цинцадзе" w:date="2023-11-10T15:46:00Z">
                <w:pPr>
                  <w:spacing w:line="276" w:lineRule="auto"/>
                </w:pPr>
              </w:pPrChange>
            </w:pPr>
            <w:r w:rsidRPr="00ED0C21">
              <w:t>PERSON</w:t>
            </w:r>
          </w:p>
        </w:tc>
        <w:tc>
          <w:tcPr>
            <w:tcW w:w="1680" w:type="dxa"/>
          </w:tcPr>
          <w:p w14:paraId="3227583D" w14:textId="6193AA7B" w:rsidR="005A6B0F" w:rsidRPr="00ED0C21" w:rsidRDefault="005A6B0F">
            <w:pPr>
              <w:pStyle w:val="affffffff1"/>
              <w:pPrChange w:id="22363" w:author="Андрей П. Цинцадзе" w:date="2023-11-10T15:46:00Z">
                <w:pPr>
                  <w:spacing w:line="276" w:lineRule="auto"/>
                </w:pPr>
              </w:pPrChange>
            </w:pPr>
            <w:r w:rsidRPr="00ED0C21">
              <w:t>UNICUM</w:t>
            </w:r>
          </w:p>
        </w:tc>
        <w:tc>
          <w:tcPr>
            <w:tcW w:w="636" w:type="dxa"/>
          </w:tcPr>
          <w:p w14:paraId="2A70F40D" w14:textId="77777777" w:rsidR="005A6B0F" w:rsidRPr="00ED0C21" w:rsidRDefault="005A6B0F">
            <w:pPr>
              <w:pStyle w:val="affffffff1"/>
              <w:pPrChange w:id="22364" w:author="Андрей П. Цинцадзе" w:date="2023-11-10T15:46:00Z">
                <w:pPr>
                  <w:spacing w:line="276" w:lineRule="auto"/>
                </w:pPr>
              </w:pPrChange>
            </w:pPr>
            <w:r w:rsidRPr="00ED0C21">
              <w:t>ОА</w:t>
            </w:r>
          </w:p>
        </w:tc>
        <w:tc>
          <w:tcPr>
            <w:tcW w:w="992" w:type="dxa"/>
          </w:tcPr>
          <w:p w14:paraId="4A4F7309" w14:textId="77777777" w:rsidR="005A6B0F" w:rsidRPr="00ED0C21" w:rsidRDefault="005A6B0F">
            <w:pPr>
              <w:pStyle w:val="affffffff1"/>
              <w:pPrChange w:id="22365" w:author="Андрей П. Цинцадзе" w:date="2023-11-10T15:46:00Z">
                <w:pPr>
                  <w:spacing w:line="276" w:lineRule="auto"/>
                </w:pPr>
              </w:pPrChange>
            </w:pPr>
            <w:r w:rsidRPr="00ED0C21">
              <w:t>T(36)</w:t>
            </w:r>
          </w:p>
        </w:tc>
        <w:tc>
          <w:tcPr>
            <w:tcW w:w="2385" w:type="dxa"/>
          </w:tcPr>
          <w:p w14:paraId="64FCF1B7" w14:textId="77777777" w:rsidR="005A6B0F" w:rsidRPr="00ED0C21" w:rsidRDefault="005A6B0F">
            <w:pPr>
              <w:pStyle w:val="affffffff1"/>
              <w:pPrChange w:id="22366" w:author="Андрей П. Цинцадзе" w:date="2023-11-10T15:46:00Z">
                <w:pPr>
                  <w:spacing w:line="276" w:lineRule="auto"/>
                </w:pPr>
              </w:pPrChange>
            </w:pPr>
            <w:r w:rsidRPr="00ED0C21">
              <w:t xml:space="preserve">Уникальный идентификатор в пределах МО    </w:t>
            </w:r>
          </w:p>
        </w:tc>
        <w:tc>
          <w:tcPr>
            <w:tcW w:w="3001" w:type="dxa"/>
          </w:tcPr>
          <w:p w14:paraId="56D1E454" w14:textId="77777777" w:rsidR="005A6B0F" w:rsidRPr="00ED0C21" w:rsidRDefault="005A6B0F">
            <w:pPr>
              <w:pStyle w:val="affffffff1"/>
              <w:pPrChange w:id="22367" w:author="Андрей П. Цинцадзе" w:date="2023-11-10T15:46:00Z">
                <w:pPr>
                  <w:spacing w:line="276" w:lineRule="auto"/>
                </w:pPr>
              </w:pPrChange>
            </w:pPr>
          </w:p>
        </w:tc>
      </w:tr>
      <w:tr w:rsidR="005A6B0F" w:rsidRPr="00ED0C21" w14:paraId="18D35658" w14:textId="77777777" w:rsidTr="00D70657">
        <w:trPr>
          <w:trHeight w:val="291"/>
        </w:trPr>
        <w:tc>
          <w:tcPr>
            <w:tcW w:w="1512" w:type="dxa"/>
            <w:tcBorders>
              <w:bottom w:val="single" w:sz="4" w:space="0" w:color="auto"/>
            </w:tcBorders>
            <w:shd w:val="clear" w:color="auto" w:fill="BFBFBF"/>
          </w:tcPr>
          <w:p w14:paraId="7634E76F" w14:textId="77777777" w:rsidR="005A6B0F" w:rsidRPr="00ED0C21" w:rsidRDefault="005A6B0F">
            <w:pPr>
              <w:pStyle w:val="affffffff1"/>
              <w:pPrChange w:id="22368" w:author="Андрей П. Цинцадзе" w:date="2023-11-10T15:46:00Z">
                <w:pPr>
                  <w:spacing w:line="276" w:lineRule="auto"/>
                </w:pPr>
              </w:pPrChange>
            </w:pPr>
            <w:r w:rsidRPr="00ED0C21">
              <w:t>PERSON</w:t>
            </w:r>
          </w:p>
        </w:tc>
        <w:tc>
          <w:tcPr>
            <w:tcW w:w="1680" w:type="dxa"/>
          </w:tcPr>
          <w:p w14:paraId="669F8A3A" w14:textId="77777777" w:rsidR="005A6B0F" w:rsidRPr="00ED0C21" w:rsidRDefault="005A6B0F">
            <w:pPr>
              <w:pStyle w:val="affffffff1"/>
              <w:pPrChange w:id="22369" w:author="Андрей П. Цинцадзе" w:date="2023-11-10T15:46:00Z">
                <w:pPr>
                  <w:spacing w:line="276" w:lineRule="auto"/>
                </w:pPr>
              </w:pPrChange>
            </w:pPr>
            <w:r w:rsidRPr="00ED0C21">
              <w:t>FAM</w:t>
            </w:r>
          </w:p>
        </w:tc>
        <w:tc>
          <w:tcPr>
            <w:tcW w:w="636" w:type="dxa"/>
          </w:tcPr>
          <w:p w14:paraId="1186CB7C" w14:textId="77777777" w:rsidR="005A6B0F" w:rsidRPr="00ED0C21" w:rsidRDefault="005A6B0F">
            <w:pPr>
              <w:pStyle w:val="affffffff1"/>
              <w:pPrChange w:id="22370" w:author="Андрей П. Цинцадзе" w:date="2023-11-10T15:46:00Z">
                <w:pPr>
                  <w:spacing w:line="276" w:lineRule="auto"/>
                </w:pPr>
              </w:pPrChange>
            </w:pPr>
            <w:r w:rsidRPr="00ED0C21">
              <w:t>ОА</w:t>
            </w:r>
          </w:p>
        </w:tc>
        <w:tc>
          <w:tcPr>
            <w:tcW w:w="992" w:type="dxa"/>
          </w:tcPr>
          <w:p w14:paraId="7B39038C" w14:textId="77777777" w:rsidR="005A6B0F" w:rsidRPr="00ED0C21" w:rsidRDefault="005A6B0F">
            <w:pPr>
              <w:pStyle w:val="affffffff1"/>
              <w:pPrChange w:id="22371" w:author="Андрей П. Цинцадзе" w:date="2023-11-10T15:46:00Z">
                <w:pPr>
                  <w:spacing w:line="276" w:lineRule="auto"/>
                </w:pPr>
              </w:pPrChange>
            </w:pPr>
            <w:r w:rsidRPr="00ED0C21">
              <w:t>T(50)</w:t>
            </w:r>
          </w:p>
        </w:tc>
        <w:tc>
          <w:tcPr>
            <w:tcW w:w="2385" w:type="dxa"/>
          </w:tcPr>
          <w:p w14:paraId="554A1834" w14:textId="77777777" w:rsidR="005A6B0F" w:rsidRPr="00ED0C21" w:rsidRDefault="005A6B0F">
            <w:pPr>
              <w:pStyle w:val="affffffff1"/>
              <w:pPrChange w:id="22372" w:author="Андрей П. Цинцадзе" w:date="2023-11-10T15:46:00Z">
                <w:pPr>
                  <w:spacing w:line="276" w:lineRule="auto"/>
                </w:pPr>
              </w:pPrChange>
            </w:pPr>
            <w:r w:rsidRPr="00ED0C21">
              <w:t xml:space="preserve">Фамилия           </w:t>
            </w:r>
          </w:p>
        </w:tc>
        <w:tc>
          <w:tcPr>
            <w:tcW w:w="3001" w:type="dxa"/>
          </w:tcPr>
          <w:p w14:paraId="168F76F5" w14:textId="77777777" w:rsidR="005A6B0F" w:rsidRPr="00ED0C21" w:rsidRDefault="005A6B0F">
            <w:pPr>
              <w:pStyle w:val="affffffff1"/>
              <w:pPrChange w:id="22373" w:author="Андрей П. Цинцадзе" w:date="2023-11-10T15:46:00Z">
                <w:pPr>
                  <w:spacing w:line="276" w:lineRule="auto"/>
                </w:pPr>
              </w:pPrChange>
            </w:pPr>
          </w:p>
        </w:tc>
      </w:tr>
      <w:tr w:rsidR="005A6B0F" w:rsidRPr="00ED0C21" w14:paraId="56050A36" w14:textId="77777777" w:rsidTr="00D70657">
        <w:trPr>
          <w:trHeight w:val="291"/>
        </w:trPr>
        <w:tc>
          <w:tcPr>
            <w:tcW w:w="1512" w:type="dxa"/>
            <w:tcBorders>
              <w:bottom w:val="single" w:sz="4" w:space="0" w:color="auto"/>
            </w:tcBorders>
            <w:shd w:val="clear" w:color="auto" w:fill="BFBFBF"/>
          </w:tcPr>
          <w:p w14:paraId="7EA4306D" w14:textId="77777777" w:rsidR="005A6B0F" w:rsidRPr="00ED0C21" w:rsidRDefault="005A6B0F">
            <w:pPr>
              <w:pStyle w:val="affffffff1"/>
              <w:pPrChange w:id="22374" w:author="Андрей П. Цинцадзе" w:date="2023-11-10T15:46:00Z">
                <w:pPr>
                  <w:spacing w:line="276" w:lineRule="auto"/>
                </w:pPr>
              </w:pPrChange>
            </w:pPr>
            <w:r w:rsidRPr="00ED0C21">
              <w:t>PERSON</w:t>
            </w:r>
          </w:p>
        </w:tc>
        <w:tc>
          <w:tcPr>
            <w:tcW w:w="1680" w:type="dxa"/>
          </w:tcPr>
          <w:p w14:paraId="7BE2CA38" w14:textId="77777777" w:rsidR="005A6B0F" w:rsidRPr="00ED0C21" w:rsidRDefault="005A6B0F">
            <w:pPr>
              <w:pStyle w:val="affffffff1"/>
              <w:pPrChange w:id="22375" w:author="Андрей П. Цинцадзе" w:date="2023-11-10T15:46:00Z">
                <w:pPr>
                  <w:spacing w:line="276" w:lineRule="auto"/>
                </w:pPr>
              </w:pPrChange>
            </w:pPr>
            <w:r w:rsidRPr="00ED0C21">
              <w:t>IM</w:t>
            </w:r>
          </w:p>
        </w:tc>
        <w:tc>
          <w:tcPr>
            <w:tcW w:w="636" w:type="dxa"/>
          </w:tcPr>
          <w:p w14:paraId="4674B3AA" w14:textId="77777777" w:rsidR="005A6B0F" w:rsidRPr="00ED0C21" w:rsidRDefault="005A6B0F">
            <w:pPr>
              <w:pStyle w:val="affffffff1"/>
              <w:pPrChange w:id="22376" w:author="Андрей П. Цинцадзе" w:date="2023-11-10T15:46:00Z">
                <w:pPr>
                  <w:spacing w:line="276" w:lineRule="auto"/>
                </w:pPr>
              </w:pPrChange>
            </w:pPr>
            <w:r w:rsidRPr="00ED0C21">
              <w:t>ОА</w:t>
            </w:r>
          </w:p>
        </w:tc>
        <w:tc>
          <w:tcPr>
            <w:tcW w:w="992" w:type="dxa"/>
          </w:tcPr>
          <w:p w14:paraId="061D5B33" w14:textId="77777777" w:rsidR="005A6B0F" w:rsidRPr="00ED0C21" w:rsidRDefault="005A6B0F">
            <w:pPr>
              <w:pStyle w:val="affffffff1"/>
              <w:pPrChange w:id="22377" w:author="Андрей П. Цинцадзе" w:date="2023-11-10T15:46:00Z">
                <w:pPr>
                  <w:spacing w:line="276" w:lineRule="auto"/>
                </w:pPr>
              </w:pPrChange>
            </w:pPr>
            <w:r w:rsidRPr="00ED0C21">
              <w:t>T(50)</w:t>
            </w:r>
          </w:p>
        </w:tc>
        <w:tc>
          <w:tcPr>
            <w:tcW w:w="2385" w:type="dxa"/>
          </w:tcPr>
          <w:p w14:paraId="2F407038" w14:textId="77777777" w:rsidR="005A6B0F" w:rsidRPr="00ED0C21" w:rsidRDefault="005A6B0F">
            <w:pPr>
              <w:pStyle w:val="affffffff1"/>
              <w:pPrChange w:id="22378" w:author="Андрей П. Цинцадзе" w:date="2023-11-10T15:46:00Z">
                <w:pPr>
                  <w:spacing w:line="276" w:lineRule="auto"/>
                </w:pPr>
              </w:pPrChange>
            </w:pPr>
            <w:r w:rsidRPr="00ED0C21">
              <w:t xml:space="preserve">Имя               </w:t>
            </w:r>
          </w:p>
        </w:tc>
        <w:tc>
          <w:tcPr>
            <w:tcW w:w="3001" w:type="dxa"/>
          </w:tcPr>
          <w:p w14:paraId="561DF321" w14:textId="77777777" w:rsidR="005A6B0F" w:rsidRPr="00ED0C21" w:rsidRDefault="005A6B0F">
            <w:pPr>
              <w:pStyle w:val="affffffff1"/>
              <w:pPrChange w:id="22379" w:author="Андрей П. Цинцадзе" w:date="2023-11-10T15:46:00Z">
                <w:pPr>
                  <w:spacing w:line="276" w:lineRule="auto"/>
                </w:pPr>
              </w:pPrChange>
            </w:pPr>
          </w:p>
        </w:tc>
      </w:tr>
      <w:tr w:rsidR="005A6B0F" w:rsidRPr="00ED0C21" w14:paraId="1F1F76A4" w14:textId="77777777" w:rsidTr="00D70657">
        <w:trPr>
          <w:trHeight w:val="291"/>
        </w:trPr>
        <w:tc>
          <w:tcPr>
            <w:tcW w:w="1512" w:type="dxa"/>
            <w:shd w:val="clear" w:color="auto" w:fill="BFBFBF"/>
          </w:tcPr>
          <w:p w14:paraId="1A658F90" w14:textId="77777777" w:rsidR="005A6B0F" w:rsidRPr="00ED0C21" w:rsidRDefault="005A6B0F">
            <w:pPr>
              <w:pStyle w:val="affffffff1"/>
              <w:pPrChange w:id="22380" w:author="Андрей П. Цинцадзе" w:date="2023-11-10T15:46:00Z">
                <w:pPr>
                  <w:spacing w:line="276" w:lineRule="auto"/>
                </w:pPr>
              </w:pPrChange>
            </w:pPr>
            <w:r w:rsidRPr="00ED0C21">
              <w:t>PERSON</w:t>
            </w:r>
          </w:p>
        </w:tc>
        <w:tc>
          <w:tcPr>
            <w:tcW w:w="1680" w:type="dxa"/>
          </w:tcPr>
          <w:p w14:paraId="454147E7" w14:textId="77777777" w:rsidR="005A6B0F" w:rsidRPr="00ED0C21" w:rsidRDefault="005A6B0F">
            <w:pPr>
              <w:pStyle w:val="affffffff1"/>
              <w:pPrChange w:id="22381" w:author="Андрей П. Цинцадзе" w:date="2023-11-10T15:46:00Z">
                <w:pPr>
                  <w:spacing w:line="276" w:lineRule="auto"/>
                </w:pPr>
              </w:pPrChange>
            </w:pPr>
            <w:r w:rsidRPr="00ED0C21">
              <w:t>OT</w:t>
            </w:r>
          </w:p>
        </w:tc>
        <w:tc>
          <w:tcPr>
            <w:tcW w:w="636" w:type="dxa"/>
          </w:tcPr>
          <w:p w14:paraId="7470326B" w14:textId="77777777" w:rsidR="005A6B0F" w:rsidRPr="00ED0C21" w:rsidRDefault="005A6B0F">
            <w:pPr>
              <w:pStyle w:val="affffffff1"/>
              <w:pPrChange w:id="22382" w:author="Андрей П. Цинцадзе" w:date="2023-11-10T15:46:00Z">
                <w:pPr>
                  <w:spacing w:line="276" w:lineRule="auto"/>
                </w:pPr>
              </w:pPrChange>
            </w:pPr>
            <w:r w:rsidRPr="00ED0C21">
              <w:t>ОА</w:t>
            </w:r>
          </w:p>
        </w:tc>
        <w:tc>
          <w:tcPr>
            <w:tcW w:w="992" w:type="dxa"/>
          </w:tcPr>
          <w:p w14:paraId="0F4B3A58" w14:textId="77777777" w:rsidR="005A6B0F" w:rsidRPr="00ED0C21" w:rsidRDefault="005A6B0F">
            <w:pPr>
              <w:pStyle w:val="affffffff1"/>
              <w:pPrChange w:id="22383" w:author="Андрей П. Цинцадзе" w:date="2023-11-10T15:46:00Z">
                <w:pPr>
                  <w:spacing w:line="276" w:lineRule="auto"/>
                </w:pPr>
              </w:pPrChange>
            </w:pPr>
            <w:r w:rsidRPr="00ED0C21">
              <w:t>T(50)</w:t>
            </w:r>
          </w:p>
        </w:tc>
        <w:tc>
          <w:tcPr>
            <w:tcW w:w="2385" w:type="dxa"/>
          </w:tcPr>
          <w:p w14:paraId="540A0507" w14:textId="77777777" w:rsidR="005A6B0F" w:rsidRPr="00ED0C21" w:rsidRDefault="005A6B0F">
            <w:pPr>
              <w:pStyle w:val="affffffff1"/>
              <w:pPrChange w:id="22384" w:author="Андрей П. Цинцадзе" w:date="2023-11-10T15:46:00Z">
                <w:pPr>
                  <w:spacing w:line="276" w:lineRule="auto"/>
                </w:pPr>
              </w:pPrChange>
            </w:pPr>
            <w:r w:rsidRPr="00ED0C21">
              <w:t xml:space="preserve">Отчество          </w:t>
            </w:r>
          </w:p>
        </w:tc>
        <w:tc>
          <w:tcPr>
            <w:tcW w:w="3001" w:type="dxa"/>
          </w:tcPr>
          <w:p w14:paraId="1F6FCD30" w14:textId="77777777" w:rsidR="005A6B0F" w:rsidRPr="00ED0C21" w:rsidRDefault="005A6B0F">
            <w:pPr>
              <w:pStyle w:val="affffffff1"/>
              <w:pPrChange w:id="22385" w:author="Андрей П. Цинцадзе" w:date="2023-11-10T15:46:00Z">
                <w:pPr>
                  <w:spacing w:line="276" w:lineRule="auto"/>
                </w:pPr>
              </w:pPrChange>
            </w:pPr>
          </w:p>
        </w:tc>
      </w:tr>
      <w:tr w:rsidR="005A6B0F" w:rsidRPr="00ED0C21" w14:paraId="46B3003A" w14:textId="77777777" w:rsidTr="00D70657">
        <w:trPr>
          <w:trHeight w:val="291"/>
        </w:trPr>
        <w:tc>
          <w:tcPr>
            <w:tcW w:w="1512" w:type="dxa"/>
            <w:tcBorders>
              <w:bottom w:val="single" w:sz="4" w:space="0" w:color="auto"/>
            </w:tcBorders>
            <w:shd w:val="clear" w:color="auto" w:fill="BFBFBF"/>
          </w:tcPr>
          <w:p w14:paraId="15174101" w14:textId="77777777" w:rsidR="005A6B0F" w:rsidRPr="00ED0C21" w:rsidRDefault="005A6B0F">
            <w:pPr>
              <w:pStyle w:val="affffffff1"/>
              <w:pPrChange w:id="22386" w:author="Андрей П. Цинцадзе" w:date="2023-11-10T15:46:00Z">
                <w:pPr>
                  <w:spacing w:line="276" w:lineRule="auto"/>
                </w:pPr>
              </w:pPrChange>
            </w:pPr>
            <w:r w:rsidRPr="00ED0C21">
              <w:t>PERSON</w:t>
            </w:r>
          </w:p>
        </w:tc>
        <w:tc>
          <w:tcPr>
            <w:tcW w:w="1680" w:type="dxa"/>
          </w:tcPr>
          <w:p w14:paraId="38258B85" w14:textId="77777777" w:rsidR="005A6B0F" w:rsidRPr="00ED0C21" w:rsidRDefault="005A6B0F">
            <w:pPr>
              <w:pStyle w:val="affffffff1"/>
              <w:pPrChange w:id="22387" w:author="Андрей П. Цинцадзе" w:date="2023-11-10T15:46:00Z">
                <w:pPr>
                  <w:spacing w:line="276" w:lineRule="auto"/>
                </w:pPr>
              </w:pPrChange>
            </w:pPr>
            <w:r w:rsidRPr="00ED0C21">
              <w:t>DR</w:t>
            </w:r>
          </w:p>
        </w:tc>
        <w:tc>
          <w:tcPr>
            <w:tcW w:w="636" w:type="dxa"/>
          </w:tcPr>
          <w:p w14:paraId="13664416" w14:textId="77777777" w:rsidR="005A6B0F" w:rsidRPr="00ED0C21" w:rsidRDefault="005A6B0F">
            <w:pPr>
              <w:pStyle w:val="affffffff1"/>
              <w:pPrChange w:id="22388" w:author="Андрей П. Цинцадзе" w:date="2023-11-10T15:46:00Z">
                <w:pPr>
                  <w:spacing w:line="276" w:lineRule="auto"/>
                </w:pPr>
              </w:pPrChange>
            </w:pPr>
            <w:r w:rsidRPr="00ED0C21">
              <w:t>ОА</w:t>
            </w:r>
          </w:p>
        </w:tc>
        <w:tc>
          <w:tcPr>
            <w:tcW w:w="992" w:type="dxa"/>
          </w:tcPr>
          <w:p w14:paraId="554EC081" w14:textId="77777777" w:rsidR="005A6B0F" w:rsidRPr="00ED0C21" w:rsidRDefault="005A6B0F">
            <w:pPr>
              <w:pStyle w:val="affffffff1"/>
              <w:pPrChange w:id="22389" w:author="Андрей П. Цинцадзе" w:date="2023-11-10T15:46:00Z">
                <w:pPr>
                  <w:spacing w:line="276" w:lineRule="auto"/>
                </w:pPr>
              </w:pPrChange>
            </w:pPr>
            <w:r w:rsidRPr="00ED0C21">
              <w:t>D</w:t>
            </w:r>
          </w:p>
        </w:tc>
        <w:tc>
          <w:tcPr>
            <w:tcW w:w="2385" w:type="dxa"/>
          </w:tcPr>
          <w:p w14:paraId="493BFDC3" w14:textId="77777777" w:rsidR="005A6B0F" w:rsidRPr="00ED0C21" w:rsidRDefault="005A6B0F">
            <w:pPr>
              <w:pStyle w:val="affffffff1"/>
              <w:pPrChange w:id="22390" w:author="Андрей П. Цинцадзе" w:date="2023-11-10T15:46:00Z">
                <w:pPr>
                  <w:spacing w:line="276" w:lineRule="auto"/>
                </w:pPr>
              </w:pPrChange>
            </w:pPr>
            <w:r w:rsidRPr="00ED0C21">
              <w:t xml:space="preserve">Дата рождения     </w:t>
            </w:r>
          </w:p>
        </w:tc>
        <w:tc>
          <w:tcPr>
            <w:tcW w:w="3001" w:type="dxa"/>
          </w:tcPr>
          <w:p w14:paraId="1D830712" w14:textId="77777777" w:rsidR="005A6B0F" w:rsidRPr="00ED0C21" w:rsidRDefault="005A6B0F">
            <w:pPr>
              <w:pStyle w:val="affffffff1"/>
              <w:pPrChange w:id="22391" w:author="Андрей П. Цинцадзе" w:date="2023-11-10T15:46:00Z">
                <w:pPr>
                  <w:spacing w:line="276" w:lineRule="auto"/>
                </w:pPr>
              </w:pPrChange>
            </w:pPr>
          </w:p>
        </w:tc>
      </w:tr>
      <w:tr w:rsidR="005A6B0F" w:rsidRPr="00ED0C21" w14:paraId="66F9220E" w14:textId="77777777" w:rsidTr="00D70657">
        <w:trPr>
          <w:trHeight w:val="291"/>
        </w:trPr>
        <w:tc>
          <w:tcPr>
            <w:tcW w:w="1512" w:type="dxa"/>
            <w:tcBorders>
              <w:bottom w:val="single" w:sz="4" w:space="0" w:color="auto"/>
            </w:tcBorders>
            <w:shd w:val="clear" w:color="auto" w:fill="BFBFBF"/>
          </w:tcPr>
          <w:p w14:paraId="5C1C7DDF" w14:textId="77777777" w:rsidR="005A6B0F" w:rsidRPr="00ED0C21" w:rsidRDefault="005A6B0F">
            <w:pPr>
              <w:pStyle w:val="affffffff1"/>
              <w:pPrChange w:id="22392"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4C15B4D2" w14:textId="77777777" w:rsidR="005A6B0F" w:rsidRPr="00ED0C21" w:rsidRDefault="005A6B0F">
            <w:pPr>
              <w:pStyle w:val="affffffff1"/>
              <w:pPrChange w:id="22393" w:author="Андрей П. Цинцадзе" w:date="2023-11-10T15:46:00Z">
                <w:pPr>
                  <w:spacing w:line="276" w:lineRule="auto"/>
                </w:pPr>
              </w:pPrChange>
            </w:pPr>
            <w:r w:rsidRPr="00ED0C21">
              <w:t>GENDER</w:t>
            </w:r>
          </w:p>
        </w:tc>
        <w:tc>
          <w:tcPr>
            <w:tcW w:w="636" w:type="dxa"/>
            <w:tcBorders>
              <w:top w:val="single" w:sz="4" w:space="0" w:color="auto"/>
              <w:left w:val="single" w:sz="4" w:space="0" w:color="auto"/>
              <w:bottom w:val="single" w:sz="4" w:space="0" w:color="auto"/>
              <w:right w:val="single" w:sz="4" w:space="0" w:color="auto"/>
            </w:tcBorders>
          </w:tcPr>
          <w:p w14:paraId="77C6A9D6" w14:textId="77777777" w:rsidR="005A6B0F" w:rsidRPr="00ED0C21" w:rsidRDefault="005A6B0F">
            <w:pPr>
              <w:pStyle w:val="affffffff1"/>
              <w:pPrChange w:id="22394" w:author="Андрей П. Цинцадзе" w:date="2023-11-10T15:46:00Z">
                <w:pPr>
                  <w:spacing w:line="276" w:lineRule="auto"/>
                </w:pPr>
              </w:pPrChange>
            </w:pPr>
            <w:r w:rsidRPr="00ED0C21">
              <w:t>ОА</w:t>
            </w:r>
          </w:p>
        </w:tc>
        <w:tc>
          <w:tcPr>
            <w:tcW w:w="992" w:type="dxa"/>
            <w:tcBorders>
              <w:top w:val="single" w:sz="4" w:space="0" w:color="auto"/>
              <w:left w:val="single" w:sz="4" w:space="0" w:color="auto"/>
              <w:bottom w:val="single" w:sz="4" w:space="0" w:color="auto"/>
              <w:right w:val="single" w:sz="4" w:space="0" w:color="auto"/>
            </w:tcBorders>
          </w:tcPr>
          <w:p w14:paraId="1B6E76DF" w14:textId="77777777" w:rsidR="005A6B0F" w:rsidRPr="00ED0C21" w:rsidRDefault="005A6B0F">
            <w:pPr>
              <w:pStyle w:val="affffffff1"/>
              <w:pPrChange w:id="22395"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77D313DD" w14:textId="77777777" w:rsidR="005A6B0F" w:rsidRPr="00ED0C21" w:rsidRDefault="005A6B0F">
            <w:pPr>
              <w:pStyle w:val="affffffff1"/>
              <w:pPrChange w:id="22396" w:author="Андрей П. Цинцадзе" w:date="2023-11-10T15:46:00Z">
                <w:pPr>
                  <w:spacing w:line="276" w:lineRule="auto"/>
                </w:pPr>
              </w:pPrChange>
            </w:pPr>
            <w:r w:rsidRPr="00ED0C21">
              <w:t>Пол</w:t>
            </w:r>
          </w:p>
        </w:tc>
        <w:tc>
          <w:tcPr>
            <w:tcW w:w="3001" w:type="dxa"/>
            <w:tcBorders>
              <w:top w:val="single" w:sz="4" w:space="0" w:color="auto"/>
              <w:left w:val="single" w:sz="4" w:space="0" w:color="auto"/>
              <w:bottom w:val="single" w:sz="4" w:space="0" w:color="auto"/>
              <w:right w:val="single" w:sz="4" w:space="0" w:color="auto"/>
            </w:tcBorders>
          </w:tcPr>
          <w:p w14:paraId="77ADF0BB" w14:textId="77777777" w:rsidR="005A6B0F" w:rsidRPr="00ED0C21" w:rsidRDefault="005A6B0F">
            <w:pPr>
              <w:pStyle w:val="affffffff1"/>
              <w:pPrChange w:id="22397" w:author="Андрей П. Цинцадзе" w:date="2023-11-10T15:46:00Z">
                <w:pPr>
                  <w:spacing w:line="276" w:lineRule="auto"/>
                </w:pPr>
              </w:pPrChange>
            </w:pPr>
          </w:p>
        </w:tc>
      </w:tr>
      <w:tr w:rsidR="005A6B0F" w:rsidRPr="00ED0C21" w14:paraId="5483D2C7" w14:textId="77777777" w:rsidTr="00D70657">
        <w:trPr>
          <w:trHeight w:val="291"/>
        </w:trPr>
        <w:tc>
          <w:tcPr>
            <w:tcW w:w="1512" w:type="dxa"/>
            <w:tcBorders>
              <w:bottom w:val="single" w:sz="4" w:space="0" w:color="auto"/>
            </w:tcBorders>
            <w:shd w:val="clear" w:color="auto" w:fill="BFBFBF"/>
          </w:tcPr>
          <w:p w14:paraId="7E9C511E" w14:textId="77777777" w:rsidR="005A6B0F" w:rsidRPr="00ED0C21" w:rsidRDefault="005A6B0F">
            <w:pPr>
              <w:pStyle w:val="affffffff1"/>
              <w:pPrChange w:id="22398"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4DE0EA87" w14:textId="77777777" w:rsidR="005A6B0F" w:rsidRPr="00ED0C21" w:rsidRDefault="005A6B0F">
            <w:pPr>
              <w:pStyle w:val="affffffff1"/>
              <w:pPrChange w:id="22399" w:author="Андрей П. Цинцадзе" w:date="2023-11-10T15:46:00Z">
                <w:pPr>
                  <w:spacing w:line="276" w:lineRule="auto"/>
                </w:pPr>
              </w:pPrChange>
            </w:pPr>
            <w:r w:rsidRPr="00ED0C21">
              <w:t>SNILS</w:t>
            </w:r>
          </w:p>
        </w:tc>
        <w:tc>
          <w:tcPr>
            <w:tcW w:w="636" w:type="dxa"/>
            <w:tcBorders>
              <w:top w:val="single" w:sz="4" w:space="0" w:color="auto"/>
              <w:left w:val="single" w:sz="4" w:space="0" w:color="auto"/>
              <w:bottom w:val="single" w:sz="4" w:space="0" w:color="auto"/>
              <w:right w:val="single" w:sz="4" w:space="0" w:color="auto"/>
            </w:tcBorders>
          </w:tcPr>
          <w:p w14:paraId="489215FC" w14:textId="77777777" w:rsidR="005A6B0F" w:rsidRPr="00ED0C21" w:rsidRDefault="005A6B0F">
            <w:pPr>
              <w:pStyle w:val="affffffff1"/>
              <w:pPrChange w:id="22400" w:author="Андрей П. Цинцадзе" w:date="2023-11-10T15:46:00Z">
                <w:pPr>
                  <w:spacing w:line="276" w:lineRule="auto"/>
                </w:pPr>
              </w:pPrChange>
            </w:pPr>
            <w:r w:rsidRPr="00ED0C21">
              <w:t>НА</w:t>
            </w:r>
          </w:p>
        </w:tc>
        <w:tc>
          <w:tcPr>
            <w:tcW w:w="992" w:type="dxa"/>
            <w:tcBorders>
              <w:top w:val="single" w:sz="4" w:space="0" w:color="auto"/>
              <w:left w:val="single" w:sz="4" w:space="0" w:color="auto"/>
              <w:bottom w:val="single" w:sz="4" w:space="0" w:color="auto"/>
              <w:right w:val="single" w:sz="4" w:space="0" w:color="auto"/>
            </w:tcBorders>
          </w:tcPr>
          <w:p w14:paraId="27622F54" w14:textId="77777777" w:rsidR="005A6B0F" w:rsidRPr="00ED0C21" w:rsidRDefault="005A6B0F">
            <w:pPr>
              <w:pStyle w:val="affffffff1"/>
              <w:pPrChange w:id="22401"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7CBE67A1" w14:textId="77777777" w:rsidR="005A6B0F" w:rsidRPr="00ED0C21" w:rsidRDefault="005A6B0F">
            <w:pPr>
              <w:pStyle w:val="affffffff1"/>
              <w:pPrChange w:id="22402" w:author="Андрей П. Цинцадзе" w:date="2023-11-10T15:46:00Z">
                <w:pPr>
                  <w:spacing w:line="276" w:lineRule="auto"/>
                </w:pPr>
              </w:pPrChange>
            </w:pPr>
            <w:r w:rsidRPr="00ED0C21">
              <w:t>СНИЛС</w:t>
            </w:r>
          </w:p>
        </w:tc>
        <w:tc>
          <w:tcPr>
            <w:tcW w:w="3001" w:type="dxa"/>
            <w:tcBorders>
              <w:top w:val="single" w:sz="4" w:space="0" w:color="auto"/>
              <w:left w:val="single" w:sz="4" w:space="0" w:color="auto"/>
              <w:bottom w:val="single" w:sz="4" w:space="0" w:color="auto"/>
              <w:right w:val="single" w:sz="4" w:space="0" w:color="auto"/>
            </w:tcBorders>
          </w:tcPr>
          <w:p w14:paraId="2F9A7B95" w14:textId="77777777" w:rsidR="005A6B0F" w:rsidRPr="00ED0C21" w:rsidRDefault="005A6B0F">
            <w:pPr>
              <w:pStyle w:val="affffffff1"/>
              <w:pPrChange w:id="22403" w:author="Андрей П. Цинцадзе" w:date="2023-11-10T15:46:00Z">
                <w:pPr>
                  <w:spacing w:line="276" w:lineRule="auto"/>
                </w:pPr>
              </w:pPrChange>
            </w:pPr>
            <w:r w:rsidRPr="00ED0C21">
              <w:t>Формат: «000-000-000 00»</w:t>
            </w:r>
          </w:p>
        </w:tc>
      </w:tr>
      <w:tr w:rsidR="005A6B0F" w:rsidRPr="00ED0C21" w14:paraId="4F570659" w14:textId="77777777" w:rsidTr="00D70657">
        <w:trPr>
          <w:trHeight w:val="291"/>
        </w:trPr>
        <w:tc>
          <w:tcPr>
            <w:tcW w:w="1512" w:type="dxa"/>
            <w:tcBorders>
              <w:bottom w:val="single" w:sz="4" w:space="0" w:color="auto"/>
            </w:tcBorders>
            <w:shd w:val="clear" w:color="auto" w:fill="BFBFBF"/>
          </w:tcPr>
          <w:p w14:paraId="6039F95A" w14:textId="77777777" w:rsidR="005A6B0F" w:rsidRPr="00ED0C21" w:rsidRDefault="005A6B0F">
            <w:pPr>
              <w:pStyle w:val="affffffff1"/>
              <w:pPrChange w:id="22404" w:author="Андрей П. Цинцадзе" w:date="2023-11-10T15:46:00Z">
                <w:pPr>
                  <w:spacing w:line="276" w:lineRule="auto"/>
                </w:pPr>
              </w:pPrChange>
            </w:pPr>
            <w:r w:rsidRPr="00ED0C21">
              <w:t>PERSON</w:t>
            </w:r>
          </w:p>
        </w:tc>
        <w:tc>
          <w:tcPr>
            <w:tcW w:w="1680" w:type="dxa"/>
          </w:tcPr>
          <w:p w14:paraId="2B1FE277" w14:textId="77777777" w:rsidR="005A6B0F" w:rsidRPr="00ED0C21" w:rsidRDefault="005A6B0F">
            <w:pPr>
              <w:pStyle w:val="affffffff1"/>
              <w:pPrChange w:id="22405" w:author="Андрей П. Цинцадзе" w:date="2023-11-10T15:46:00Z">
                <w:pPr>
                  <w:spacing w:line="276" w:lineRule="auto"/>
                </w:pPr>
              </w:pPrChange>
            </w:pPr>
            <w:r w:rsidRPr="00ED0C21">
              <w:t>POLIS</w:t>
            </w:r>
          </w:p>
        </w:tc>
        <w:tc>
          <w:tcPr>
            <w:tcW w:w="636" w:type="dxa"/>
          </w:tcPr>
          <w:p w14:paraId="013FB0DF" w14:textId="77777777" w:rsidR="005A6B0F" w:rsidRPr="00ED0C21" w:rsidRDefault="005A6B0F">
            <w:pPr>
              <w:pStyle w:val="affffffff1"/>
              <w:pPrChange w:id="22406" w:author="Андрей П. Цинцадзе" w:date="2023-11-10T15:46:00Z">
                <w:pPr>
                  <w:spacing w:line="276" w:lineRule="auto"/>
                </w:pPr>
              </w:pPrChange>
            </w:pPr>
            <w:r w:rsidRPr="00ED0C21">
              <w:t>О</w:t>
            </w:r>
          </w:p>
        </w:tc>
        <w:tc>
          <w:tcPr>
            <w:tcW w:w="992" w:type="dxa"/>
          </w:tcPr>
          <w:p w14:paraId="037112FD" w14:textId="77777777" w:rsidR="005A6B0F" w:rsidRPr="00ED0C21" w:rsidRDefault="005A6B0F">
            <w:pPr>
              <w:pStyle w:val="affffffff1"/>
              <w:pPrChange w:id="22407" w:author="Андрей П. Цинцадзе" w:date="2023-11-10T15:46:00Z">
                <w:pPr>
                  <w:spacing w:line="276" w:lineRule="auto"/>
                </w:pPr>
              </w:pPrChange>
            </w:pPr>
            <w:r w:rsidRPr="00ED0C21">
              <w:t>S</w:t>
            </w:r>
          </w:p>
        </w:tc>
        <w:tc>
          <w:tcPr>
            <w:tcW w:w="2385" w:type="dxa"/>
          </w:tcPr>
          <w:p w14:paraId="23F21B53" w14:textId="77777777" w:rsidR="005A6B0F" w:rsidRPr="00ED0C21" w:rsidRDefault="005A6B0F">
            <w:pPr>
              <w:pStyle w:val="affffffff1"/>
              <w:pPrChange w:id="22408" w:author="Андрей П. Цинцадзе" w:date="2023-11-10T15:46:00Z">
                <w:pPr>
                  <w:spacing w:line="276" w:lineRule="auto"/>
                </w:pPr>
              </w:pPrChange>
            </w:pPr>
            <w:r w:rsidRPr="00ED0C21">
              <w:t>Данные полиса ОМС</w:t>
            </w:r>
          </w:p>
        </w:tc>
        <w:tc>
          <w:tcPr>
            <w:tcW w:w="3001" w:type="dxa"/>
          </w:tcPr>
          <w:p w14:paraId="1A0F12F5" w14:textId="77777777" w:rsidR="005A6B0F" w:rsidRPr="00ED0C21" w:rsidRDefault="005A6B0F">
            <w:pPr>
              <w:pStyle w:val="affffffff1"/>
              <w:pPrChange w:id="22409" w:author="Андрей П. Цинцадзе" w:date="2023-11-10T15:46:00Z">
                <w:pPr>
                  <w:spacing w:line="276" w:lineRule="auto"/>
                </w:pPr>
              </w:pPrChange>
            </w:pPr>
          </w:p>
        </w:tc>
      </w:tr>
      <w:tr w:rsidR="005A6B0F" w:rsidRPr="00ED0C21" w14:paraId="7451EC1B" w14:textId="77777777" w:rsidTr="00D70657">
        <w:trPr>
          <w:trHeight w:val="291"/>
        </w:trPr>
        <w:tc>
          <w:tcPr>
            <w:tcW w:w="1512" w:type="dxa"/>
            <w:shd w:val="clear" w:color="auto" w:fill="BFBFBF"/>
          </w:tcPr>
          <w:p w14:paraId="589B7583" w14:textId="77777777" w:rsidR="005A6B0F" w:rsidRPr="00ED0C21" w:rsidRDefault="005A6B0F">
            <w:pPr>
              <w:pStyle w:val="affffffff1"/>
              <w:pPrChange w:id="22410" w:author="Андрей П. Цинцадзе" w:date="2023-11-10T15:46:00Z">
                <w:pPr>
                  <w:spacing w:line="276" w:lineRule="auto"/>
                </w:pPr>
              </w:pPrChange>
            </w:pPr>
            <w:r w:rsidRPr="00ED0C21">
              <w:t>PERSON</w:t>
            </w:r>
          </w:p>
        </w:tc>
        <w:tc>
          <w:tcPr>
            <w:tcW w:w="1680" w:type="dxa"/>
            <w:shd w:val="clear" w:color="auto" w:fill="FFFFFF"/>
          </w:tcPr>
          <w:p w14:paraId="5EF7F768" w14:textId="77777777" w:rsidR="005A6B0F" w:rsidRPr="00ED0C21" w:rsidRDefault="005A6B0F">
            <w:pPr>
              <w:pStyle w:val="affffffff1"/>
              <w:pPrChange w:id="22411" w:author="Андрей П. Цинцадзе" w:date="2023-11-10T15:46:00Z">
                <w:pPr>
                  <w:spacing w:line="276" w:lineRule="auto"/>
                </w:pPr>
              </w:pPrChange>
            </w:pPr>
            <w:r w:rsidRPr="00ED0C21">
              <w:t>PR_INFO</w:t>
            </w:r>
          </w:p>
        </w:tc>
        <w:tc>
          <w:tcPr>
            <w:tcW w:w="636" w:type="dxa"/>
            <w:shd w:val="clear" w:color="auto" w:fill="FFFFFF"/>
          </w:tcPr>
          <w:p w14:paraId="69DB424C" w14:textId="77777777" w:rsidR="005A6B0F" w:rsidRPr="00ED0C21" w:rsidRDefault="005A6B0F">
            <w:pPr>
              <w:pStyle w:val="affffffff1"/>
              <w:pPrChange w:id="22412" w:author="Андрей П. Цинцадзе" w:date="2023-11-10T15:46:00Z">
                <w:pPr>
                  <w:spacing w:line="276" w:lineRule="auto"/>
                </w:pPr>
              </w:pPrChange>
            </w:pPr>
            <w:r w:rsidRPr="00ED0C21">
              <w:t>О</w:t>
            </w:r>
          </w:p>
        </w:tc>
        <w:tc>
          <w:tcPr>
            <w:tcW w:w="992" w:type="dxa"/>
            <w:shd w:val="clear" w:color="auto" w:fill="FFFFFF"/>
          </w:tcPr>
          <w:p w14:paraId="1B8B3E92" w14:textId="77777777" w:rsidR="005A6B0F" w:rsidRPr="00ED0C21" w:rsidRDefault="005A6B0F">
            <w:pPr>
              <w:pStyle w:val="affffffff1"/>
              <w:pPrChange w:id="22413" w:author="Андрей П. Цинцадзе" w:date="2023-11-10T15:46:00Z">
                <w:pPr>
                  <w:spacing w:line="276" w:lineRule="auto"/>
                </w:pPr>
              </w:pPrChange>
            </w:pPr>
            <w:r w:rsidRPr="00ED0C21">
              <w:t>S</w:t>
            </w:r>
          </w:p>
        </w:tc>
        <w:tc>
          <w:tcPr>
            <w:tcW w:w="2385" w:type="dxa"/>
            <w:shd w:val="clear" w:color="auto" w:fill="FFFFFF"/>
          </w:tcPr>
          <w:p w14:paraId="47EC1C2A" w14:textId="77777777" w:rsidR="005A6B0F" w:rsidRPr="00ED0C21" w:rsidRDefault="005A6B0F">
            <w:pPr>
              <w:pStyle w:val="affffffff1"/>
              <w:pPrChange w:id="22414" w:author="Андрей П. Цинцадзе" w:date="2023-11-10T15:46:00Z">
                <w:pPr>
                  <w:spacing w:line="276" w:lineRule="auto"/>
                </w:pPr>
              </w:pPrChange>
            </w:pPr>
            <w:r w:rsidRPr="00ED0C21">
              <w:t>Информация о прикреплении</w:t>
            </w:r>
          </w:p>
        </w:tc>
        <w:tc>
          <w:tcPr>
            <w:tcW w:w="3001" w:type="dxa"/>
            <w:shd w:val="clear" w:color="auto" w:fill="FFFFFF"/>
          </w:tcPr>
          <w:p w14:paraId="480148C8" w14:textId="77777777" w:rsidR="005A6B0F" w:rsidRPr="00ED0C21" w:rsidRDefault="005A6B0F">
            <w:pPr>
              <w:pStyle w:val="affffffff1"/>
              <w:pPrChange w:id="22415" w:author="Андрей П. Цинцадзе" w:date="2023-11-10T15:46:00Z">
                <w:pPr>
                  <w:spacing w:line="276" w:lineRule="auto"/>
                </w:pPr>
              </w:pPrChange>
            </w:pPr>
          </w:p>
        </w:tc>
      </w:tr>
      <w:tr w:rsidR="005A6B0F" w:rsidRPr="004B3713" w14:paraId="5B1392BB" w14:textId="77777777" w:rsidTr="00D70657">
        <w:trPr>
          <w:trHeight w:val="291"/>
        </w:trPr>
        <w:tc>
          <w:tcPr>
            <w:tcW w:w="10206" w:type="dxa"/>
            <w:gridSpan w:val="6"/>
            <w:tcBorders>
              <w:bottom w:val="single" w:sz="4" w:space="0" w:color="auto"/>
            </w:tcBorders>
            <w:shd w:val="clear" w:color="auto" w:fill="auto"/>
            <w:vAlign w:val="center"/>
          </w:tcPr>
          <w:p w14:paraId="05DBC4A5" w14:textId="77777777" w:rsidR="005A6B0F" w:rsidRPr="00ED0C21" w:rsidRDefault="005A6B0F">
            <w:pPr>
              <w:pStyle w:val="affffffff1"/>
              <w:rPr>
                <w:lang w:val="en-US"/>
              </w:rPr>
              <w:pPrChange w:id="22416"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TERAP_PN / OPEN_POLIS / PERSON / POLIS)</w:t>
            </w:r>
          </w:p>
        </w:tc>
      </w:tr>
      <w:tr w:rsidR="005A6B0F" w:rsidRPr="00ED0C21" w14:paraId="30227526" w14:textId="77777777" w:rsidTr="00D70657">
        <w:trPr>
          <w:trHeight w:val="291"/>
        </w:trPr>
        <w:tc>
          <w:tcPr>
            <w:tcW w:w="1512" w:type="dxa"/>
            <w:tcBorders>
              <w:bottom w:val="single" w:sz="4" w:space="0" w:color="auto"/>
            </w:tcBorders>
            <w:shd w:val="clear" w:color="auto" w:fill="BFBFBF"/>
          </w:tcPr>
          <w:p w14:paraId="18F0F0E5" w14:textId="77777777" w:rsidR="005A6B0F" w:rsidRPr="00ED0C21" w:rsidRDefault="005A6B0F">
            <w:pPr>
              <w:pStyle w:val="affffffff1"/>
              <w:pPrChange w:id="22417" w:author="Андрей П. Цинцадзе" w:date="2023-11-10T15:46:00Z">
                <w:pPr>
                  <w:spacing w:line="276" w:lineRule="auto"/>
                </w:pPr>
              </w:pPrChange>
            </w:pPr>
            <w:r w:rsidRPr="00ED0C21">
              <w:t>POLIS</w:t>
            </w:r>
          </w:p>
        </w:tc>
        <w:tc>
          <w:tcPr>
            <w:tcW w:w="1680" w:type="dxa"/>
            <w:tcBorders>
              <w:bottom w:val="single" w:sz="4" w:space="0" w:color="auto"/>
            </w:tcBorders>
          </w:tcPr>
          <w:p w14:paraId="6E563650" w14:textId="77777777" w:rsidR="005A6B0F" w:rsidRPr="00ED0C21" w:rsidRDefault="005A6B0F">
            <w:pPr>
              <w:pStyle w:val="affffffff1"/>
              <w:pPrChange w:id="22418" w:author="Андрей П. Цинцадзе" w:date="2023-11-10T15:46:00Z">
                <w:pPr>
                  <w:spacing w:line="276" w:lineRule="auto"/>
                </w:pPr>
              </w:pPrChange>
            </w:pPr>
            <w:r w:rsidRPr="00ED0C21">
              <w:t>SMO</w:t>
            </w:r>
          </w:p>
        </w:tc>
        <w:tc>
          <w:tcPr>
            <w:tcW w:w="636" w:type="dxa"/>
            <w:tcBorders>
              <w:bottom w:val="single" w:sz="4" w:space="0" w:color="auto"/>
            </w:tcBorders>
          </w:tcPr>
          <w:p w14:paraId="7C6E92F2" w14:textId="77777777" w:rsidR="005A6B0F" w:rsidRPr="00ED0C21" w:rsidRDefault="005A6B0F">
            <w:pPr>
              <w:pStyle w:val="affffffff1"/>
              <w:pPrChange w:id="22419" w:author="Андрей П. Цинцадзе" w:date="2023-11-10T15:46:00Z">
                <w:pPr>
                  <w:spacing w:line="276" w:lineRule="auto"/>
                </w:pPr>
              </w:pPrChange>
            </w:pPr>
            <w:r w:rsidRPr="00ED0C21">
              <w:t>ОА</w:t>
            </w:r>
          </w:p>
        </w:tc>
        <w:tc>
          <w:tcPr>
            <w:tcW w:w="992" w:type="dxa"/>
            <w:tcBorders>
              <w:bottom w:val="single" w:sz="4" w:space="0" w:color="auto"/>
            </w:tcBorders>
          </w:tcPr>
          <w:p w14:paraId="39083FBB" w14:textId="77777777" w:rsidR="005A6B0F" w:rsidRPr="00ED0C21" w:rsidRDefault="005A6B0F">
            <w:pPr>
              <w:pStyle w:val="affffffff1"/>
              <w:pPrChange w:id="22420" w:author="Андрей П. Цинцадзе" w:date="2023-11-10T15:46:00Z">
                <w:pPr>
                  <w:spacing w:line="276" w:lineRule="auto"/>
                </w:pPr>
              </w:pPrChange>
            </w:pPr>
            <w:r w:rsidRPr="00ED0C21">
              <w:t>Т(5)</w:t>
            </w:r>
          </w:p>
        </w:tc>
        <w:tc>
          <w:tcPr>
            <w:tcW w:w="2385" w:type="dxa"/>
            <w:tcBorders>
              <w:bottom w:val="single" w:sz="4" w:space="0" w:color="auto"/>
            </w:tcBorders>
          </w:tcPr>
          <w:p w14:paraId="0C81BF7B" w14:textId="77777777" w:rsidR="005A6B0F" w:rsidRPr="00ED0C21" w:rsidRDefault="005A6B0F">
            <w:pPr>
              <w:pStyle w:val="affffffff1"/>
              <w:pPrChange w:id="22421" w:author="Андрей П. Цинцадзе" w:date="2023-11-10T15:46:00Z">
                <w:pPr>
                  <w:spacing w:line="276" w:lineRule="auto"/>
                </w:pPr>
              </w:pPrChange>
            </w:pPr>
            <w:r w:rsidRPr="00ED0C21">
              <w:t>Код страховой компании</w:t>
            </w:r>
          </w:p>
        </w:tc>
        <w:tc>
          <w:tcPr>
            <w:tcW w:w="3001" w:type="dxa"/>
            <w:tcBorders>
              <w:bottom w:val="single" w:sz="4" w:space="0" w:color="auto"/>
            </w:tcBorders>
          </w:tcPr>
          <w:p w14:paraId="689B7D4A" w14:textId="77777777" w:rsidR="005A6B0F" w:rsidRPr="00ED0C21" w:rsidRDefault="005A6B0F">
            <w:pPr>
              <w:pStyle w:val="affffffff1"/>
              <w:pPrChange w:id="22422"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5A6B0F" w:rsidRPr="00ED0C21" w14:paraId="22A14455" w14:textId="77777777" w:rsidTr="00D70657">
        <w:trPr>
          <w:trHeight w:val="291"/>
        </w:trPr>
        <w:tc>
          <w:tcPr>
            <w:tcW w:w="1512" w:type="dxa"/>
            <w:tcBorders>
              <w:bottom w:val="single" w:sz="4" w:space="0" w:color="auto"/>
            </w:tcBorders>
            <w:shd w:val="clear" w:color="auto" w:fill="BFBFBF"/>
          </w:tcPr>
          <w:p w14:paraId="34F4F08C" w14:textId="77777777" w:rsidR="005A6B0F" w:rsidRPr="00ED0C21" w:rsidRDefault="005A6B0F">
            <w:pPr>
              <w:pStyle w:val="affffffff1"/>
              <w:pPrChange w:id="22423" w:author="Андрей П. Цинцадзе" w:date="2023-11-10T15:46:00Z">
                <w:pPr>
                  <w:spacing w:line="276" w:lineRule="auto"/>
                </w:pPr>
              </w:pPrChange>
            </w:pPr>
            <w:r w:rsidRPr="00ED0C21">
              <w:t>POLIS</w:t>
            </w:r>
          </w:p>
        </w:tc>
        <w:tc>
          <w:tcPr>
            <w:tcW w:w="1680" w:type="dxa"/>
            <w:tcBorders>
              <w:bottom w:val="single" w:sz="4" w:space="0" w:color="auto"/>
            </w:tcBorders>
          </w:tcPr>
          <w:p w14:paraId="33BCF81D" w14:textId="77777777" w:rsidR="005A6B0F" w:rsidRPr="00ED0C21" w:rsidRDefault="005A6B0F">
            <w:pPr>
              <w:pStyle w:val="affffffff1"/>
              <w:pPrChange w:id="22424" w:author="Андрей П. Цинцадзе" w:date="2023-11-10T15:46:00Z">
                <w:pPr>
                  <w:spacing w:line="276" w:lineRule="auto"/>
                </w:pPr>
              </w:pPrChange>
            </w:pPr>
            <w:r w:rsidRPr="00ED0C21">
              <w:t>POLIS_TYPE</w:t>
            </w:r>
          </w:p>
        </w:tc>
        <w:tc>
          <w:tcPr>
            <w:tcW w:w="636" w:type="dxa"/>
            <w:tcBorders>
              <w:bottom w:val="single" w:sz="4" w:space="0" w:color="auto"/>
            </w:tcBorders>
          </w:tcPr>
          <w:p w14:paraId="73872E6C" w14:textId="77777777" w:rsidR="005A6B0F" w:rsidRPr="00ED0C21" w:rsidRDefault="005A6B0F">
            <w:pPr>
              <w:pStyle w:val="affffffff1"/>
              <w:pPrChange w:id="22425" w:author="Андрей П. Цинцадзе" w:date="2023-11-10T15:46:00Z">
                <w:pPr>
                  <w:spacing w:line="276" w:lineRule="auto"/>
                </w:pPr>
              </w:pPrChange>
            </w:pPr>
            <w:r w:rsidRPr="00ED0C21">
              <w:t>ОА</w:t>
            </w:r>
          </w:p>
        </w:tc>
        <w:tc>
          <w:tcPr>
            <w:tcW w:w="992" w:type="dxa"/>
            <w:tcBorders>
              <w:bottom w:val="single" w:sz="4" w:space="0" w:color="auto"/>
            </w:tcBorders>
          </w:tcPr>
          <w:p w14:paraId="240CE6CA" w14:textId="77777777" w:rsidR="005A6B0F" w:rsidRPr="00ED0C21" w:rsidRDefault="005A6B0F">
            <w:pPr>
              <w:pStyle w:val="affffffff1"/>
              <w:pPrChange w:id="22426" w:author="Андрей П. Цинцадзе" w:date="2023-11-10T15:46:00Z">
                <w:pPr>
                  <w:spacing w:line="276" w:lineRule="auto"/>
                </w:pPr>
              </w:pPrChange>
            </w:pPr>
            <w:r w:rsidRPr="00ED0C21">
              <w:t>N(1)</w:t>
            </w:r>
          </w:p>
        </w:tc>
        <w:tc>
          <w:tcPr>
            <w:tcW w:w="2385" w:type="dxa"/>
            <w:tcBorders>
              <w:bottom w:val="single" w:sz="4" w:space="0" w:color="auto"/>
            </w:tcBorders>
          </w:tcPr>
          <w:p w14:paraId="1DFE891C" w14:textId="77777777" w:rsidR="005A6B0F" w:rsidRPr="00ED0C21" w:rsidRDefault="005A6B0F">
            <w:pPr>
              <w:pStyle w:val="affffffff1"/>
              <w:pPrChange w:id="22427" w:author="Андрей П. Цинцадзе" w:date="2023-11-10T15:46:00Z">
                <w:pPr>
                  <w:spacing w:line="276" w:lineRule="auto"/>
                </w:pPr>
              </w:pPrChange>
            </w:pPr>
            <w:r w:rsidRPr="00ED0C21">
              <w:t>Тип полиса</w:t>
            </w:r>
          </w:p>
        </w:tc>
        <w:tc>
          <w:tcPr>
            <w:tcW w:w="3001" w:type="dxa"/>
            <w:tcBorders>
              <w:bottom w:val="single" w:sz="4" w:space="0" w:color="auto"/>
            </w:tcBorders>
          </w:tcPr>
          <w:p w14:paraId="48DEB3B7" w14:textId="77777777" w:rsidR="005A6B0F" w:rsidRPr="00ED0C21" w:rsidRDefault="005A6B0F">
            <w:pPr>
              <w:pStyle w:val="affffffff1"/>
              <w:pPrChange w:id="22428" w:author="Андрей П. Цинцадзе" w:date="2023-11-10T15:46:00Z">
                <w:pPr>
                  <w:spacing w:line="276" w:lineRule="auto"/>
                </w:pPr>
              </w:pPrChange>
            </w:pPr>
            <w:r w:rsidRPr="00ED0C21">
              <w:t>Заполняется в соответствии с F008</w:t>
            </w:r>
          </w:p>
        </w:tc>
      </w:tr>
      <w:tr w:rsidR="005A6B0F" w:rsidRPr="00ED0C21" w14:paraId="13AEC45D" w14:textId="77777777" w:rsidTr="00D70657">
        <w:trPr>
          <w:trHeight w:val="291"/>
        </w:trPr>
        <w:tc>
          <w:tcPr>
            <w:tcW w:w="1512" w:type="dxa"/>
            <w:tcBorders>
              <w:bottom w:val="single" w:sz="4" w:space="0" w:color="auto"/>
            </w:tcBorders>
            <w:shd w:val="clear" w:color="auto" w:fill="BFBFBF"/>
          </w:tcPr>
          <w:p w14:paraId="1FC723FB" w14:textId="77777777" w:rsidR="005A6B0F" w:rsidRPr="00ED0C21" w:rsidRDefault="005A6B0F">
            <w:pPr>
              <w:pStyle w:val="affffffff1"/>
              <w:pPrChange w:id="22429" w:author="Андрей П. Цинцадзе" w:date="2023-11-10T15:46:00Z">
                <w:pPr>
                  <w:spacing w:line="276" w:lineRule="auto"/>
                </w:pPr>
              </w:pPrChange>
            </w:pPr>
            <w:r w:rsidRPr="00ED0C21">
              <w:t>POLIS</w:t>
            </w:r>
          </w:p>
        </w:tc>
        <w:tc>
          <w:tcPr>
            <w:tcW w:w="1680" w:type="dxa"/>
            <w:tcBorders>
              <w:bottom w:val="single" w:sz="4" w:space="0" w:color="auto"/>
            </w:tcBorders>
          </w:tcPr>
          <w:p w14:paraId="35BC2961" w14:textId="77777777" w:rsidR="005A6B0F" w:rsidRPr="00ED0C21" w:rsidRDefault="005A6B0F">
            <w:pPr>
              <w:pStyle w:val="affffffff1"/>
              <w:pPrChange w:id="22430" w:author="Андрей П. Цинцадзе" w:date="2023-11-10T15:46:00Z">
                <w:pPr>
                  <w:spacing w:line="276" w:lineRule="auto"/>
                </w:pPr>
              </w:pPrChange>
            </w:pPr>
            <w:r w:rsidRPr="00ED0C21">
              <w:t>ENP</w:t>
            </w:r>
          </w:p>
        </w:tc>
        <w:tc>
          <w:tcPr>
            <w:tcW w:w="636" w:type="dxa"/>
            <w:tcBorders>
              <w:bottom w:val="single" w:sz="4" w:space="0" w:color="auto"/>
            </w:tcBorders>
          </w:tcPr>
          <w:p w14:paraId="0E8C35E0" w14:textId="77777777" w:rsidR="005A6B0F" w:rsidRPr="00ED0C21" w:rsidRDefault="005A6B0F">
            <w:pPr>
              <w:pStyle w:val="affffffff1"/>
              <w:pPrChange w:id="22431" w:author="Андрей П. Цинцадзе" w:date="2023-11-10T15:46:00Z">
                <w:pPr>
                  <w:spacing w:line="276" w:lineRule="auto"/>
                </w:pPr>
              </w:pPrChange>
            </w:pPr>
            <w:r w:rsidRPr="00ED0C21">
              <w:t>УА</w:t>
            </w:r>
          </w:p>
        </w:tc>
        <w:tc>
          <w:tcPr>
            <w:tcW w:w="992" w:type="dxa"/>
            <w:tcBorders>
              <w:bottom w:val="single" w:sz="4" w:space="0" w:color="auto"/>
            </w:tcBorders>
          </w:tcPr>
          <w:p w14:paraId="33FB785D" w14:textId="77777777" w:rsidR="005A6B0F" w:rsidRPr="00ED0C21" w:rsidRDefault="005A6B0F">
            <w:pPr>
              <w:pStyle w:val="affffffff1"/>
              <w:pPrChange w:id="22432" w:author="Андрей П. Цинцадзе" w:date="2023-11-10T15:46:00Z">
                <w:pPr>
                  <w:spacing w:line="276" w:lineRule="auto"/>
                </w:pPr>
              </w:pPrChange>
            </w:pPr>
            <w:r w:rsidRPr="00ED0C21">
              <w:t>Т(16)</w:t>
            </w:r>
          </w:p>
        </w:tc>
        <w:tc>
          <w:tcPr>
            <w:tcW w:w="2385" w:type="dxa"/>
            <w:tcBorders>
              <w:bottom w:val="single" w:sz="4" w:space="0" w:color="auto"/>
            </w:tcBorders>
          </w:tcPr>
          <w:p w14:paraId="51456525" w14:textId="77777777" w:rsidR="005A6B0F" w:rsidRPr="00ED0C21" w:rsidRDefault="005A6B0F">
            <w:pPr>
              <w:pStyle w:val="affffffff1"/>
              <w:pPrChange w:id="22433" w:author="Андрей П. Цинцадзе" w:date="2023-11-10T15:46:00Z">
                <w:pPr>
                  <w:spacing w:line="276" w:lineRule="auto"/>
                </w:pPr>
              </w:pPrChange>
            </w:pPr>
            <w:r w:rsidRPr="00ED0C21">
              <w:t>ЕНП</w:t>
            </w:r>
          </w:p>
        </w:tc>
        <w:tc>
          <w:tcPr>
            <w:tcW w:w="3001" w:type="dxa"/>
            <w:tcBorders>
              <w:bottom w:val="single" w:sz="4" w:space="0" w:color="auto"/>
            </w:tcBorders>
          </w:tcPr>
          <w:p w14:paraId="6E4622B7" w14:textId="77777777" w:rsidR="005A6B0F" w:rsidRPr="00ED0C21" w:rsidRDefault="005A6B0F">
            <w:pPr>
              <w:pStyle w:val="affffffff1"/>
              <w:pPrChange w:id="22434" w:author="Андрей П. Цинцадзе" w:date="2023-11-10T15:46:00Z">
                <w:pPr>
                  <w:spacing w:line="276" w:lineRule="auto"/>
                </w:pPr>
              </w:pPrChange>
            </w:pPr>
          </w:p>
        </w:tc>
      </w:tr>
      <w:tr w:rsidR="005A6B0F" w:rsidRPr="00ED0C21" w14:paraId="2E308A26" w14:textId="77777777" w:rsidTr="00D70657">
        <w:trPr>
          <w:trHeight w:val="291"/>
        </w:trPr>
        <w:tc>
          <w:tcPr>
            <w:tcW w:w="1512" w:type="dxa"/>
            <w:tcBorders>
              <w:bottom w:val="single" w:sz="4" w:space="0" w:color="auto"/>
            </w:tcBorders>
            <w:shd w:val="clear" w:color="auto" w:fill="BFBFBF"/>
          </w:tcPr>
          <w:p w14:paraId="32AFDD42" w14:textId="77777777" w:rsidR="005A6B0F" w:rsidRPr="00ED0C21" w:rsidRDefault="005A6B0F">
            <w:pPr>
              <w:pStyle w:val="affffffff1"/>
              <w:pPrChange w:id="22435" w:author="Андрей П. Цинцадзе" w:date="2023-11-10T15:46:00Z">
                <w:pPr>
                  <w:spacing w:line="276" w:lineRule="auto"/>
                </w:pPr>
              </w:pPrChange>
            </w:pPr>
            <w:r w:rsidRPr="00ED0C21">
              <w:t>POLIS</w:t>
            </w:r>
          </w:p>
        </w:tc>
        <w:tc>
          <w:tcPr>
            <w:tcW w:w="1680" w:type="dxa"/>
            <w:tcBorders>
              <w:bottom w:val="single" w:sz="4" w:space="0" w:color="auto"/>
            </w:tcBorders>
          </w:tcPr>
          <w:p w14:paraId="1FC7ECAB" w14:textId="77777777" w:rsidR="005A6B0F" w:rsidRPr="00ED0C21" w:rsidRDefault="005A6B0F">
            <w:pPr>
              <w:pStyle w:val="affffffff1"/>
              <w:pPrChange w:id="22436" w:author="Андрей П. Цинцадзе" w:date="2023-11-10T15:46:00Z">
                <w:pPr>
                  <w:spacing w:line="276" w:lineRule="auto"/>
                </w:pPr>
              </w:pPrChange>
            </w:pPr>
            <w:r w:rsidRPr="00ED0C21">
              <w:t>SER_NUM</w:t>
            </w:r>
          </w:p>
        </w:tc>
        <w:tc>
          <w:tcPr>
            <w:tcW w:w="636" w:type="dxa"/>
            <w:tcBorders>
              <w:bottom w:val="single" w:sz="4" w:space="0" w:color="auto"/>
            </w:tcBorders>
          </w:tcPr>
          <w:p w14:paraId="53CF1EBB" w14:textId="620BD1E4" w:rsidR="005A6B0F" w:rsidRPr="00ED0C21" w:rsidRDefault="00A42BA5">
            <w:pPr>
              <w:pStyle w:val="affffffff1"/>
              <w:pPrChange w:id="22437" w:author="Андрей П. Цинцадзе" w:date="2023-11-10T15:46:00Z">
                <w:pPr>
                  <w:spacing w:line="276" w:lineRule="auto"/>
                </w:pPr>
              </w:pPrChange>
            </w:pPr>
            <w:r>
              <w:t>У</w:t>
            </w:r>
            <w:r w:rsidRPr="00ED0C21">
              <w:t>А</w:t>
            </w:r>
          </w:p>
        </w:tc>
        <w:tc>
          <w:tcPr>
            <w:tcW w:w="992" w:type="dxa"/>
            <w:tcBorders>
              <w:bottom w:val="single" w:sz="4" w:space="0" w:color="auto"/>
            </w:tcBorders>
          </w:tcPr>
          <w:p w14:paraId="4BDAD821" w14:textId="77777777" w:rsidR="005A6B0F" w:rsidRPr="00ED0C21" w:rsidRDefault="005A6B0F">
            <w:pPr>
              <w:pStyle w:val="affffffff1"/>
              <w:pPrChange w:id="22438" w:author="Андрей П. Цинцадзе" w:date="2023-11-10T15:46:00Z">
                <w:pPr>
                  <w:spacing w:line="276" w:lineRule="auto"/>
                </w:pPr>
              </w:pPrChange>
            </w:pPr>
            <w:r w:rsidRPr="00ED0C21">
              <w:t>Т(20)</w:t>
            </w:r>
          </w:p>
        </w:tc>
        <w:tc>
          <w:tcPr>
            <w:tcW w:w="2385" w:type="dxa"/>
            <w:tcBorders>
              <w:bottom w:val="single" w:sz="4" w:space="0" w:color="auto"/>
            </w:tcBorders>
          </w:tcPr>
          <w:p w14:paraId="25A24EEB" w14:textId="77777777" w:rsidR="005A6B0F" w:rsidRPr="00ED0C21" w:rsidRDefault="005A6B0F">
            <w:pPr>
              <w:pStyle w:val="affffffff1"/>
              <w:pPrChange w:id="22439" w:author="Андрей П. Цинцадзе" w:date="2023-11-10T15:46:00Z">
                <w:pPr>
                  <w:spacing w:line="276" w:lineRule="auto"/>
                </w:pPr>
              </w:pPrChange>
            </w:pPr>
            <w:r w:rsidRPr="00ED0C21">
              <w:t>Серия и номер полиса</w:t>
            </w:r>
          </w:p>
        </w:tc>
        <w:tc>
          <w:tcPr>
            <w:tcW w:w="3001" w:type="dxa"/>
            <w:tcBorders>
              <w:bottom w:val="single" w:sz="4" w:space="0" w:color="auto"/>
            </w:tcBorders>
          </w:tcPr>
          <w:p w14:paraId="788381DB" w14:textId="77777777" w:rsidR="00A42BA5" w:rsidRPr="00AD032A" w:rsidRDefault="00A42BA5">
            <w:pPr>
              <w:pStyle w:val="affffffff1"/>
              <w:pPrChange w:id="22440"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6819A9D0" w14:textId="77777777" w:rsidR="00A42BA5" w:rsidRPr="00AD032A" w:rsidRDefault="00A42BA5">
            <w:pPr>
              <w:pStyle w:val="affffffff1"/>
              <w:pPrChange w:id="22441"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5EBA5A8C" w14:textId="1747A876" w:rsidR="005A6B0F" w:rsidRPr="00ED0C21" w:rsidRDefault="00A42BA5">
            <w:pPr>
              <w:pStyle w:val="affffffff1"/>
              <w:pPrChange w:id="22442"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ED0C21" w14:paraId="1ECD898E" w14:textId="77777777" w:rsidTr="00D70657">
        <w:trPr>
          <w:trHeight w:val="291"/>
        </w:trPr>
        <w:tc>
          <w:tcPr>
            <w:tcW w:w="1512" w:type="dxa"/>
            <w:tcBorders>
              <w:bottom w:val="single" w:sz="4" w:space="0" w:color="auto"/>
            </w:tcBorders>
            <w:shd w:val="clear" w:color="auto" w:fill="BFBFBF"/>
          </w:tcPr>
          <w:p w14:paraId="17308CC1" w14:textId="77777777" w:rsidR="005A6B0F" w:rsidRPr="00ED0C21" w:rsidRDefault="005A6B0F">
            <w:pPr>
              <w:pStyle w:val="affffffff1"/>
              <w:pPrChange w:id="22443" w:author="Андрей П. Цинцадзе" w:date="2023-11-10T15:46:00Z">
                <w:pPr>
                  <w:spacing w:line="276" w:lineRule="auto"/>
                </w:pPr>
              </w:pPrChange>
            </w:pPr>
            <w:r w:rsidRPr="00ED0C21">
              <w:t>POLIS</w:t>
            </w:r>
          </w:p>
        </w:tc>
        <w:tc>
          <w:tcPr>
            <w:tcW w:w="1680" w:type="dxa"/>
            <w:tcBorders>
              <w:bottom w:val="single" w:sz="4" w:space="0" w:color="auto"/>
            </w:tcBorders>
          </w:tcPr>
          <w:p w14:paraId="3C947D63" w14:textId="77777777" w:rsidR="005A6B0F" w:rsidRPr="00ED0C21" w:rsidRDefault="005A6B0F">
            <w:pPr>
              <w:pStyle w:val="affffffff1"/>
              <w:pPrChange w:id="22444" w:author="Андрей П. Цинцадзе" w:date="2023-11-10T15:46:00Z">
                <w:pPr>
                  <w:spacing w:line="276" w:lineRule="auto"/>
                </w:pPr>
              </w:pPrChange>
            </w:pPr>
            <w:r w:rsidRPr="00ED0C21">
              <w:t>OPEN_DATE</w:t>
            </w:r>
          </w:p>
        </w:tc>
        <w:tc>
          <w:tcPr>
            <w:tcW w:w="636" w:type="dxa"/>
            <w:tcBorders>
              <w:bottom w:val="single" w:sz="4" w:space="0" w:color="auto"/>
            </w:tcBorders>
          </w:tcPr>
          <w:p w14:paraId="279B1E6D" w14:textId="77777777" w:rsidR="005A6B0F" w:rsidRPr="00ED0C21" w:rsidRDefault="005A6B0F">
            <w:pPr>
              <w:pStyle w:val="affffffff1"/>
              <w:pPrChange w:id="22445" w:author="Андрей П. Цинцадзе" w:date="2023-11-10T15:46:00Z">
                <w:pPr>
                  <w:spacing w:line="276" w:lineRule="auto"/>
                </w:pPr>
              </w:pPrChange>
            </w:pPr>
            <w:r w:rsidRPr="00ED0C21">
              <w:t>ОА</w:t>
            </w:r>
          </w:p>
        </w:tc>
        <w:tc>
          <w:tcPr>
            <w:tcW w:w="992" w:type="dxa"/>
            <w:tcBorders>
              <w:bottom w:val="single" w:sz="4" w:space="0" w:color="auto"/>
            </w:tcBorders>
          </w:tcPr>
          <w:p w14:paraId="04EAFED0" w14:textId="77777777" w:rsidR="005A6B0F" w:rsidRPr="00ED0C21" w:rsidRDefault="005A6B0F">
            <w:pPr>
              <w:pStyle w:val="affffffff1"/>
              <w:pPrChange w:id="22446" w:author="Андрей П. Цинцадзе" w:date="2023-11-10T15:46:00Z">
                <w:pPr>
                  <w:spacing w:line="276" w:lineRule="auto"/>
                </w:pPr>
              </w:pPrChange>
            </w:pPr>
            <w:r w:rsidRPr="00ED0C21">
              <w:t>D</w:t>
            </w:r>
          </w:p>
        </w:tc>
        <w:tc>
          <w:tcPr>
            <w:tcW w:w="2385" w:type="dxa"/>
            <w:tcBorders>
              <w:bottom w:val="single" w:sz="4" w:space="0" w:color="auto"/>
            </w:tcBorders>
          </w:tcPr>
          <w:p w14:paraId="463E226A" w14:textId="77777777" w:rsidR="005A6B0F" w:rsidRPr="00ED0C21" w:rsidRDefault="005A6B0F">
            <w:pPr>
              <w:pStyle w:val="affffffff1"/>
              <w:pPrChange w:id="22447" w:author="Андрей П. Цинцадзе" w:date="2023-11-10T15:46:00Z">
                <w:pPr>
                  <w:spacing w:line="276" w:lineRule="auto"/>
                </w:pPr>
              </w:pPrChange>
            </w:pPr>
            <w:r w:rsidRPr="00ED0C21">
              <w:t>Дата возобновления страхования</w:t>
            </w:r>
          </w:p>
        </w:tc>
        <w:tc>
          <w:tcPr>
            <w:tcW w:w="3001" w:type="dxa"/>
            <w:tcBorders>
              <w:bottom w:val="single" w:sz="4" w:space="0" w:color="auto"/>
            </w:tcBorders>
          </w:tcPr>
          <w:p w14:paraId="58BB26D4" w14:textId="77777777" w:rsidR="005A6B0F" w:rsidRPr="00ED0C21" w:rsidRDefault="005A6B0F">
            <w:pPr>
              <w:pStyle w:val="affffffff1"/>
              <w:pPrChange w:id="22448" w:author="Андрей П. Цинцадзе" w:date="2023-11-10T15:46:00Z">
                <w:pPr>
                  <w:spacing w:line="276" w:lineRule="auto"/>
                </w:pPr>
              </w:pPrChange>
            </w:pPr>
          </w:p>
        </w:tc>
      </w:tr>
      <w:tr w:rsidR="005A6B0F" w:rsidRPr="00ED0C21" w14:paraId="283A1FF3" w14:textId="77777777" w:rsidTr="00D70657">
        <w:trPr>
          <w:trHeight w:val="291"/>
        </w:trPr>
        <w:tc>
          <w:tcPr>
            <w:tcW w:w="10206" w:type="dxa"/>
            <w:gridSpan w:val="6"/>
            <w:tcBorders>
              <w:bottom w:val="single" w:sz="4" w:space="0" w:color="auto"/>
            </w:tcBorders>
            <w:shd w:val="clear" w:color="auto" w:fill="auto"/>
            <w:vAlign w:val="center"/>
          </w:tcPr>
          <w:p w14:paraId="4E22CDB3" w14:textId="77777777" w:rsidR="005A6B0F" w:rsidRPr="00ED0C21" w:rsidRDefault="005A6B0F">
            <w:pPr>
              <w:pStyle w:val="affffffff1"/>
              <w:pPrChange w:id="22449" w:author="Андрей П. Цинцадзе" w:date="2023-11-10T15:46:00Z">
                <w:pPr>
                  <w:spacing w:line="276" w:lineRule="auto"/>
                </w:pPr>
              </w:pPrChange>
            </w:pPr>
            <w:r w:rsidRPr="00ED0C21">
              <w:t>Информация о прикреплении (</w:t>
            </w:r>
            <w:r w:rsidRPr="00ED0C21">
              <w:rPr>
                <w:lang w:val="en-US"/>
              </w:rPr>
              <w:t>TERAP</w:t>
            </w:r>
            <w:r w:rsidRPr="00ED0C21">
              <w:t>_</w:t>
            </w:r>
            <w:r w:rsidRPr="00ED0C21">
              <w:rPr>
                <w:lang w:val="en-US"/>
              </w:rPr>
              <w:t>PN</w:t>
            </w:r>
            <w:r w:rsidRPr="00ED0C21">
              <w:t xml:space="preserve"> / </w:t>
            </w:r>
            <w:r w:rsidRPr="00ED0C21">
              <w:rPr>
                <w:lang w:val="en-US"/>
              </w:rPr>
              <w:t>OPEN</w:t>
            </w:r>
            <w:r w:rsidRPr="00ED0C21">
              <w:t>_</w:t>
            </w:r>
            <w:r w:rsidRPr="00ED0C21">
              <w:rPr>
                <w:lang w:val="en-US"/>
              </w:rPr>
              <w:t>POLIS</w:t>
            </w:r>
            <w:r w:rsidRPr="00ED0C21">
              <w:t xml:space="preserve"> / </w:t>
            </w:r>
            <w:r w:rsidRPr="00ED0C21">
              <w:rPr>
                <w:lang w:val="en-US"/>
              </w:rPr>
              <w:t>PERSON</w:t>
            </w:r>
            <w:r w:rsidRPr="00ED0C21">
              <w:t xml:space="preserve"> / </w:t>
            </w:r>
            <w:r w:rsidRPr="00ED0C21">
              <w:rPr>
                <w:lang w:val="en-US"/>
              </w:rPr>
              <w:t>PR</w:t>
            </w:r>
            <w:r w:rsidRPr="00ED0C21">
              <w:t>_</w:t>
            </w:r>
            <w:r w:rsidRPr="00ED0C21">
              <w:rPr>
                <w:lang w:val="en-US"/>
              </w:rPr>
              <w:t>INFO</w:t>
            </w:r>
            <w:r w:rsidRPr="00ED0C21">
              <w:t>)</w:t>
            </w:r>
          </w:p>
        </w:tc>
      </w:tr>
      <w:tr w:rsidR="005A6B0F" w:rsidRPr="00ED0C21" w14:paraId="6B8E6DB0" w14:textId="77777777" w:rsidTr="00D70657">
        <w:trPr>
          <w:trHeight w:val="291"/>
        </w:trPr>
        <w:tc>
          <w:tcPr>
            <w:tcW w:w="1512" w:type="dxa"/>
            <w:shd w:val="clear" w:color="auto" w:fill="BFBFBF"/>
          </w:tcPr>
          <w:p w14:paraId="58E87189" w14:textId="77777777" w:rsidR="005A6B0F" w:rsidRPr="00ED0C21" w:rsidRDefault="005A6B0F">
            <w:pPr>
              <w:pStyle w:val="affffffff1"/>
              <w:pPrChange w:id="22450" w:author="Андрей П. Цинцадзе" w:date="2023-11-10T15:46:00Z">
                <w:pPr>
                  <w:spacing w:line="276" w:lineRule="auto"/>
                </w:pPr>
              </w:pPrChange>
            </w:pPr>
            <w:r w:rsidRPr="00ED0C21">
              <w:t>PR_INFO</w:t>
            </w:r>
          </w:p>
        </w:tc>
        <w:tc>
          <w:tcPr>
            <w:tcW w:w="1680" w:type="dxa"/>
          </w:tcPr>
          <w:p w14:paraId="685880D0" w14:textId="77777777" w:rsidR="005A6B0F" w:rsidRPr="00ED0C21" w:rsidRDefault="005A6B0F">
            <w:pPr>
              <w:pStyle w:val="affffffff1"/>
              <w:pPrChange w:id="22451" w:author="Андрей П. Цинцадзе" w:date="2023-11-10T15:46:00Z">
                <w:pPr>
                  <w:spacing w:line="276" w:lineRule="auto"/>
                </w:pPr>
              </w:pPrChange>
            </w:pPr>
            <w:r w:rsidRPr="00ED0C21">
              <w:t>START_DATE</w:t>
            </w:r>
          </w:p>
        </w:tc>
        <w:tc>
          <w:tcPr>
            <w:tcW w:w="636" w:type="dxa"/>
          </w:tcPr>
          <w:p w14:paraId="2652A8EB" w14:textId="77777777" w:rsidR="005A6B0F" w:rsidRPr="00ED0C21" w:rsidRDefault="005A6B0F">
            <w:pPr>
              <w:pStyle w:val="affffffff1"/>
              <w:pPrChange w:id="22452" w:author="Андрей П. Цинцадзе" w:date="2023-11-10T15:46:00Z">
                <w:pPr>
                  <w:spacing w:line="276" w:lineRule="auto"/>
                </w:pPr>
              </w:pPrChange>
            </w:pPr>
            <w:r w:rsidRPr="00ED0C21">
              <w:t>ОА</w:t>
            </w:r>
          </w:p>
        </w:tc>
        <w:tc>
          <w:tcPr>
            <w:tcW w:w="992" w:type="dxa"/>
          </w:tcPr>
          <w:p w14:paraId="4C2714CA" w14:textId="77777777" w:rsidR="005A6B0F" w:rsidRPr="00ED0C21" w:rsidRDefault="005A6B0F">
            <w:pPr>
              <w:pStyle w:val="affffffff1"/>
              <w:pPrChange w:id="22453" w:author="Андрей П. Цинцадзе" w:date="2023-11-10T15:46:00Z">
                <w:pPr>
                  <w:spacing w:line="276" w:lineRule="auto"/>
                </w:pPr>
              </w:pPrChange>
            </w:pPr>
            <w:r w:rsidRPr="00ED0C21">
              <w:t>D</w:t>
            </w:r>
          </w:p>
        </w:tc>
        <w:tc>
          <w:tcPr>
            <w:tcW w:w="2385" w:type="dxa"/>
          </w:tcPr>
          <w:p w14:paraId="125565EC" w14:textId="77777777" w:rsidR="005A6B0F" w:rsidRPr="00ED0C21" w:rsidRDefault="005A6B0F">
            <w:pPr>
              <w:pStyle w:val="affffffff1"/>
              <w:pPrChange w:id="22454" w:author="Андрей П. Цинцадзе" w:date="2023-11-10T15:46:00Z">
                <w:pPr>
                  <w:spacing w:line="276" w:lineRule="auto"/>
                </w:pPr>
              </w:pPrChange>
            </w:pPr>
            <w:r w:rsidRPr="00ED0C21">
              <w:t>Дата заявления</w:t>
            </w:r>
          </w:p>
        </w:tc>
        <w:tc>
          <w:tcPr>
            <w:tcW w:w="3001" w:type="dxa"/>
          </w:tcPr>
          <w:p w14:paraId="7133CEB8" w14:textId="77777777" w:rsidR="005A6B0F" w:rsidRPr="00ED0C21" w:rsidRDefault="005A6B0F">
            <w:pPr>
              <w:pStyle w:val="affffffff1"/>
              <w:pPrChange w:id="22455" w:author="Андрей П. Цинцадзе" w:date="2023-11-10T15:46:00Z">
                <w:pPr>
                  <w:spacing w:line="276" w:lineRule="auto"/>
                </w:pPr>
              </w:pPrChange>
            </w:pPr>
          </w:p>
        </w:tc>
      </w:tr>
      <w:tr w:rsidR="005A6B0F" w:rsidRPr="00ED0C21" w14:paraId="025063B0" w14:textId="77777777" w:rsidTr="00D70657">
        <w:trPr>
          <w:trHeight w:val="291"/>
        </w:trPr>
        <w:tc>
          <w:tcPr>
            <w:tcW w:w="1512" w:type="dxa"/>
            <w:tcBorders>
              <w:bottom w:val="single" w:sz="4" w:space="0" w:color="auto"/>
            </w:tcBorders>
            <w:shd w:val="clear" w:color="auto" w:fill="BFBFBF"/>
          </w:tcPr>
          <w:p w14:paraId="5212FB16" w14:textId="77777777" w:rsidR="005A6B0F" w:rsidRPr="00ED0C21" w:rsidRDefault="005A6B0F">
            <w:pPr>
              <w:pStyle w:val="affffffff1"/>
              <w:pPrChange w:id="22456" w:author="Андрей П. Цинцадзе" w:date="2023-11-10T15:46:00Z">
                <w:pPr>
                  <w:spacing w:line="276" w:lineRule="auto"/>
                </w:pPr>
              </w:pPrChange>
            </w:pPr>
            <w:r w:rsidRPr="00ED0C21">
              <w:t>PR_INFO</w:t>
            </w:r>
          </w:p>
        </w:tc>
        <w:tc>
          <w:tcPr>
            <w:tcW w:w="1680" w:type="dxa"/>
            <w:tcBorders>
              <w:bottom w:val="single" w:sz="4" w:space="0" w:color="auto"/>
            </w:tcBorders>
          </w:tcPr>
          <w:p w14:paraId="3D376877" w14:textId="77777777" w:rsidR="005A6B0F" w:rsidRPr="00ED0C21" w:rsidRDefault="005A6B0F">
            <w:pPr>
              <w:pStyle w:val="affffffff1"/>
              <w:pPrChange w:id="22457" w:author="Андрей П. Цинцадзе" w:date="2023-11-10T15:46:00Z">
                <w:pPr>
                  <w:spacing w:line="276" w:lineRule="auto"/>
                </w:pPr>
              </w:pPrChange>
            </w:pPr>
            <w:r w:rsidRPr="00ED0C21">
              <w:t>START_TFOMS</w:t>
            </w:r>
          </w:p>
        </w:tc>
        <w:tc>
          <w:tcPr>
            <w:tcW w:w="636" w:type="dxa"/>
            <w:tcBorders>
              <w:bottom w:val="single" w:sz="4" w:space="0" w:color="auto"/>
            </w:tcBorders>
          </w:tcPr>
          <w:p w14:paraId="11AF5F2C" w14:textId="77777777" w:rsidR="005A6B0F" w:rsidRPr="00ED0C21" w:rsidRDefault="005A6B0F">
            <w:pPr>
              <w:pStyle w:val="affffffff1"/>
              <w:pPrChange w:id="22458" w:author="Андрей П. Цинцадзе" w:date="2023-11-10T15:46:00Z">
                <w:pPr>
                  <w:spacing w:line="276" w:lineRule="auto"/>
                </w:pPr>
              </w:pPrChange>
            </w:pPr>
            <w:r w:rsidRPr="00ED0C21">
              <w:t>ОА</w:t>
            </w:r>
          </w:p>
        </w:tc>
        <w:tc>
          <w:tcPr>
            <w:tcW w:w="992" w:type="dxa"/>
            <w:tcBorders>
              <w:bottom w:val="single" w:sz="4" w:space="0" w:color="auto"/>
            </w:tcBorders>
          </w:tcPr>
          <w:p w14:paraId="0FE2C878" w14:textId="77777777" w:rsidR="005A6B0F" w:rsidRPr="00ED0C21" w:rsidRDefault="005A6B0F">
            <w:pPr>
              <w:pStyle w:val="affffffff1"/>
              <w:pPrChange w:id="22459" w:author="Андрей П. Цинцадзе" w:date="2023-11-10T15:46:00Z">
                <w:pPr>
                  <w:spacing w:line="276" w:lineRule="auto"/>
                </w:pPr>
              </w:pPrChange>
            </w:pPr>
            <w:r w:rsidRPr="00ED0C21">
              <w:t>D</w:t>
            </w:r>
          </w:p>
        </w:tc>
        <w:tc>
          <w:tcPr>
            <w:tcW w:w="2385" w:type="dxa"/>
            <w:tcBorders>
              <w:bottom w:val="single" w:sz="4" w:space="0" w:color="auto"/>
            </w:tcBorders>
          </w:tcPr>
          <w:p w14:paraId="0A3160E4" w14:textId="77777777" w:rsidR="005A6B0F" w:rsidRPr="00ED0C21" w:rsidRDefault="005A6B0F">
            <w:pPr>
              <w:pStyle w:val="affffffff1"/>
              <w:pPrChange w:id="22460" w:author="Андрей П. Цинцадзе" w:date="2023-11-10T15:46:00Z">
                <w:pPr>
                  <w:spacing w:line="276" w:lineRule="auto"/>
                </w:pPr>
              </w:pPrChange>
            </w:pPr>
            <w:r w:rsidRPr="00ED0C21">
              <w:t>Дата прикрепления</w:t>
            </w:r>
          </w:p>
        </w:tc>
        <w:tc>
          <w:tcPr>
            <w:tcW w:w="3001" w:type="dxa"/>
            <w:tcBorders>
              <w:bottom w:val="single" w:sz="4" w:space="0" w:color="auto"/>
            </w:tcBorders>
          </w:tcPr>
          <w:p w14:paraId="235EAE45" w14:textId="77777777" w:rsidR="005A6B0F" w:rsidRPr="00ED0C21" w:rsidRDefault="005A6B0F">
            <w:pPr>
              <w:pStyle w:val="affffffff1"/>
              <w:rPr>
                <w:rFonts w:eastAsia="Calibri"/>
              </w:rPr>
              <w:pPrChange w:id="22461" w:author="Андрей П. Цинцадзе" w:date="2023-11-10T15:46:00Z">
                <w:pPr>
                  <w:spacing w:line="276" w:lineRule="auto"/>
                </w:pPr>
              </w:pPrChange>
            </w:pPr>
            <w:r w:rsidRPr="00ED0C21">
              <w:rPr>
                <w:rFonts w:eastAsia="Calibri"/>
              </w:rPr>
              <w:t>Дата прикрепления по данным ТФ ОМС.</w:t>
            </w:r>
          </w:p>
        </w:tc>
      </w:tr>
      <w:tr w:rsidR="005A6B0F" w:rsidRPr="00ED0C21" w14:paraId="4D8A711A" w14:textId="77777777" w:rsidTr="00D70657">
        <w:trPr>
          <w:trHeight w:val="291"/>
        </w:trPr>
        <w:tc>
          <w:tcPr>
            <w:tcW w:w="1512" w:type="dxa"/>
            <w:tcBorders>
              <w:bottom w:val="single" w:sz="4" w:space="0" w:color="auto"/>
            </w:tcBorders>
            <w:shd w:val="clear" w:color="auto" w:fill="BFBFBF"/>
          </w:tcPr>
          <w:p w14:paraId="610D0983" w14:textId="77777777" w:rsidR="005A6B0F" w:rsidRPr="00ED0C21" w:rsidRDefault="005A6B0F">
            <w:pPr>
              <w:pStyle w:val="affffffff1"/>
              <w:pPrChange w:id="22462" w:author="Андрей П. Цинцадзе" w:date="2023-11-10T15:46:00Z">
                <w:pPr>
                  <w:spacing w:line="276" w:lineRule="auto"/>
                </w:pPr>
              </w:pPrChange>
            </w:pPr>
            <w:r w:rsidRPr="00ED0C21">
              <w:t>PR_INFO</w:t>
            </w:r>
          </w:p>
        </w:tc>
        <w:tc>
          <w:tcPr>
            <w:tcW w:w="1680" w:type="dxa"/>
            <w:tcBorders>
              <w:bottom w:val="single" w:sz="4" w:space="0" w:color="auto"/>
            </w:tcBorders>
          </w:tcPr>
          <w:p w14:paraId="4C32D7BC" w14:textId="77777777" w:rsidR="005A6B0F" w:rsidRPr="00ED0C21" w:rsidRDefault="005A6B0F">
            <w:pPr>
              <w:pStyle w:val="affffffff1"/>
              <w:pPrChange w:id="22463" w:author="Андрей П. Цинцадзе" w:date="2023-11-10T15:46:00Z">
                <w:pPr>
                  <w:spacing w:line="276" w:lineRule="auto"/>
                </w:pPr>
              </w:pPrChange>
            </w:pPr>
            <w:r w:rsidRPr="00ED0C21">
              <w:t>NOMPOD</w:t>
            </w:r>
          </w:p>
        </w:tc>
        <w:tc>
          <w:tcPr>
            <w:tcW w:w="636" w:type="dxa"/>
            <w:tcBorders>
              <w:bottom w:val="single" w:sz="4" w:space="0" w:color="auto"/>
            </w:tcBorders>
          </w:tcPr>
          <w:p w14:paraId="558B1C6A" w14:textId="77777777" w:rsidR="005A6B0F" w:rsidRPr="00ED0C21" w:rsidRDefault="005A6B0F">
            <w:pPr>
              <w:pStyle w:val="affffffff1"/>
              <w:pPrChange w:id="22464" w:author="Андрей П. Цинцадзе" w:date="2023-11-10T15:46:00Z">
                <w:pPr>
                  <w:spacing w:line="276" w:lineRule="auto"/>
                </w:pPr>
              </w:pPrChange>
            </w:pPr>
            <w:r w:rsidRPr="00ED0C21">
              <w:t>ОА</w:t>
            </w:r>
          </w:p>
        </w:tc>
        <w:tc>
          <w:tcPr>
            <w:tcW w:w="992" w:type="dxa"/>
            <w:tcBorders>
              <w:bottom w:val="single" w:sz="4" w:space="0" w:color="auto"/>
            </w:tcBorders>
          </w:tcPr>
          <w:p w14:paraId="54CDF589" w14:textId="70F573FD" w:rsidR="005A6B0F" w:rsidRPr="00ED0C21" w:rsidRDefault="005A6B0F">
            <w:pPr>
              <w:pStyle w:val="affffffff1"/>
              <w:pPrChange w:id="22465" w:author="Андрей П. Цинцадзе" w:date="2023-11-10T15:46:00Z">
                <w:pPr>
                  <w:spacing w:line="276" w:lineRule="auto"/>
                </w:pPr>
              </w:pPrChange>
            </w:pPr>
            <w:r w:rsidRPr="00ED0C21">
              <w:t>Т(2)</w:t>
            </w:r>
          </w:p>
        </w:tc>
        <w:tc>
          <w:tcPr>
            <w:tcW w:w="2385" w:type="dxa"/>
            <w:tcBorders>
              <w:bottom w:val="single" w:sz="4" w:space="0" w:color="auto"/>
            </w:tcBorders>
          </w:tcPr>
          <w:p w14:paraId="7C51593D" w14:textId="77777777" w:rsidR="005A6B0F" w:rsidRPr="00ED0C21" w:rsidRDefault="005A6B0F">
            <w:pPr>
              <w:pStyle w:val="affffffff1"/>
              <w:pPrChange w:id="22466" w:author="Андрей П. Цинцадзе" w:date="2023-11-10T15:46:00Z">
                <w:pPr>
                  <w:spacing w:line="276" w:lineRule="auto"/>
                </w:pPr>
              </w:pPrChange>
            </w:pPr>
            <w:r w:rsidRPr="00ED0C21">
              <w:t>Код подразделения</w:t>
            </w:r>
          </w:p>
        </w:tc>
        <w:tc>
          <w:tcPr>
            <w:tcW w:w="3001" w:type="dxa"/>
            <w:tcBorders>
              <w:bottom w:val="single" w:sz="4" w:space="0" w:color="auto"/>
            </w:tcBorders>
          </w:tcPr>
          <w:p w14:paraId="57D97C82" w14:textId="77777777" w:rsidR="005A6B0F" w:rsidRPr="00ED0C21" w:rsidRDefault="005A6B0F">
            <w:pPr>
              <w:pStyle w:val="affffffff1"/>
              <w:pPrChange w:id="22467" w:author="Андрей П. Цинцадзе" w:date="2023-11-10T15:46:00Z">
                <w:pPr>
                  <w:spacing w:line="276" w:lineRule="auto"/>
                </w:pPr>
              </w:pPrChange>
            </w:pPr>
          </w:p>
        </w:tc>
      </w:tr>
      <w:tr w:rsidR="005A6B0F" w:rsidRPr="00ED0C21" w14:paraId="6AD8F058" w14:textId="77777777" w:rsidTr="00D70657">
        <w:trPr>
          <w:trHeight w:val="291"/>
        </w:trPr>
        <w:tc>
          <w:tcPr>
            <w:tcW w:w="1512" w:type="dxa"/>
            <w:tcBorders>
              <w:bottom w:val="single" w:sz="4" w:space="0" w:color="auto"/>
            </w:tcBorders>
            <w:shd w:val="clear" w:color="auto" w:fill="BFBFBF"/>
          </w:tcPr>
          <w:p w14:paraId="5321BF2C" w14:textId="77777777" w:rsidR="005A6B0F" w:rsidRPr="00ED0C21" w:rsidRDefault="005A6B0F">
            <w:pPr>
              <w:pStyle w:val="affffffff1"/>
              <w:pPrChange w:id="22468" w:author="Андрей П. Цинцадзе" w:date="2023-11-10T15:46:00Z">
                <w:pPr>
                  <w:spacing w:line="276" w:lineRule="auto"/>
                </w:pPr>
              </w:pPrChange>
            </w:pPr>
            <w:r w:rsidRPr="00ED0C21">
              <w:t>PR_INFO</w:t>
            </w:r>
          </w:p>
        </w:tc>
        <w:tc>
          <w:tcPr>
            <w:tcW w:w="1680" w:type="dxa"/>
            <w:tcBorders>
              <w:bottom w:val="single" w:sz="4" w:space="0" w:color="auto"/>
            </w:tcBorders>
          </w:tcPr>
          <w:p w14:paraId="50AFD4D3" w14:textId="77777777" w:rsidR="005A6B0F" w:rsidRPr="00ED0C21" w:rsidRDefault="005A6B0F">
            <w:pPr>
              <w:pStyle w:val="affffffff1"/>
              <w:pPrChange w:id="22469" w:author="Андрей П. Цинцадзе" w:date="2023-11-10T15:46:00Z">
                <w:pPr>
                  <w:spacing w:line="276" w:lineRule="auto"/>
                </w:pPr>
              </w:pPrChange>
            </w:pPr>
            <w:r w:rsidRPr="00ED0C21">
              <w:t>AREA_CODE</w:t>
            </w:r>
          </w:p>
        </w:tc>
        <w:tc>
          <w:tcPr>
            <w:tcW w:w="636" w:type="dxa"/>
            <w:tcBorders>
              <w:bottom w:val="single" w:sz="4" w:space="0" w:color="auto"/>
            </w:tcBorders>
          </w:tcPr>
          <w:p w14:paraId="04847454" w14:textId="77777777" w:rsidR="005A6B0F" w:rsidRPr="00ED0C21" w:rsidRDefault="005A6B0F">
            <w:pPr>
              <w:pStyle w:val="affffffff1"/>
              <w:pPrChange w:id="22470" w:author="Андрей П. Цинцадзе" w:date="2023-11-10T15:46:00Z">
                <w:pPr>
                  <w:spacing w:line="276" w:lineRule="auto"/>
                </w:pPr>
              </w:pPrChange>
            </w:pPr>
            <w:r w:rsidRPr="00ED0C21">
              <w:t>ОА</w:t>
            </w:r>
          </w:p>
        </w:tc>
        <w:tc>
          <w:tcPr>
            <w:tcW w:w="992" w:type="dxa"/>
            <w:tcBorders>
              <w:bottom w:val="single" w:sz="4" w:space="0" w:color="auto"/>
            </w:tcBorders>
          </w:tcPr>
          <w:p w14:paraId="686F6D8A" w14:textId="77777777" w:rsidR="005A6B0F" w:rsidRPr="00ED0C21" w:rsidRDefault="005A6B0F">
            <w:pPr>
              <w:pStyle w:val="affffffff1"/>
              <w:pPrChange w:id="22471" w:author="Андрей П. Цинцадзе" w:date="2023-11-10T15:46:00Z">
                <w:pPr>
                  <w:spacing w:line="276" w:lineRule="auto"/>
                </w:pPr>
              </w:pPrChange>
            </w:pPr>
            <w:r w:rsidRPr="00ED0C21">
              <w:t>Т(5)</w:t>
            </w:r>
          </w:p>
        </w:tc>
        <w:tc>
          <w:tcPr>
            <w:tcW w:w="2385" w:type="dxa"/>
            <w:tcBorders>
              <w:bottom w:val="single" w:sz="4" w:space="0" w:color="auto"/>
            </w:tcBorders>
          </w:tcPr>
          <w:p w14:paraId="15CA3BB9" w14:textId="77777777" w:rsidR="005A6B0F" w:rsidRPr="00ED0C21" w:rsidRDefault="005A6B0F">
            <w:pPr>
              <w:pStyle w:val="affffffff1"/>
              <w:pPrChange w:id="22472" w:author="Андрей П. Цинцадзе" w:date="2023-11-10T15:46:00Z">
                <w:pPr>
                  <w:spacing w:line="276" w:lineRule="auto"/>
                </w:pPr>
              </w:pPrChange>
            </w:pPr>
            <w:r w:rsidRPr="00ED0C21">
              <w:t>Код участка</w:t>
            </w:r>
          </w:p>
        </w:tc>
        <w:tc>
          <w:tcPr>
            <w:tcW w:w="3001" w:type="dxa"/>
            <w:tcBorders>
              <w:bottom w:val="single" w:sz="4" w:space="0" w:color="auto"/>
            </w:tcBorders>
          </w:tcPr>
          <w:p w14:paraId="0A61F3F7" w14:textId="77777777" w:rsidR="005A6B0F" w:rsidRPr="00ED0C21" w:rsidRDefault="005A6B0F">
            <w:pPr>
              <w:pStyle w:val="affffffff1"/>
              <w:pPrChange w:id="22473" w:author="Андрей П. Цинцадзе" w:date="2023-11-10T15:46:00Z">
                <w:pPr>
                  <w:spacing w:line="276" w:lineRule="auto"/>
                </w:pPr>
              </w:pPrChange>
            </w:pPr>
          </w:p>
        </w:tc>
      </w:tr>
      <w:tr w:rsidR="005A6B0F" w:rsidRPr="00ED0C21" w14:paraId="35C1AEE3" w14:textId="77777777" w:rsidTr="00D70657">
        <w:trPr>
          <w:trHeight w:val="291"/>
        </w:trPr>
        <w:tc>
          <w:tcPr>
            <w:tcW w:w="1512" w:type="dxa"/>
            <w:tcBorders>
              <w:bottom w:val="single" w:sz="4" w:space="0" w:color="auto"/>
            </w:tcBorders>
            <w:shd w:val="clear" w:color="auto" w:fill="BFBFBF"/>
          </w:tcPr>
          <w:p w14:paraId="1F8940DA" w14:textId="77777777" w:rsidR="005A6B0F" w:rsidRPr="00ED0C21" w:rsidRDefault="005A6B0F">
            <w:pPr>
              <w:pStyle w:val="affffffff1"/>
              <w:pPrChange w:id="22474" w:author="Андрей П. Цинцадзе" w:date="2023-11-10T15:46:00Z">
                <w:pPr>
                  <w:spacing w:line="276" w:lineRule="auto"/>
                </w:pPr>
              </w:pPrChange>
            </w:pPr>
            <w:r w:rsidRPr="00ED0C21">
              <w:t>PR_INFO</w:t>
            </w:r>
          </w:p>
        </w:tc>
        <w:tc>
          <w:tcPr>
            <w:tcW w:w="1680" w:type="dxa"/>
            <w:tcBorders>
              <w:bottom w:val="single" w:sz="4" w:space="0" w:color="auto"/>
            </w:tcBorders>
          </w:tcPr>
          <w:p w14:paraId="6F89BFC9" w14:textId="77777777" w:rsidR="005A6B0F" w:rsidRPr="00ED0C21" w:rsidRDefault="005A6B0F">
            <w:pPr>
              <w:pStyle w:val="affffffff1"/>
              <w:pPrChange w:id="22475" w:author="Андрей П. Цинцадзе" w:date="2023-11-10T15:46:00Z">
                <w:pPr>
                  <w:spacing w:line="276" w:lineRule="auto"/>
                </w:pPr>
              </w:pPrChange>
            </w:pPr>
            <w:r w:rsidRPr="00ED0C21">
              <w:t>FAP</w:t>
            </w:r>
          </w:p>
        </w:tc>
        <w:tc>
          <w:tcPr>
            <w:tcW w:w="636" w:type="dxa"/>
            <w:tcBorders>
              <w:bottom w:val="single" w:sz="4" w:space="0" w:color="auto"/>
            </w:tcBorders>
          </w:tcPr>
          <w:p w14:paraId="128F84FF" w14:textId="77777777" w:rsidR="005A6B0F" w:rsidRPr="00ED0C21" w:rsidRDefault="005A6B0F">
            <w:pPr>
              <w:pStyle w:val="affffffff1"/>
              <w:pPrChange w:id="22476" w:author="Андрей П. Цинцадзе" w:date="2023-11-10T15:46:00Z">
                <w:pPr>
                  <w:spacing w:line="276" w:lineRule="auto"/>
                </w:pPr>
              </w:pPrChange>
            </w:pPr>
            <w:r w:rsidRPr="00ED0C21">
              <w:t>УА</w:t>
            </w:r>
          </w:p>
        </w:tc>
        <w:tc>
          <w:tcPr>
            <w:tcW w:w="992" w:type="dxa"/>
            <w:tcBorders>
              <w:bottom w:val="single" w:sz="4" w:space="0" w:color="auto"/>
            </w:tcBorders>
          </w:tcPr>
          <w:p w14:paraId="26EDF198" w14:textId="77777777" w:rsidR="005A6B0F" w:rsidRPr="00ED0C21" w:rsidRDefault="005A6B0F">
            <w:pPr>
              <w:pStyle w:val="affffffff1"/>
              <w:pPrChange w:id="22477" w:author="Андрей П. Цинцадзе" w:date="2023-11-10T15:46:00Z">
                <w:pPr>
                  <w:spacing w:line="276" w:lineRule="auto"/>
                </w:pPr>
              </w:pPrChange>
            </w:pPr>
            <w:r w:rsidRPr="00ED0C21">
              <w:t>Т(2)</w:t>
            </w:r>
          </w:p>
        </w:tc>
        <w:tc>
          <w:tcPr>
            <w:tcW w:w="2385" w:type="dxa"/>
            <w:tcBorders>
              <w:bottom w:val="single" w:sz="4" w:space="0" w:color="auto"/>
            </w:tcBorders>
          </w:tcPr>
          <w:p w14:paraId="115A2E96" w14:textId="77777777" w:rsidR="005A6B0F" w:rsidRPr="00ED0C21" w:rsidRDefault="005A6B0F">
            <w:pPr>
              <w:pStyle w:val="affffffff1"/>
              <w:pPrChange w:id="22478" w:author="Андрей П. Цинцадзе" w:date="2023-11-10T15:46:00Z">
                <w:pPr>
                  <w:spacing w:line="276" w:lineRule="auto"/>
                </w:pPr>
              </w:pPrChange>
            </w:pPr>
            <w:r w:rsidRPr="00ED0C21">
              <w:t>Код ФАП</w:t>
            </w:r>
          </w:p>
        </w:tc>
        <w:tc>
          <w:tcPr>
            <w:tcW w:w="3001" w:type="dxa"/>
            <w:tcBorders>
              <w:bottom w:val="single" w:sz="4" w:space="0" w:color="auto"/>
            </w:tcBorders>
          </w:tcPr>
          <w:p w14:paraId="4BB9E637" w14:textId="77777777" w:rsidR="005A6B0F" w:rsidRPr="00ED0C21" w:rsidRDefault="005A6B0F">
            <w:pPr>
              <w:pStyle w:val="affffffff1"/>
              <w:pPrChange w:id="22479" w:author="Андрей П. Цинцадзе" w:date="2023-11-10T15:46:00Z">
                <w:pPr>
                  <w:spacing w:line="276" w:lineRule="auto"/>
                </w:pPr>
              </w:pPrChange>
            </w:pPr>
          </w:p>
        </w:tc>
      </w:tr>
      <w:tr w:rsidR="005A6B0F" w:rsidRPr="00ED0C21" w14:paraId="6269F8DD" w14:textId="77777777" w:rsidTr="00D70657">
        <w:trPr>
          <w:trHeight w:val="291"/>
        </w:trPr>
        <w:tc>
          <w:tcPr>
            <w:tcW w:w="10206" w:type="dxa"/>
            <w:gridSpan w:val="6"/>
            <w:tcBorders>
              <w:left w:val="nil"/>
              <w:bottom w:val="single" w:sz="4" w:space="0" w:color="auto"/>
              <w:right w:val="nil"/>
            </w:tcBorders>
            <w:shd w:val="clear" w:color="auto" w:fill="FFFFFF"/>
            <w:vAlign w:val="center"/>
          </w:tcPr>
          <w:p w14:paraId="625F0B50" w14:textId="77777777" w:rsidR="005A6B0F" w:rsidRPr="00ED0C21" w:rsidRDefault="005A6B0F">
            <w:pPr>
              <w:pStyle w:val="affffffff1"/>
              <w:pPrChange w:id="22480" w:author="Андрей П. Цинцадзе" w:date="2023-11-10T15:46:00Z">
                <w:pPr>
                  <w:pStyle w:val="120"/>
                  <w:spacing w:line="276" w:lineRule="auto"/>
                </w:pPr>
              </w:pPrChange>
            </w:pPr>
          </w:p>
          <w:p w14:paraId="7341D586" w14:textId="77777777" w:rsidR="005A6B0F" w:rsidRPr="00ED0C21" w:rsidRDefault="005A6B0F">
            <w:pPr>
              <w:pStyle w:val="affffffff1"/>
              <w:pPrChange w:id="22481" w:author="Андрей П. Цинцадзе" w:date="2023-11-10T15:46:00Z">
                <w:pPr>
                  <w:pStyle w:val="120"/>
                  <w:spacing w:line="276" w:lineRule="auto"/>
                </w:pPr>
              </w:pPrChange>
            </w:pPr>
            <w:r w:rsidRPr="00ED0C21">
              <w:rPr>
                <w:rFonts w:eastAsia="Calibri"/>
              </w:rPr>
              <w:t xml:space="preserve">Описание элементов ветви </w:t>
            </w:r>
            <w:r w:rsidRPr="00ED0C21">
              <w:t>STOM_PN</w:t>
            </w:r>
          </w:p>
          <w:p w14:paraId="3FA9713D" w14:textId="77777777" w:rsidR="005A6B0F" w:rsidRPr="00ED0C21" w:rsidRDefault="005A6B0F">
            <w:pPr>
              <w:pStyle w:val="affffffff1"/>
              <w:pPrChange w:id="22482" w:author="Андрей П. Цинцадзе" w:date="2023-11-10T15:46:00Z">
                <w:pPr>
                  <w:pStyle w:val="120"/>
                  <w:spacing w:line="276" w:lineRule="auto"/>
                </w:pPr>
              </w:pPrChange>
            </w:pPr>
          </w:p>
        </w:tc>
      </w:tr>
      <w:tr w:rsidR="005A6B0F" w:rsidRPr="00ED0C21" w14:paraId="31369D04" w14:textId="77777777" w:rsidTr="00D70657">
        <w:trPr>
          <w:trHeight w:val="291"/>
        </w:trPr>
        <w:tc>
          <w:tcPr>
            <w:tcW w:w="1512" w:type="dxa"/>
            <w:shd w:val="clear" w:color="auto" w:fill="BFBFBF"/>
          </w:tcPr>
          <w:p w14:paraId="167D2FF9" w14:textId="77777777" w:rsidR="005A6B0F" w:rsidRPr="00ED0C21" w:rsidRDefault="005A6B0F">
            <w:pPr>
              <w:pStyle w:val="affffffff1"/>
              <w:pPrChange w:id="22483" w:author="Андрей П. Цинцадзе" w:date="2023-11-10T15:46:00Z">
                <w:pPr>
                  <w:spacing w:line="276" w:lineRule="auto"/>
                </w:pPr>
              </w:pPrChange>
            </w:pPr>
            <w:r w:rsidRPr="00ED0C21">
              <w:t>STOM_PN</w:t>
            </w:r>
          </w:p>
        </w:tc>
        <w:tc>
          <w:tcPr>
            <w:tcW w:w="1680" w:type="dxa"/>
          </w:tcPr>
          <w:p w14:paraId="5BA61655" w14:textId="77777777" w:rsidR="005A6B0F" w:rsidRPr="00ED0C21" w:rsidRDefault="005A6B0F">
            <w:pPr>
              <w:pStyle w:val="affffffff1"/>
              <w:pPrChange w:id="22484" w:author="Андрей П. Цинцадзе" w:date="2023-11-10T15:46:00Z">
                <w:pPr>
                  <w:spacing w:line="276" w:lineRule="auto"/>
                </w:pPr>
              </w:pPrChange>
            </w:pPr>
            <w:r w:rsidRPr="00ED0C21">
              <w:t>UMER</w:t>
            </w:r>
          </w:p>
        </w:tc>
        <w:tc>
          <w:tcPr>
            <w:tcW w:w="636" w:type="dxa"/>
          </w:tcPr>
          <w:p w14:paraId="0DB3A189" w14:textId="77777777" w:rsidR="005A6B0F" w:rsidRPr="00ED0C21" w:rsidRDefault="005A6B0F">
            <w:pPr>
              <w:pStyle w:val="affffffff1"/>
              <w:pPrChange w:id="22485" w:author="Андрей П. Цинцадзе" w:date="2023-11-10T15:46:00Z">
                <w:pPr>
                  <w:spacing w:line="276" w:lineRule="auto"/>
                </w:pPr>
              </w:pPrChange>
            </w:pPr>
            <w:r w:rsidRPr="00ED0C21">
              <w:t>Н</w:t>
            </w:r>
          </w:p>
        </w:tc>
        <w:tc>
          <w:tcPr>
            <w:tcW w:w="992" w:type="dxa"/>
          </w:tcPr>
          <w:p w14:paraId="3F48B267" w14:textId="77777777" w:rsidR="005A6B0F" w:rsidRPr="00ED0C21" w:rsidRDefault="005A6B0F">
            <w:pPr>
              <w:pStyle w:val="affffffff1"/>
              <w:pPrChange w:id="22486" w:author="Андрей П. Цинцадзе" w:date="2023-11-10T15:46:00Z">
                <w:pPr>
                  <w:spacing w:line="276" w:lineRule="auto"/>
                </w:pPr>
              </w:pPrChange>
            </w:pPr>
            <w:r w:rsidRPr="00ED0C21">
              <w:t>S</w:t>
            </w:r>
          </w:p>
        </w:tc>
        <w:tc>
          <w:tcPr>
            <w:tcW w:w="2385" w:type="dxa"/>
          </w:tcPr>
          <w:p w14:paraId="62F0E4A5" w14:textId="77777777" w:rsidR="005A6B0F" w:rsidRPr="00ED0C21" w:rsidRDefault="005A6B0F">
            <w:pPr>
              <w:pStyle w:val="affffffff1"/>
              <w:pPrChange w:id="22487" w:author="Андрей П. Цинцадзе" w:date="2023-11-10T15:46:00Z">
                <w:pPr>
                  <w:spacing w:line="276" w:lineRule="auto"/>
                </w:pPr>
              </w:pPrChange>
            </w:pPr>
          </w:p>
        </w:tc>
        <w:tc>
          <w:tcPr>
            <w:tcW w:w="3001" w:type="dxa"/>
          </w:tcPr>
          <w:p w14:paraId="4E8075DE" w14:textId="77777777" w:rsidR="005A6B0F" w:rsidRPr="00ED0C21" w:rsidRDefault="005A6B0F">
            <w:pPr>
              <w:pStyle w:val="affffffff1"/>
              <w:pPrChange w:id="22488" w:author="Андрей П. Цинцадзе" w:date="2023-11-10T15:46:00Z">
                <w:pPr>
                  <w:spacing w:line="276" w:lineRule="auto"/>
                </w:pPr>
              </w:pPrChange>
            </w:pPr>
          </w:p>
        </w:tc>
      </w:tr>
      <w:tr w:rsidR="005A6B0F" w:rsidRPr="00ED0C21" w14:paraId="551D8B32" w14:textId="77777777" w:rsidTr="00D70657">
        <w:trPr>
          <w:trHeight w:val="291"/>
        </w:trPr>
        <w:tc>
          <w:tcPr>
            <w:tcW w:w="1512" w:type="dxa"/>
            <w:shd w:val="clear" w:color="auto" w:fill="BFBFBF"/>
          </w:tcPr>
          <w:p w14:paraId="1732745A" w14:textId="77777777" w:rsidR="005A6B0F" w:rsidRPr="00ED0C21" w:rsidRDefault="005A6B0F">
            <w:pPr>
              <w:pStyle w:val="affffffff1"/>
              <w:pPrChange w:id="22489" w:author="Андрей П. Цинцадзе" w:date="2023-11-10T15:46:00Z">
                <w:pPr>
                  <w:spacing w:line="276" w:lineRule="auto"/>
                </w:pPr>
              </w:pPrChange>
            </w:pPr>
            <w:r w:rsidRPr="00ED0C21">
              <w:t>STOM _PN</w:t>
            </w:r>
          </w:p>
        </w:tc>
        <w:tc>
          <w:tcPr>
            <w:tcW w:w="1680" w:type="dxa"/>
          </w:tcPr>
          <w:p w14:paraId="05A668A1" w14:textId="77777777" w:rsidR="005A6B0F" w:rsidRPr="00ED0C21" w:rsidRDefault="005A6B0F">
            <w:pPr>
              <w:pStyle w:val="affffffff1"/>
              <w:pPrChange w:id="22490" w:author="Андрей П. Цинцадзе" w:date="2023-11-10T15:46:00Z">
                <w:pPr>
                  <w:spacing w:line="276" w:lineRule="auto"/>
                </w:pPr>
              </w:pPrChange>
            </w:pPr>
            <w:r w:rsidRPr="00ED0C21">
              <w:t>CLOSE_POLIS</w:t>
            </w:r>
          </w:p>
        </w:tc>
        <w:tc>
          <w:tcPr>
            <w:tcW w:w="636" w:type="dxa"/>
          </w:tcPr>
          <w:p w14:paraId="5C08AA59" w14:textId="77777777" w:rsidR="005A6B0F" w:rsidRPr="00ED0C21" w:rsidRDefault="005A6B0F">
            <w:pPr>
              <w:pStyle w:val="affffffff1"/>
              <w:pPrChange w:id="22491" w:author="Андрей П. Цинцадзе" w:date="2023-11-10T15:46:00Z">
                <w:pPr>
                  <w:spacing w:line="276" w:lineRule="auto"/>
                </w:pPr>
              </w:pPrChange>
            </w:pPr>
            <w:r w:rsidRPr="00ED0C21">
              <w:t>Н</w:t>
            </w:r>
          </w:p>
        </w:tc>
        <w:tc>
          <w:tcPr>
            <w:tcW w:w="992" w:type="dxa"/>
          </w:tcPr>
          <w:p w14:paraId="537C0B92" w14:textId="77777777" w:rsidR="005A6B0F" w:rsidRPr="00ED0C21" w:rsidRDefault="005A6B0F">
            <w:pPr>
              <w:pStyle w:val="affffffff1"/>
              <w:pPrChange w:id="22492" w:author="Андрей П. Цинцадзе" w:date="2023-11-10T15:46:00Z">
                <w:pPr>
                  <w:spacing w:line="276" w:lineRule="auto"/>
                </w:pPr>
              </w:pPrChange>
            </w:pPr>
            <w:r w:rsidRPr="00ED0C21">
              <w:t>S</w:t>
            </w:r>
          </w:p>
        </w:tc>
        <w:tc>
          <w:tcPr>
            <w:tcW w:w="2385" w:type="dxa"/>
          </w:tcPr>
          <w:p w14:paraId="58D4C7D0" w14:textId="77777777" w:rsidR="005A6B0F" w:rsidRPr="00ED0C21" w:rsidRDefault="005A6B0F">
            <w:pPr>
              <w:pStyle w:val="affffffff1"/>
              <w:pPrChange w:id="22493" w:author="Андрей П. Цинцадзе" w:date="2023-11-10T15:46:00Z">
                <w:pPr>
                  <w:spacing w:line="276" w:lineRule="auto"/>
                </w:pPr>
              </w:pPrChange>
            </w:pPr>
          </w:p>
        </w:tc>
        <w:tc>
          <w:tcPr>
            <w:tcW w:w="3001" w:type="dxa"/>
          </w:tcPr>
          <w:p w14:paraId="7602665A" w14:textId="77777777" w:rsidR="005A6B0F" w:rsidRPr="00ED0C21" w:rsidRDefault="005A6B0F">
            <w:pPr>
              <w:pStyle w:val="affffffff1"/>
              <w:pPrChange w:id="22494" w:author="Андрей П. Цинцадзе" w:date="2023-11-10T15:46:00Z">
                <w:pPr>
                  <w:spacing w:line="276" w:lineRule="auto"/>
                </w:pPr>
              </w:pPrChange>
            </w:pPr>
          </w:p>
        </w:tc>
      </w:tr>
      <w:tr w:rsidR="005A6B0F" w:rsidRPr="00ED0C21" w14:paraId="638FDFFD" w14:textId="77777777" w:rsidTr="00D70657">
        <w:trPr>
          <w:trHeight w:val="291"/>
        </w:trPr>
        <w:tc>
          <w:tcPr>
            <w:tcW w:w="1512" w:type="dxa"/>
            <w:shd w:val="clear" w:color="auto" w:fill="BFBFBF"/>
          </w:tcPr>
          <w:p w14:paraId="6971EAC8" w14:textId="77777777" w:rsidR="005A6B0F" w:rsidRPr="00ED0C21" w:rsidRDefault="005A6B0F">
            <w:pPr>
              <w:pStyle w:val="affffffff1"/>
              <w:pPrChange w:id="22495" w:author="Андрей П. Цинцадзе" w:date="2023-11-10T15:46:00Z">
                <w:pPr>
                  <w:spacing w:line="276" w:lineRule="auto"/>
                </w:pPr>
              </w:pPrChange>
            </w:pPr>
            <w:r w:rsidRPr="00ED0C21">
              <w:t>STOM _PN</w:t>
            </w:r>
          </w:p>
        </w:tc>
        <w:tc>
          <w:tcPr>
            <w:tcW w:w="1680" w:type="dxa"/>
          </w:tcPr>
          <w:p w14:paraId="5248F0E4" w14:textId="77777777" w:rsidR="005A6B0F" w:rsidRPr="00ED0C21" w:rsidRDefault="005A6B0F">
            <w:pPr>
              <w:pStyle w:val="affffffff1"/>
              <w:pPrChange w:id="22496" w:author="Андрей П. Цинцадзе" w:date="2023-11-10T15:46:00Z">
                <w:pPr>
                  <w:spacing w:line="276" w:lineRule="auto"/>
                </w:pPr>
              </w:pPrChange>
            </w:pPr>
            <w:r w:rsidRPr="00ED0C21">
              <w:t>OPEN_POLIS</w:t>
            </w:r>
          </w:p>
        </w:tc>
        <w:tc>
          <w:tcPr>
            <w:tcW w:w="636" w:type="dxa"/>
          </w:tcPr>
          <w:p w14:paraId="534E4CCB" w14:textId="77777777" w:rsidR="005A6B0F" w:rsidRPr="00ED0C21" w:rsidRDefault="005A6B0F">
            <w:pPr>
              <w:pStyle w:val="affffffff1"/>
              <w:pPrChange w:id="22497" w:author="Андрей П. Цинцадзе" w:date="2023-11-10T15:46:00Z">
                <w:pPr>
                  <w:spacing w:line="276" w:lineRule="auto"/>
                </w:pPr>
              </w:pPrChange>
            </w:pPr>
            <w:r w:rsidRPr="00ED0C21">
              <w:t>Н</w:t>
            </w:r>
          </w:p>
        </w:tc>
        <w:tc>
          <w:tcPr>
            <w:tcW w:w="992" w:type="dxa"/>
          </w:tcPr>
          <w:p w14:paraId="7DE4EC26" w14:textId="77777777" w:rsidR="005A6B0F" w:rsidRPr="00ED0C21" w:rsidRDefault="005A6B0F">
            <w:pPr>
              <w:pStyle w:val="affffffff1"/>
              <w:pPrChange w:id="22498" w:author="Андрей П. Цинцадзе" w:date="2023-11-10T15:46:00Z">
                <w:pPr>
                  <w:spacing w:line="276" w:lineRule="auto"/>
                </w:pPr>
              </w:pPrChange>
            </w:pPr>
            <w:r w:rsidRPr="00ED0C21">
              <w:t>S</w:t>
            </w:r>
          </w:p>
        </w:tc>
        <w:tc>
          <w:tcPr>
            <w:tcW w:w="2385" w:type="dxa"/>
          </w:tcPr>
          <w:p w14:paraId="524456EE" w14:textId="77777777" w:rsidR="005A6B0F" w:rsidRPr="00ED0C21" w:rsidRDefault="005A6B0F">
            <w:pPr>
              <w:pStyle w:val="affffffff1"/>
              <w:pPrChange w:id="22499" w:author="Андрей П. Цинцадзе" w:date="2023-11-10T15:46:00Z">
                <w:pPr>
                  <w:spacing w:line="276" w:lineRule="auto"/>
                </w:pPr>
              </w:pPrChange>
            </w:pPr>
          </w:p>
        </w:tc>
        <w:tc>
          <w:tcPr>
            <w:tcW w:w="3001" w:type="dxa"/>
          </w:tcPr>
          <w:p w14:paraId="22C7BC4F" w14:textId="77777777" w:rsidR="005A6B0F" w:rsidRPr="00ED0C21" w:rsidRDefault="005A6B0F">
            <w:pPr>
              <w:pStyle w:val="affffffff1"/>
              <w:pPrChange w:id="22500" w:author="Андрей П. Цинцадзе" w:date="2023-11-10T15:46:00Z">
                <w:pPr>
                  <w:spacing w:line="276" w:lineRule="auto"/>
                </w:pPr>
              </w:pPrChange>
            </w:pPr>
          </w:p>
        </w:tc>
      </w:tr>
      <w:tr w:rsidR="005A6B0F" w:rsidRPr="00ED0C21" w14:paraId="4D7E1EE2" w14:textId="77777777" w:rsidTr="00D70657">
        <w:trPr>
          <w:trHeight w:val="413"/>
        </w:trPr>
        <w:tc>
          <w:tcPr>
            <w:tcW w:w="10206" w:type="dxa"/>
            <w:gridSpan w:val="6"/>
            <w:shd w:val="clear" w:color="auto" w:fill="auto"/>
            <w:vAlign w:val="center"/>
          </w:tcPr>
          <w:p w14:paraId="2190DD14" w14:textId="21049448" w:rsidR="005A6B0F" w:rsidRPr="00ED0C21" w:rsidRDefault="005A6B0F">
            <w:pPr>
              <w:pStyle w:val="affffffff1"/>
              <w:pPrChange w:id="22501" w:author="Андрей П. Цинцадзе" w:date="2023-11-10T15:46:00Z">
                <w:pPr>
                  <w:spacing w:line="276" w:lineRule="auto"/>
                </w:pPr>
              </w:pPrChange>
            </w:pPr>
            <w:r w:rsidRPr="00ED0C21">
              <w:t>Умершие ЗЛ из числа прикрепленных по стоматологическому признаку (UMER)</w:t>
            </w:r>
          </w:p>
        </w:tc>
      </w:tr>
      <w:tr w:rsidR="005A6B0F" w:rsidRPr="00ED0C21" w14:paraId="73EEF1AA" w14:textId="77777777" w:rsidTr="00D70657">
        <w:trPr>
          <w:trHeight w:val="291"/>
        </w:trPr>
        <w:tc>
          <w:tcPr>
            <w:tcW w:w="1512" w:type="dxa"/>
            <w:shd w:val="clear" w:color="auto" w:fill="BFBFBF"/>
          </w:tcPr>
          <w:p w14:paraId="7A739D0A" w14:textId="77777777" w:rsidR="005A6B0F" w:rsidRPr="00ED0C21" w:rsidRDefault="005A6B0F">
            <w:pPr>
              <w:pStyle w:val="affffffff1"/>
              <w:pPrChange w:id="22502" w:author="Андрей П. Цинцадзе" w:date="2023-11-10T15:46:00Z">
                <w:pPr>
                  <w:spacing w:line="276" w:lineRule="auto"/>
                </w:pPr>
              </w:pPrChange>
            </w:pPr>
            <w:r w:rsidRPr="00ED0C21">
              <w:t>UMER</w:t>
            </w:r>
          </w:p>
        </w:tc>
        <w:tc>
          <w:tcPr>
            <w:tcW w:w="1680" w:type="dxa"/>
          </w:tcPr>
          <w:p w14:paraId="405C79C6" w14:textId="77777777" w:rsidR="005A6B0F" w:rsidRPr="00ED0C21" w:rsidRDefault="005A6B0F">
            <w:pPr>
              <w:pStyle w:val="affffffff1"/>
              <w:pPrChange w:id="22503" w:author="Андрей П. Цинцадзе" w:date="2023-11-10T15:46:00Z">
                <w:pPr>
                  <w:spacing w:line="276" w:lineRule="auto"/>
                </w:pPr>
              </w:pPrChange>
            </w:pPr>
            <w:r w:rsidRPr="00ED0C21">
              <w:t>PERSON</w:t>
            </w:r>
          </w:p>
        </w:tc>
        <w:tc>
          <w:tcPr>
            <w:tcW w:w="636" w:type="dxa"/>
          </w:tcPr>
          <w:p w14:paraId="36B8858F" w14:textId="77777777" w:rsidR="005A6B0F" w:rsidRPr="00ED0C21" w:rsidRDefault="005A6B0F">
            <w:pPr>
              <w:pStyle w:val="affffffff1"/>
              <w:pPrChange w:id="22504" w:author="Андрей П. Цинцадзе" w:date="2023-11-10T15:46:00Z">
                <w:pPr>
                  <w:spacing w:line="276" w:lineRule="auto"/>
                </w:pPr>
              </w:pPrChange>
            </w:pPr>
            <w:r w:rsidRPr="00ED0C21">
              <w:t>ОМ</w:t>
            </w:r>
          </w:p>
        </w:tc>
        <w:tc>
          <w:tcPr>
            <w:tcW w:w="992" w:type="dxa"/>
          </w:tcPr>
          <w:p w14:paraId="5FE8969D" w14:textId="77777777" w:rsidR="005A6B0F" w:rsidRPr="00ED0C21" w:rsidRDefault="005A6B0F">
            <w:pPr>
              <w:pStyle w:val="affffffff1"/>
              <w:pPrChange w:id="22505" w:author="Андрей П. Цинцадзе" w:date="2023-11-10T15:46:00Z">
                <w:pPr>
                  <w:spacing w:line="276" w:lineRule="auto"/>
                </w:pPr>
              </w:pPrChange>
            </w:pPr>
            <w:r w:rsidRPr="00ED0C21">
              <w:t>S</w:t>
            </w:r>
          </w:p>
        </w:tc>
        <w:tc>
          <w:tcPr>
            <w:tcW w:w="2385" w:type="dxa"/>
          </w:tcPr>
          <w:p w14:paraId="78E6F2CD" w14:textId="77777777" w:rsidR="005A6B0F" w:rsidRPr="00ED0C21" w:rsidRDefault="005A6B0F">
            <w:pPr>
              <w:pStyle w:val="affffffff1"/>
              <w:pPrChange w:id="22506" w:author="Андрей П. Цинцадзе" w:date="2023-11-10T15:46:00Z">
                <w:pPr>
                  <w:spacing w:line="276" w:lineRule="auto"/>
                </w:pPr>
              </w:pPrChange>
            </w:pPr>
          </w:p>
        </w:tc>
        <w:tc>
          <w:tcPr>
            <w:tcW w:w="3001" w:type="dxa"/>
          </w:tcPr>
          <w:p w14:paraId="4EFDA6A5" w14:textId="77777777" w:rsidR="005A6B0F" w:rsidRPr="00ED0C21" w:rsidRDefault="005A6B0F">
            <w:pPr>
              <w:pStyle w:val="affffffff1"/>
              <w:pPrChange w:id="22507" w:author="Андрей П. Цинцадзе" w:date="2023-11-10T15:46:00Z">
                <w:pPr>
                  <w:spacing w:line="276" w:lineRule="auto"/>
                </w:pPr>
              </w:pPrChange>
            </w:pPr>
          </w:p>
        </w:tc>
      </w:tr>
      <w:tr w:rsidR="005A6B0F" w:rsidRPr="00ED0C21" w14:paraId="679C2BE0" w14:textId="77777777" w:rsidTr="00D70657">
        <w:trPr>
          <w:trHeight w:val="291"/>
        </w:trPr>
        <w:tc>
          <w:tcPr>
            <w:tcW w:w="10206" w:type="dxa"/>
            <w:gridSpan w:val="6"/>
            <w:tcBorders>
              <w:bottom w:val="single" w:sz="4" w:space="0" w:color="auto"/>
            </w:tcBorders>
            <w:shd w:val="clear" w:color="auto" w:fill="auto"/>
          </w:tcPr>
          <w:p w14:paraId="30B9EBEA" w14:textId="0C663C2D" w:rsidR="005A6B0F" w:rsidRPr="00ED0C21" w:rsidRDefault="005A6B0F">
            <w:pPr>
              <w:pStyle w:val="affffffff1"/>
              <w:pPrChange w:id="22508" w:author="Андрей П. Цинцадзе" w:date="2023-11-10T15:46:00Z">
                <w:pPr>
                  <w:spacing w:line="276" w:lineRule="auto"/>
                </w:pPr>
              </w:pPrChange>
            </w:pPr>
            <w:r w:rsidRPr="00ED0C21">
              <w:t>Информация о ЗЛ (STOM_PN / UMER / PERSON)</w:t>
            </w:r>
          </w:p>
        </w:tc>
      </w:tr>
      <w:tr w:rsidR="005A6B0F" w:rsidRPr="00ED0C21" w14:paraId="002ED957" w14:textId="77777777" w:rsidTr="00D70657">
        <w:trPr>
          <w:trHeight w:val="291"/>
        </w:trPr>
        <w:tc>
          <w:tcPr>
            <w:tcW w:w="1512" w:type="dxa"/>
            <w:tcBorders>
              <w:bottom w:val="single" w:sz="4" w:space="0" w:color="auto"/>
            </w:tcBorders>
            <w:shd w:val="clear" w:color="auto" w:fill="BFBFBF"/>
          </w:tcPr>
          <w:p w14:paraId="6D4C0F3B" w14:textId="77777777" w:rsidR="005A6B0F" w:rsidRPr="00ED0C21" w:rsidRDefault="005A6B0F">
            <w:pPr>
              <w:pStyle w:val="affffffff1"/>
              <w:pPrChange w:id="22509" w:author="Андрей П. Цинцадзе" w:date="2023-11-10T15:46:00Z">
                <w:pPr>
                  <w:spacing w:line="276" w:lineRule="auto"/>
                </w:pPr>
              </w:pPrChange>
            </w:pPr>
            <w:r w:rsidRPr="00ED0C21">
              <w:t>PERSON</w:t>
            </w:r>
          </w:p>
        </w:tc>
        <w:tc>
          <w:tcPr>
            <w:tcW w:w="1680" w:type="dxa"/>
          </w:tcPr>
          <w:p w14:paraId="19F148FD" w14:textId="77777777" w:rsidR="005A6B0F" w:rsidRPr="00ED0C21" w:rsidRDefault="005A6B0F">
            <w:pPr>
              <w:pStyle w:val="affffffff1"/>
              <w:pPrChange w:id="22510" w:author="Андрей П. Цинцадзе" w:date="2023-11-10T15:46:00Z">
                <w:pPr>
                  <w:spacing w:line="276" w:lineRule="auto"/>
                </w:pPr>
              </w:pPrChange>
            </w:pPr>
            <w:r w:rsidRPr="00ED0C21">
              <w:t>ID</w:t>
            </w:r>
          </w:p>
        </w:tc>
        <w:tc>
          <w:tcPr>
            <w:tcW w:w="636" w:type="dxa"/>
          </w:tcPr>
          <w:p w14:paraId="5889E3CE" w14:textId="77777777" w:rsidR="005A6B0F" w:rsidRPr="00ED0C21" w:rsidRDefault="005A6B0F">
            <w:pPr>
              <w:pStyle w:val="affffffff1"/>
              <w:pPrChange w:id="22511" w:author="Андрей П. Цинцадзе" w:date="2023-11-10T15:46:00Z">
                <w:pPr>
                  <w:spacing w:line="276" w:lineRule="auto"/>
                </w:pPr>
              </w:pPrChange>
            </w:pPr>
            <w:r w:rsidRPr="00ED0C21">
              <w:t>ОА</w:t>
            </w:r>
          </w:p>
        </w:tc>
        <w:tc>
          <w:tcPr>
            <w:tcW w:w="992" w:type="dxa"/>
          </w:tcPr>
          <w:p w14:paraId="3CF54422" w14:textId="77777777" w:rsidR="005A6B0F" w:rsidRPr="00ED0C21" w:rsidRDefault="005A6B0F">
            <w:pPr>
              <w:pStyle w:val="affffffff1"/>
              <w:pPrChange w:id="22512" w:author="Андрей П. Цинцадзе" w:date="2023-11-10T15:46:00Z">
                <w:pPr>
                  <w:spacing w:line="276" w:lineRule="auto"/>
                </w:pPr>
              </w:pPrChange>
            </w:pPr>
            <w:r w:rsidRPr="00ED0C21">
              <w:t>N(6)</w:t>
            </w:r>
          </w:p>
        </w:tc>
        <w:tc>
          <w:tcPr>
            <w:tcW w:w="2385" w:type="dxa"/>
          </w:tcPr>
          <w:p w14:paraId="28438E37" w14:textId="77777777" w:rsidR="005A6B0F" w:rsidRPr="00ED0C21" w:rsidRDefault="005A6B0F">
            <w:pPr>
              <w:pStyle w:val="affffffff1"/>
              <w:pPrChange w:id="22513" w:author="Андрей П. Цинцадзе" w:date="2023-11-10T15:46:00Z">
                <w:pPr>
                  <w:spacing w:line="276" w:lineRule="auto"/>
                </w:pPr>
              </w:pPrChange>
            </w:pPr>
            <w:r w:rsidRPr="00ED0C21">
              <w:t>Порядковый номер записи</w:t>
            </w:r>
          </w:p>
        </w:tc>
        <w:tc>
          <w:tcPr>
            <w:tcW w:w="3001" w:type="dxa"/>
          </w:tcPr>
          <w:p w14:paraId="42B3A0DB" w14:textId="77777777" w:rsidR="005A6B0F" w:rsidRPr="00ED0C21" w:rsidRDefault="005A6B0F">
            <w:pPr>
              <w:pStyle w:val="affffffff1"/>
              <w:pPrChange w:id="22514"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5A6B0F" w:rsidRPr="00ED0C21" w14:paraId="59908151" w14:textId="77777777" w:rsidTr="00D70657">
        <w:trPr>
          <w:trHeight w:val="291"/>
        </w:trPr>
        <w:tc>
          <w:tcPr>
            <w:tcW w:w="1512" w:type="dxa"/>
            <w:tcBorders>
              <w:bottom w:val="single" w:sz="4" w:space="0" w:color="auto"/>
            </w:tcBorders>
            <w:shd w:val="clear" w:color="auto" w:fill="BFBFBF"/>
          </w:tcPr>
          <w:p w14:paraId="205481AD" w14:textId="77777777" w:rsidR="005A6B0F" w:rsidRPr="00ED0C21" w:rsidRDefault="005A6B0F">
            <w:pPr>
              <w:pStyle w:val="affffffff1"/>
              <w:pPrChange w:id="22515" w:author="Андрей П. Цинцадзе" w:date="2023-11-10T15:46:00Z">
                <w:pPr>
                  <w:spacing w:line="276" w:lineRule="auto"/>
                </w:pPr>
              </w:pPrChange>
            </w:pPr>
            <w:r w:rsidRPr="00ED0C21">
              <w:t>PERSON</w:t>
            </w:r>
          </w:p>
        </w:tc>
        <w:tc>
          <w:tcPr>
            <w:tcW w:w="1680" w:type="dxa"/>
          </w:tcPr>
          <w:p w14:paraId="64FF7D9F" w14:textId="77777777" w:rsidR="005A6B0F" w:rsidRPr="00ED0C21" w:rsidRDefault="005A6B0F">
            <w:pPr>
              <w:pStyle w:val="affffffff1"/>
              <w:pPrChange w:id="22516" w:author="Андрей П. Цинцадзе" w:date="2023-11-10T15:46:00Z">
                <w:pPr>
                  <w:spacing w:line="276" w:lineRule="auto"/>
                </w:pPr>
              </w:pPrChange>
            </w:pPr>
            <w:r w:rsidRPr="00ED0C21">
              <w:t xml:space="preserve">UNICUM         </w:t>
            </w:r>
          </w:p>
        </w:tc>
        <w:tc>
          <w:tcPr>
            <w:tcW w:w="636" w:type="dxa"/>
          </w:tcPr>
          <w:p w14:paraId="388338B2" w14:textId="77777777" w:rsidR="005A6B0F" w:rsidRPr="00ED0C21" w:rsidRDefault="005A6B0F">
            <w:pPr>
              <w:pStyle w:val="affffffff1"/>
              <w:pPrChange w:id="22517" w:author="Андрей П. Цинцадзе" w:date="2023-11-10T15:46:00Z">
                <w:pPr>
                  <w:spacing w:line="276" w:lineRule="auto"/>
                </w:pPr>
              </w:pPrChange>
            </w:pPr>
            <w:r w:rsidRPr="00ED0C21">
              <w:t>ОА</w:t>
            </w:r>
          </w:p>
        </w:tc>
        <w:tc>
          <w:tcPr>
            <w:tcW w:w="992" w:type="dxa"/>
          </w:tcPr>
          <w:p w14:paraId="1D22C8C7" w14:textId="77777777" w:rsidR="005A6B0F" w:rsidRPr="00ED0C21" w:rsidRDefault="005A6B0F">
            <w:pPr>
              <w:pStyle w:val="affffffff1"/>
              <w:pPrChange w:id="22518" w:author="Андрей П. Цинцадзе" w:date="2023-11-10T15:46:00Z">
                <w:pPr>
                  <w:spacing w:line="276" w:lineRule="auto"/>
                </w:pPr>
              </w:pPrChange>
            </w:pPr>
            <w:r w:rsidRPr="00ED0C21">
              <w:t>T(36)</w:t>
            </w:r>
          </w:p>
        </w:tc>
        <w:tc>
          <w:tcPr>
            <w:tcW w:w="2385" w:type="dxa"/>
          </w:tcPr>
          <w:p w14:paraId="5A7D320A" w14:textId="77777777" w:rsidR="005A6B0F" w:rsidRPr="00ED0C21" w:rsidRDefault="005A6B0F">
            <w:pPr>
              <w:pStyle w:val="affffffff1"/>
              <w:pPrChange w:id="22519" w:author="Андрей П. Цинцадзе" w:date="2023-11-10T15:46:00Z">
                <w:pPr>
                  <w:spacing w:line="276" w:lineRule="auto"/>
                </w:pPr>
              </w:pPrChange>
            </w:pPr>
            <w:r w:rsidRPr="00ED0C21">
              <w:t xml:space="preserve">Уникальный идентификатор в пределах МО    </w:t>
            </w:r>
          </w:p>
        </w:tc>
        <w:tc>
          <w:tcPr>
            <w:tcW w:w="3001" w:type="dxa"/>
          </w:tcPr>
          <w:p w14:paraId="0FF588DF" w14:textId="77777777" w:rsidR="005A6B0F" w:rsidRPr="00ED0C21" w:rsidRDefault="005A6B0F">
            <w:pPr>
              <w:pStyle w:val="affffffff1"/>
              <w:pPrChange w:id="22520" w:author="Андрей П. Цинцадзе" w:date="2023-11-10T15:46:00Z">
                <w:pPr>
                  <w:spacing w:line="276" w:lineRule="auto"/>
                </w:pPr>
              </w:pPrChange>
            </w:pPr>
          </w:p>
        </w:tc>
      </w:tr>
      <w:tr w:rsidR="005A6B0F" w:rsidRPr="00ED0C21" w14:paraId="57DE7D2B" w14:textId="77777777" w:rsidTr="00D70657">
        <w:trPr>
          <w:trHeight w:val="291"/>
        </w:trPr>
        <w:tc>
          <w:tcPr>
            <w:tcW w:w="1512" w:type="dxa"/>
            <w:tcBorders>
              <w:bottom w:val="single" w:sz="4" w:space="0" w:color="auto"/>
            </w:tcBorders>
            <w:shd w:val="clear" w:color="auto" w:fill="BFBFBF"/>
          </w:tcPr>
          <w:p w14:paraId="17BDE402" w14:textId="77777777" w:rsidR="005A6B0F" w:rsidRPr="00ED0C21" w:rsidRDefault="005A6B0F">
            <w:pPr>
              <w:pStyle w:val="affffffff1"/>
              <w:pPrChange w:id="22521" w:author="Андрей П. Цинцадзе" w:date="2023-11-10T15:46:00Z">
                <w:pPr>
                  <w:spacing w:line="276" w:lineRule="auto"/>
                </w:pPr>
              </w:pPrChange>
            </w:pPr>
            <w:r w:rsidRPr="00ED0C21">
              <w:t>PERSON</w:t>
            </w:r>
          </w:p>
        </w:tc>
        <w:tc>
          <w:tcPr>
            <w:tcW w:w="1680" w:type="dxa"/>
          </w:tcPr>
          <w:p w14:paraId="6AE0E38F" w14:textId="77777777" w:rsidR="005A6B0F" w:rsidRPr="00ED0C21" w:rsidRDefault="005A6B0F">
            <w:pPr>
              <w:pStyle w:val="affffffff1"/>
              <w:pPrChange w:id="22522" w:author="Андрей П. Цинцадзе" w:date="2023-11-10T15:46:00Z">
                <w:pPr>
                  <w:spacing w:line="276" w:lineRule="auto"/>
                </w:pPr>
              </w:pPrChange>
            </w:pPr>
            <w:r w:rsidRPr="00ED0C21">
              <w:t>FAM</w:t>
            </w:r>
          </w:p>
        </w:tc>
        <w:tc>
          <w:tcPr>
            <w:tcW w:w="636" w:type="dxa"/>
          </w:tcPr>
          <w:p w14:paraId="5086E60D" w14:textId="77777777" w:rsidR="005A6B0F" w:rsidRPr="00ED0C21" w:rsidRDefault="005A6B0F">
            <w:pPr>
              <w:pStyle w:val="affffffff1"/>
              <w:pPrChange w:id="22523" w:author="Андрей П. Цинцадзе" w:date="2023-11-10T15:46:00Z">
                <w:pPr>
                  <w:spacing w:line="276" w:lineRule="auto"/>
                </w:pPr>
              </w:pPrChange>
            </w:pPr>
            <w:r w:rsidRPr="00ED0C21">
              <w:t>ОА</w:t>
            </w:r>
          </w:p>
        </w:tc>
        <w:tc>
          <w:tcPr>
            <w:tcW w:w="992" w:type="dxa"/>
          </w:tcPr>
          <w:p w14:paraId="6234595C" w14:textId="77777777" w:rsidR="005A6B0F" w:rsidRPr="00ED0C21" w:rsidRDefault="005A6B0F">
            <w:pPr>
              <w:pStyle w:val="affffffff1"/>
              <w:pPrChange w:id="22524" w:author="Андрей П. Цинцадзе" w:date="2023-11-10T15:46:00Z">
                <w:pPr>
                  <w:spacing w:line="276" w:lineRule="auto"/>
                </w:pPr>
              </w:pPrChange>
            </w:pPr>
            <w:r w:rsidRPr="00ED0C21">
              <w:t>T(50)</w:t>
            </w:r>
          </w:p>
        </w:tc>
        <w:tc>
          <w:tcPr>
            <w:tcW w:w="2385" w:type="dxa"/>
          </w:tcPr>
          <w:p w14:paraId="0D551A0F" w14:textId="77777777" w:rsidR="005A6B0F" w:rsidRPr="00ED0C21" w:rsidRDefault="005A6B0F">
            <w:pPr>
              <w:pStyle w:val="affffffff1"/>
              <w:pPrChange w:id="22525" w:author="Андрей П. Цинцадзе" w:date="2023-11-10T15:46:00Z">
                <w:pPr>
                  <w:spacing w:line="276" w:lineRule="auto"/>
                </w:pPr>
              </w:pPrChange>
            </w:pPr>
            <w:r w:rsidRPr="00ED0C21">
              <w:t xml:space="preserve">Фамилия           </w:t>
            </w:r>
          </w:p>
        </w:tc>
        <w:tc>
          <w:tcPr>
            <w:tcW w:w="3001" w:type="dxa"/>
          </w:tcPr>
          <w:p w14:paraId="14D559B0" w14:textId="77777777" w:rsidR="005A6B0F" w:rsidRPr="00ED0C21" w:rsidRDefault="005A6B0F">
            <w:pPr>
              <w:pStyle w:val="affffffff1"/>
              <w:pPrChange w:id="22526" w:author="Андрей П. Цинцадзе" w:date="2023-11-10T15:46:00Z">
                <w:pPr>
                  <w:spacing w:line="276" w:lineRule="auto"/>
                </w:pPr>
              </w:pPrChange>
            </w:pPr>
          </w:p>
        </w:tc>
      </w:tr>
      <w:tr w:rsidR="005A6B0F" w:rsidRPr="00ED0C21" w14:paraId="185D8FCE" w14:textId="77777777" w:rsidTr="00D70657">
        <w:trPr>
          <w:trHeight w:val="291"/>
        </w:trPr>
        <w:tc>
          <w:tcPr>
            <w:tcW w:w="1512" w:type="dxa"/>
            <w:tcBorders>
              <w:bottom w:val="single" w:sz="4" w:space="0" w:color="auto"/>
            </w:tcBorders>
            <w:shd w:val="clear" w:color="auto" w:fill="BFBFBF"/>
          </w:tcPr>
          <w:p w14:paraId="0D74B85C" w14:textId="77777777" w:rsidR="005A6B0F" w:rsidRPr="00ED0C21" w:rsidRDefault="005A6B0F">
            <w:pPr>
              <w:pStyle w:val="affffffff1"/>
              <w:pPrChange w:id="22527" w:author="Андрей П. Цинцадзе" w:date="2023-11-10T15:46:00Z">
                <w:pPr>
                  <w:spacing w:line="276" w:lineRule="auto"/>
                </w:pPr>
              </w:pPrChange>
            </w:pPr>
            <w:r w:rsidRPr="00ED0C21">
              <w:t>PERSON</w:t>
            </w:r>
          </w:p>
        </w:tc>
        <w:tc>
          <w:tcPr>
            <w:tcW w:w="1680" w:type="dxa"/>
          </w:tcPr>
          <w:p w14:paraId="51D15DD0" w14:textId="77777777" w:rsidR="005A6B0F" w:rsidRPr="00ED0C21" w:rsidRDefault="005A6B0F">
            <w:pPr>
              <w:pStyle w:val="affffffff1"/>
              <w:pPrChange w:id="22528" w:author="Андрей П. Цинцадзе" w:date="2023-11-10T15:46:00Z">
                <w:pPr>
                  <w:spacing w:line="276" w:lineRule="auto"/>
                </w:pPr>
              </w:pPrChange>
            </w:pPr>
            <w:r w:rsidRPr="00ED0C21">
              <w:t>IM</w:t>
            </w:r>
          </w:p>
        </w:tc>
        <w:tc>
          <w:tcPr>
            <w:tcW w:w="636" w:type="dxa"/>
          </w:tcPr>
          <w:p w14:paraId="6808DDD6" w14:textId="77777777" w:rsidR="005A6B0F" w:rsidRPr="00ED0C21" w:rsidRDefault="005A6B0F">
            <w:pPr>
              <w:pStyle w:val="affffffff1"/>
              <w:pPrChange w:id="22529" w:author="Андрей П. Цинцадзе" w:date="2023-11-10T15:46:00Z">
                <w:pPr>
                  <w:spacing w:line="276" w:lineRule="auto"/>
                </w:pPr>
              </w:pPrChange>
            </w:pPr>
            <w:r w:rsidRPr="00ED0C21">
              <w:t>ОА</w:t>
            </w:r>
          </w:p>
        </w:tc>
        <w:tc>
          <w:tcPr>
            <w:tcW w:w="992" w:type="dxa"/>
          </w:tcPr>
          <w:p w14:paraId="37333C73" w14:textId="77777777" w:rsidR="005A6B0F" w:rsidRPr="00ED0C21" w:rsidRDefault="005A6B0F">
            <w:pPr>
              <w:pStyle w:val="affffffff1"/>
              <w:pPrChange w:id="22530" w:author="Андрей П. Цинцадзе" w:date="2023-11-10T15:46:00Z">
                <w:pPr>
                  <w:spacing w:line="276" w:lineRule="auto"/>
                </w:pPr>
              </w:pPrChange>
            </w:pPr>
            <w:r w:rsidRPr="00ED0C21">
              <w:t>T(50)</w:t>
            </w:r>
          </w:p>
        </w:tc>
        <w:tc>
          <w:tcPr>
            <w:tcW w:w="2385" w:type="dxa"/>
          </w:tcPr>
          <w:p w14:paraId="43A2DC39" w14:textId="77777777" w:rsidR="005A6B0F" w:rsidRPr="00ED0C21" w:rsidRDefault="005A6B0F">
            <w:pPr>
              <w:pStyle w:val="affffffff1"/>
              <w:pPrChange w:id="22531" w:author="Андрей П. Цинцадзе" w:date="2023-11-10T15:46:00Z">
                <w:pPr>
                  <w:spacing w:line="276" w:lineRule="auto"/>
                </w:pPr>
              </w:pPrChange>
            </w:pPr>
            <w:r w:rsidRPr="00ED0C21">
              <w:t xml:space="preserve">Имя               </w:t>
            </w:r>
          </w:p>
        </w:tc>
        <w:tc>
          <w:tcPr>
            <w:tcW w:w="3001" w:type="dxa"/>
          </w:tcPr>
          <w:p w14:paraId="59E74561" w14:textId="77777777" w:rsidR="005A6B0F" w:rsidRPr="00ED0C21" w:rsidRDefault="005A6B0F">
            <w:pPr>
              <w:pStyle w:val="affffffff1"/>
              <w:pPrChange w:id="22532" w:author="Андрей П. Цинцадзе" w:date="2023-11-10T15:46:00Z">
                <w:pPr>
                  <w:spacing w:line="276" w:lineRule="auto"/>
                </w:pPr>
              </w:pPrChange>
            </w:pPr>
          </w:p>
        </w:tc>
      </w:tr>
      <w:tr w:rsidR="005A6B0F" w:rsidRPr="00ED0C21" w14:paraId="6B14CC98" w14:textId="77777777" w:rsidTr="00D70657">
        <w:trPr>
          <w:trHeight w:val="291"/>
        </w:trPr>
        <w:tc>
          <w:tcPr>
            <w:tcW w:w="1512" w:type="dxa"/>
            <w:shd w:val="clear" w:color="auto" w:fill="BFBFBF"/>
          </w:tcPr>
          <w:p w14:paraId="58628516" w14:textId="77777777" w:rsidR="005A6B0F" w:rsidRPr="00ED0C21" w:rsidRDefault="005A6B0F">
            <w:pPr>
              <w:pStyle w:val="affffffff1"/>
              <w:pPrChange w:id="22533" w:author="Андрей П. Цинцадзе" w:date="2023-11-10T15:46:00Z">
                <w:pPr>
                  <w:spacing w:line="276" w:lineRule="auto"/>
                </w:pPr>
              </w:pPrChange>
            </w:pPr>
            <w:r w:rsidRPr="00ED0C21">
              <w:t>PERSON</w:t>
            </w:r>
          </w:p>
        </w:tc>
        <w:tc>
          <w:tcPr>
            <w:tcW w:w="1680" w:type="dxa"/>
          </w:tcPr>
          <w:p w14:paraId="5698801F" w14:textId="77777777" w:rsidR="005A6B0F" w:rsidRPr="00ED0C21" w:rsidRDefault="005A6B0F">
            <w:pPr>
              <w:pStyle w:val="affffffff1"/>
              <w:pPrChange w:id="22534" w:author="Андрей П. Цинцадзе" w:date="2023-11-10T15:46:00Z">
                <w:pPr>
                  <w:spacing w:line="276" w:lineRule="auto"/>
                </w:pPr>
              </w:pPrChange>
            </w:pPr>
            <w:r w:rsidRPr="00ED0C21">
              <w:t>OT</w:t>
            </w:r>
          </w:p>
        </w:tc>
        <w:tc>
          <w:tcPr>
            <w:tcW w:w="636" w:type="dxa"/>
          </w:tcPr>
          <w:p w14:paraId="33780B04" w14:textId="77777777" w:rsidR="005A6B0F" w:rsidRPr="00ED0C21" w:rsidRDefault="005A6B0F">
            <w:pPr>
              <w:pStyle w:val="affffffff1"/>
              <w:pPrChange w:id="22535" w:author="Андрей П. Цинцадзе" w:date="2023-11-10T15:46:00Z">
                <w:pPr>
                  <w:spacing w:line="276" w:lineRule="auto"/>
                </w:pPr>
              </w:pPrChange>
            </w:pPr>
            <w:r w:rsidRPr="00ED0C21">
              <w:t>ОА</w:t>
            </w:r>
          </w:p>
        </w:tc>
        <w:tc>
          <w:tcPr>
            <w:tcW w:w="992" w:type="dxa"/>
          </w:tcPr>
          <w:p w14:paraId="1F4B658F" w14:textId="77777777" w:rsidR="005A6B0F" w:rsidRPr="00ED0C21" w:rsidRDefault="005A6B0F">
            <w:pPr>
              <w:pStyle w:val="affffffff1"/>
              <w:pPrChange w:id="22536" w:author="Андрей П. Цинцадзе" w:date="2023-11-10T15:46:00Z">
                <w:pPr>
                  <w:spacing w:line="276" w:lineRule="auto"/>
                </w:pPr>
              </w:pPrChange>
            </w:pPr>
            <w:r w:rsidRPr="00ED0C21">
              <w:t>T(50)</w:t>
            </w:r>
          </w:p>
        </w:tc>
        <w:tc>
          <w:tcPr>
            <w:tcW w:w="2385" w:type="dxa"/>
          </w:tcPr>
          <w:p w14:paraId="2A83CEE8" w14:textId="77777777" w:rsidR="005A6B0F" w:rsidRPr="00ED0C21" w:rsidRDefault="005A6B0F">
            <w:pPr>
              <w:pStyle w:val="affffffff1"/>
              <w:pPrChange w:id="22537" w:author="Андрей П. Цинцадзе" w:date="2023-11-10T15:46:00Z">
                <w:pPr>
                  <w:spacing w:line="276" w:lineRule="auto"/>
                </w:pPr>
              </w:pPrChange>
            </w:pPr>
            <w:r w:rsidRPr="00ED0C21">
              <w:t xml:space="preserve">Отчество          </w:t>
            </w:r>
          </w:p>
        </w:tc>
        <w:tc>
          <w:tcPr>
            <w:tcW w:w="3001" w:type="dxa"/>
          </w:tcPr>
          <w:p w14:paraId="1DA5575A" w14:textId="77777777" w:rsidR="005A6B0F" w:rsidRPr="00ED0C21" w:rsidRDefault="005A6B0F">
            <w:pPr>
              <w:pStyle w:val="affffffff1"/>
              <w:pPrChange w:id="22538" w:author="Андрей П. Цинцадзе" w:date="2023-11-10T15:46:00Z">
                <w:pPr>
                  <w:spacing w:line="276" w:lineRule="auto"/>
                </w:pPr>
              </w:pPrChange>
            </w:pPr>
          </w:p>
        </w:tc>
      </w:tr>
      <w:tr w:rsidR="005A6B0F" w:rsidRPr="00ED0C21" w14:paraId="7830CE4B" w14:textId="77777777" w:rsidTr="00D70657">
        <w:trPr>
          <w:trHeight w:val="291"/>
        </w:trPr>
        <w:tc>
          <w:tcPr>
            <w:tcW w:w="1512" w:type="dxa"/>
            <w:tcBorders>
              <w:bottom w:val="single" w:sz="4" w:space="0" w:color="auto"/>
            </w:tcBorders>
            <w:shd w:val="clear" w:color="auto" w:fill="BFBFBF"/>
          </w:tcPr>
          <w:p w14:paraId="17F9C634" w14:textId="77777777" w:rsidR="005A6B0F" w:rsidRPr="00ED0C21" w:rsidRDefault="005A6B0F">
            <w:pPr>
              <w:pStyle w:val="affffffff1"/>
              <w:pPrChange w:id="22539" w:author="Андрей П. Цинцадзе" w:date="2023-11-10T15:46:00Z">
                <w:pPr>
                  <w:spacing w:line="276" w:lineRule="auto"/>
                </w:pPr>
              </w:pPrChange>
            </w:pPr>
            <w:r w:rsidRPr="00ED0C21">
              <w:t>PERSON</w:t>
            </w:r>
          </w:p>
        </w:tc>
        <w:tc>
          <w:tcPr>
            <w:tcW w:w="1680" w:type="dxa"/>
          </w:tcPr>
          <w:p w14:paraId="64356A6B" w14:textId="77777777" w:rsidR="005A6B0F" w:rsidRPr="00ED0C21" w:rsidRDefault="005A6B0F">
            <w:pPr>
              <w:pStyle w:val="affffffff1"/>
              <w:pPrChange w:id="22540" w:author="Андрей П. Цинцадзе" w:date="2023-11-10T15:46:00Z">
                <w:pPr>
                  <w:spacing w:line="276" w:lineRule="auto"/>
                </w:pPr>
              </w:pPrChange>
            </w:pPr>
            <w:r w:rsidRPr="00ED0C21">
              <w:t>DR</w:t>
            </w:r>
          </w:p>
        </w:tc>
        <w:tc>
          <w:tcPr>
            <w:tcW w:w="636" w:type="dxa"/>
          </w:tcPr>
          <w:p w14:paraId="7040672E" w14:textId="77777777" w:rsidR="005A6B0F" w:rsidRPr="00ED0C21" w:rsidRDefault="005A6B0F">
            <w:pPr>
              <w:pStyle w:val="affffffff1"/>
              <w:pPrChange w:id="22541" w:author="Андрей П. Цинцадзе" w:date="2023-11-10T15:46:00Z">
                <w:pPr>
                  <w:spacing w:line="276" w:lineRule="auto"/>
                </w:pPr>
              </w:pPrChange>
            </w:pPr>
            <w:r w:rsidRPr="00ED0C21">
              <w:t>ОА</w:t>
            </w:r>
          </w:p>
        </w:tc>
        <w:tc>
          <w:tcPr>
            <w:tcW w:w="992" w:type="dxa"/>
          </w:tcPr>
          <w:p w14:paraId="71C34785" w14:textId="77777777" w:rsidR="005A6B0F" w:rsidRPr="00ED0C21" w:rsidRDefault="005A6B0F">
            <w:pPr>
              <w:pStyle w:val="affffffff1"/>
              <w:pPrChange w:id="22542" w:author="Андрей П. Цинцадзе" w:date="2023-11-10T15:46:00Z">
                <w:pPr>
                  <w:spacing w:line="276" w:lineRule="auto"/>
                </w:pPr>
              </w:pPrChange>
            </w:pPr>
            <w:r w:rsidRPr="00ED0C21">
              <w:t>D</w:t>
            </w:r>
          </w:p>
        </w:tc>
        <w:tc>
          <w:tcPr>
            <w:tcW w:w="2385" w:type="dxa"/>
          </w:tcPr>
          <w:p w14:paraId="6B9BA43D" w14:textId="77777777" w:rsidR="005A6B0F" w:rsidRPr="00ED0C21" w:rsidRDefault="005A6B0F">
            <w:pPr>
              <w:pStyle w:val="affffffff1"/>
              <w:pPrChange w:id="22543" w:author="Андрей П. Цинцадзе" w:date="2023-11-10T15:46:00Z">
                <w:pPr>
                  <w:spacing w:line="276" w:lineRule="auto"/>
                </w:pPr>
              </w:pPrChange>
            </w:pPr>
            <w:r w:rsidRPr="00ED0C21">
              <w:t xml:space="preserve">Дата рождения     </w:t>
            </w:r>
          </w:p>
        </w:tc>
        <w:tc>
          <w:tcPr>
            <w:tcW w:w="3001" w:type="dxa"/>
          </w:tcPr>
          <w:p w14:paraId="4CF899CB" w14:textId="77777777" w:rsidR="005A6B0F" w:rsidRPr="00ED0C21" w:rsidRDefault="005A6B0F">
            <w:pPr>
              <w:pStyle w:val="affffffff1"/>
              <w:pPrChange w:id="22544" w:author="Андрей П. Цинцадзе" w:date="2023-11-10T15:46:00Z">
                <w:pPr>
                  <w:spacing w:line="276" w:lineRule="auto"/>
                </w:pPr>
              </w:pPrChange>
            </w:pPr>
          </w:p>
        </w:tc>
      </w:tr>
      <w:tr w:rsidR="005A6B0F" w:rsidRPr="00ED0C21" w14:paraId="036E8E07" w14:textId="77777777" w:rsidTr="00D70657">
        <w:trPr>
          <w:trHeight w:val="291"/>
        </w:trPr>
        <w:tc>
          <w:tcPr>
            <w:tcW w:w="1512" w:type="dxa"/>
            <w:tcBorders>
              <w:bottom w:val="single" w:sz="4" w:space="0" w:color="auto"/>
            </w:tcBorders>
            <w:shd w:val="clear" w:color="auto" w:fill="BFBFBF"/>
          </w:tcPr>
          <w:p w14:paraId="03671361" w14:textId="77777777" w:rsidR="005A6B0F" w:rsidRPr="00ED0C21" w:rsidRDefault="005A6B0F">
            <w:pPr>
              <w:pStyle w:val="affffffff1"/>
              <w:pPrChange w:id="22545"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245F14BB" w14:textId="77777777" w:rsidR="005A6B0F" w:rsidRPr="00ED0C21" w:rsidRDefault="005A6B0F">
            <w:pPr>
              <w:pStyle w:val="affffffff1"/>
              <w:pPrChange w:id="22546" w:author="Андрей П. Цинцадзе" w:date="2023-11-10T15:46:00Z">
                <w:pPr>
                  <w:spacing w:line="276" w:lineRule="auto"/>
                </w:pPr>
              </w:pPrChange>
            </w:pPr>
            <w:r w:rsidRPr="00ED0C21">
              <w:t>GENDER</w:t>
            </w:r>
          </w:p>
        </w:tc>
        <w:tc>
          <w:tcPr>
            <w:tcW w:w="636" w:type="dxa"/>
            <w:tcBorders>
              <w:top w:val="single" w:sz="4" w:space="0" w:color="auto"/>
              <w:left w:val="single" w:sz="4" w:space="0" w:color="auto"/>
              <w:bottom w:val="single" w:sz="4" w:space="0" w:color="auto"/>
              <w:right w:val="single" w:sz="4" w:space="0" w:color="auto"/>
            </w:tcBorders>
          </w:tcPr>
          <w:p w14:paraId="6EAB0F04" w14:textId="77777777" w:rsidR="005A6B0F" w:rsidRPr="00ED0C21" w:rsidRDefault="005A6B0F">
            <w:pPr>
              <w:pStyle w:val="affffffff1"/>
              <w:pPrChange w:id="22547" w:author="Андрей П. Цинцадзе" w:date="2023-11-10T15:46:00Z">
                <w:pPr>
                  <w:spacing w:line="276" w:lineRule="auto"/>
                </w:pPr>
              </w:pPrChange>
            </w:pPr>
            <w:r w:rsidRPr="00ED0C21">
              <w:t>ОА</w:t>
            </w:r>
          </w:p>
        </w:tc>
        <w:tc>
          <w:tcPr>
            <w:tcW w:w="992" w:type="dxa"/>
            <w:tcBorders>
              <w:top w:val="single" w:sz="4" w:space="0" w:color="auto"/>
              <w:left w:val="single" w:sz="4" w:space="0" w:color="auto"/>
              <w:bottom w:val="single" w:sz="4" w:space="0" w:color="auto"/>
              <w:right w:val="single" w:sz="4" w:space="0" w:color="auto"/>
            </w:tcBorders>
          </w:tcPr>
          <w:p w14:paraId="336BF86D" w14:textId="77777777" w:rsidR="005A6B0F" w:rsidRPr="00ED0C21" w:rsidRDefault="005A6B0F">
            <w:pPr>
              <w:pStyle w:val="affffffff1"/>
              <w:pPrChange w:id="22548"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50263DB2" w14:textId="77777777" w:rsidR="005A6B0F" w:rsidRPr="00ED0C21" w:rsidRDefault="005A6B0F">
            <w:pPr>
              <w:pStyle w:val="affffffff1"/>
              <w:pPrChange w:id="22549" w:author="Андрей П. Цинцадзе" w:date="2023-11-10T15:46:00Z">
                <w:pPr>
                  <w:spacing w:line="276" w:lineRule="auto"/>
                </w:pPr>
              </w:pPrChange>
            </w:pPr>
            <w:r w:rsidRPr="00ED0C21">
              <w:t>Пол</w:t>
            </w:r>
          </w:p>
        </w:tc>
        <w:tc>
          <w:tcPr>
            <w:tcW w:w="3001" w:type="dxa"/>
            <w:tcBorders>
              <w:top w:val="single" w:sz="4" w:space="0" w:color="auto"/>
              <w:left w:val="single" w:sz="4" w:space="0" w:color="auto"/>
              <w:bottom w:val="single" w:sz="4" w:space="0" w:color="auto"/>
              <w:right w:val="single" w:sz="4" w:space="0" w:color="auto"/>
            </w:tcBorders>
          </w:tcPr>
          <w:p w14:paraId="6619B62B" w14:textId="77777777" w:rsidR="005A6B0F" w:rsidRPr="00ED0C21" w:rsidRDefault="005A6B0F">
            <w:pPr>
              <w:pStyle w:val="affffffff1"/>
              <w:pPrChange w:id="22550" w:author="Андрей П. Цинцадзе" w:date="2023-11-10T15:46:00Z">
                <w:pPr>
                  <w:spacing w:line="276" w:lineRule="auto"/>
                </w:pPr>
              </w:pPrChange>
            </w:pPr>
          </w:p>
        </w:tc>
      </w:tr>
      <w:tr w:rsidR="005A6B0F" w:rsidRPr="00ED0C21" w14:paraId="6B71A04D" w14:textId="77777777" w:rsidTr="00D70657">
        <w:trPr>
          <w:trHeight w:val="291"/>
        </w:trPr>
        <w:tc>
          <w:tcPr>
            <w:tcW w:w="1512" w:type="dxa"/>
            <w:tcBorders>
              <w:bottom w:val="single" w:sz="4" w:space="0" w:color="auto"/>
            </w:tcBorders>
            <w:shd w:val="clear" w:color="auto" w:fill="BFBFBF"/>
          </w:tcPr>
          <w:p w14:paraId="434B666E" w14:textId="77777777" w:rsidR="005A6B0F" w:rsidRPr="00ED0C21" w:rsidRDefault="005A6B0F">
            <w:pPr>
              <w:pStyle w:val="affffffff1"/>
              <w:pPrChange w:id="22551"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3EA5532B" w14:textId="77777777" w:rsidR="005A6B0F" w:rsidRPr="00ED0C21" w:rsidRDefault="005A6B0F">
            <w:pPr>
              <w:pStyle w:val="affffffff1"/>
              <w:pPrChange w:id="22552" w:author="Андрей П. Цинцадзе" w:date="2023-11-10T15:46:00Z">
                <w:pPr>
                  <w:spacing w:line="276" w:lineRule="auto"/>
                </w:pPr>
              </w:pPrChange>
            </w:pPr>
            <w:r w:rsidRPr="00ED0C21">
              <w:t>SNILS</w:t>
            </w:r>
          </w:p>
        </w:tc>
        <w:tc>
          <w:tcPr>
            <w:tcW w:w="636" w:type="dxa"/>
            <w:tcBorders>
              <w:top w:val="single" w:sz="4" w:space="0" w:color="auto"/>
              <w:left w:val="single" w:sz="4" w:space="0" w:color="auto"/>
              <w:bottom w:val="single" w:sz="4" w:space="0" w:color="auto"/>
              <w:right w:val="single" w:sz="4" w:space="0" w:color="auto"/>
            </w:tcBorders>
          </w:tcPr>
          <w:p w14:paraId="67745DDA" w14:textId="77777777" w:rsidR="005A6B0F" w:rsidRPr="00ED0C21" w:rsidRDefault="005A6B0F">
            <w:pPr>
              <w:pStyle w:val="affffffff1"/>
              <w:pPrChange w:id="22553" w:author="Андрей П. Цинцадзе" w:date="2023-11-10T15:46:00Z">
                <w:pPr>
                  <w:spacing w:line="276" w:lineRule="auto"/>
                </w:pPr>
              </w:pPrChange>
            </w:pPr>
            <w:r w:rsidRPr="00ED0C21">
              <w:t>НА</w:t>
            </w:r>
          </w:p>
        </w:tc>
        <w:tc>
          <w:tcPr>
            <w:tcW w:w="992" w:type="dxa"/>
            <w:tcBorders>
              <w:top w:val="single" w:sz="4" w:space="0" w:color="auto"/>
              <w:left w:val="single" w:sz="4" w:space="0" w:color="auto"/>
              <w:bottom w:val="single" w:sz="4" w:space="0" w:color="auto"/>
              <w:right w:val="single" w:sz="4" w:space="0" w:color="auto"/>
            </w:tcBorders>
          </w:tcPr>
          <w:p w14:paraId="76416E1A" w14:textId="77777777" w:rsidR="005A6B0F" w:rsidRPr="00ED0C21" w:rsidRDefault="005A6B0F">
            <w:pPr>
              <w:pStyle w:val="affffffff1"/>
              <w:pPrChange w:id="22554"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4729C997" w14:textId="77777777" w:rsidR="005A6B0F" w:rsidRPr="00ED0C21" w:rsidRDefault="005A6B0F">
            <w:pPr>
              <w:pStyle w:val="affffffff1"/>
              <w:pPrChange w:id="22555" w:author="Андрей П. Цинцадзе" w:date="2023-11-10T15:46:00Z">
                <w:pPr>
                  <w:spacing w:line="276" w:lineRule="auto"/>
                </w:pPr>
              </w:pPrChange>
            </w:pPr>
            <w:r w:rsidRPr="00ED0C21">
              <w:t>СНИЛС</w:t>
            </w:r>
          </w:p>
        </w:tc>
        <w:tc>
          <w:tcPr>
            <w:tcW w:w="3001" w:type="dxa"/>
            <w:tcBorders>
              <w:top w:val="single" w:sz="4" w:space="0" w:color="auto"/>
              <w:left w:val="single" w:sz="4" w:space="0" w:color="auto"/>
              <w:bottom w:val="single" w:sz="4" w:space="0" w:color="auto"/>
              <w:right w:val="single" w:sz="4" w:space="0" w:color="auto"/>
            </w:tcBorders>
          </w:tcPr>
          <w:p w14:paraId="2927804C" w14:textId="77777777" w:rsidR="005A6B0F" w:rsidRPr="00ED0C21" w:rsidRDefault="005A6B0F">
            <w:pPr>
              <w:pStyle w:val="affffffff1"/>
              <w:pPrChange w:id="22556" w:author="Андрей П. Цинцадзе" w:date="2023-11-10T15:46:00Z">
                <w:pPr>
                  <w:spacing w:line="276" w:lineRule="auto"/>
                </w:pPr>
              </w:pPrChange>
            </w:pPr>
            <w:r w:rsidRPr="00ED0C21">
              <w:t>Формат: «000-000-000 00»</w:t>
            </w:r>
          </w:p>
        </w:tc>
      </w:tr>
      <w:tr w:rsidR="005A6B0F" w:rsidRPr="00ED0C21" w14:paraId="133500BB" w14:textId="77777777" w:rsidTr="00D70657">
        <w:trPr>
          <w:trHeight w:val="291"/>
        </w:trPr>
        <w:tc>
          <w:tcPr>
            <w:tcW w:w="1512" w:type="dxa"/>
            <w:shd w:val="clear" w:color="auto" w:fill="BFBFBF"/>
          </w:tcPr>
          <w:p w14:paraId="011F88C3" w14:textId="77777777" w:rsidR="005A6B0F" w:rsidRPr="00ED0C21" w:rsidRDefault="005A6B0F">
            <w:pPr>
              <w:pStyle w:val="affffffff1"/>
              <w:pPrChange w:id="22557" w:author="Андрей П. Цинцадзе" w:date="2023-11-10T15:46:00Z">
                <w:pPr>
                  <w:spacing w:line="276" w:lineRule="auto"/>
                </w:pPr>
              </w:pPrChange>
            </w:pPr>
            <w:r w:rsidRPr="00ED0C21">
              <w:t>PERSON</w:t>
            </w:r>
          </w:p>
        </w:tc>
        <w:tc>
          <w:tcPr>
            <w:tcW w:w="1680" w:type="dxa"/>
            <w:shd w:val="clear" w:color="auto" w:fill="FFFFFF"/>
          </w:tcPr>
          <w:p w14:paraId="31CE4BC6" w14:textId="77777777" w:rsidR="005A6B0F" w:rsidRPr="00ED0C21" w:rsidRDefault="005A6B0F">
            <w:pPr>
              <w:pStyle w:val="affffffff1"/>
              <w:pPrChange w:id="22558" w:author="Андрей П. Цинцадзе" w:date="2023-11-10T15:46:00Z">
                <w:pPr>
                  <w:spacing w:line="276" w:lineRule="auto"/>
                </w:pPr>
              </w:pPrChange>
            </w:pPr>
            <w:r w:rsidRPr="00ED0C21">
              <w:t>DEATH_DATE</w:t>
            </w:r>
          </w:p>
        </w:tc>
        <w:tc>
          <w:tcPr>
            <w:tcW w:w="636" w:type="dxa"/>
            <w:shd w:val="clear" w:color="auto" w:fill="FFFFFF"/>
          </w:tcPr>
          <w:p w14:paraId="523DC7D7" w14:textId="77777777" w:rsidR="005A6B0F" w:rsidRPr="00ED0C21" w:rsidRDefault="005A6B0F">
            <w:pPr>
              <w:pStyle w:val="affffffff1"/>
              <w:pPrChange w:id="22559" w:author="Андрей П. Цинцадзе" w:date="2023-11-10T15:46:00Z">
                <w:pPr>
                  <w:spacing w:line="276" w:lineRule="auto"/>
                </w:pPr>
              </w:pPrChange>
            </w:pPr>
            <w:r w:rsidRPr="00ED0C21">
              <w:t>УА</w:t>
            </w:r>
          </w:p>
        </w:tc>
        <w:tc>
          <w:tcPr>
            <w:tcW w:w="992" w:type="dxa"/>
            <w:shd w:val="clear" w:color="auto" w:fill="FFFFFF"/>
          </w:tcPr>
          <w:p w14:paraId="27287170" w14:textId="77777777" w:rsidR="005A6B0F" w:rsidRPr="00ED0C21" w:rsidRDefault="005A6B0F">
            <w:pPr>
              <w:pStyle w:val="affffffff1"/>
              <w:pPrChange w:id="22560" w:author="Андрей П. Цинцадзе" w:date="2023-11-10T15:46:00Z">
                <w:pPr>
                  <w:spacing w:line="276" w:lineRule="auto"/>
                </w:pPr>
              </w:pPrChange>
            </w:pPr>
            <w:r w:rsidRPr="00ED0C21">
              <w:t>D</w:t>
            </w:r>
          </w:p>
        </w:tc>
        <w:tc>
          <w:tcPr>
            <w:tcW w:w="2385" w:type="dxa"/>
            <w:shd w:val="clear" w:color="auto" w:fill="FFFFFF"/>
          </w:tcPr>
          <w:p w14:paraId="5594AE40" w14:textId="77777777" w:rsidR="005A6B0F" w:rsidRPr="00ED0C21" w:rsidRDefault="005A6B0F">
            <w:pPr>
              <w:pStyle w:val="affffffff1"/>
              <w:pPrChange w:id="22561" w:author="Андрей П. Цинцадзе" w:date="2023-11-10T15:46:00Z">
                <w:pPr>
                  <w:spacing w:line="276" w:lineRule="auto"/>
                </w:pPr>
              </w:pPrChange>
            </w:pPr>
            <w:r w:rsidRPr="00ED0C21">
              <w:t>Дата смерти</w:t>
            </w:r>
          </w:p>
        </w:tc>
        <w:tc>
          <w:tcPr>
            <w:tcW w:w="3001" w:type="dxa"/>
          </w:tcPr>
          <w:p w14:paraId="43EDC1EA" w14:textId="77777777" w:rsidR="005A6B0F" w:rsidRPr="00ED0C21" w:rsidRDefault="005A6B0F">
            <w:pPr>
              <w:pStyle w:val="affffffff1"/>
              <w:rPr>
                <w:rFonts w:eastAsia="Calibri"/>
              </w:rPr>
              <w:pPrChange w:id="22562" w:author="Андрей П. Цинцадзе" w:date="2023-11-10T15:46:00Z">
                <w:pPr>
                  <w:spacing w:line="276" w:lineRule="auto"/>
                </w:pPr>
              </w:pPrChange>
            </w:pPr>
            <w:r w:rsidRPr="00ED0C21">
              <w:rPr>
                <w:rFonts w:eastAsia="Calibri"/>
              </w:rPr>
              <w:t>Не заполняется в случае восстановления граждан</w:t>
            </w:r>
          </w:p>
        </w:tc>
      </w:tr>
      <w:tr w:rsidR="005A6B0F" w:rsidRPr="00ED0C21" w14:paraId="2AA92C1F" w14:textId="77777777" w:rsidTr="00D70657">
        <w:trPr>
          <w:trHeight w:val="291"/>
        </w:trPr>
        <w:tc>
          <w:tcPr>
            <w:tcW w:w="1512" w:type="dxa"/>
            <w:shd w:val="clear" w:color="auto" w:fill="BFBFBF"/>
          </w:tcPr>
          <w:p w14:paraId="7369CDC9" w14:textId="77777777" w:rsidR="005A6B0F" w:rsidRPr="00ED0C21" w:rsidRDefault="005A6B0F">
            <w:pPr>
              <w:pStyle w:val="affffffff1"/>
              <w:pPrChange w:id="22563" w:author="Андрей П. Цинцадзе" w:date="2023-11-10T15:46:00Z">
                <w:pPr>
                  <w:spacing w:line="276" w:lineRule="auto"/>
                </w:pPr>
              </w:pPrChange>
            </w:pPr>
            <w:r w:rsidRPr="00ED0C21">
              <w:t>PERSON</w:t>
            </w:r>
          </w:p>
        </w:tc>
        <w:tc>
          <w:tcPr>
            <w:tcW w:w="1680" w:type="dxa"/>
            <w:shd w:val="clear" w:color="auto" w:fill="FFFFFF"/>
          </w:tcPr>
          <w:p w14:paraId="3D089FA4" w14:textId="77777777" w:rsidR="005A6B0F" w:rsidRPr="00ED0C21" w:rsidRDefault="005A6B0F">
            <w:pPr>
              <w:pStyle w:val="affffffff1"/>
              <w:pPrChange w:id="22564" w:author="Андрей П. Цинцадзе" w:date="2023-11-10T15:46:00Z">
                <w:pPr>
                  <w:spacing w:line="276" w:lineRule="auto"/>
                </w:pPr>
              </w:pPrChange>
            </w:pPr>
            <w:r w:rsidRPr="00ED0C21">
              <w:t>CANCEL_DATE</w:t>
            </w:r>
          </w:p>
        </w:tc>
        <w:tc>
          <w:tcPr>
            <w:tcW w:w="636" w:type="dxa"/>
            <w:shd w:val="clear" w:color="auto" w:fill="FFFFFF"/>
          </w:tcPr>
          <w:p w14:paraId="0EE127BB" w14:textId="77777777" w:rsidR="005A6B0F" w:rsidRPr="00ED0C21" w:rsidRDefault="005A6B0F">
            <w:pPr>
              <w:pStyle w:val="affffffff1"/>
              <w:pPrChange w:id="22565" w:author="Андрей П. Цинцадзе" w:date="2023-11-10T15:46:00Z">
                <w:pPr>
                  <w:spacing w:line="276" w:lineRule="auto"/>
                </w:pPr>
              </w:pPrChange>
            </w:pPr>
            <w:r w:rsidRPr="00ED0C21">
              <w:t>УА</w:t>
            </w:r>
          </w:p>
        </w:tc>
        <w:tc>
          <w:tcPr>
            <w:tcW w:w="992" w:type="dxa"/>
            <w:shd w:val="clear" w:color="auto" w:fill="FFFFFF"/>
          </w:tcPr>
          <w:p w14:paraId="6EBDD98B" w14:textId="77777777" w:rsidR="005A6B0F" w:rsidRPr="00ED0C21" w:rsidRDefault="005A6B0F">
            <w:pPr>
              <w:pStyle w:val="affffffff1"/>
              <w:pPrChange w:id="22566" w:author="Андрей П. Цинцадзе" w:date="2023-11-10T15:46:00Z">
                <w:pPr>
                  <w:spacing w:line="276" w:lineRule="auto"/>
                </w:pPr>
              </w:pPrChange>
            </w:pPr>
            <w:r w:rsidRPr="00ED0C21">
              <w:t>D</w:t>
            </w:r>
          </w:p>
        </w:tc>
        <w:tc>
          <w:tcPr>
            <w:tcW w:w="2385" w:type="dxa"/>
            <w:shd w:val="clear" w:color="auto" w:fill="FFFFFF"/>
          </w:tcPr>
          <w:p w14:paraId="044F9493" w14:textId="77777777" w:rsidR="005A6B0F" w:rsidRPr="00ED0C21" w:rsidRDefault="005A6B0F">
            <w:pPr>
              <w:pStyle w:val="affffffff1"/>
              <w:pPrChange w:id="22567" w:author="Андрей П. Цинцадзе" w:date="2023-11-10T15:46:00Z">
                <w:pPr>
                  <w:spacing w:line="276" w:lineRule="auto"/>
                </w:pPr>
              </w:pPrChange>
            </w:pPr>
            <w:r w:rsidRPr="00ED0C21">
              <w:t>Дата восстановления</w:t>
            </w:r>
          </w:p>
        </w:tc>
        <w:tc>
          <w:tcPr>
            <w:tcW w:w="3001" w:type="dxa"/>
          </w:tcPr>
          <w:p w14:paraId="7C036E3E" w14:textId="77777777" w:rsidR="005A6B0F" w:rsidRPr="00ED0C21" w:rsidRDefault="005A6B0F">
            <w:pPr>
              <w:pStyle w:val="affffffff1"/>
              <w:rPr>
                <w:rFonts w:eastAsia="Calibri"/>
              </w:rPr>
              <w:pPrChange w:id="22568" w:author="Андрей П. Цинцадзе" w:date="2023-11-10T15:46:00Z">
                <w:pPr>
                  <w:spacing w:line="276" w:lineRule="auto"/>
                </w:pPr>
              </w:pPrChange>
            </w:pPr>
            <w:r w:rsidRPr="00ED0C21">
              <w:rPr>
                <w:rFonts w:eastAsia="Calibri"/>
              </w:rPr>
              <w:t>Устанавливается в случае восстановления граждан</w:t>
            </w:r>
          </w:p>
        </w:tc>
      </w:tr>
      <w:tr w:rsidR="005A6B0F" w:rsidRPr="00ED0C21" w14:paraId="19F520D0" w14:textId="77777777" w:rsidTr="00D70657">
        <w:trPr>
          <w:trHeight w:val="291"/>
        </w:trPr>
        <w:tc>
          <w:tcPr>
            <w:tcW w:w="1512" w:type="dxa"/>
            <w:tcBorders>
              <w:bottom w:val="single" w:sz="4" w:space="0" w:color="auto"/>
            </w:tcBorders>
            <w:shd w:val="clear" w:color="auto" w:fill="BFBFBF"/>
          </w:tcPr>
          <w:p w14:paraId="370E74CF" w14:textId="77777777" w:rsidR="005A6B0F" w:rsidRPr="00ED0C21" w:rsidRDefault="005A6B0F">
            <w:pPr>
              <w:pStyle w:val="affffffff1"/>
              <w:pPrChange w:id="22569" w:author="Андрей П. Цинцадзе" w:date="2023-11-10T15:46:00Z">
                <w:pPr>
                  <w:spacing w:line="276" w:lineRule="auto"/>
                </w:pPr>
              </w:pPrChange>
            </w:pPr>
            <w:r w:rsidRPr="00ED0C21">
              <w:t>PERSON</w:t>
            </w:r>
          </w:p>
        </w:tc>
        <w:tc>
          <w:tcPr>
            <w:tcW w:w="1680" w:type="dxa"/>
          </w:tcPr>
          <w:p w14:paraId="40A3F0FB" w14:textId="77777777" w:rsidR="005A6B0F" w:rsidRPr="00ED0C21" w:rsidRDefault="005A6B0F">
            <w:pPr>
              <w:pStyle w:val="affffffff1"/>
              <w:pPrChange w:id="22570" w:author="Андрей П. Цинцадзе" w:date="2023-11-10T15:46:00Z">
                <w:pPr>
                  <w:spacing w:line="276" w:lineRule="auto"/>
                </w:pPr>
              </w:pPrChange>
            </w:pPr>
            <w:r w:rsidRPr="00ED0C21">
              <w:t>POLIS</w:t>
            </w:r>
          </w:p>
        </w:tc>
        <w:tc>
          <w:tcPr>
            <w:tcW w:w="636" w:type="dxa"/>
          </w:tcPr>
          <w:p w14:paraId="6C60A778" w14:textId="77777777" w:rsidR="005A6B0F" w:rsidRPr="00ED0C21" w:rsidRDefault="005A6B0F">
            <w:pPr>
              <w:pStyle w:val="affffffff1"/>
              <w:pPrChange w:id="22571" w:author="Андрей П. Цинцадзе" w:date="2023-11-10T15:46:00Z">
                <w:pPr>
                  <w:spacing w:line="276" w:lineRule="auto"/>
                </w:pPr>
              </w:pPrChange>
            </w:pPr>
            <w:r w:rsidRPr="00ED0C21">
              <w:t>О</w:t>
            </w:r>
          </w:p>
        </w:tc>
        <w:tc>
          <w:tcPr>
            <w:tcW w:w="992" w:type="dxa"/>
          </w:tcPr>
          <w:p w14:paraId="5305A213" w14:textId="77777777" w:rsidR="005A6B0F" w:rsidRPr="00ED0C21" w:rsidRDefault="005A6B0F">
            <w:pPr>
              <w:pStyle w:val="affffffff1"/>
              <w:pPrChange w:id="22572" w:author="Андрей П. Цинцадзе" w:date="2023-11-10T15:46:00Z">
                <w:pPr>
                  <w:spacing w:line="276" w:lineRule="auto"/>
                </w:pPr>
              </w:pPrChange>
            </w:pPr>
            <w:r w:rsidRPr="00ED0C21">
              <w:t>S</w:t>
            </w:r>
          </w:p>
        </w:tc>
        <w:tc>
          <w:tcPr>
            <w:tcW w:w="2385" w:type="dxa"/>
          </w:tcPr>
          <w:p w14:paraId="1A2799EE" w14:textId="77777777" w:rsidR="005A6B0F" w:rsidRPr="00ED0C21" w:rsidRDefault="005A6B0F">
            <w:pPr>
              <w:pStyle w:val="affffffff1"/>
              <w:pPrChange w:id="22573" w:author="Андрей П. Цинцадзе" w:date="2023-11-10T15:46:00Z">
                <w:pPr>
                  <w:spacing w:line="276" w:lineRule="auto"/>
                </w:pPr>
              </w:pPrChange>
            </w:pPr>
            <w:r w:rsidRPr="00ED0C21">
              <w:t>Данные полиса ОМС</w:t>
            </w:r>
          </w:p>
        </w:tc>
        <w:tc>
          <w:tcPr>
            <w:tcW w:w="3001" w:type="dxa"/>
          </w:tcPr>
          <w:p w14:paraId="7C490FEE" w14:textId="77777777" w:rsidR="005A6B0F" w:rsidRPr="00ED0C21" w:rsidRDefault="005A6B0F">
            <w:pPr>
              <w:pStyle w:val="affffffff1"/>
              <w:pPrChange w:id="22574" w:author="Андрей П. Цинцадзе" w:date="2023-11-10T15:46:00Z">
                <w:pPr>
                  <w:spacing w:line="276" w:lineRule="auto"/>
                </w:pPr>
              </w:pPrChange>
            </w:pPr>
          </w:p>
        </w:tc>
      </w:tr>
      <w:tr w:rsidR="005A6B0F" w:rsidRPr="00ED0C21" w14:paraId="79DA3146" w14:textId="77777777" w:rsidTr="00D70657">
        <w:trPr>
          <w:trHeight w:val="291"/>
        </w:trPr>
        <w:tc>
          <w:tcPr>
            <w:tcW w:w="1512" w:type="dxa"/>
            <w:shd w:val="clear" w:color="auto" w:fill="BFBFBF"/>
          </w:tcPr>
          <w:p w14:paraId="6BF88F12" w14:textId="77777777" w:rsidR="005A6B0F" w:rsidRPr="00ED0C21" w:rsidRDefault="005A6B0F">
            <w:pPr>
              <w:pStyle w:val="affffffff1"/>
              <w:pPrChange w:id="22575" w:author="Андрей П. Цинцадзе" w:date="2023-11-10T15:46:00Z">
                <w:pPr>
                  <w:spacing w:line="276" w:lineRule="auto"/>
                </w:pPr>
              </w:pPrChange>
            </w:pPr>
            <w:r w:rsidRPr="00ED0C21">
              <w:t>PERSON</w:t>
            </w:r>
          </w:p>
        </w:tc>
        <w:tc>
          <w:tcPr>
            <w:tcW w:w="1680" w:type="dxa"/>
            <w:shd w:val="clear" w:color="auto" w:fill="FFFFFF"/>
          </w:tcPr>
          <w:p w14:paraId="399598A1" w14:textId="77777777" w:rsidR="005A6B0F" w:rsidRPr="00ED0C21" w:rsidRDefault="005A6B0F">
            <w:pPr>
              <w:pStyle w:val="affffffff1"/>
              <w:pPrChange w:id="22576" w:author="Андрей П. Цинцадзе" w:date="2023-11-10T15:46:00Z">
                <w:pPr>
                  <w:spacing w:line="276" w:lineRule="auto"/>
                </w:pPr>
              </w:pPrChange>
            </w:pPr>
            <w:r w:rsidRPr="00ED0C21">
              <w:t>PR_INFO</w:t>
            </w:r>
          </w:p>
        </w:tc>
        <w:tc>
          <w:tcPr>
            <w:tcW w:w="636" w:type="dxa"/>
            <w:shd w:val="clear" w:color="auto" w:fill="FFFFFF"/>
          </w:tcPr>
          <w:p w14:paraId="3B0D3254" w14:textId="77777777" w:rsidR="005A6B0F" w:rsidRPr="00ED0C21" w:rsidRDefault="005A6B0F">
            <w:pPr>
              <w:pStyle w:val="affffffff1"/>
              <w:pPrChange w:id="22577" w:author="Андрей П. Цинцадзе" w:date="2023-11-10T15:46:00Z">
                <w:pPr>
                  <w:spacing w:line="276" w:lineRule="auto"/>
                </w:pPr>
              </w:pPrChange>
            </w:pPr>
            <w:r w:rsidRPr="00ED0C21">
              <w:t>О</w:t>
            </w:r>
          </w:p>
        </w:tc>
        <w:tc>
          <w:tcPr>
            <w:tcW w:w="992" w:type="dxa"/>
            <w:shd w:val="clear" w:color="auto" w:fill="FFFFFF"/>
          </w:tcPr>
          <w:p w14:paraId="04509231" w14:textId="77777777" w:rsidR="005A6B0F" w:rsidRPr="00ED0C21" w:rsidRDefault="005A6B0F">
            <w:pPr>
              <w:pStyle w:val="affffffff1"/>
              <w:pPrChange w:id="22578" w:author="Андрей П. Цинцадзе" w:date="2023-11-10T15:46:00Z">
                <w:pPr>
                  <w:spacing w:line="276" w:lineRule="auto"/>
                </w:pPr>
              </w:pPrChange>
            </w:pPr>
            <w:r w:rsidRPr="00ED0C21">
              <w:t>S</w:t>
            </w:r>
          </w:p>
        </w:tc>
        <w:tc>
          <w:tcPr>
            <w:tcW w:w="2385" w:type="dxa"/>
            <w:shd w:val="clear" w:color="auto" w:fill="FFFFFF"/>
          </w:tcPr>
          <w:p w14:paraId="220514D4" w14:textId="77777777" w:rsidR="005A6B0F" w:rsidRPr="00ED0C21" w:rsidRDefault="005A6B0F">
            <w:pPr>
              <w:pStyle w:val="affffffff1"/>
              <w:pPrChange w:id="22579" w:author="Андрей П. Цинцадзе" w:date="2023-11-10T15:46:00Z">
                <w:pPr>
                  <w:spacing w:line="276" w:lineRule="auto"/>
                </w:pPr>
              </w:pPrChange>
            </w:pPr>
            <w:r w:rsidRPr="00ED0C21">
              <w:t>Информация о прикреплении</w:t>
            </w:r>
          </w:p>
        </w:tc>
        <w:tc>
          <w:tcPr>
            <w:tcW w:w="3001" w:type="dxa"/>
            <w:shd w:val="clear" w:color="auto" w:fill="FFFFFF"/>
          </w:tcPr>
          <w:p w14:paraId="37FCD73E" w14:textId="77777777" w:rsidR="005A6B0F" w:rsidRPr="00ED0C21" w:rsidRDefault="005A6B0F">
            <w:pPr>
              <w:pStyle w:val="affffffff1"/>
              <w:pPrChange w:id="22580" w:author="Андрей П. Цинцадзе" w:date="2023-11-10T15:46:00Z">
                <w:pPr>
                  <w:spacing w:line="276" w:lineRule="auto"/>
                </w:pPr>
              </w:pPrChange>
            </w:pPr>
          </w:p>
        </w:tc>
      </w:tr>
      <w:tr w:rsidR="005A6B0F" w:rsidRPr="004B3713" w14:paraId="3EA53299" w14:textId="77777777" w:rsidTr="00D70657">
        <w:trPr>
          <w:trHeight w:val="291"/>
        </w:trPr>
        <w:tc>
          <w:tcPr>
            <w:tcW w:w="10206" w:type="dxa"/>
            <w:gridSpan w:val="6"/>
            <w:tcBorders>
              <w:bottom w:val="single" w:sz="4" w:space="0" w:color="auto"/>
            </w:tcBorders>
            <w:shd w:val="clear" w:color="auto" w:fill="auto"/>
            <w:vAlign w:val="center"/>
          </w:tcPr>
          <w:p w14:paraId="42A13CC5" w14:textId="77777777" w:rsidR="005A6B0F" w:rsidRPr="00ED0C21" w:rsidRDefault="005A6B0F">
            <w:pPr>
              <w:pStyle w:val="affffffff1"/>
              <w:rPr>
                <w:lang w:val="en-US"/>
              </w:rPr>
              <w:pPrChange w:id="22581"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STOM_PN / UMER / PERSON / POLIS)</w:t>
            </w:r>
          </w:p>
        </w:tc>
      </w:tr>
      <w:tr w:rsidR="005A6B0F" w:rsidRPr="00ED0C21" w14:paraId="66091772" w14:textId="77777777" w:rsidTr="00D70657">
        <w:trPr>
          <w:trHeight w:val="291"/>
        </w:trPr>
        <w:tc>
          <w:tcPr>
            <w:tcW w:w="1512" w:type="dxa"/>
            <w:tcBorders>
              <w:bottom w:val="single" w:sz="4" w:space="0" w:color="auto"/>
            </w:tcBorders>
            <w:shd w:val="clear" w:color="auto" w:fill="BFBFBF"/>
          </w:tcPr>
          <w:p w14:paraId="6292FA09" w14:textId="77777777" w:rsidR="005A6B0F" w:rsidRPr="00ED0C21" w:rsidRDefault="005A6B0F">
            <w:pPr>
              <w:pStyle w:val="affffffff1"/>
              <w:pPrChange w:id="22582" w:author="Андрей П. Цинцадзе" w:date="2023-11-10T15:46:00Z">
                <w:pPr>
                  <w:spacing w:line="276" w:lineRule="auto"/>
                </w:pPr>
              </w:pPrChange>
            </w:pPr>
            <w:r w:rsidRPr="00ED0C21">
              <w:t>POLIS</w:t>
            </w:r>
          </w:p>
        </w:tc>
        <w:tc>
          <w:tcPr>
            <w:tcW w:w="1680" w:type="dxa"/>
            <w:tcBorders>
              <w:bottom w:val="single" w:sz="4" w:space="0" w:color="auto"/>
            </w:tcBorders>
          </w:tcPr>
          <w:p w14:paraId="3B8F1F09" w14:textId="77777777" w:rsidR="005A6B0F" w:rsidRPr="00ED0C21" w:rsidRDefault="005A6B0F">
            <w:pPr>
              <w:pStyle w:val="affffffff1"/>
              <w:pPrChange w:id="22583" w:author="Андрей П. Цинцадзе" w:date="2023-11-10T15:46:00Z">
                <w:pPr>
                  <w:spacing w:line="276" w:lineRule="auto"/>
                </w:pPr>
              </w:pPrChange>
            </w:pPr>
            <w:r w:rsidRPr="00ED0C21">
              <w:t>SMO</w:t>
            </w:r>
          </w:p>
        </w:tc>
        <w:tc>
          <w:tcPr>
            <w:tcW w:w="636" w:type="dxa"/>
            <w:tcBorders>
              <w:bottom w:val="single" w:sz="4" w:space="0" w:color="auto"/>
            </w:tcBorders>
          </w:tcPr>
          <w:p w14:paraId="7CA66818" w14:textId="77777777" w:rsidR="005A6B0F" w:rsidRPr="00ED0C21" w:rsidRDefault="005A6B0F">
            <w:pPr>
              <w:pStyle w:val="affffffff1"/>
              <w:pPrChange w:id="22584" w:author="Андрей П. Цинцадзе" w:date="2023-11-10T15:46:00Z">
                <w:pPr>
                  <w:spacing w:line="276" w:lineRule="auto"/>
                </w:pPr>
              </w:pPrChange>
            </w:pPr>
            <w:r w:rsidRPr="00ED0C21">
              <w:t>ОА</w:t>
            </w:r>
          </w:p>
        </w:tc>
        <w:tc>
          <w:tcPr>
            <w:tcW w:w="992" w:type="dxa"/>
            <w:tcBorders>
              <w:bottom w:val="single" w:sz="4" w:space="0" w:color="auto"/>
            </w:tcBorders>
          </w:tcPr>
          <w:p w14:paraId="16F45A08" w14:textId="77777777" w:rsidR="005A6B0F" w:rsidRPr="00ED0C21" w:rsidRDefault="005A6B0F">
            <w:pPr>
              <w:pStyle w:val="affffffff1"/>
              <w:pPrChange w:id="22585" w:author="Андрей П. Цинцадзе" w:date="2023-11-10T15:46:00Z">
                <w:pPr>
                  <w:spacing w:line="276" w:lineRule="auto"/>
                </w:pPr>
              </w:pPrChange>
            </w:pPr>
            <w:r w:rsidRPr="00ED0C21">
              <w:t>Т(5)</w:t>
            </w:r>
          </w:p>
        </w:tc>
        <w:tc>
          <w:tcPr>
            <w:tcW w:w="2385" w:type="dxa"/>
            <w:tcBorders>
              <w:bottom w:val="single" w:sz="4" w:space="0" w:color="auto"/>
            </w:tcBorders>
          </w:tcPr>
          <w:p w14:paraId="372E9B61" w14:textId="77777777" w:rsidR="005A6B0F" w:rsidRPr="00ED0C21" w:rsidRDefault="005A6B0F">
            <w:pPr>
              <w:pStyle w:val="affffffff1"/>
              <w:pPrChange w:id="22586" w:author="Андрей П. Цинцадзе" w:date="2023-11-10T15:46:00Z">
                <w:pPr>
                  <w:spacing w:line="276" w:lineRule="auto"/>
                </w:pPr>
              </w:pPrChange>
            </w:pPr>
            <w:r w:rsidRPr="00ED0C21">
              <w:t>Код страховой компании</w:t>
            </w:r>
          </w:p>
        </w:tc>
        <w:tc>
          <w:tcPr>
            <w:tcW w:w="3001" w:type="dxa"/>
            <w:tcBorders>
              <w:bottom w:val="single" w:sz="4" w:space="0" w:color="auto"/>
            </w:tcBorders>
          </w:tcPr>
          <w:p w14:paraId="120BB41A" w14:textId="77777777" w:rsidR="005A6B0F" w:rsidRPr="00ED0C21" w:rsidRDefault="005A6B0F">
            <w:pPr>
              <w:pStyle w:val="affffffff1"/>
              <w:pPrChange w:id="22587"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5A6B0F" w:rsidRPr="00ED0C21" w14:paraId="7AAD496E" w14:textId="77777777" w:rsidTr="00D70657">
        <w:trPr>
          <w:trHeight w:val="291"/>
        </w:trPr>
        <w:tc>
          <w:tcPr>
            <w:tcW w:w="1512" w:type="dxa"/>
            <w:tcBorders>
              <w:bottom w:val="single" w:sz="4" w:space="0" w:color="auto"/>
            </w:tcBorders>
            <w:shd w:val="clear" w:color="auto" w:fill="BFBFBF"/>
          </w:tcPr>
          <w:p w14:paraId="05D54DA1" w14:textId="77777777" w:rsidR="005A6B0F" w:rsidRPr="00ED0C21" w:rsidRDefault="005A6B0F">
            <w:pPr>
              <w:pStyle w:val="affffffff1"/>
              <w:pPrChange w:id="22588" w:author="Андрей П. Цинцадзе" w:date="2023-11-10T15:46:00Z">
                <w:pPr>
                  <w:spacing w:line="276" w:lineRule="auto"/>
                </w:pPr>
              </w:pPrChange>
            </w:pPr>
            <w:r w:rsidRPr="00ED0C21">
              <w:t>POLIS</w:t>
            </w:r>
          </w:p>
        </w:tc>
        <w:tc>
          <w:tcPr>
            <w:tcW w:w="1680" w:type="dxa"/>
            <w:tcBorders>
              <w:bottom w:val="single" w:sz="4" w:space="0" w:color="auto"/>
            </w:tcBorders>
          </w:tcPr>
          <w:p w14:paraId="630FCB77" w14:textId="77777777" w:rsidR="005A6B0F" w:rsidRPr="00ED0C21" w:rsidRDefault="005A6B0F">
            <w:pPr>
              <w:pStyle w:val="affffffff1"/>
              <w:pPrChange w:id="22589" w:author="Андрей П. Цинцадзе" w:date="2023-11-10T15:46:00Z">
                <w:pPr>
                  <w:spacing w:line="276" w:lineRule="auto"/>
                </w:pPr>
              </w:pPrChange>
            </w:pPr>
            <w:r w:rsidRPr="00ED0C21">
              <w:t>POLIS_TYPE</w:t>
            </w:r>
          </w:p>
        </w:tc>
        <w:tc>
          <w:tcPr>
            <w:tcW w:w="636" w:type="dxa"/>
            <w:tcBorders>
              <w:bottom w:val="single" w:sz="4" w:space="0" w:color="auto"/>
            </w:tcBorders>
          </w:tcPr>
          <w:p w14:paraId="6FFD73FC" w14:textId="77777777" w:rsidR="005A6B0F" w:rsidRPr="00ED0C21" w:rsidRDefault="005A6B0F">
            <w:pPr>
              <w:pStyle w:val="affffffff1"/>
              <w:pPrChange w:id="22590" w:author="Андрей П. Цинцадзе" w:date="2023-11-10T15:46:00Z">
                <w:pPr>
                  <w:spacing w:line="276" w:lineRule="auto"/>
                </w:pPr>
              </w:pPrChange>
            </w:pPr>
            <w:r w:rsidRPr="00ED0C21">
              <w:t>ОА</w:t>
            </w:r>
          </w:p>
        </w:tc>
        <w:tc>
          <w:tcPr>
            <w:tcW w:w="992" w:type="dxa"/>
            <w:tcBorders>
              <w:bottom w:val="single" w:sz="4" w:space="0" w:color="auto"/>
            </w:tcBorders>
          </w:tcPr>
          <w:p w14:paraId="69578FFE" w14:textId="77777777" w:rsidR="005A6B0F" w:rsidRPr="00ED0C21" w:rsidRDefault="005A6B0F">
            <w:pPr>
              <w:pStyle w:val="affffffff1"/>
              <w:pPrChange w:id="22591" w:author="Андрей П. Цинцадзе" w:date="2023-11-10T15:46:00Z">
                <w:pPr>
                  <w:spacing w:line="276" w:lineRule="auto"/>
                </w:pPr>
              </w:pPrChange>
            </w:pPr>
            <w:r w:rsidRPr="00ED0C21">
              <w:t>N(1)</w:t>
            </w:r>
          </w:p>
        </w:tc>
        <w:tc>
          <w:tcPr>
            <w:tcW w:w="2385" w:type="dxa"/>
            <w:tcBorders>
              <w:bottom w:val="single" w:sz="4" w:space="0" w:color="auto"/>
            </w:tcBorders>
          </w:tcPr>
          <w:p w14:paraId="5F3BF071" w14:textId="77777777" w:rsidR="005A6B0F" w:rsidRPr="00ED0C21" w:rsidRDefault="005A6B0F">
            <w:pPr>
              <w:pStyle w:val="affffffff1"/>
              <w:pPrChange w:id="22592" w:author="Андрей П. Цинцадзе" w:date="2023-11-10T15:46:00Z">
                <w:pPr>
                  <w:spacing w:line="276" w:lineRule="auto"/>
                </w:pPr>
              </w:pPrChange>
            </w:pPr>
            <w:r w:rsidRPr="00ED0C21">
              <w:t>Тип полиса</w:t>
            </w:r>
          </w:p>
        </w:tc>
        <w:tc>
          <w:tcPr>
            <w:tcW w:w="3001" w:type="dxa"/>
            <w:tcBorders>
              <w:bottom w:val="single" w:sz="4" w:space="0" w:color="auto"/>
            </w:tcBorders>
          </w:tcPr>
          <w:p w14:paraId="198411D8" w14:textId="77777777" w:rsidR="005A6B0F" w:rsidRPr="00ED0C21" w:rsidRDefault="005A6B0F">
            <w:pPr>
              <w:pStyle w:val="affffffff1"/>
              <w:pPrChange w:id="22593" w:author="Андрей П. Цинцадзе" w:date="2023-11-10T15:46:00Z">
                <w:pPr>
                  <w:spacing w:line="276" w:lineRule="auto"/>
                </w:pPr>
              </w:pPrChange>
            </w:pPr>
            <w:r w:rsidRPr="00ED0C21">
              <w:t>Заполняется в соответствии с F008</w:t>
            </w:r>
          </w:p>
        </w:tc>
      </w:tr>
      <w:tr w:rsidR="005A6B0F" w:rsidRPr="00ED0C21" w14:paraId="38F21C4F" w14:textId="77777777" w:rsidTr="00D70657">
        <w:trPr>
          <w:trHeight w:val="291"/>
        </w:trPr>
        <w:tc>
          <w:tcPr>
            <w:tcW w:w="1512" w:type="dxa"/>
            <w:tcBorders>
              <w:bottom w:val="single" w:sz="4" w:space="0" w:color="auto"/>
            </w:tcBorders>
            <w:shd w:val="clear" w:color="auto" w:fill="BFBFBF"/>
          </w:tcPr>
          <w:p w14:paraId="64E7097A" w14:textId="77777777" w:rsidR="005A6B0F" w:rsidRPr="00ED0C21" w:rsidRDefault="005A6B0F">
            <w:pPr>
              <w:pStyle w:val="affffffff1"/>
              <w:pPrChange w:id="22594" w:author="Андрей П. Цинцадзе" w:date="2023-11-10T15:46:00Z">
                <w:pPr>
                  <w:spacing w:line="276" w:lineRule="auto"/>
                </w:pPr>
              </w:pPrChange>
            </w:pPr>
            <w:r w:rsidRPr="00ED0C21">
              <w:t>POLIS</w:t>
            </w:r>
          </w:p>
        </w:tc>
        <w:tc>
          <w:tcPr>
            <w:tcW w:w="1680" w:type="dxa"/>
            <w:tcBorders>
              <w:bottom w:val="single" w:sz="4" w:space="0" w:color="auto"/>
            </w:tcBorders>
          </w:tcPr>
          <w:p w14:paraId="0E638BBA" w14:textId="77777777" w:rsidR="005A6B0F" w:rsidRPr="00ED0C21" w:rsidRDefault="005A6B0F">
            <w:pPr>
              <w:pStyle w:val="affffffff1"/>
              <w:pPrChange w:id="22595" w:author="Андрей П. Цинцадзе" w:date="2023-11-10T15:46:00Z">
                <w:pPr>
                  <w:spacing w:line="276" w:lineRule="auto"/>
                </w:pPr>
              </w:pPrChange>
            </w:pPr>
            <w:r w:rsidRPr="00ED0C21">
              <w:t>ENP</w:t>
            </w:r>
          </w:p>
        </w:tc>
        <w:tc>
          <w:tcPr>
            <w:tcW w:w="636" w:type="dxa"/>
            <w:tcBorders>
              <w:bottom w:val="single" w:sz="4" w:space="0" w:color="auto"/>
            </w:tcBorders>
          </w:tcPr>
          <w:p w14:paraId="1BF42275" w14:textId="77777777" w:rsidR="005A6B0F" w:rsidRPr="00ED0C21" w:rsidRDefault="005A6B0F">
            <w:pPr>
              <w:pStyle w:val="affffffff1"/>
              <w:pPrChange w:id="22596" w:author="Андрей П. Цинцадзе" w:date="2023-11-10T15:46:00Z">
                <w:pPr>
                  <w:spacing w:line="276" w:lineRule="auto"/>
                </w:pPr>
              </w:pPrChange>
            </w:pPr>
            <w:r w:rsidRPr="00ED0C21">
              <w:t>УА</w:t>
            </w:r>
          </w:p>
        </w:tc>
        <w:tc>
          <w:tcPr>
            <w:tcW w:w="992" w:type="dxa"/>
            <w:tcBorders>
              <w:bottom w:val="single" w:sz="4" w:space="0" w:color="auto"/>
            </w:tcBorders>
          </w:tcPr>
          <w:p w14:paraId="7FDAABB5" w14:textId="77777777" w:rsidR="005A6B0F" w:rsidRPr="00ED0C21" w:rsidRDefault="005A6B0F">
            <w:pPr>
              <w:pStyle w:val="affffffff1"/>
              <w:pPrChange w:id="22597" w:author="Андрей П. Цинцадзе" w:date="2023-11-10T15:46:00Z">
                <w:pPr>
                  <w:spacing w:line="276" w:lineRule="auto"/>
                </w:pPr>
              </w:pPrChange>
            </w:pPr>
            <w:r w:rsidRPr="00ED0C21">
              <w:t>Т(16)</w:t>
            </w:r>
          </w:p>
        </w:tc>
        <w:tc>
          <w:tcPr>
            <w:tcW w:w="2385" w:type="dxa"/>
            <w:tcBorders>
              <w:bottom w:val="single" w:sz="4" w:space="0" w:color="auto"/>
            </w:tcBorders>
          </w:tcPr>
          <w:p w14:paraId="02FA2A5B" w14:textId="77777777" w:rsidR="005A6B0F" w:rsidRPr="00ED0C21" w:rsidRDefault="005A6B0F">
            <w:pPr>
              <w:pStyle w:val="affffffff1"/>
              <w:pPrChange w:id="22598" w:author="Андрей П. Цинцадзе" w:date="2023-11-10T15:46:00Z">
                <w:pPr>
                  <w:spacing w:line="276" w:lineRule="auto"/>
                </w:pPr>
              </w:pPrChange>
            </w:pPr>
            <w:r w:rsidRPr="00ED0C21">
              <w:t>ЕНП</w:t>
            </w:r>
          </w:p>
        </w:tc>
        <w:tc>
          <w:tcPr>
            <w:tcW w:w="3001" w:type="dxa"/>
            <w:tcBorders>
              <w:bottom w:val="single" w:sz="4" w:space="0" w:color="auto"/>
            </w:tcBorders>
          </w:tcPr>
          <w:p w14:paraId="5237923D" w14:textId="77777777" w:rsidR="005A6B0F" w:rsidRPr="00ED0C21" w:rsidRDefault="005A6B0F">
            <w:pPr>
              <w:pStyle w:val="affffffff1"/>
              <w:pPrChange w:id="22599" w:author="Андрей П. Цинцадзе" w:date="2023-11-10T15:46:00Z">
                <w:pPr>
                  <w:spacing w:line="276" w:lineRule="auto"/>
                </w:pPr>
              </w:pPrChange>
            </w:pPr>
          </w:p>
        </w:tc>
      </w:tr>
      <w:tr w:rsidR="005A6B0F" w:rsidRPr="00ED0C21" w14:paraId="4C5BB322" w14:textId="77777777" w:rsidTr="00D70657">
        <w:trPr>
          <w:trHeight w:val="291"/>
        </w:trPr>
        <w:tc>
          <w:tcPr>
            <w:tcW w:w="1512" w:type="dxa"/>
            <w:tcBorders>
              <w:bottom w:val="single" w:sz="4" w:space="0" w:color="auto"/>
            </w:tcBorders>
            <w:shd w:val="clear" w:color="auto" w:fill="BFBFBF"/>
          </w:tcPr>
          <w:p w14:paraId="3B34CDA1" w14:textId="77777777" w:rsidR="005A6B0F" w:rsidRPr="00ED0C21" w:rsidRDefault="005A6B0F">
            <w:pPr>
              <w:pStyle w:val="affffffff1"/>
              <w:pPrChange w:id="22600" w:author="Андрей П. Цинцадзе" w:date="2023-11-10T15:46:00Z">
                <w:pPr>
                  <w:spacing w:line="276" w:lineRule="auto"/>
                </w:pPr>
              </w:pPrChange>
            </w:pPr>
            <w:r w:rsidRPr="00ED0C21">
              <w:t>POLIS</w:t>
            </w:r>
          </w:p>
        </w:tc>
        <w:tc>
          <w:tcPr>
            <w:tcW w:w="1680" w:type="dxa"/>
            <w:tcBorders>
              <w:bottom w:val="single" w:sz="4" w:space="0" w:color="auto"/>
            </w:tcBorders>
          </w:tcPr>
          <w:p w14:paraId="73C1658A" w14:textId="77777777" w:rsidR="005A6B0F" w:rsidRPr="00ED0C21" w:rsidRDefault="005A6B0F">
            <w:pPr>
              <w:pStyle w:val="affffffff1"/>
              <w:pPrChange w:id="22601" w:author="Андрей П. Цинцадзе" w:date="2023-11-10T15:46:00Z">
                <w:pPr>
                  <w:spacing w:line="276" w:lineRule="auto"/>
                </w:pPr>
              </w:pPrChange>
            </w:pPr>
            <w:r w:rsidRPr="00ED0C21">
              <w:t>SER_NUM</w:t>
            </w:r>
          </w:p>
        </w:tc>
        <w:tc>
          <w:tcPr>
            <w:tcW w:w="636" w:type="dxa"/>
            <w:tcBorders>
              <w:bottom w:val="single" w:sz="4" w:space="0" w:color="auto"/>
            </w:tcBorders>
          </w:tcPr>
          <w:p w14:paraId="5D6146FB" w14:textId="72CF7569" w:rsidR="005A6B0F" w:rsidRPr="00ED0C21" w:rsidRDefault="00A42BA5">
            <w:pPr>
              <w:pStyle w:val="affffffff1"/>
              <w:pPrChange w:id="22602" w:author="Андрей П. Цинцадзе" w:date="2023-11-10T15:46:00Z">
                <w:pPr>
                  <w:spacing w:line="276" w:lineRule="auto"/>
                </w:pPr>
              </w:pPrChange>
            </w:pPr>
            <w:r>
              <w:t>У</w:t>
            </w:r>
            <w:r w:rsidRPr="00ED0C21">
              <w:t>А</w:t>
            </w:r>
          </w:p>
        </w:tc>
        <w:tc>
          <w:tcPr>
            <w:tcW w:w="992" w:type="dxa"/>
            <w:tcBorders>
              <w:bottom w:val="single" w:sz="4" w:space="0" w:color="auto"/>
            </w:tcBorders>
          </w:tcPr>
          <w:p w14:paraId="77ED0217" w14:textId="77777777" w:rsidR="005A6B0F" w:rsidRPr="00ED0C21" w:rsidRDefault="005A6B0F">
            <w:pPr>
              <w:pStyle w:val="affffffff1"/>
              <w:pPrChange w:id="22603" w:author="Андрей П. Цинцадзе" w:date="2023-11-10T15:46:00Z">
                <w:pPr>
                  <w:spacing w:line="276" w:lineRule="auto"/>
                </w:pPr>
              </w:pPrChange>
            </w:pPr>
            <w:r w:rsidRPr="00ED0C21">
              <w:t>Т(20)</w:t>
            </w:r>
          </w:p>
        </w:tc>
        <w:tc>
          <w:tcPr>
            <w:tcW w:w="2385" w:type="dxa"/>
            <w:tcBorders>
              <w:bottom w:val="single" w:sz="4" w:space="0" w:color="auto"/>
            </w:tcBorders>
          </w:tcPr>
          <w:p w14:paraId="5A7636AC" w14:textId="77777777" w:rsidR="005A6B0F" w:rsidRPr="00ED0C21" w:rsidRDefault="005A6B0F">
            <w:pPr>
              <w:pStyle w:val="affffffff1"/>
              <w:pPrChange w:id="22604" w:author="Андрей П. Цинцадзе" w:date="2023-11-10T15:46:00Z">
                <w:pPr>
                  <w:spacing w:line="276" w:lineRule="auto"/>
                </w:pPr>
              </w:pPrChange>
            </w:pPr>
            <w:r w:rsidRPr="00ED0C21">
              <w:t>Серия и номер полиса</w:t>
            </w:r>
          </w:p>
        </w:tc>
        <w:tc>
          <w:tcPr>
            <w:tcW w:w="3001" w:type="dxa"/>
            <w:tcBorders>
              <w:bottom w:val="single" w:sz="4" w:space="0" w:color="auto"/>
            </w:tcBorders>
          </w:tcPr>
          <w:p w14:paraId="51312940" w14:textId="77777777" w:rsidR="00A42BA5" w:rsidRPr="00AD032A" w:rsidRDefault="00A42BA5">
            <w:pPr>
              <w:pStyle w:val="affffffff1"/>
              <w:pPrChange w:id="22605"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66086081" w14:textId="77777777" w:rsidR="00A42BA5" w:rsidRPr="00AD032A" w:rsidRDefault="00A42BA5">
            <w:pPr>
              <w:pStyle w:val="affffffff1"/>
              <w:pPrChange w:id="22606"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041C4A51" w14:textId="1A0AC13D" w:rsidR="005A6B0F" w:rsidRPr="00ED0C21" w:rsidRDefault="00A42BA5">
            <w:pPr>
              <w:pStyle w:val="affffffff1"/>
              <w:pPrChange w:id="22607"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ED0C21" w14:paraId="4D866BAA" w14:textId="77777777" w:rsidTr="00D70657">
        <w:trPr>
          <w:trHeight w:val="291"/>
        </w:trPr>
        <w:tc>
          <w:tcPr>
            <w:tcW w:w="10206" w:type="dxa"/>
            <w:gridSpan w:val="6"/>
            <w:tcBorders>
              <w:bottom w:val="single" w:sz="4" w:space="0" w:color="auto"/>
            </w:tcBorders>
            <w:shd w:val="clear" w:color="auto" w:fill="auto"/>
            <w:vAlign w:val="center"/>
          </w:tcPr>
          <w:p w14:paraId="74F3F18C" w14:textId="77777777" w:rsidR="005A6B0F" w:rsidRPr="00ED0C21" w:rsidRDefault="005A6B0F">
            <w:pPr>
              <w:pStyle w:val="affffffff1"/>
              <w:pPrChange w:id="22608" w:author="Андрей П. Цинцадзе" w:date="2023-11-10T15:46:00Z">
                <w:pPr>
                  <w:spacing w:line="276" w:lineRule="auto"/>
                </w:pPr>
              </w:pPrChange>
            </w:pPr>
            <w:r w:rsidRPr="00ED0C21">
              <w:t>Информация о прикреплении (</w:t>
            </w:r>
            <w:r w:rsidRPr="00ED0C21">
              <w:rPr>
                <w:lang w:val="en-US"/>
              </w:rPr>
              <w:t>STOM</w:t>
            </w:r>
            <w:r w:rsidRPr="00ED0C21">
              <w:t>_</w:t>
            </w:r>
            <w:r w:rsidRPr="00ED0C21">
              <w:rPr>
                <w:lang w:val="en-US"/>
              </w:rPr>
              <w:t>PN</w:t>
            </w:r>
            <w:r w:rsidRPr="00ED0C21">
              <w:t xml:space="preserve"> / </w:t>
            </w:r>
            <w:r w:rsidRPr="00ED0C21">
              <w:rPr>
                <w:lang w:val="en-US"/>
              </w:rPr>
              <w:t>UMER</w:t>
            </w:r>
            <w:r w:rsidRPr="00ED0C21">
              <w:t xml:space="preserve"> / </w:t>
            </w:r>
            <w:r w:rsidRPr="00ED0C21">
              <w:rPr>
                <w:lang w:val="en-US"/>
              </w:rPr>
              <w:t>PERSON</w:t>
            </w:r>
            <w:r w:rsidRPr="00ED0C21">
              <w:t xml:space="preserve"> / </w:t>
            </w:r>
            <w:r w:rsidRPr="00ED0C21">
              <w:rPr>
                <w:lang w:val="en-US"/>
              </w:rPr>
              <w:t>PR</w:t>
            </w:r>
            <w:r w:rsidRPr="00ED0C21">
              <w:t>_</w:t>
            </w:r>
            <w:r w:rsidRPr="00ED0C21">
              <w:rPr>
                <w:lang w:val="en-US"/>
              </w:rPr>
              <w:t>INFO</w:t>
            </w:r>
            <w:r w:rsidRPr="00ED0C21">
              <w:t>)</w:t>
            </w:r>
          </w:p>
        </w:tc>
      </w:tr>
      <w:tr w:rsidR="005A6B0F" w:rsidRPr="00ED0C21" w14:paraId="31C144DD" w14:textId="77777777" w:rsidTr="00D70657">
        <w:trPr>
          <w:trHeight w:val="291"/>
        </w:trPr>
        <w:tc>
          <w:tcPr>
            <w:tcW w:w="1512" w:type="dxa"/>
            <w:shd w:val="clear" w:color="auto" w:fill="BFBFBF"/>
          </w:tcPr>
          <w:p w14:paraId="38DD3080" w14:textId="77777777" w:rsidR="005A6B0F" w:rsidRPr="00ED0C21" w:rsidRDefault="005A6B0F">
            <w:pPr>
              <w:pStyle w:val="affffffff1"/>
              <w:pPrChange w:id="22609" w:author="Андрей П. Цинцадзе" w:date="2023-11-10T15:46:00Z">
                <w:pPr>
                  <w:spacing w:line="276" w:lineRule="auto"/>
                </w:pPr>
              </w:pPrChange>
            </w:pPr>
            <w:r w:rsidRPr="00ED0C21">
              <w:t>PR_INFO</w:t>
            </w:r>
          </w:p>
        </w:tc>
        <w:tc>
          <w:tcPr>
            <w:tcW w:w="1680" w:type="dxa"/>
          </w:tcPr>
          <w:p w14:paraId="189A6CE1" w14:textId="77777777" w:rsidR="005A6B0F" w:rsidRPr="00ED0C21" w:rsidRDefault="005A6B0F">
            <w:pPr>
              <w:pStyle w:val="affffffff1"/>
              <w:pPrChange w:id="22610" w:author="Андрей П. Цинцадзе" w:date="2023-11-10T15:46:00Z">
                <w:pPr>
                  <w:spacing w:line="276" w:lineRule="auto"/>
                </w:pPr>
              </w:pPrChange>
            </w:pPr>
            <w:r w:rsidRPr="00ED0C21">
              <w:t>START_DATE</w:t>
            </w:r>
          </w:p>
        </w:tc>
        <w:tc>
          <w:tcPr>
            <w:tcW w:w="636" w:type="dxa"/>
          </w:tcPr>
          <w:p w14:paraId="774FA710" w14:textId="77777777" w:rsidR="005A6B0F" w:rsidRPr="00ED0C21" w:rsidRDefault="005A6B0F">
            <w:pPr>
              <w:pStyle w:val="affffffff1"/>
              <w:pPrChange w:id="22611" w:author="Андрей П. Цинцадзе" w:date="2023-11-10T15:46:00Z">
                <w:pPr>
                  <w:spacing w:line="276" w:lineRule="auto"/>
                </w:pPr>
              </w:pPrChange>
            </w:pPr>
            <w:r w:rsidRPr="00ED0C21">
              <w:t>ОА</w:t>
            </w:r>
          </w:p>
        </w:tc>
        <w:tc>
          <w:tcPr>
            <w:tcW w:w="992" w:type="dxa"/>
          </w:tcPr>
          <w:p w14:paraId="45C8FAE9" w14:textId="77777777" w:rsidR="005A6B0F" w:rsidRPr="00ED0C21" w:rsidRDefault="005A6B0F">
            <w:pPr>
              <w:pStyle w:val="affffffff1"/>
              <w:pPrChange w:id="22612" w:author="Андрей П. Цинцадзе" w:date="2023-11-10T15:46:00Z">
                <w:pPr>
                  <w:spacing w:line="276" w:lineRule="auto"/>
                </w:pPr>
              </w:pPrChange>
            </w:pPr>
            <w:r w:rsidRPr="00ED0C21">
              <w:t>D</w:t>
            </w:r>
          </w:p>
        </w:tc>
        <w:tc>
          <w:tcPr>
            <w:tcW w:w="2385" w:type="dxa"/>
          </w:tcPr>
          <w:p w14:paraId="4A4E9E47" w14:textId="77777777" w:rsidR="005A6B0F" w:rsidRPr="00ED0C21" w:rsidRDefault="005A6B0F">
            <w:pPr>
              <w:pStyle w:val="affffffff1"/>
              <w:pPrChange w:id="22613" w:author="Андрей П. Цинцадзе" w:date="2023-11-10T15:46:00Z">
                <w:pPr>
                  <w:spacing w:line="276" w:lineRule="auto"/>
                </w:pPr>
              </w:pPrChange>
            </w:pPr>
            <w:r w:rsidRPr="00ED0C21">
              <w:t>Дата заявления</w:t>
            </w:r>
          </w:p>
        </w:tc>
        <w:tc>
          <w:tcPr>
            <w:tcW w:w="3001" w:type="dxa"/>
          </w:tcPr>
          <w:p w14:paraId="451AD745" w14:textId="77777777" w:rsidR="005A6B0F" w:rsidRPr="00ED0C21" w:rsidRDefault="005A6B0F">
            <w:pPr>
              <w:pStyle w:val="affffffff1"/>
              <w:pPrChange w:id="22614" w:author="Андрей П. Цинцадзе" w:date="2023-11-10T15:46:00Z">
                <w:pPr>
                  <w:spacing w:line="276" w:lineRule="auto"/>
                </w:pPr>
              </w:pPrChange>
            </w:pPr>
          </w:p>
        </w:tc>
      </w:tr>
      <w:tr w:rsidR="005A6B0F" w:rsidRPr="00ED0C21" w14:paraId="217680AB" w14:textId="77777777" w:rsidTr="00D70657">
        <w:trPr>
          <w:trHeight w:val="291"/>
        </w:trPr>
        <w:tc>
          <w:tcPr>
            <w:tcW w:w="1512" w:type="dxa"/>
            <w:tcBorders>
              <w:bottom w:val="single" w:sz="4" w:space="0" w:color="auto"/>
            </w:tcBorders>
            <w:shd w:val="clear" w:color="auto" w:fill="BFBFBF"/>
          </w:tcPr>
          <w:p w14:paraId="5E7BA11C" w14:textId="77777777" w:rsidR="005A6B0F" w:rsidRPr="00ED0C21" w:rsidRDefault="005A6B0F">
            <w:pPr>
              <w:pStyle w:val="affffffff1"/>
              <w:pPrChange w:id="22615" w:author="Андрей П. Цинцадзе" w:date="2023-11-10T15:46:00Z">
                <w:pPr>
                  <w:spacing w:line="276" w:lineRule="auto"/>
                </w:pPr>
              </w:pPrChange>
            </w:pPr>
            <w:r w:rsidRPr="00ED0C21">
              <w:t>PR_INFO</w:t>
            </w:r>
          </w:p>
        </w:tc>
        <w:tc>
          <w:tcPr>
            <w:tcW w:w="1680" w:type="dxa"/>
            <w:tcBorders>
              <w:bottom w:val="single" w:sz="4" w:space="0" w:color="auto"/>
            </w:tcBorders>
          </w:tcPr>
          <w:p w14:paraId="47E08C4F" w14:textId="77777777" w:rsidR="005A6B0F" w:rsidRPr="00ED0C21" w:rsidRDefault="005A6B0F">
            <w:pPr>
              <w:pStyle w:val="affffffff1"/>
              <w:pPrChange w:id="22616" w:author="Андрей П. Цинцадзе" w:date="2023-11-10T15:46:00Z">
                <w:pPr>
                  <w:spacing w:line="276" w:lineRule="auto"/>
                </w:pPr>
              </w:pPrChange>
            </w:pPr>
            <w:r w:rsidRPr="00ED0C21">
              <w:t>START_TFOMS</w:t>
            </w:r>
          </w:p>
        </w:tc>
        <w:tc>
          <w:tcPr>
            <w:tcW w:w="636" w:type="dxa"/>
            <w:tcBorders>
              <w:bottom w:val="single" w:sz="4" w:space="0" w:color="auto"/>
            </w:tcBorders>
          </w:tcPr>
          <w:p w14:paraId="0C738413" w14:textId="77777777" w:rsidR="005A6B0F" w:rsidRPr="00ED0C21" w:rsidRDefault="005A6B0F">
            <w:pPr>
              <w:pStyle w:val="affffffff1"/>
              <w:pPrChange w:id="22617" w:author="Андрей П. Цинцадзе" w:date="2023-11-10T15:46:00Z">
                <w:pPr>
                  <w:spacing w:line="276" w:lineRule="auto"/>
                </w:pPr>
              </w:pPrChange>
            </w:pPr>
            <w:r w:rsidRPr="00ED0C21">
              <w:t>ОА</w:t>
            </w:r>
          </w:p>
        </w:tc>
        <w:tc>
          <w:tcPr>
            <w:tcW w:w="992" w:type="dxa"/>
            <w:tcBorders>
              <w:bottom w:val="single" w:sz="4" w:space="0" w:color="auto"/>
            </w:tcBorders>
          </w:tcPr>
          <w:p w14:paraId="469E8A6B" w14:textId="77777777" w:rsidR="005A6B0F" w:rsidRPr="00ED0C21" w:rsidRDefault="005A6B0F">
            <w:pPr>
              <w:pStyle w:val="affffffff1"/>
              <w:pPrChange w:id="22618" w:author="Андрей П. Цинцадзе" w:date="2023-11-10T15:46:00Z">
                <w:pPr>
                  <w:spacing w:line="276" w:lineRule="auto"/>
                </w:pPr>
              </w:pPrChange>
            </w:pPr>
            <w:r w:rsidRPr="00ED0C21">
              <w:t>D</w:t>
            </w:r>
          </w:p>
        </w:tc>
        <w:tc>
          <w:tcPr>
            <w:tcW w:w="2385" w:type="dxa"/>
            <w:tcBorders>
              <w:bottom w:val="single" w:sz="4" w:space="0" w:color="auto"/>
            </w:tcBorders>
          </w:tcPr>
          <w:p w14:paraId="4B310995" w14:textId="77777777" w:rsidR="005A6B0F" w:rsidRPr="00ED0C21" w:rsidRDefault="005A6B0F">
            <w:pPr>
              <w:pStyle w:val="affffffff1"/>
              <w:pPrChange w:id="22619" w:author="Андрей П. Цинцадзе" w:date="2023-11-10T15:46:00Z">
                <w:pPr>
                  <w:spacing w:line="276" w:lineRule="auto"/>
                </w:pPr>
              </w:pPrChange>
            </w:pPr>
            <w:r w:rsidRPr="00ED0C21">
              <w:t>Дата прикрепления</w:t>
            </w:r>
          </w:p>
        </w:tc>
        <w:tc>
          <w:tcPr>
            <w:tcW w:w="3001" w:type="dxa"/>
            <w:tcBorders>
              <w:bottom w:val="single" w:sz="4" w:space="0" w:color="auto"/>
            </w:tcBorders>
          </w:tcPr>
          <w:p w14:paraId="33496362" w14:textId="77777777" w:rsidR="005A6B0F" w:rsidRPr="00ED0C21" w:rsidRDefault="005A6B0F">
            <w:pPr>
              <w:pStyle w:val="affffffff1"/>
              <w:rPr>
                <w:rFonts w:eastAsia="Calibri"/>
              </w:rPr>
              <w:pPrChange w:id="22620" w:author="Андрей П. Цинцадзе" w:date="2023-11-10T15:46:00Z">
                <w:pPr>
                  <w:spacing w:line="276" w:lineRule="auto"/>
                </w:pPr>
              </w:pPrChange>
            </w:pPr>
            <w:r w:rsidRPr="00ED0C21">
              <w:rPr>
                <w:rFonts w:eastAsia="Calibri"/>
              </w:rPr>
              <w:t>Дата прикрепления по данным ТФ ОМС.</w:t>
            </w:r>
          </w:p>
        </w:tc>
      </w:tr>
      <w:tr w:rsidR="005A6B0F" w:rsidRPr="00ED0C21" w14:paraId="6CD51044" w14:textId="77777777" w:rsidTr="00D70657">
        <w:trPr>
          <w:trHeight w:val="413"/>
        </w:trPr>
        <w:tc>
          <w:tcPr>
            <w:tcW w:w="10206" w:type="dxa"/>
            <w:gridSpan w:val="6"/>
            <w:shd w:val="clear" w:color="auto" w:fill="auto"/>
            <w:vAlign w:val="center"/>
          </w:tcPr>
          <w:p w14:paraId="5A32E055" w14:textId="560740A9" w:rsidR="005A6B0F" w:rsidRPr="00D948B2" w:rsidRDefault="005A6B0F">
            <w:pPr>
              <w:pStyle w:val="affffffff1"/>
              <w:pPrChange w:id="22621" w:author="Андрей П. Цинцадзе" w:date="2023-11-10T15:46:00Z">
                <w:pPr>
                  <w:spacing w:line="276" w:lineRule="auto"/>
                </w:pPr>
              </w:pPrChange>
            </w:pPr>
            <w:r w:rsidRPr="00D948B2">
              <w:t>Закрывшиеся полисы из числа прикрепленных по стоматологическому признаку (CLOSE_POLIS)</w:t>
            </w:r>
          </w:p>
        </w:tc>
      </w:tr>
      <w:tr w:rsidR="005A6B0F" w:rsidRPr="00ED0C21" w14:paraId="17D2CC30" w14:textId="77777777" w:rsidTr="00D70657">
        <w:trPr>
          <w:trHeight w:val="291"/>
        </w:trPr>
        <w:tc>
          <w:tcPr>
            <w:tcW w:w="1512" w:type="dxa"/>
            <w:shd w:val="clear" w:color="auto" w:fill="BFBFBF"/>
          </w:tcPr>
          <w:p w14:paraId="44DDF66A" w14:textId="77777777" w:rsidR="005A6B0F" w:rsidRPr="00ED0C21" w:rsidRDefault="005A6B0F">
            <w:pPr>
              <w:pStyle w:val="affffffff1"/>
              <w:pPrChange w:id="22622" w:author="Андрей П. Цинцадзе" w:date="2023-11-10T15:46:00Z">
                <w:pPr>
                  <w:spacing w:line="276" w:lineRule="auto"/>
                </w:pPr>
              </w:pPrChange>
            </w:pPr>
            <w:r w:rsidRPr="00ED0C21">
              <w:t>CLOSE_POLIS</w:t>
            </w:r>
          </w:p>
        </w:tc>
        <w:tc>
          <w:tcPr>
            <w:tcW w:w="1680" w:type="dxa"/>
          </w:tcPr>
          <w:p w14:paraId="12432823" w14:textId="77777777" w:rsidR="005A6B0F" w:rsidRPr="00ED0C21" w:rsidRDefault="005A6B0F">
            <w:pPr>
              <w:pStyle w:val="affffffff1"/>
              <w:pPrChange w:id="22623" w:author="Андрей П. Цинцадзе" w:date="2023-11-10T15:46:00Z">
                <w:pPr>
                  <w:spacing w:line="276" w:lineRule="auto"/>
                </w:pPr>
              </w:pPrChange>
            </w:pPr>
            <w:r w:rsidRPr="00ED0C21">
              <w:t>PERSON</w:t>
            </w:r>
          </w:p>
        </w:tc>
        <w:tc>
          <w:tcPr>
            <w:tcW w:w="636" w:type="dxa"/>
          </w:tcPr>
          <w:p w14:paraId="35678235" w14:textId="77777777" w:rsidR="005A6B0F" w:rsidRPr="00ED0C21" w:rsidRDefault="005A6B0F">
            <w:pPr>
              <w:pStyle w:val="affffffff1"/>
              <w:pPrChange w:id="22624" w:author="Андрей П. Цинцадзе" w:date="2023-11-10T15:46:00Z">
                <w:pPr>
                  <w:spacing w:line="276" w:lineRule="auto"/>
                </w:pPr>
              </w:pPrChange>
            </w:pPr>
            <w:r w:rsidRPr="00ED0C21">
              <w:t>ОМ</w:t>
            </w:r>
          </w:p>
        </w:tc>
        <w:tc>
          <w:tcPr>
            <w:tcW w:w="992" w:type="dxa"/>
          </w:tcPr>
          <w:p w14:paraId="5EFB0DA2" w14:textId="77777777" w:rsidR="005A6B0F" w:rsidRPr="00ED0C21" w:rsidRDefault="005A6B0F">
            <w:pPr>
              <w:pStyle w:val="affffffff1"/>
              <w:pPrChange w:id="22625" w:author="Андрей П. Цинцадзе" w:date="2023-11-10T15:46:00Z">
                <w:pPr>
                  <w:spacing w:line="276" w:lineRule="auto"/>
                </w:pPr>
              </w:pPrChange>
            </w:pPr>
            <w:r w:rsidRPr="00ED0C21">
              <w:t>S</w:t>
            </w:r>
          </w:p>
        </w:tc>
        <w:tc>
          <w:tcPr>
            <w:tcW w:w="2385" w:type="dxa"/>
          </w:tcPr>
          <w:p w14:paraId="6046ECA5" w14:textId="77777777" w:rsidR="005A6B0F" w:rsidRPr="00ED0C21" w:rsidRDefault="005A6B0F">
            <w:pPr>
              <w:pStyle w:val="affffffff1"/>
              <w:pPrChange w:id="22626" w:author="Андрей П. Цинцадзе" w:date="2023-11-10T15:46:00Z">
                <w:pPr>
                  <w:spacing w:line="276" w:lineRule="auto"/>
                </w:pPr>
              </w:pPrChange>
            </w:pPr>
          </w:p>
        </w:tc>
        <w:tc>
          <w:tcPr>
            <w:tcW w:w="3001" w:type="dxa"/>
          </w:tcPr>
          <w:p w14:paraId="1BF16C41" w14:textId="77777777" w:rsidR="005A6B0F" w:rsidRPr="00ED0C21" w:rsidRDefault="005A6B0F">
            <w:pPr>
              <w:pStyle w:val="affffffff1"/>
              <w:pPrChange w:id="22627" w:author="Андрей П. Цинцадзе" w:date="2023-11-10T15:46:00Z">
                <w:pPr>
                  <w:spacing w:line="276" w:lineRule="auto"/>
                </w:pPr>
              </w:pPrChange>
            </w:pPr>
          </w:p>
        </w:tc>
      </w:tr>
      <w:tr w:rsidR="005A6B0F" w:rsidRPr="004B3713" w14:paraId="6F57178E" w14:textId="77777777" w:rsidTr="00D70657">
        <w:trPr>
          <w:trHeight w:val="291"/>
        </w:trPr>
        <w:tc>
          <w:tcPr>
            <w:tcW w:w="10206" w:type="dxa"/>
            <w:gridSpan w:val="6"/>
            <w:tcBorders>
              <w:bottom w:val="single" w:sz="4" w:space="0" w:color="auto"/>
            </w:tcBorders>
            <w:shd w:val="clear" w:color="auto" w:fill="auto"/>
          </w:tcPr>
          <w:p w14:paraId="0CF0075C" w14:textId="0A27529C" w:rsidR="005A6B0F" w:rsidRPr="00D948B2" w:rsidRDefault="005A6B0F">
            <w:pPr>
              <w:pStyle w:val="affffffff1"/>
              <w:rPr>
                <w:lang w:val="en-US"/>
              </w:rPr>
              <w:pPrChange w:id="22628" w:author="Андрей П. Цинцадзе" w:date="2023-11-10T15:46:00Z">
                <w:pPr>
                  <w:spacing w:line="276" w:lineRule="auto"/>
                </w:pPr>
              </w:pPrChange>
            </w:pPr>
            <w:r w:rsidRPr="00D948B2">
              <w:t>Информация</w:t>
            </w:r>
            <w:r w:rsidRPr="00D948B2">
              <w:rPr>
                <w:lang w:val="en-US"/>
              </w:rPr>
              <w:t xml:space="preserve"> </w:t>
            </w:r>
            <w:r w:rsidRPr="00D948B2">
              <w:t>о</w:t>
            </w:r>
            <w:r w:rsidRPr="00D948B2">
              <w:rPr>
                <w:lang w:val="en-US"/>
              </w:rPr>
              <w:t xml:space="preserve"> </w:t>
            </w:r>
            <w:r w:rsidRPr="00D948B2">
              <w:t>ЗЛ</w:t>
            </w:r>
            <w:r w:rsidRPr="00D948B2">
              <w:rPr>
                <w:lang w:val="en-US"/>
              </w:rPr>
              <w:t xml:space="preserve"> (STOM_PN / CLOSE_POLIS / PERSON)</w:t>
            </w:r>
          </w:p>
        </w:tc>
      </w:tr>
      <w:tr w:rsidR="005A6B0F" w:rsidRPr="00ED0C21" w14:paraId="28E9CE92" w14:textId="77777777" w:rsidTr="00D70657">
        <w:trPr>
          <w:trHeight w:val="291"/>
        </w:trPr>
        <w:tc>
          <w:tcPr>
            <w:tcW w:w="1512" w:type="dxa"/>
            <w:tcBorders>
              <w:bottom w:val="single" w:sz="4" w:space="0" w:color="auto"/>
            </w:tcBorders>
            <w:shd w:val="clear" w:color="auto" w:fill="BFBFBF"/>
          </w:tcPr>
          <w:p w14:paraId="7B2F9932" w14:textId="77777777" w:rsidR="005A6B0F" w:rsidRPr="00ED0C21" w:rsidRDefault="005A6B0F">
            <w:pPr>
              <w:pStyle w:val="affffffff1"/>
              <w:pPrChange w:id="22629" w:author="Андрей П. Цинцадзе" w:date="2023-11-10T15:46:00Z">
                <w:pPr>
                  <w:spacing w:line="276" w:lineRule="auto"/>
                </w:pPr>
              </w:pPrChange>
            </w:pPr>
            <w:r w:rsidRPr="00ED0C21">
              <w:t>PERSON</w:t>
            </w:r>
          </w:p>
        </w:tc>
        <w:tc>
          <w:tcPr>
            <w:tcW w:w="1680" w:type="dxa"/>
          </w:tcPr>
          <w:p w14:paraId="6C1501AE" w14:textId="77777777" w:rsidR="005A6B0F" w:rsidRPr="00ED0C21" w:rsidRDefault="005A6B0F">
            <w:pPr>
              <w:pStyle w:val="affffffff1"/>
              <w:pPrChange w:id="22630" w:author="Андрей П. Цинцадзе" w:date="2023-11-10T15:46:00Z">
                <w:pPr>
                  <w:spacing w:line="276" w:lineRule="auto"/>
                </w:pPr>
              </w:pPrChange>
            </w:pPr>
            <w:r w:rsidRPr="00ED0C21">
              <w:t>ID</w:t>
            </w:r>
          </w:p>
        </w:tc>
        <w:tc>
          <w:tcPr>
            <w:tcW w:w="636" w:type="dxa"/>
          </w:tcPr>
          <w:p w14:paraId="7CEE6D6A" w14:textId="77777777" w:rsidR="005A6B0F" w:rsidRPr="00ED0C21" w:rsidRDefault="005A6B0F">
            <w:pPr>
              <w:pStyle w:val="affffffff1"/>
              <w:pPrChange w:id="22631" w:author="Андрей П. Цинцадзе" w:date="2023-11-10T15:46:00Z">
                <w:pPr>
                  <w:spacing w:line="276" w:lineRule="auto"/>
                </w:pPr>
              </w:pPrChange>
            </w:pPr>
            <w:r w:rsidRPr="00ED0C21">
              <w:t>ОА</w:t>
            </w:r>
          </w:p>
        </w:tc>
        <w:tc>
          <w:tcPr>
            <w:tcW w:w="992" w:type="dxa"/>
          </w:tcPr>
          <w:p w14:paraId="61E8696D" w14:textId="77777777" w:rsidR="005A6B0F" w:rsidRPr="00ED0C21" w:rsidRDefault="005A6B0F">
            <w:pPr>
              <w:pStyle w:val="affffffff1"/>
              <w:pPrChange w:id="22632" w:author="Андрей П. Цинцадзе" w:date="2023-11-10T15:46:00Z">
                <w:pPr>
                  <w:spacing w:line="276" w:lineRule="auto"/>
                </w:pPr>
              </w:pPrChange>
            </w:pPr>
            <w:r w:rsidRPr="00ED0C21">
              <w:t>N(6)</w:t>
            </w:r>
          </w:p>
        </w:tc>
        <w:tc>
          <w:tcPr>
            <w:tcW w:w="2385" w:type="dxa"/>
          </w:tcPr>
          <w:p w14:paraId="2C21666C" w14:textId="77777777" w:rsidR="005A6B0F" w:rsidRPr="00ED0C21" w:rsidRDefault="005A6B0F">
            <w:pPr>
              <w:pStyle w:val="affffffff1"/>
              <w:pPrChange w:id="22633" w:author="Андрей П. Цинцадзе" w:date="2023-11-10T15:46:00Z">
                <w:pPr>
                  <w:spacing w:line="276" w:lineRule="auto"/>
                </w:pPr>
              </w:pPrChange>
            </w:pPr>
            <w:r w:rsidRPr="00ED0C21">
              <w:t>Порядковый номер записи</w:t>
            </w:r>
          </w:p>
        </w:tc>
        <w:tc>
          <w:tcPr>
            <w:tcW w:w="3001" w:type="dxa"/>
          </w:tcPr>
          <w:p w14:paraId="1862FF53" w14:textId="77777777" w:rsidR="005A6B0F" w:rsidRPr="00ED0C21" w:rsidRDefault="005A6B0F">
            <w:pPr>
              <w:pStyle w:val="affffffff1"/>
              <w:pPrChange w:id="22634"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5A6B0F" w:rsidRPr="00ED0C21" w14:paraId="0766C177" w14:textId="77777777" w:rsidTr="00D70657">
        <w:trPr>
          <w:trHeight w:val="291"/>
        </w:trPr>
        <w:tc>
          <w:tcPr>
            <w:tcW w:w="1512" w:type="dxa"/>
            <w:tcBorders>
              <w:bottom w:val="single" w:sz="4" w:space="0" w:color="auto"/>
            </w:tcBorders>
            <w:shd w:val="clear" w:color="auto" w:fill="BFBFBF"/>
          </w:tcPr>
          <w:p w14:paraId="2CA69274" w14:textId="77777777" w:rsidR="005A6B0F" w:rsidRPr="00ED0C21" w:rsidRDefault="005A6B0F">
            <w:pPr>
              <w:pStyle w:val="affffffff1"/>
              <w:pPrChange w:id="22635" w:author="Андрей П. Цинцадзе" w:date="2023-11-10T15:46:00Z">
                <w:pPr>
                  <w:spacing w:line="276" w:lineRule="auto"/>
                </w:pPr>
              </w:pPrChange>
            </w:pPr>
            <w:r w:rsidRPr="00ED0C21">
              <w:t>PERSON</w:t>
            </w:r>
          </w:p>
        </w:tc>
        <w:tc>
          <w:tcPr>
            <w:tcW w:w="1680" w:type="dxa"/>
          </w:tcPr>
          <w:p w14:paraId="0D4D36B3" w14:textId="77777777" w:rsidR="005A6B0F" w:rsidRPr="00ED0C21" w:rsidRDefault="005A6B0F">
            <w:pPr>
              <w:pStyle w:val="affffffff1"/>
              <w:pPrChange w:id="22636" w:author="Андрей П. Цинцадзе" w:date="2023-11-10T15:46:00Z">
                <w:pPr>
                  <w:spacing w:line="276" w:lineRule="auto"/>
                </w:pPr>
              </w:pPrChange>
            </w:pPr>
            <w:r w:rsidRPr="00ED0C21">
              <w:t xml:space="preserve">UNICUM         </w:t>
            </w:r>
          </w:p>
        </w:tc>
        <w:tc>
          <w:tcPr>
            <w:tcW w:w="636" w:type="dxa"/>
          </w:tcPr>
          <w:p w14:paraId="66381A3C" w14:textId="77777777" w:rsidR="005A6B0F" w:rsidRPr="00ED0C21" w:rsidRDefault="005A6B0F">
            <w:pPr>
              <w:pStyle w:val="affffffff1"/>
              <w:pPrChange w:id="22637" w:author="Андрей П. Цинцадзе" w:date="2023-11-10T15:46:00Z">
                <w:pPr>
                  <w:spacing w:line="276" w:lineRule="auto"/>
                </w:pPr>
              </w:pPrChange>
            </w:pPr>
            <w:r w:rsidRPr="00ED0C21">
              <w:t>ОА</w:t>
            </w:r>
          </w:p>
        </w:tc>
        <w:tc>
          <w:tcPr>
            <w:tcW w:w="992" w:type="dxa"/>
          </w:tcPr>
          <w:p w14:paraId="11536C42" w14:textId="77777777" w:rsidR="005A6B0F" w:rsidRPr="00ED0C21" w:rsidRDefault="005A6B0F">
            <w:pPr>
              <w:pStyle w:val="affffffff1"/>
              <w:pPrChange w:id="22638" w:author="Андрей П. Цинцадзе" w:date="2023-11-10T15:46:00Z">
                <w:pPr>
                  <w:spacing w:line="276" w:lineRule="auto"/>
                </w:pPr>
              </w:pPrChange>
            </w:pPr>
            <w:r w:rsidRPr="00ED0C21">
              <w:t>T(36)</w:t>
            </w:r>
          </w:p>
        </w:tc>
        <w:tc>
          <w:tcPr>
            <w:tcW w:w="2385" w:type="dxa"/>
          </w:tcPr>
          <w:p w14:paraId="486CC823" w14:textId="77777777" w:rsidR="005A6B0F" w:rsidRPr="00ED0C21" w:rsidRDefault="005A6B0F">
            <w:pPr>
              <w:pStyle w:val="affffffff1"/>
              <w:pPrChange w:id="22639" w:author="Андрей П. Цинцадзе" w:date="2023-11-10T15:46:00Z">
                <w:pPr>
                  <w:spacing w:line="276" w:lineRule="auto"/>
                </w:pPr>
              </w:pPrChange>
            </w:pPr>
            <w:r w:rsidRPr="00ED0C21">
              <w:t xml:space="preserve">Уникальный идентификатор в пределах МО    </w:t>
            </w:r>
          </w:p>
        </w:tc>
        <w:tc>
          <w:tcPr>
            <w:tcW w:w="3001" w:type="dxa"/>
          </w:tcPr>
          <w:p w14:paraId="1046CE58" w14:textId="77777777" w:rsidR="005A6B0F" w:rsidRPr="00ED0C21" w:rsidRDefault="005A6B0F">
            <w:pPr>
              <w:pStyle w:val="affffffff1"/>
              <w:pPrChange w:id="22640" w:author="Андрей П. Цинцадзе" w:date="2023-11-10T15:46:00Z">
                <w:pPr>
                  <w:spacing w:line="276" w:lineRule="auto"/>
                </w:pPr>
              </w:pPrChange>
            </w:pPr>
          </w:p>
        </w:tc>
      </w:tr>
      <w:tr w:rsidR="005A6B0F" w:rsidRPr="00ED0C21" w14:paraId="0324D889" w14:textId="77777777" w:rsidTr="00D70657">
        <w:trPr>
          <w:trHeight w:val="291"/>
        </w:trPr>
        <w:tc>
          <w:tcPr>
            <w:tcW w:w="1512" w:type="dxa"/>
            <w:tcBorders>
              <w:bottom w:val="single" w:sz="4" w:space="0" w:color="auto"/>
            </w:tcBorders>
            <w:shd w:val="clear" w:color="auto" w:fill="BFBFBF"/>
          </w:tcPr>
          <w:p w14:paraId="0C18AE40" w14:textId="77777777" w:rsidR="005A6B0F" w:rsidRPr="00ED0C21" w:rsidRDefault="005A6B0F">
            <w:pPr>
              <w:pStyle w:val="affffffff1"/>
              <w:pPrChange w:id="22641" w:author="Андрей П. Цинцадзе" w:date="2023-11-10T15:46:00Z">
                <w:pPr>
                  <w:spacing w:line="276" w:lineRule="auto"/>
                </w:pPr>
              </w:pPrChange>
            </w:pPr>
            <w:r w:rsidRPr="00ED0C21">
              <w:t>PERSON</w:t>
            </w:r>
          </w:p>
        </w:tc>
        <w:tc>
          <w:tcPr>
            <w:tcW w:w="1680" w:type="dxa"/>
          </w:tcPr>
          <w:p w14:paraId="29E193AF" w14:textId="77777777" w:rsidR="005A6B0F" w:rsidRPr="00ED0C21" w:rsidRDefault="005A6B0F">
            <w:pPr>
              <w:pStyle w:val="affffffff1"/>
              <w:pPrChange w:id="22642" w:author="Андрей П. Цинцадзе" w:date="2023-11-10T15:46:00Z">
                <w:pPr>
                  <w:spacing w:line="276" w:lineRule="auto"/>
                </w:pPr>
              </w:pPrChange>
            </w:pPr>
            <w:r w:rsidRPr="00ED0C21">
              <w:t>FAM</w:t>
            </w:r>
          </w:p>
        </w:tc>
        <w:tc>
          <w:tcPr>
            <w:tcW w:w="636" w:type="dxa"/>
          </w:tcPr>
          <w:p w14:paraId="4DEB7086" w14:textId="77777777" w:rsidR="005A6B0F" w:rsidRPr="00ED0C21" w:rsidRDefault="005A6B0F">
            <w:pPr>
              <w:pStyle w:val="affffffff1"/>
              <w:pPrChange w:id="22643" w:author="Андрей П. Цинцадзе" w:date="2023-11-10T15:46:00Z">
                <w:pPr>
                  <w:spacing w:line="276" w:lineRule="auto"/>
                </w:pPr>
              </w:pPrChange>
            </w:pPr>
            <w:r w:rsidRPr="00ED0C21">
              <w:t>ОА</w:t>
            </w:r>
          </w:p>
        </w:tc>
        <w:tc>
          <w:tcPr>
            <w:tcW w:w="992" w:type="dxa"/>
          </w:tcPr>
          <w:p w14:paraId="5C489740" w14:textId="77777777" w:rsidR="005A6B0F" w:rsidRPr="00ED0C21" w:rsidRDefault="005A6B0F">
            <w:pPr>
              <w:pStyle w:val="affffffff1"/>
              <w:pPrChange w:id="22644" w:author="Андрей П. Цинцадзе" w:date="2023-11-10T15:46:00Z">
                <w:pPr>
                  <w:spacing w:line="276" w:lineRule="auto"/>
                </w:pPr>
              </w:pPrChange>
            </w:pPr>
            <w:r w:rsidRPr="00ED0C21">
              <w:t>T(50)</w:t>
            </w:r>
          </w:p>
        </w:tc>
        <w:tc>
          <w:tcPr>
            <w:tcW w:w="2385" w:type="dxa"/>
          </w:tcPr>
          <w:p w14:paraId="67DF5288" w14:textId="77777777" w:rsidR="005A6B0F" w:rsidRPr="00ED0C21" w:rsidRDefault="005A6B0F">
            <w:pPr>
              <w:pStyle w:val="affffffff1"/>
              <w:pPrChange w:id="22645" w:author="Андрей П. Цинцадзе" w:date="2023-11-10T15:46:00Z">
                <w:pPr>
                  <w:spacing w:line="276" w:lineRule="auto"/>
                </w:pPr>
              </w:pPrChange>
            </w:pPr>
            <w:r w:rsidRPr="00ED0C21">
              <w:t xml:space="preserve">Фамилия           </w:t>
            </w:r>
          </w:p>
        </w:tc>
        <w:tc>
          <w:tcPr>
            <w:tcW w:w="3001" w:type="dxa"/>
          </w:tcPr>
          <w:p w14:paraId="7D6E14E7" w14:textId="77777777" w:rsidR="005A6B0F" w:rsidRPr="00ED0C21" w:rsidRDefault="005A6B0F">
            <w:pPr>
              <w:pStyle w:val="affffffff1"/>
              <w:pPrChange w:id="22646" w:author="Андрей П. Цинцадзе" w:date="2023-11-10T15:46:00Z">
                <w:pPr>
                  <w:spacing w:line="276" w:lineRule="auto"/>
                </w:pPr>
              </w:pPrChange>
            </w:pPr>
          </w:p>
        </w:tc>
      </w:tr>
      <w:tr w:rsidR="005A6B0F" w:rsidRPr="00ED0C21" w14:paraId="6A649B0B" w14:textId="77777777" w:rsidTr="00D70657">
        <w:trPr>
          <w:trHeight w:val="291"/>
        </w:trPr>
        <w:tc>
          <w:tcPr>
            <w:tcW w:w="1512" w:type="dxa"/>
            <w:tcBorders>
              <w:bottom w:val="single" w:sz="4" w:space="0" w:color="auto"/>
            </w:tcBorders>
            <w:shd w:val="clear" w:color="auto" w:fill="BFBFBF"/>
          </w:tcPr>
          <w:p w14:paraId="3793A190" w14:textId="77777777" w:rsidR="005A6B0F" w:rsidRPr="00ED0C21" w:rsidRDefault="005A6B0F">
            <w:pPr>
              <w:pStyle w:val="affffffff1"/>
              <w:pPrChange w:id="22647" w:author="Андрей П. Цинцадзе" w:date="2023-11-10T15:46:00Z">
                <w:pPr>
                  <w:spacing w:line="276" w:lineRule="auto"/>
                </w:pPr>
              </w:pPrChange>
            </w:pPr>
            <w:r w:rsidRPr="00ED0C21">
              <w:t>PERSON</w:t>
            </w:r>
          </w:p>
        </w:tc>
        <w:tc>
          <w:tcPr>
            <w:tcW w:w="1680" w:type="dxa"/>
          </w:tcPr>
          <w:p w14:paraId="35A9E815" w14:textId="77777777" w:rsidR="005A6B0F" w:rsidRPr="00ED0C21" w:rsidRDefault="005A6B0F">
            <w:pPr>
              <w:pStyle w:val="affffffff1"/>
              <w:pPrChange w:id="22648" w:author="Андрей П. Цинцадзе" w:date="2023-11-10T15:46:00Z">
                <w:pPr>
                  <w:spacing w:line="276" w:lineRule="auto"/>
                </w:pPr>
              </w:pPrChange>
            </w:pPr>
            <w:r w:rsidRPr="00ED0C21">
              <w:t>IM</w:t>
            </w:r>
          </w:p>
        </w:tc>
        <w:tc>
          <w:tcPr>
            <w:tcW w:w="636" w:type="dxa"/>
          </w:tcPr>
          <w:p w14:paraId="52394525" w14:textId="77777777" w:rsidR="005A6B0F" w:rsidRPr="00ED0C21" w:rsidRDefault="005A6B0F">
            <w:pPr>
              <w:pStyle w:val="affffffff1"/>
              <w:pPrChange w:id="22649" w:author="Андрей П. Цинцадзе" w:date="2023-11-10T15:46:00Z">
                <w:pPr>
                  <w:spacing w:line="276" w:lineRule="auto"/>
                </w:pPr>
              </w:pPrChange>
            </w:pPr>
            <w:r w:rsidRPr="00ED0C21">
              <w:t>ОА</w:t>
            </w:r>
          </w:p>
        </w:tc>
        <w:tc>
          <w:tcPr>
            <w:tcW w:w="992" w:type="dxa"/>
          </w:tcPr>
          <w:p w14:paraId="7A1E7C45" w14:textId="77777777" w:rsidR="005A6B0F" w:rsidRPr="00ED0C21" w:rsidRDefault="005A6B0F">
            <w:pPr>
              <w:pStyle w:val="affffffff1"/>
              <w:pPrChange w:id="22650" w:author="Андрей П. Цинцадзе" w:date="2023-11-10T15:46:00Z">
                <w:pPr>
                  <w:spacing w:line="276" w:lineRule="auto"/>
                </w:pPr>
              </w:pPrChange>
            </w:pPr>
            <w:r w:rsidRPr="00ED0C21">
              <w:t>T(50)</w:t>
            </w:r>
          </w:p>
        </w:tc>
        <w:tc>
          <w:tcPr>
            <w:tcW w:w="2385" w:type="dxa"/>
          </w:tcPr>
          <w:p w14:paraId="7E926F7B" w14:textId="77777777" w:rsidR="005A6B0F" w:rsidRPr="00ED0C21" w:rsidRDefault="005A6B0F">
            <w:pPr>
              <w:pStyle w:val="affffffff1"/>
              <w:pPrChange w:id="22651" w:author="Андрей П. Цинцадзе" w:date="2023-11-10T15:46:00Z">
                <w:pPr>
                  <w:spacing w:line="276" w:lineRule="auto"/>
                </w:pPr>
              </w:pPrChange>
            </w:pPr>
            <w:r w:rsidRPr="00ED0C21">
              <w:t xml:space="preserve">Имя               </w:t>
            </w:r>
          </w:p>
        </w:tc>
        <w:tc>
          <w:tcPr>
            <w:tcW w:w="3001" w:type="dxa"/>
          </w:tcPr>
          <w:p w14:paraId="52CBAACF" w14:textId="77777777" w:rsidR="005A6B0F" w:rsidRPr="00ED0C21" w:rsidRDefault="005A6B0F">
            <w:pPr>
              <w:pStyle w:val="affffffff1"/>
              <w:pPrChange w:id="22652" w:author="Андрей П. Цинцадзе" w:date="2023-11-10T15:46:00Z">
                <w:pPr>
                  <w:spacing w:line="276" w:lineRule="auto"/>
                </w:pPr>
              </w:pPrChange>
            </w:pPr>
          </w:p>
        </w:tc>
      </w:tr>
      <w:tr w:rsidR="005A6B0F" w:rsidRPr="00ED0C21" w14:paraId="4C032F1E" w14:textId="77777777" w:rsidTr="00D70657">
        <w:trPr>
          <w:trHeight w:val="291"/>
        </w:trPr>
        <w:tc>
          <w:tcPr>
            <w:tcW w:w="1512" w:type="dxa"/>
            <w:shd w:val="clear" w:color="auto" w:fill="BFBFBF"/>
          </w:tcPr>
          <w:p w14:paraId="309CD8A7" w14:textId="77777777" w:rsidR="005A6B0F" w:rsidRPr="00ED0C21" w:rsidRDefault="005A6B0F">
            <w:pPr>
              <w:pStyle w:val="affffffff1"/>
              <w:pPrChange w:id="22653" w:author="Андрей П. Цинцадзе" w:date="2023-11-10T15:46:00Z">
                <w:pPr>
                  <w:spacing w:line="276" w:lineRule="auto"/>
                </w:pPr>
              </w:pPrChange>
            </w:pPr>
            <w:r w:rsidRPr="00ED0C21">
              <w:t>PERSON</w:t>
            </w:r>
          </w:p>
        </w:tc>
        <w:tc>
          <w:tcPr>
            <w:tcW w:w="1680" w:type="dxa"/>
          </w:tcPr>
          <w:p w14:paraId="0C30487A" w14:textId="77777777" w:rsidR="005A6B0F" w:rsidRPr="00ED0C21" w:rsidRDefault="005A6B0F">
            <w:pPr>
              <w:pStyle w:val="affffffff1"/>
              <w:pPrChange w:id="22654" w:author="Андрей П. Цинцадзе" w:date="2023-11-10T15:46:00Z">
                <w:pPr>
                  <w:spacing w:line="276" w:lineRule="auto"/>
                </w:pPr>
              </w:pPrChange>
            </w:pPr>
            <w:r w:rsidRPr="00ED0C21">
              <w:t>OT</w:t>
            </w:r>
          </w:p>
        </w:tc>
        <w:tc>
          <w:tcPr>
            <w:tcW w:w="636" w:type="dxa"/>
          </w:tcPr>
          <w:p w14:paraId="33592093" w14:textId="77777777" w:rsidR="005A6B0F" w:rsidRPr="00ED0C21" w:rsidRDefault="005A6B0F">
            <w:pPr>
              <w:pStyle w:val="affffffff1"/>
              <w:pPrChange w:id="22655" w:author="Андрей П. Цинцадзе" w:date="2023-11-10T15:46:00Z">
                <w:pPr>
                  <w:spacing w:line="276" w:lineRule="auto"/>
                </w:pPr>
              </w:pPrChange>
            </w:pPr>
            <w:r w:rsidRPr="00ED0C21">
              <w:t>ОА</w:t>
            </w:r>
          </w:p>
        </w:tc>
        <w:tc>
          <w:tcPr>
            <w:tcW w:w="992" w:type="dxa"/>
          </w:tcPr>
          <w:p w14:paraId="7D438057" w14:textId="77777777" w:rsidR="005A6B0F" w:rsidRPr="00ED0C21" w:rsidRDefault="005A6B0F">
            <w:pPr>
              <w:pStyle w:val="affffffff1"/>
              <w:pPrChange w:id="22656" w:author="Андрей П. Цинцадзе" w:date="2023-11-10T15:46:00Z">
                <w:pPr>
                  <w:spacing w:line="276" w:lineRule="auto"/>
                </w:pPr>
              </w:pPrChange>
            </w:pPr>
            <w:r w:rsidRPr="00ED0C21">
              <w:t>T(50)</w:t>
            </w:r>
          </w:p>
        </w:tc>
        <w:tc>
          <w:tcPr>
            <w:tcW w:w="2385" w:type="dxa"/>
          </w:tcPr>
          <w:p w14:paraId="219F7AC0" w14:textId="77777777" w:rsidR="005A6B0F" w:rsidRPr="00ED0C21" w:rsidRDefault="005A6B0F">
            <w:pPr>
              <w:pStyle w:val="affffffff1"/>
              <w:pPrChange w:id="22657" w:author="Андрей П. Цинцадзе" w:date="2023-11-10T15:46:00Z">
                <w:pPr>
                  <w:spacing w:line="276" w:lineRule="auto"/>
                </w:pPr>
              </w:pPrChange>
            </w:pPr>
            <w:r w:rsidRPr="00ED0C21">
              <w:t xml:space="preserve">Отчество          </w:t>
            </w:r>
          </w:p>
        </w:tc>
        <w:tc>
          <w:tcPr>
            <w:tcW w:w="3001" w:type="dxa"/>
          </w:tcPr>
          <w:p w14:paraId="7E34D603" w14:textId="77777777" w:rsidR="005A6B0F" w:rsidRPr="00ED0C21" w:rsidRDefault="005A6B0F">
            <w:pPr>
              <w:pStyle w:val="affffffff1"/>
              <w:pPrChange w:id="22658" w:author="Андрей П. Цинцадзе" w:date="2023-11-10T15:46:00Z">
                <w:pPr>
                  <w:spacing w:line="276" w:lineRule="auto"/>
                </w:pPr>
              </w:pPrChange>
            </w:pPr>
          </w:p>
        </w:tc>
      </w:tr>
      <w:tr w:rsidR="005A6B0F" w:rsidRPr="00ED0C21" w14:paraId="304C4740" w14:textId="77777777" w:rsidTr="00D70657">
        <w:trPr>
          <w:trHeight w:val="291"/>
        </w:trPr>
        <w:tc>
          <w:tcPr>
            <w:tcW w:w="1512" w:type="dxa"/>
            <w:tcBorders>
              <w:bottom w:val="single" w:sz="4" w:space="0" w:color="auto"/>
            </w:tcBorders>
            <w:shd w:val="clear" w:color="auto" w:fill="BFBFBF"/>
          </w:tcPr>
          <w:p w14:paraId="31337FD2" w14:textId="77777777" w:rsidR="005A6B0F" w:rsidRPr="00ED0C21" w:rsidRDefault="005A6B0F">
            <w:pPr>
              <w:pStyle w:val="affffffff1"/>
              <w:pPrChange w:id="22659" w:author="Андрей П. Цинцадзе" w:date="2023-11-10T15:46:00Z">
                <w:pPr>
                  <w:spacing w:line="276" w:lineRule="auto"/>
                </w:pPr>
              </w:pPrChange>
            </w:pPr>
            <w:r w:rsidRPr="00ED0C21">
              <w:t>PERSON</w:t>
            </w:r>
          </w:p>
        </w:tc>
        <w:tc>
          <w:tcPr>
            <w:tcW w:w="1680" w:type="dxa"/>
          </w:tcPr>
          <w:p w14:paraId="1FBB60AD" w14:textId="77777777" w:rsidR="005A6B0F" w:rsidRPr="00ED0C21" w:rsidRDefault="005A6B0F">
            <w:pPr>
              <w:pStyle w:val="affffffff1"/>
              <w:pPrChange w:id="22660" w:author="Андрей П. Цинцадзе" w:date="2023-11-10T15:46:00Z">
                <w:pPr>
                  <w:spacing w:line="276" w:lineRule="auto"/>
                </w:pPr>
              </w:pPrChange>
            </w:pPr>
            <w:r w:rsidRPr="00ED0C21">
              <w:t>DR</w:t>
            </w:r>
          </w:p>
        </w:tc>
        <w:tc>
          <w:tcPr>
            <w:tcW w:w="636" w:type="dxa"/>
          </w:tcPr>
          <w:p w14:paraId="727887F7" w14:textId="77777777" w:rsidR="005A6B0F" w:rsidRPr="00ED0C21" w:rsidRDefault="005A6B0F">
            <w:pPr>
              <w:pStyle w:val="affffffff1"/>
              <w:pPrChange w:id="22661" w:author="Андрей П. Цинцадзе" w:date="2023-11-10T15:46:00Z">
                <w:pPr>
                  <w:spacing w:line="276" w:lineRule="auto"/>
                </w:pPr>
              </w:pPrChange>
            </w:pPr>
            <w:r w:rsidRPr="00ED0C21">
              <w:t>ОА</w:t>
            </w:r>
          </w:p>
        </w:tc>
        <w:tc>
          <w:tcPr>
            <w:tcW w:w="992" w:type="dxa"/>
          </w:tcPr>
          <w:p w14:paraId="1504F4A3" w14:textId="77777777" w:rsidR="005A6B0F" w:rsidRPr="00ED0C21" w:rsidRDefault="005A6B0F">
            <w:pPr>
              <w:pStyle w:val="affffffff1"/>
              <w:pPrChange w:id="22662" w:author="Андрей П. Цинцадзе" w:date="2023-11-10T15:46:00Z">
                <w:pPr>
                  <w:spacing w:line="276" w:lineRule="auto"/>
                </w:pPr>
              </w:pPrChange>
            </w:pPr>
            <w:r w:rsidRPr="00ED0C21">
              <w:t>D</w:t>
            </w:r>
          </w:p>
        </w:tc>
        <w:tc>
          <w:tcPr>
            <w:tcW w:w="2385" w:type="dxa"/>
          </w:tcPr>
          <w:p w14:paraId="7A29C5E3" w14:textId="77777777" w:rsidR="005A6B0F" w:rsidRPr="00ED0C21" w:rsidRDefault="005A6B0F">
            <w:pPr>
              <w:pStyle w:val="affffffff1"/>
              <w:pPrChange w:id="22663" w:author="Андрей П. Цинцадзе" w:date="2023-11-10T15:46:00Z">
                <w:pPr>
                  <w:spacing w:line="276" w:lineRule="auto"/>
                </w:pPr>
              </w:pPrChange>
            </w:pPr>
            <w:r w:rsidRPr="00ED0C21">
              <w:t xml:space="preserve">Дата рождения     </w:t>
            </w:r>
          </w:p>
        </w:tc>
        <w:tc>
          <w:tcPr>
            <w:tcW w:w="3001" w:type="dxa"/>
          </w:tcPr>
          <w:p w14:paraId="2F9989E8" w14:textId="77777777" w:rsidR="005A6B0F" w:rsidRPr="00ED0C21" w:rsidRDefault="005A6B0F">
            <w:pPr>
              <w:pStyle w:val="affffffff1"/>
              <w:pPrChange w:id="22664" w:author="Андрей П. Цинцадзе" w:date="2023-11-10T15:46:00Z">
                <w:pPr>
                  <w:spacing w:line="276" w:lineRule="auto"/>
                </w:pPr>
              </w:pPrChange>
            </w:pPr>
          </w:p>
        </w:tc>
      </w:tr>
      <w:tr w:rsidR="005A6B0F" w:rsidRPr="00ED0C21" w14:paraId="6070C020" w14:textId="77777777" w:rsidTr="00D70657">
        <w:trPr>
          <w:trHeight w:val="291"/>
        </w:trPr>
        <w:tc>
          <w:tcPr>
            <w:tcW w:w="1512" w:type="dxa"/>
            <w:tcBorders>
              <w:bottom w:val="single" w:sz="4" w:space="0" w:color="auto"/>
            </w:tcBorders>
            <w:shd w:val="clear" w:color="auto" w:fill="BFBFBF"/>
          </w:tcPr>
          <w:p w14:paraId="79561E0A" w14:textId="77777777" w:rsidR="005A6B0F" w:rsidRPr="00ED0C21" w:rsidRDefault="005A6B0F">
            <w:pPr>
              <w:pStyle w:val="affffffff1"/>
              <w:pPrChange w:id="22665"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77CB63E2" w14:textId="77777777" w:rsidR="005A6B0F" w:rsidRPr="00ED0C21" w:rsidRDefault="005A6B0F">
            <w:pPr>
              <w:pStyle w:val="affffffff1"/>
              <w:pPrChange w:id="22666" w:author="Андрей П. Цинцадзе" w:date="2023-11-10T15:46:00Z">
                <w:pPr>
                  <w:spacing w:line="276" w:lineRule="auto"/>
                </w:pPr>
              </w:pPrChange>
            </w:pPr>
            <w:r w:rsidRPr="00ED0C21">
              <w:t>GENDER</w:t>
            </w:r>
          </w:p>
        </w:tc>
        <w:tc>
          <w:tcPr>
            <w:tcW w:w="636" w:type="dxa"/>
            <w:tcBorders>
              <w:top w:val="single" w:sz="4" w:space="0" w:color="auto"/>
              <w:left w:val="single" w:sz="4" w:space="0" w:color="auto"/>
              <w:bottom w:val="single" w:sz="4" w:space="0" w:color="auto"/>
              <w:right w:val="single" w:sz="4" w:space="0" w:color="auto"/>
            </w:tcBorders>
          </w:tcPr>
          <w:p w14:paraId="50C3D7DA" w14:textId="77777777" w:rsidR="005A6B0F" w:rsidRPr="00ED0C21" w:rsidRDefault="005A6B0F">
            <w:pPr>
              <w:pStyle w:val="affffffff1"/>
              <w:pPrChange w:id="22667" w:author="Андрей П. Цинцадзе" w:date="2023-11-10T15:46:00Z">
                <w:pPr>
                  <w:spacing w:line="276" w:lineRule="auto"/>
                </w:pPr>
              </w:pPrChange>
            </w:pPr>
            <w:r w:rsidRPr="00ED0C21">
              <w:t>ОА</w:t>
            </w:r>
          </w:p>
        </w:tc>
        <w:tc>
          <w:tcPr>
            <w:tcW w:w="992" w:type="dxa"/>
            <w:tcBorders>
              <w:top w:val="single" w:sz="4" w:space="0" w:color="auto"/>
              <w:left w:val="single" w:sz="4" w:space="0" w:color="auto"/>
              <w:bottom w:val="single" w:sz="4" w:space="0" w:color="auto"/>
              <w:right w:val="single" w:sz="4" w:space="0" w:color="auto"/>
            </w:tcBorders>
          </w:tcPr>
          <w:p w14:paraId="043C9EB1" w14:textId="77777777" w:rsidR="005A6B0F" w:rsidRPr="00ED0C21" w:rsidRDefault="005A6B0F">
            <w:pPr>
              <w:pStyle w:val="affffffff1"/>
              <w:pPrChange w:id="22668"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24A08D45" w14:textId="77777777" w:rsidR="005A6B0F" w:rsidRPr="00ED0C21" w:rsidRDefault="005A6B0F">
            <w:pPr>
              <w:pStyle w:val="affffffff1"/>
              <w:pPrChange w:id="22669" w:author="Андрей П. Цинцадзе" w:date="2023-11-10T15:46:00Z">
                <w:pPr>
                  <w:spacing w:line="276" w:lineRule="auto"/>
                </w:pPr>
              </w:pPrChange>
            </w:pPr>
            <w:r w:rsidRPr="00ED0C21">
              <w:t>Пол</w:t>
            </w:r>
          </w:p>
        </w:tc>
        <w:tc>
          <w:tcPr>
            <w:tcW w:w="3001" w:type="dxa"/>
            <w:tcBorders>
              <w:top w:val="single" w:sz="4" w:space="0" w:color="auto"/>
              <w:left w:val="single" w:sz="4" w:space="0" w:color="auto"/>
              <w:bottom w:val="single" w:sz="4" w:space="0" w:color="auto"/>
              <w:right w:val="single" w:sz="4" w:space="0" w:color="auto"/>
            </w:tcBorders>
          </w:tcPr>
          <w:p w14:paraId="3E5866E9" w14:textId="77777777" w:rsidR="005A6B0F" w:rsidRPr="00ED0C21" w:rsidRDefault="005A6B0F">
            <w:pPr>
              <w:pStyle w:val="affffffff1"/>
              <w:pPrChange w:id="22670" w:author="Андрей П. Цинцадзе" w:date="2023-11-10T15:46:00Z">
                <w:pPr>
                  <w:spacing w:line="276" w:lineRule="auto"/>
                </w:pPr>
              </w:pPrChange>
            </w:pPr>
          </w:p>
        </w:tc>
      </w:tr>
      <w:tr w:rsidR="005A6B0F" w:rsidRPr="00ED0C21" w14:paraId="59DE7387" w14:textId="77777777" w:rsidTr="00D70657">
        <w:trPr>
          <w:trHeight w:val="291"/>
        </w:trPr>
        <w:tc>
          <w:tcPr>
            <w:tcW w:w="1512" w:type="dxa"/>
            <w:tcBorders>
              <w:bottom w:val="single" w:sz="4" w:space="0" w:color="auto"/>
            </w:tcBorders>
            <w:shd w:val="clear" w:color="auto" w:fill="BFBFBF"/>
          </w:tcPr>
          <w:p w14:paraId="60877067" w14:textId="77777777" w:rsidR="005A6B0F" w:rsidRPr="00ED0C21" w:rsidRDefault="005A6B0F">
            <w:pPr>
              <w:pStyle w:val="affffffff1"/>
              <w:pPrChange w:id="22671"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46F00505" w14:textId="77777777" w:rsidR="005A6B0F" w:rsidRPr="00ED0C21" w:rsidRDefault="005A6B0F">
            <w:pPr>
              <w:pStyle w:val="affffffff1"/>
              <w:pPrChange w:id="22672" w:author="Андрей П. Цинцадзе" w:date="2023-11-10T15:46:00Z">
                <w:pPr>
                  <w:spacing w:line="276" w:lineRule="auto"/>
                </w:pPr>
              </w:pPrChange>
            </w:pPr>
            <w:r w:rsidRPr="00ED0C21">
              <w:t>SNILS</w:t>
            </w:r>
          </w:p>
        </w:tc>
        <w:tc>
          <w:tcPr>
            <w:tcW w:w="636" w:type="dxa"/>
            <w:tcBorders>
              <w:top w:val="single" w:sz="4" w:space="0" w:color="auto"/>
              <w:left w:val="single" w:sz="4" w:space="0" w:color="auto"/>
              <w:bottom w:val="single" w:sz="4" w:space="0" w:color="auto"/>
              <w:right w:val="single" w:sz="4" w:space="0" w:color="auto"/>
            </w:tcBorders>
          </w:tcPr>
          <w:p w14:paraId="00FD7659" w14:textId="77777777" w:rsidR="005A6B0F" w:rsidRPr="00ED0C21" w:rsidRDefault="005A6B0F">
            <w:pPr>
              <w:pStyle w:val="affffffff1"/>
              <w:pPrChange w:id="22673" w:author="Андрей П. Цинцадзе" w:date="2023-11-10T15:46:00Z">
                <w:pPr>
                  <w:spacing w:line="276" w:lineRule="auto"/>
                </w:pPr>
              </w:pPrChange>
            </w:pPr>
            <w:r w:rsidRPr="00ED0C21">
              <w:t>НА</w:t>
            </w:r>
          </w:p>
        </w:tc>
        <w:tc>
          <w:tcPr>
            <w:tcW w:w="992" w:type="dxa"/>
            <w:tcBorders>
              <w:top w:val="single" w:sz="4" w:space="0" w:color="auto"/>
              <w:left w:val="single" w:sz="4" w:space="0" w:color="auto"/>
              <w:bottom w:val="single" w:sz="4" w:space="0" w:color="auto"/>
              <w:right w:val="single" w:sz="4" w:space="0" w:color="auto"/>
            </w:tcBorders>
          </w:tcPr>
          <w:p w14:paraId="16B1EC88" w14:textId="77777777" w:rsidR="005A6B0F" w:rsidRPr="00ED0C21" w:rsidRDefault="005A6B0F">
            <w:pPr>
              <w:pStyle w:val="affffffff1"/>
              <w:pPrChange w:id="22674"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42CBD9BA" w14:textId="77777777" w:rsidR="005A6B0F" w:rsidRPr="00ED0C21" w:rsidRDefault="005A6B0F">
            <w:pPr>
              <w:pStyle w:val="affffffff1"/>
              <w:pPrChange w:id="22675" w:author="Андрей П. Цинцадзе" w:date="2023-11-10T15:46:00Z">
                <w:pPr>
                  <w:spacing w:line="276" w:lineRule="auto"/>
                </w:pPr>
              </w:pPrChange>
            </w:pPr>
            <w:r w:rsidRPr="00ED0C21">
              <w:t>СНИЛС</w:t>
            </w:r>
          </w:p>
        </w:tc>
        <w:tc>
          <w:tcPr>
            <w:tcW w:w="3001" w:type="dxa"/>
            <w:tcBorders>
              <w:top w:val="single" w:sz="4" w:space="0" w:color="auto"/>
              <w:left w:val="single" w:sz="4" w:space="0" w:color="auto"/>
              <w:bottom w:val="single" w:sz="4" w:space="0" w:color="auto"/>
              <w:right w:val="single" w:sz="4" w:space="0" w:color="auto"/>
            </w:tcBorders>
          </w:tcPr>
          <w:p w14:paraId="216C7C04" w14:textId="77777777" w:rsidR="005A6B0F" w:rsidRPr="00ED0C21" w:rsidRDefault="005A6B0F">
            <w:pPr>
              <w:pStyle w:val="affffffff1"/>
              <w:pPrChange w:id="22676" w:author="Андрей П. Цинцадзе" w:date="2023-11-10T15:46:00Z">
                <w:pPr>
                  <w:spacing w:line="276" w:lineRule="auto"/>
                </w:pPr>
              </w:pPrChange>
            </w:pPr>
            <w:r w:rsidRPr="00ED0C21">
              <w:t>Формат: «000-000-000 00»</w:t>
            </w:r>
          </w:p>
        </w:tc>
      </w:tr>
      <w:tr w:rsidR="005A6B0F" w:rsidRPr="00ED0C21" w14:paraId="05A806D6" w14:textId="77777777" w:rsidTr="00D70657">
        <w:trPr>
          <w:trHeight w:val="291"/>
        </w:trPr>
        <w:tc>
          <w:tcPr>
            <w:tcW w:w="1512" w:type="dxa"/>
            <w:tcBorders>
              <w:bottom w:val="single" w:sz="4" w:space="0" w:color="auto"/>
            </w:tcBorders>
            <w:shd w:val="clear" w:color="auto" w:fill="BFBFBF"/>
          </w:tcPr>
          <w:p w14:paraId="4602E639" w14:textId="77777777" w:rsidR="005A6B0F" w:rsidRPr="00ED0C21" w:rsidRDefault="005A6B0F">
            <w:pPr>
              <w:pStyle w:val="affffffff1"/>
              <w:pPrChange w:id="22677" w:author="Андрей П. Цинцадзе" w:date="2023-11-10T15:46:00Z">
                <w:pPr>
                  <w:spacing w:line="276" w:lineRule="auto"/>
                </w:pPr>
              </w:pPrChange>
            </w:pPr>
            <w:r w:rsidRPr="00ED0C21">
              <w:t>PERSON</w:t>
            </w:r>
          </w:p>
        </w:tc>
        <w:tc>
          <w:tcPr>
            <w:tcW w:w="1680" w:type="dxa"/>
          </w:tcPr>
          <w:p w14:paraId="7846ECEC" w14:textId="77777777" w:rsidR="005A6B0F" w:rsidRPr="00ED0C21" w:rsidRDefault="005A6B0F">
            <w:pPr>
              <w:pStyle w:val="affffffff1"/>
              <w:pPrChange w:id="22678" w:author="Андрей П. Цинцадзе" w:date="2023-11-10T15:46:00Z">
                <w:pPr>
                  <w:spacing w:line="276" w:lineRule="auto"/>
                </w:pPr>
              </w:pPrChange>
            </w:pPr>
            <w:r w:rsidRPr="00ED0C21">
              <w:t>POLIS</w:t>
            </w:r>
          </w:p>
        </w:tc>
        <w:tc>
          <w:tcPr>
            <w:tcW w:w="636" w:type="dxa"/>
          </w:tcPr>
          <w:p w14:paraId="53FC203B" w14:textId="77777777" w:rsidR="005A6B0F" w:rsidRPr="00ED0C21" w:rsidRDefault="005A6B0F">
            <w:pPr>
              <w:pStyle w:val="affffffff1"/>
              <w:pPrChange w:id="22679" w:author="Андрей П. Цинцадзе" w:date="2023-11-10T15:46:00Z">
                <w:pPr>
                  <w:spacing w:line="276" w:lineRule="auto"/>
                </w:pPr>
              </w:pPrChange>
            </w:pPr>
            <w:r w:rsidRPr="00ED0C21">
              <w:t>О</w:t>
            </w:r>
          </w:p>
        </w:tc>
        <w:tc>
          <w:tcPr>
            <w:tcW w:w="992" w:type="dxa"/>
          </w:tcPr>
          <w:p w14:paraId="0A6D5313" w14:textId="77777777" w:rsidR="005A6B0F" w:rsidRPr="00ED0C21" w:rsidRDefault="005A6B0F">
            <w:pPr>
              <w:pStyle w:val="affffffff1"/>
              <w:pPrChange w:id="22680" w:author="Андрей П. Цинцадзе" w:date="2023-11-10T15:46:00Z">
                <w:pPr>
                  <w:spacing w:line="276" w:lineRule="auto"/>
                </w:pPr>
              </w:pPrChange>
            </w:pPr>
            <w:r w:rsidRPr="00ED0C21">
              <w:t>S</w:t>
            </w:r>
          </w:p>
        </w:tc>
        <w:tc>
          <w:tcPr>
            <w:tcW w:w="2385" w:type="dxa"/>
          </w:tcPr>
          <w:p w14:paraId="1F18B900" w14:textId="77777777" w:rsidR="005A6B0F" w:rsidRPr="00ED0C21" w:rsidRDefault="005A6B0F">
            <w:pPr>
              <w:pStyle w:val="affffffff1"/>
              <w:pPrChange w:id="22681" w:author="Андрей П. Цинцадзе" w:date="2023-11-10T15:46:00Z">
                <w:pPr>
                  <w:spacing w:line="276" w:lineRule="auto"/>
                </w:pPr>
              </w:pPrChange>
            </w:pPr>
            <w:r w:rsidRPr="00ED0C21">
              <w:t>Данные полиса ОМС</w:t>
            </w:r>
          </w:p>
        </w:tc>
        <w:tc>
          <w:tcPr>
            <w:tcW w:w="3001" w:type="dxa"/>
          </w:tcPr>
          <w:p w14:paraId="127DF837" w14:textId="77777777" w:rsidR="005A6B0F" w:rsidRPr="00ED0C21" w:rsidRDefault="005A6B0F">
            <w:pPr>
              <w:pStyle w:val="affffffff1"/>
              <w:pPrChange w:id="22682" w:author="Андрей П. Цинцадзе" w:date="2023-11-10T15:46:00Z">
                <w:pPr>
                  <w:spacing w:line="276" w:lineRule="auto"/>
                </w:pPr>
              </w:pPrChange>
            </w:pPr>
          </w:p>
        </w:tc>
      </w:tr>
      <w:tr w:rsidR="005A6B0F" w:rsidRPr="00ED0C21" w14:paraId="5FFF6AB1" w14:textId="77777777" w:rsidTr="00D70657">
        <w:trPr>
          <w:trHeight w:val="291"/>
        </w:trPr>
        <w:tc>
          <w:tcPr>
            <w:tcW w:w="1512" w:type="dxa"/>
            <w:shd w:val="clear" w:color="auto" w:fill="BFBFBF"/>
          </w:tcPr>
          <w:p w14:paraId="1A1B03B4" w14:textId="77777777" w:rsidR="005A6B0F" w:rsidRPr="00ED0C21" w:rsidRDefault="005A6B0F">
            <w:pPr>
              <w:pStyle w:val="affffffff1"/>
              <w:pPrChange w:id="22683" w:author="Андрей П. Цинцадзе" w:date="2023-11-10T15:46:00Z">
                <w:pPr>
                  <w:spacing w:line="276" w:lineRule="auto"/>
                </w:pPr>
              </w:pPrChange>
            </w:pPr>
            <w:r w:rsidRPr="00ED0C21">
              <w:t>PERSON</w:t>
            </w:r>
          </w:p>
        </w:tc>
        <w:tc>
          <w:tcPr>
            <w:tcW w:w="1680" w:type="dxa"/>
            <w:shd w:val="clear" w:color="auto" w:fill="FFFFFF"/>
          </w:tcPr>
          <w:p w14:paraId="1969E091" w14:textId="77777777" w:rsidR="005A6B0F" w:rsidRPr="00ED0C21" w:rsidRDefault="005A6B0F">
            <w:pPr>
              <w:pStyle w:val="affffffff1"/>
              <w:pPrChange w:id="22684" w:author="Андрей П. Цинцадзе" w:date="2023-11-10T15:46:00Z">
                <w:pPr>
                  <w:spacing w:line="276" w:lineRule="auto"/>
                </w:pPr>
              </w:pPrChange>
            </w:pPr>
            <w:r w:rsidRPr="00ED0C21">
              <w:t>PR_INFO</w:t>
            </w:r>
          </w:p>
        </w:tc>
        <w:tc>
          <w:tcPr>
            <w:tcW w:w="636" w:type="dxa"/>
            <w:shd w:val="clear" w:color="auto" w:fill="FFFFFF"/>
          </w:tcPr>
          <w:p w14:paraId="0DD8DBCB" w14:textId="77777777" w:rsidR="005A6B0F" w:rsidRPr="00ED0C21" w:rsidRDefault="005A6B0F">
            <w:pPr>
              <w:pStyle w:val="affffffff1"/>
              <w:pPrChange w:id="22685" w:author="Андрей П. Цинцадзе" w:date="2023-11-10T15:46:00Z">
                <w:pPr>
                  <w:spacing w:line="276" w:lineRule="auto"/>
                </w:pPr>
              </w:pPrChange>
            </w:pPr>
            <w:r w:rsidRPr="00ED0C21">
              <w:t>О</w:t>
            </w:r>
          </w:p>
        </w:tc>
        <w:tc>
          <w:tcPr>
            <w:tcW w:w="992" w:type="dxa"/>
            <w:shd w:val="clear" w:color="auto" w:fill="FFFFFF"/>
          </w:tcPr>
          <w:p w14:paraId="5374A84D" w14:textId="77777777" w:rsidR="005A6B0F" w:rsidRPr="00ED0C21" w:rsidRDefault="005A6B0F">
            <w:pPr>
              <w:pStyle w:val="affffffff1"/>
              <w:pPrChange w:id="22686" w:author="Андрей П. Цинцадзе" w:date="2023-11-10T15:46:00Z">
                <w:pPr>
                  <w:spacing w:line="276" w:lineRule="auto"/>
                </w:pPr>
              </w:pPrChange>
            </w:pPr>
            <w:r w:rsidRPr="00ED0C21">
              <w:t>S</w:t>
            </w:r>
          </w:p>
        </w:tc>
        <w:tc>
          <w:tcPr>
            <w:tcW w:w="2385" w:type="dxa"/>
            <w:shd w:val="clear" w:color="auto" w:fill="FFFFFF"/>
          </w:tcPr>
          <w:p w14:paraId="3D697C99" w14:textId="77777777" w:rsidR="005A6B0F" w:rsidRPr="00ED0C21" w:rsidRDefault="005A6B0F">
            <w:pPr>
              <w:pStyle w:val="affffffff1"/>
              <w:pPrChange w:id="22687" w:author="Андрей П. Цинцадзе" w:date="2023-11-10T15:46:00Z">
                <w:pPr>
                  <w:spacing w:line="276" w:lineRule="auto"/>
                </w:pPr>
              </w:pPrChange>
            </w:pPr>
            <w:r w:rsidRPr="00ED0C21">
              <w:t>Информация о прикреплении</w:t>
            </w:r>
          </w:p>
        </w:tc>
        <w:tc>
          <w:tcPr>
            <w:tcW w:w="3001" w:type="dxa"/>
            <w:shd w:val="clear" w:color="auto" w:fill="FFFFFF"/>
          </w:tcPr>
          <w:p w14:paraId="12DDBF45" w14:textId="77777777" w:rsidR="005A6B0F" w:rsidRPr="00ED0C21" w:rsidRDefault="005A6B0F">
            <w:pPr>
              <w:pStyle w:val="affffffff1"/>
              <w:pPrChange w:id="22688" w:author="Андрей П. Цинцадзе" w:date="2023-11-10T15:46:00Z">
                <w:pPr>
                  <w:spacing w:line="276" w:lineRule="auto"/>
                </w:pPr>
              </w:pPrChange>
            </w:pPr>
          </w:p>
        </w:tc>
      </w:tr>
      <w:tr w:rsidR="005A6B0F" w:rsidRPr="004B3713" w14:paraId="5C82762A" w14:textId="77777777" w:rsidTr="00D70657">
        <w:trPr>
          <w:trHeight w:val="291"/>
        </w:trPr>
        <w:tc>
          <w:tcPr>
            <w:tcW w:w="10206" w:type="dxa"/>
            <w:gridSpan w:val="6"/>
            <w:tcBorders>
              <w:bottom w:val="single" w:sz="4" w:space="0" w:color="auto"/>
            </w:tcBorders>
            <w:shd w:val="clear" w:color="auto" w:fill="auto"/>
            <w:vAlign w:val="center"/>
          </w:tcPr>
          <w:p w14:paraId="64AD0415" w14:textId="77777777" w:rsidR="005A6B0F" w:rsidRPr="00ED0C21" w:rsidRDefault="005A6B0F">
            <w:pPr>
              <w:pStyle w:val="affffffff1"/>
              <w:rPr>
                <w:lang w:val="en-US"/>
              </w:rPr>
              <w:pPrChange w:id="22689"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STOM_PN / CLOSE_POLIS / PERSON / POLIS)</w:t>
            </w:r>
          </w:p>
        </w:tc>
      </w:tr>
      <w:tr w:rsidR="005A6B0F" w:rsidRPr="00ED0C21" w14:paraId="347FBF4C" w14:textId="77777777" w:rsidTr="00D70657">
        <w:trPr>
          <w:trHeight w:val="291"/>
        </w:trPr>
        <w:tc>
          <w:tcPr>
            <w:tcW w:w="1512" w:type="dxa"/>
            <w:tcBorders>
              <w:bottom w:val="single" w:sz="4" w:space="0" w:color="auto"/>
            </w:tcBorders>
            <w:shd w:val="clear" w:color="auto" w:fill="BFBFBF"/>
          </w:tcPr>
          <w:p w14:paraId="13FC0F9D" w14:textId="77777777" w:rsidR="005A6B0F" w:rsidRPr="00ED0C21" w:rsidRDefault="005A6B0F">
            <w:pPr>
              <w:pStyle w:val="affffffff1"/>
              <w:pPrChange w:id="22690" w:author="Андрей П. Цинцадзе" w:date="2023-11-10T15:46:00Z">
                <w:pPr>
                  <w:spacing w:line="276" w:lineRule="auto"/>
                </w:pPr>
              </w:pPrChange>
            </w:pPr>
            <w:r w:rsidRPr="00ED0C21">
              <w:t>POLIS</w:t>
            </w:r>
          </w:p>
        </w:tc>
        <w:tc>
          <w:tcPr>
            <w:tcW w:w="1680" w:type="dxa"/>
            <w:tcBorders>
              <w:bottom w:val="single" w:sz="4" w:space="0" w:color="auto"/>
            </w:tcBorders>
          </w:tcPr>
          <w:p w14:paraId="47EFB228" w14:textId="77777777" w:rsidR="005A6B0F" w:rsidRPr="00ED0C21" w:rsidRDefault="005A6B0F">
            <w:pPr>
              <w:pStyle w:val="affffffff1"/>
              <w:pPrChange w:id="22691" w:author="Андрей П. Цинцадзе" w:date="2023-11-10T15:46:00Z">
                <w:pPr>
                  <w:spacing w:line="276" w:lineRule="auto"/>
                </w:pPr>
              </w:pPrChange>
            </w:pPr>
            <w:r w:rsidRPr="00ED0C21">
              <w:t>SMO</w:t>
            </w:r>
          </w:p>
        </w:tc>
        <w:tc>
          <w:tcPr>
            <w:tcW w:w="636" w:type="dxa"/>
            <w:tcBorders>
              <w:bottom w:val="single" w:sz="4" w:space="0" w:color="auto"/>
            </w:tcBorders>
          </w:tcPr>
          <w:p w14:paraId="5192843E" w14:textId="77777777" w:rsidR="005A6B0F" w:rsidRPr="00ED0C21" w:rsidRDefault="005A6B0F">
            <w:pPr>
              <w:pStyle w:val="affffffff1"/>
              <w:pPrChange w:id="22692" w:author="Андрей П. Цинцадзе" w:date="2023-11-10T15:46:00Z">
                <w:pPr>
                  <w:spacing w:line="276" w:lineRule="auto"/>
                </w:pPr>
              </w:pPrChange>
            </w:pPr>
            <w:r w:rsidRPr="00ED0C21">
              <w:t>ОА</w:t>
            </w:r>
          </w:p>
        </w:tc>
        <w:tc>
          <w:tcPr>
            <w:tcW w:w="992" w:type="dxa"/>
            <w:tcBorders>
              <w:bottom w:val="single" w:sz="4" w:space="0" w:color="auto"/>
            </w:tcBorders>
          </w:tcPr>
          <w:p w14:paraId="7CE824F2" w14:textId="77777777" w:rsidR="005A6B0F" w:rsidRPr="00ED0C21" w:rsidRDefault="005A6B0F">
            <w:pPr>
              <w:pStyle w:val="affffffff1"/>
              <w:pPrChange w:id="22693" w:author="Андрей П. Цинцадзе" w:date="2023-11-10T15:46:00Z">
                <w:pPr>
                  <w:spacing w:line="276" w:lineRule="auto"/>
                </w:pPr>
              </w:pPrChange>
            </w:pPr>
            <w:r w:rsidRPr="00ED0C21">
              <w:t>Т(5)</w:t>
            </w:r>
          </w:p>
        </w:tc>
        <w:tc>
          <w:tcPr>
            <w:tcW w:w="2385" w:type="dxa"/>
            <w:tcBorders>
              <w:bottom w:val="single" w:sz="4" w:space="0" w:color="auto"/>
            </w:tcBorders>
          </w:tcPr>
          <w:p w14:paraId="70DE63BA" w14:textId="77777777" w:rsidR="005A6B0F" w:rsidRPr="00ED0C21" w:rsidRDefault="005A6B0F">
            <w:pPr>
              <w:pStyle w:val="affffffff1"/>
              <w:pPrChange w:id="22694" w:author="Андрей П. Цинцадзе" w:date="2023-11-10T15:46:00Z">
                <w:pPr>
                  <w:spacing w:line="276" w:lineRule="auto"/>
                </w:pPr>
              </w:pPrChange>
            </w:pPr>
            <w:r w:rsidRPr="00ED0C21">
              <w:t>Код страховой компании</w:t>
            </w:r>
          </w:p>
        </w:tc>
        <w:tc>
          <w:tcPr>
            <w:tcW w:w="3001" w:type="dxa"/>
            <w:tcBorders>
              <w:bottom w:val="single" w:sz="4" w:space="0" w:color="auto"/>
            </w:tcBorders>
          </w:tcPr>
          <w:p w14:paraId="1EA4D4AD" w14:textId="77777777" w:rsidR="005A6B0F" w:rsidRPr="00ED0C21" w:rsidRDefault="005A6B0F">
            <w:pPr>
              <w:pStyle w:val="affffffff1"/>
              <w:pPrChange w:id="22695"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5A6B0F" w:rsidRPr="00ED0C21" w14:paraId="0EA97189" w14:textId="77777777" w:rsidTr="00D70657">
        <w:trPr>
          <w:trHeight w:val="291"/>
        </w:trPr>
        <w:tc>
          <w:tcPr>
            <w:tcW w:w="1512" w:type="dxa"/>
            <w:tcBorders>
              <w:bottom w:val="single" w:sz="4" w:space="0" w:color="auto"/>
            </w:tcBorders>
            <w:shd w:val="clear" w:color="auto" w:fill="BFBFBF"/>
          </w:tcPr>
          <w:p w14:paraId="23DAA745" w14:textId="77777777" w:rsidR="005A6B0F" w:rsidRPr="00ED0C21" w:rsidRDefault="005A6B0F">
            <w:pPr>
              <w:pStyle w:val="affffffff1"/>
              <w:pPrChange w:id="22696" w:author="Андрей П. Цинцадзе" w:date="2023-11-10T15:46:00Z">
                <w:pPr>
                  <w:spacing w:line="276" w:lineRule="auto"/>
                </w:pPr>
              </w:pPrChange>
            </w:pPr>
            <w:r w:rsidRPr="00ED0C21">
              <w:t>POLIS</w:t>
            </w:r>
          </w:p>
        </w:tc>
        <w:tc>
          <w:tcPr>
            <w:tcW w:w="1680" w:type="dxa"/>
            <w:tcBorders>
              <w:bottom w:val="single" w:sz="4" w:space="0" w:color="auto"/>
            </w:tcBorders>
          </w:tcPr>
          <w:p w14:paraId="164FC1AF" w14:textId="77777777" w:rsidR="005A6B0F" w:rsidRPr="00ED0C21" w:rsidRDefault="005A6B0F">
            <w:pPr>
              <w:pStyle w:val="affffffff1"/>
              <w:pPrChange w:id="22697" w:author="Андрей П. Цинцадзе" w:date="2023-11-10T15:46:00Z">
                <w:pPr>
                  <w:spacing w:line="276" w:lineRule="auto"/>
                </w:pPr>
              </w:pPrChange>
            </w:pPr>
            <w:r w:rsidRPr="00ED0C21">
              <w:t>POLIS_TYPE</w:t>
            </w:r>
          </w:p>
        </w:tc>
        <w:tc>
          <w:tcPr>
            <w:tcW w:w="636" w:type="dxa"/>
            <w:tcBorders>
              <w:bottom w:val="single" w:sz="4" w:space="0" w:color="auto"/>
            </w:tcBorders>
          </w:tcPr>
          <w:p w14:paraId="0CC61238" w14:textId="77777777" w:rsidR="005A6B0F" w:rsidRPr="00ED0C21" w:rsidRDefault="005A6B0F">
            <w:pPr>
              <w:pStyle w:val="affffffff1"/>
              <w:pPrChange w:id="22698" w:author="Андрей П. Цинцадзе" w:date="2023-11-10T15:46:00Z">
                <w:pPr>
                  <w:spacing w:line="276" w:lineRule="auto"/>
                </w:pPr>
              </w:pPrChange>
            </w:pPr>
            <w:r w:rsidRPr="00ED0C21">
              <w:t>ОА</w:t>
            </w:r>
          </w:p>
        </w:tc>
        <w:tc>
          <w:tcPr>
            <w:tcW w:w="992" w:type="dxa"/>
            <w:tcBorders>
              <w:bottom w:val="single" w:sz="4" w:space="0" w:color="auto"/>
            </w:tcBorders>
          </w:tcPr>
          <w:p w14:paraId="25B5B84D" w14:textId="77777777" w:rsidR="005A6B0F" w:rsidRPr="00ED0C21" w:rsidRDefault="005A6B0F">
            <w:pPr>
              <w:pStyle w:val="affffffff1"/>
              <w:pPrChange w:id="22699" w:author="Андрей П. Цинцадзе" w:date="2023-11-10T15:46:00Z">
                <w:pPr>
                  <w:spacing w:line="276" w:lineRule="auto"/>
                </w:pPr>
              </w:pPrChange>
            </w:pPr>
            <w:r w:rsidRPr="00ED0C21">
              <w:t>N(1)</w:t>
            </w:r>
          </w:p>
        </w:tc>
        <w:tc>
          <w:tcPr>
            <w:tcW w:w="2385" w:type="dxa"/>
            <w:tcBorders>
              <w:bottom w:val="single" w:sz="4" w:space="0" w:color="auto"/>
            </w:tcBorders>
          </w:tcPr>
          <w:p w14:paraId="476C202A" w14:textId="77777777" w:rsidR="005A6B0F" w:rsidRPr="00ED0C21" w:rsidRDefault="005A6B0F">
            <w:pPr>
              <w:pStyle w:val="affffffff1"/>
              <w:pPrChange w:id="22700" w:author="Андрей П. Цинцадзе" w:date="2023-11-10T15:46:00Z">
                <w:pPr>
                  <w:spacing w:line="276" w:lineRule="auto"/>
                </w:pPr>
              </w:pPrChange>
            </w:pPr>
            <w:r w:rsidRPr="00ED0C21">
              <w:t>Тип полиса</w:t>
            </w:r>
          </w:p>
        </w:tc>
        <w:tc>
          <w:tcPr>
            <w:tcW w:w="3001" w:type="dxa"/>
            <w:tcBorders>
              <w:bottom w:val="single" w:sz="4" w:space="0" w:color="auto"/>
            </w:tcBorders>
          </w:tcPr>
          <w:p w14:paraId="1A1ABBF5" w14:textId="77777777" w:rsidR="005A6B0F" w:rsidRPr="00ED0C21" w:rsidRDefault="005A6B0F">
            <w:pPr>
              <w:pStyle w:val="affffffff1"/>
              <w:pPrChange w:id="22701" w:author="Андрей П. Цинцадзе" w:date="2023-11-10T15:46:00Z">
                <w:pPr>
                  <w:spacing w:line="276" w:lineRule="auto"/>
                </w:pPr>
              </w:pPrChange>
            </w:pPr>
            <w:r w:rsidRPr="00ED0C21">
              <w:t>Заполняется в соответствии с F008</w:t>
            </w:r>
          </w:p>
        </w:tc>
      </w:tr>
      <w:tr w:rsidR="005A6B0F" w:rsidRPr="00ED0C21" w14:paraId="5F995C32" w14:textId="77777777" w:rsidTr="00D70657">
        <w:trPr>
          <w:trHeight w:val="291"/>
        </w:trPr>
        <w:tc>
          <w:tcPr>
            <w:tcW w:w="1512" w:type="dxa"/>
            <w:tcBorders>
              <w:bottom w:val="single" w:sz="4" w:space="0" w:color="auto"/>
            </w:tcBorders>
            <w:shd w:val="clear" w:color="auto" w:fill="BFBFBF"/>
          </w:tcPr>
          <w:p w14:paraId="15754BD8" w14:textId="77777777" w:rsidR="005A6B0F" w:rsidRPr="00ED0C21" w:rsidRDefault="005A6B0F">
            <w:pPr>
              <w:pStyle w:val="affffffff1"/>
              <w:pPrChange w:id="22702" w:author="Андрей П. Цинцадзе" w:date="2023-11-10T15:46:00Z">
                <w:pPr>
                  <w:spacing w:line="276" w:lineRule="auto"/>
                </w:pPr>
              </w:pPrChange>
            </w:pPr>
            <w:r w:rsidRPr="00ED0C21">
              <w:t>POLIS</w:t>
            </w:r>
          </w:p>
        </w:tc>
        <w:tc>
          <w:tcPr>
            <w:tcW w:w="1680" w:type="dxa"/>
            <w:tcBorders>
              <w:bottom w:val="single" w:sz="4" w:space="0" w:color="auto"/>
            </w:tcBorders>
          </w:tcPr>
          <w:p w14:paraId="4FEB645A" w14:textId="77777777" w:rsidR="005A6B0F" w:rsidRPr="00ED0C21" w:rsidRDefault="005A6B0F">
            <w:pPr>
              <w:pStyle w:val="affffffff1"/>
              <w:pPrChange w:id="22703" w:author="Андрей П. Цинцадзе" w:date="2023-11-10T15:46:00Z">
                <w:pPr>
                  <w:spacing w:line="276" w:lineRule="auto"/>
                </w:pPr>
              </w:pPrChange>
            </w:pPr>
            <w:r w:rsidRPr="00ED0C21">
              <w:t>ENP</w:t>
            </w:r>
          </w:p>
        </w:tc>
        <w:tc>
          <w:tcPr>
            <w:tcW w:w="636" w:type="dxa"/>
            <w:tcBorders>
              <w:bottom w:val="single" w:sz="4" w:space="0" w:color="auto"/>
            </w:tcBorders>
          </w:tcPr>
          <w:p w14:paraId="1475A418" w14:textId="77777777" w:rsidR="005A6B0F" w:rsidRPr="00ED0C21" w:rsidRDefault="005A6B0F">
            <w:pPr>
              <w:pStyle w:val="affffffff1"/>
              <w:pPrChange w:id="22704" w:author="Андрей П. Цинцадзе" w:date="2023-11-10T15:46:00Z">
                <w:pPr>
                  <w:spacing w:line="276" w:lineRule="auto"/>
                </w:pPr>
              </w:pPrChange>
            </w:pPr>
            <w:r w:rsidRPr="00ED0C21">
              <w:t>УА</w:t>
            </w:r>
          </w:p>
        </w:tc>
        <w:tc>
          <w:tcPr>
            <w:tcW w:w="992" w:type="dxa"/>
            <w:tcBorders>
              <w:bottom w:val="single" w:sz="4" w:space="0" w:color="auto"/>
            </w:tcBorders>
          </w:tcPr>
          <w:p w14:paraId="0024E691" w14:textId="77777777" w:rsidR="005A6B0F" w:rsidRPr="00ED0C21" w:rsidRDefault="005A6B0F">
            <w:pPr>
              <w:pStyle w:val="affffffff1"/>
              <w:pPrChange w:id="22705" w:author="Андрей П. Цинцадзе" w:date="2023-11-10T15:46:00Z">
                <w:pPr>
                  <w:spacing w:line="276" w:lineRule="auto"/>
                </w:pPr>
              </w:pPrChange>
            </w:pPr>
            <w:r w:rsidRPr="00ED0C21">
              <w:t>Т(16)</w:t>
            </w:r>
          </w:p>
        </w:tc>
        <w:tc>
          <w:tcPr>
            <w:tcW w:w="2385" w:type="dxa"/>
            <w:tcBorders>
              <w:bottom w:val="single" w:sz="4" w:space="0" w:color="auto"/>
            </w:tcBorders>
          </w:tcPr>
          <w:p w14:paraId="22AE04D8" w14:textId="77777777" w:rsidR="005A6B0F" w:rsidRPr="00ED0C21" w:rsidRDefault="005A6B0F">
            <w:pPr>
              <w:pStyle w:val="affffffff1"/>
              <w:pPrChange w:id="22706" w:author="Андрей П. Цинцадзе" w:date="2023-11-10T15:46:00Z">
                <w:pPr>
                  <w:spacing w:line="276" w:lineRule="auto"/>
                </w:pPr>
              </w:pPrChange>
            </w:pPr>
            <w:r w:rsidRPr="00ED0C21">
              <w:t>ЕНП</w:t>
            </w:r>
          </w:p>
        </w:tc>
        <w:tc>
          <w:tcPr>
            <w:tcW w:w="3001" w:type="dxa"/>
            <w:tcBorders>
              <w:bottom w:val="single" w:sz="4" w:space="0" w:color="auto"/>
            </w:tcBorders>
          </w:tcPr>
          <w:p w14:paraId="08FCA6D8" w14:textId="77777777" w:rsidR="005A6B0F" w:rsidRPr="00ED0C21" w:rsidRDefault="005A6B0F">
            <w:pPr>
              <w:pStyle w:val="affffffff1"/>
              <w:pPrChange w:id="22707" w:author="Андрей П. Цинцадзе" w:date="2023-11-10T15:46:00Z">
                <w:pPr>
                  <w:spacing w:line="276" w:lineRule="auto"/>
                </w:pPr>
              </w:pPrChange>
            </w:pPr>
          </w:p>
        </w:tc>
      </w:tr>
      <w:tr w:rsidR="005A6B0F" w:rsidRPr="00ED0C21" w14:paraId="1810F41B" w14:textId="77777777" w:rsidTr="00D70657">
        <w:trPr>
          <w:trHeight w:val="291"/>
        </w:trPr>
        <w:tc>
          <w:tcPr>
            <w:tcW w:w="1512" w:type="dxa"/>
            <w:tcBorders>
              <w:bottom w:val="single" w:sz="4" w:space="0" w:color="auto"/>
            </w:tcBorders>
            <w:shd w:val="clear" w:color="auto" w:fill="BFBFBF"/>
          </w:tcPr>
          <w:p w14:paraId="1972DF0E" w14:textId="77777777" w:rsidR="005A6B0F" w:rsidRPr="00ED0C21" w:rsidRDefault="005A6B0F">
            <w:pPr>
              <w:pStyle w:val="affffffff1"/>
              <w:pPrChange w:id="22708" w:author="Андрей П. Цинцадзе" w:date="2023-11-10T15:46:00Z">
                <w:pPr>
                  <w:spacing w:line="276" w:lineRule="auto"/>
                </w:pPr>
              </w:pPrChange>
            </w:pPr>
            <w:r w:rsidRPr="00ED0C21">
              <w:t>POLIS</w:t>
            </w:r>
          </w:p>
        </w:tc>
        <w:tc>
          <w:tcPr>
            <w:tcW w:w="1680" w:type="dxa"/>
            <w:tcBorders>
              <w:bottom w:val="single" w:sz="4" w:space="0" w:color="auto"/>
            </w:tcBorders>
          </w:tcPr>
          <w:p w14:paraId="66E3DD59" w14:textId="77777777" w:rsidR="005A6B0F" w:rsidRPr="00ED0C21" w:rsidRDefault="005A6B0F">
            <w:pPr>
              <w:pStyle w:val="affffffff1"/>
              <w:pPrChange w:id="22709" w:author="Андрей П. Цинцадзе" w:date="2023-11-10T15:46:00Z">
                <w:pPr>
                  <w:spacing w:line="276" w:lineRule="auto"/>
                </w:pPr>
              </w:pPrChange>
            </w:pPr>
            <w:r w:rsidRPr="00ED0C21">
              <w:t>SER_NUM</w:t>
            </w:r>
          </w:p>
        </w:tc>
        <w:tc>
          <w:tcPr>
            <w:tcW w:w="636" w:type="dxa"/>
            <w:tcBorders>
              <w:bottom w:val="single" w:sz="4" w:space="0" w:color="auto"/>
            </w:tcBorders>
          </w:tcPr>
          <w:p w14:paraId="4EAF8130" w14:textId="71F6AC44" w:rsidR="005A6B0F" w:rsidRPr="00ED0C21" w:rsidRDefault="00A42BA5">
            <w:pPr>
              <w:pStyle w:val="affffffff1"/>
              <w:pPrChange w:id="22710" w:author="Андрей П. Цинцадзе" w:date="2023-11-10T15:46:00Z">
                <w:pPr>
                  <w:spacing w:line="276" w:lineRule="auto"/>
                </w:pPr>
              </w:pPrChange>
            </w:pPr>
            <w:r>
              <w:t>У</w:t>
            </w:r>
            <w:r w:rsidRPr="00ED0C21">
              <w:t>А</w:t>
            </w:r>
          </w:p>
        </w:tc>
        <w:tc>
          <w:tcPr>
            <w:tcW w:w="992" w:type="dxa"/>
            <w:tcBorders>
              <w:bottom w:val="single" w:sz="4" w:space="0" w:color="auto"/>
            </w:tcBorders>
          </w:tcPr>
          <w:p w14:paraId="3DFBF0D2" w14:textId="77777777" w:rsidR="005A6B0F" w:rsidRPr="00ED0C21" w:rsidRDefault="005A6B0F">
            <w:pPr>
              <w:pStyle w:val="affffffff1"/>
              <w:pPrChange w:id="22711" w:author="Андрей П. Цинцадзе" w:date="2023-11-10T15:46:00Z">
                <w:pPr>
                  <w:spacing w:line="276" w:lineRule="auto"/>
                </w:pPr>
              </w:pPrChange>
            </w:pPr>
            <w:r w:rsidRPr="00ED0C21">
              <w:t>Т(20)</w:t>
            </w:r>
          </w:p>
        </w:tc>
        <w:tc>
          <w:tcPr>
            <w:tcW w:w="2385" w:type="dxa"/>
            <w:tcBorders>
              <w:bottom w:val="single" w:sz="4" w:space="0" w:color="auto"/>
            </w:tcBorders>
          </w:tcPr>
          <w:p w14:paraId="05526EBA" w14:textId="77777777" w:rsidR="005A6B0F" w:rsidRPr="00ED0C21" w:rsidRDefault="005A6B0F">
            <w:pPr>
              <w:pStyle w:val="affffffff1"/>
              <w:pPrChange w:id="22712" w:author="Андрей П. Цинцадзе" w:date="2023-11-10T15:46:00Z">
                <w:pPr>
                  <w:spacing w:line="276" w:lineRule="auto"/>
                </w:pPr>
              </w:pPrChange>
            </w:pPr>
            <w:r w:rsidRPr="00ED0C21">
              <w:t>Серия и номер полиса</w:t>
            </w:r>
          </w:p>
        </w:tc>
        <w:tc>
          <w:tcPr>
            <w:tcW w:w="3001" w:type="dxa"/>
            <w:tcBorders>
              <w:bottom w:val="single" w:sz="4" w:space="0" w:color="auto"/>
            </w:tcBorders>
          </w:tcPr>
          <w:p w14:paraId="0917785C" w14:textId="77777777" w:rsidR="00A42BA5" w:rsidRPr="00AD032A" w:rsidRDefault="00A42BA5">
            <w:pPr>
              <w:pStyle w:val="affffffff1"/>
              <w:pPrChange w:id="22713"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64711319" w14:textId="77777777" w:rsidR="00A42BA5" w:rsidRPr="00AD032A" w:rsidRDefault="00A42BA5">
            <w:pPr>
              <w:pStyle w:val="affffffff1"/>
              <w:pPrChange w:id="22714"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466E7F28" w14:textId="1B40AFB3" w:rsidR="005A6B0F" w:rsidRPr="00ED0C21" w:rsidRDefault="00A42BA5">
            <w:pPr>
              <w:pStyle w:val="affffffff1"/>
              <w:pPrChange w:id="22715"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ED0C21" w14:paraId="63036B70" w14:textId="77777777" w:rsidTr="00D70657">
        <w:trPr>
          <w:trHeight w:val="291"/>
        </w:trPr>
        <w:tc>
          <w:tcPr>
            <w:tcW w:w="1512" w:type="dxa"/>
            <w:tcBorders>
              <w:bottom w:val="single" w:sz="4" w:space="0" w:color="auto"/>
            </w:tcBorders>
            <w:shd w:val="clear" w:color="auto" w:fill="BFBFBF"/>
          </w:tcPr>
          <w:p w14:paraId="5D7169BA" w14:textId="77777777" w:rsidR="005A6B0F" w:rsidRPr="00ED0C21" w:rsidRDefault="005A6B0F">
            <w:pPr>
              <w:pStyle w:val="affffffff1"/>
              <w:pPrChange w:id="22716" w:author="Андрей П. Цинцадзе" w:date="2023-11-10T15:46:00Z">
                <w:pPr>
                  <w:spacing w:line="276" w:lineRule="auto"/>
                </w:pPr>
              </w:pPrChange>
            </w:pPr>
            <w:r w:rsidRPr="00ED0C21">
              <w:t>POLIS</w:t>
            </w:r>
          </w:p>
        </w:tc>
        <w:tc>
          <w:tcPr>
            <w:tcW w:w="1680" w:type="dxa"/>
            <w:tcBorders>
              <w:bottom w:val="single" w:sz="4" w:space="0" w:color="auto"/>
            </w:tcBorders>
          </w:tcPr>
          <w:p w14:paraId="62F1EE11" w14:textId="77777777" w:rsidR="005A6B0F" w:rsidRPr="00ED0C21" w:rsidRDefault="005A6B0F">
            <w:pPr>
              <w:pStyle w:val="affffffff1"/>
              <w:pPrChange w:id="22717" w:author="Андрей П. Цинцадзе" w:date="2023-11-10T15:46:00Z">
                <w:pPr>
                  <w:spacing w:line="276" w:lineRule="auto"/>
                </w:pPr>
              </w:pPrChange>
            </w:pPr>
            <w:r w:rsidRPr="00ED0C21">
              <w:t>CLOSE_DATE</w:t>
            </w:r>
          </w:p>
        </w:tc>
        <w:tc>
          <w:tcPr>
            <w:tcW w:w="636" w:type="dxa"/>
            <w:tcBorders>
              <w:bottom w:val="single" w:sz="4" w:space="0" w:color="auto"/>
            </w:tcBorders>
          </w:tcPr>
          <w:p w14:paraId="7646F8C9" w14:textId="77777777" w:rsidR="005A6B0F" w:rsidRPr="00ED0C21" w:rsidRDefault="005A6B0F">
            <w:pPr>
              <w:pStyle w:val="affffffff1"/>
              <w:pPrChange w:id="22718" w:author="Андрей П. Цинцадзе" w:date="2023-11-10T15:46:00Z">
                <w:pPr>
                  <w:spacing w:line="276" w:lineRule="auto"/>
                </w:pPr>
              </w:pPrChange>
            </w:pPr>
            <w:r w:rsidRPr="00ED0C21">
              <w:t>ОА</w:t>
            </w:r>
          </w:p>
        </w:tc>
        <w:tc>
          <w:tcPr>
            <w:tcW w:w="992" w:type="dxa"/>
            <w:tcBorders>
              <w:bottom w:val="single" w:sz="4" w:space="0" w:color="auto"/>
            </w:tcBorders>
          </w:tcPr>
          <w:p w14:paraId="1BC32577" w14:textId="77777777" w:rsidR="005A6B0F" w:rsidRPr="00ED0C21" w:rsidRDefault="005A6B0F">
            <w:pPr>
              <w:pStyle w:val="affffffff1"/>
              <w:pPrChange w:id="22719" w:author="Андрей П. Цинцадзе" w:date="2023-11-10T15:46:00Z">
                <w:pPr>
                  <w:spacing w:line="276" w:lineRule="auto"/>
                </w:pPr>
              </w:pPrChange>
            </w:pPr>
            <w:r w:rsidRPr="00ED0C21">
              <w:t>D</w:t>
            </w:r>
          </w:p>
        </w:tc>
        <w:tc>
          <w:tcPr>
            <w:tcW w:w="2385" w:type="dxa"/>
            <w:tcBorders>
              <w:bottom w:val="single" w:sz="4" w:space="0" w:color="auto"/>
            </w:tcBorders>
          </w:tcPr>
          <w:p w14:paraId="2881162E" w14:textId="77777777" w:rsidR="005A6B0F" w:rsidRPr="00ED0C21" w:rsidRDefault="005A6B0F">
            <w:pPr>
              <w:pStyle w:val="affffffff1"/>
              <w:pPrChange w:id="22720" w:author="Андрей П. Цинцадзе" w:date="2023-11-10T15:46:00Z">
                <w:pPr>
                  <w:spacing w:line="276" w:lineRule="auto"/>
                </w:pPr>
              </w:pPrChange>
            </w:pPr>
            <w:r w:rsidRPr="00ED0C21">
              <w:t>Дата прекращения полиса</w:t>
            </w:r>
          </w:p>
        </w:tc>
        <w:tc>
          <w:tcPr>
            <w:tcW w:w="3001" w:type="dxa"/>
            <w:tcBorders>
              <w:bottom w:val="single" w:sz="4" w:space="0" w:color="auto"/>
            </w:tcBorders>
          </w:tcPr>
          <w:p w14:paraId="7B3CB547" w14:textId="77777777" w:rsidR="005A6B0F" w:rsidRPr="00ED0C21" w:rsidRDefault="005A6B0F">
            <w:pPr>
              <w:pStyle w:val="affffffff1"/>
              <w:pPrChange w:id="22721" w:author="Андрей П. Цинцадзе" w:date="2023-11-10T15:46:00Z">
                <w:pPr>
                  <w:spacing w:line="276" w:lineRule="auto"/>
                </w:pPr>
              </w:pPrChange>
            </w:pPr>
          </w:p>
        </w:tc>
      </w:tr>
      <w:tr w:rsidR="005A6B0F" w:rsidRPr="004B3713" w14:paraId="75FA8E8E" w14:textId="77777777" w:rsidTr="00D70657">
        <w:trPr>
          <w:trHeight w:val="291"/>
        </w:trPr>
        <w:tc>
          <w:tcPr>
            <w:tcW w:w="10206" w:type="dxa"/>
            <w:gridSpan w:val="6"/>
            <w:tcBorders>
              <w:bottom w:val="single" w:sz="4" w:space="0" w:color="auto"/>
            </w:tcBorders>
            <w:shd w:val="clear" w:color="auto" w:fill="auto"/>
            <w:vAlign w:val="center"/>
          </w:tcPr>
          <w:p w14:paraId="153D9144" w14:textId="77777777" w:rsidR="005A6B0F" w:rsidRPr="00ED0C21" w:rsidRDefault="005A6B0F">
            <w:pPr>
              <w:pStyle w:val="affffffff1"/>
              <w:rPr>
                <w:lang w:val="en-US"/>
              </w:rPr>
              <w:pPrChange w:id="22722" w:author="Андрей П. Цинцадзе" w:date="2023-11-10T15:46:00Z">
                <w:pPr>
                  <w:spacing w:line="276" w:lineRule="auto"/>
                </w:pPr>
              </w:pPrChange>
            </w:pPr>
            <w:r w:rsidRPr="00ED0C21">
              <w:t>Информация</w:t>
            </w:r>
            <w:r w:rsidRPr="00ED0C21">
              <w:rPr>
                <w:lang w:val="en-US"/>
              </w:rPr>
              <w:t xml:space="preserve"> </w:t>
            </w:r>
            <w:r w:rsidRPr="00ED0C21">
              <w:t>о</w:t>
            </w:r>
            <w:r w:rsidRPr="00ED0C21">
              <w:rPr>
                <w:lang w:val="en-US"/>
              </w:rPr>
              <w:t xml:space="preserve"> </w:t>
            </w:r>
            <w:r w:rsidRPr="00ED0C21">
              <w:t>прикреплении</w:t>
            </w:r>
            <w:r w:rsidRPr="00ED0C21">
              <w:rPr>
                <w:lang w:val="en-US"/>
              </w:rPr>
              <w:t xml:space="preserve"> (STOM_PN / CLOSE_POLIS / PERSON / PR_INFO)</w:t>
            </w:r>
          </w:p>
        </w:tc>
      </w:tr>
      <w:tr w:rsidR="005A6B0F" w:rsidRPr="00ED0C21" w14:paraId="548CE6C7" w14:textId="77777777" w:rsidTr="00D70657">
        <w:trPr>
          <w:trHeight w:val="291"/>
        </w:trPr>
        <w:tc>
          <w:tcPr>
            <w:tcW w:w="1512" w:type="dxa"/>
            <w:shd w:val="clear" w:color="auto" w:fill="BFBFBF"/>
          </w:tcPr>
          <w:p w14:paraId="283BC7E9" w14:textId="77777777" w:rsidR="005A6B0F" w:rsidRPr="00ED0C21" w:rsidRDefault="005A6B0F">
            <w:pPr>
              <w:pStyle w:val="affffffff1"/>
              <w:pPrChange w:id="22723" w:author="Андрей П. Цинцадзе" w:date="2023-11-10T15:46:00Z">
                <w:pPr>
                  <w:spacing w:line="276" w:lineRule="auto"/>
                </w:pPr>
              </w:pPrChange>
            </w:pPr>
            <w:r w:rsidRPr="00ED0C21">
              <w:t>PR_INFO</w:t>
            </w:r>
          </w:p>
        </w:tc>
        <w:tc>
          <w:tcPr>
            <w:tcW w:w="1680" w:type="dxa"/>
          </w:tcPr>
          <w:p w14:paraId="187105E5" w14:textId="77777777" w:rsidR="005A6B0F" w:rsidRPr="00ED0C21" w:rsidRDefault="005A6B0F">
            <w:pPr>
              <w:pStyle w:val="affffffff1"/>
              <w:pPrChange w:id="22724" w:author="Андрей П. Цинцадзе" w:date="2023-11-10T15:46:00Z">
                <w:pPr>
                  <w:spacing w:line="276" w:lineRule="auto"/>
                </w:pPr>
              </w:pPrChange>
            </w:pPr>
            <w:r w:rsidRPr="00ED0C21">
              <w:t>START_DATE</w:t>
            </w:r>
          </w:p>
        </w:tc>
        <w:tc>
          <w:tcPr>
            <w:tcW w:w="636" w:type="dxa"/>
          </w:tcPr>
          <w:p w14:paraId="42FBEA46" w14:textId="77777777" w:rsidR="005A6B0F" w:rsidRPr="00ED0C21" w:rsidRDefault="005A6B0F">
            <w:pPr>
              <w:pStyle w:val="affffffff1"/>
              <w:pPrChange w:id="22725" w:author="Андрей П. Цинцадзе" w:date="2023-11-10T15:46:00Z">
                <w:pPr>
                  <w:spacing w:line="276" w:lineRule="auto"/>
                </w:pPr>
              </w:pPrChange>
            </w:pPr>
            <w:r w:rsidRPr="00ED0C21">
              <w:t>ОА</w:t>
            </w:r>
          </w:p>
        </w:tc>
        <w:tc>
          <w:tcPr>
            <w:tcW w:w="992" w:type="dxa"/>
          </w:tcPr>
          <w:p w14:paraId="55574F3A" w14:textId="77777777" w:rsidR="005A6B0F" w:rsidRPr="00ED0C21" w:rsidRDefault="005A6B0F">
            <w:pPr>
              <w:pStyle w:val="affffffff1"/>
              <w:pPrChange w:id="22726" w:author="Андрей П. Цинцадзе" w:date="2023-11-10T15:46:00Z">
                <w:pPr>
                  <w:spacing w:line="276" w:lineRule="auto"/>
                </w:pPr>
              </w:pPrChange>
            </w:pPr>
            <w:r w:rsidRPr="00ED0C21">
              <w:t>D</w:t>
            </w:r>
          </w:p>
        </w:tc>
        <w:tc>
          <w:tcPr>
            <w:tcW w:w="2385" w:type="dxa"/>
          </w:tcPr>
          <w:p w14:paraId="11874F12" w14:textId="77777777" w:rsidR="005A6B0F" w:rsidRPr="00ED0C21" w:rsidRDefault="005A6B0F">
            <w:pPr>
              <w:pStyle w:val="affffffff1"/>
              <w:pPrChange w:id="22727" w:author="Андрей П. Цинцадзе" w:date="2023-11-10T15:46:00Z">
                <w:pPr>
                  <w:spacing w:line="276" w:lineRule="auto"/>
                </w:pPr>
              </w:pPrChange>
            </w:pPr>
            <w:r w:rsidRPr="00ED0C21">
              <w:t>Дата заявления</w:t>
            </w:r>
          </w:p>
        </w:tc>
        <w:tc>
          <w:tcPr>
            <w:tcW w:w="3001" w:type="dxa"/>
          </w:tcPr>
          <w:p w14:paraId="0EF127B4" w14:textId="77777777" w:rsidR="005A6B0F" w:rsidRPr="00ED0C21" w:rsidRDefault="005A6B0F">
            <w:pPr>
              <w:pStyle w:val="affffffff1"/>
              <w:pPrChange w:id="22728" w:author="Андрей П. Цинцадзе" w:date="2023-11-10T15:46:00Z">
                <w:pPr>
                  <w:spacing w:line="276" w:lineRule="auto"/>
                </w:pPr>
              </w:pPrChange>
            </w:pPr>
          </w:p>
        </w:tc>
      </w:tr>
      <w:tr w:rsidR="005A6B0F" w:rsidRPr="00ED0C21" w14:paraId="164AD051" w14:textId="77777777" w:rsidTr="00D70657">
        <w:trPr>
          <w:trHeight w:val="291"/>
        </w:trPr>
        <w:tc>
          <w:tcPr>
            <w:tcW w:w="1512" w:type="dxa"/>
            <w:tcBorders>
              <w:bottom w:val="single" w:sz="4" w:space="0" w:color="auto"/>
            </w:tcBorders>
            <w:shd w:val="clear" w:color="auto" w:fill="BFBFBF"/>
          </w:tcPr>
          <w:p w14:paraId="3C7E3796" w14:textId="77777777" w:rsidR="005A6B0F" w:rsidRPr="00ED0C21" w:rsidRDefault="005A6B0F">
            <w:pPr>
              <w:pStyle w:val="affffffff1"/>
              <w:pPrChange w:id="22729" w:author="Андрей П. Цинцадзе" w:date="2023-11-10T15:46:00Z">
                <w:pPr>
                  <w:spacing w:line="276" w:lineRule="auto"/>
                </w:pPr>
              </w:pPrChange>
            </w:pPr>
            <w:r w:rsidRPr="00ED0C21">
              <w:t>PR_INFO</w:t>
            </w:r>
          </w:p>
        </w:tc>
        <w:tc>
          <w:tcPr>
            <w:tcW w:w="1680" w:type="dxa"/>
            <w:tcBorders>
              <w:bottom w:val="single" w:sz="4" w:space="0" w:color="auto"/>
            </w:tcBorders>
          </w:tcPr>
          <w:p w14:paraId="5127406B" w14:textId="77777777" w:rsidR="005A6B0F" w:rsidRPr="00ED0C21" w:rsidRDefault="005A6B0F">
            <w:pPr>
              <w:pStyle w:val="affffffff1"/>
              <w:pPrChange w:id="22730" w:author="Андрей П. Цинцадзе" w:date="2023-11-10T15:46:00Z">
                <w:pPr>
                  <w:spacing w:line="276" w:lineRule="auto"/>
                </w:pPr>
              </w:pPrChange>
            </w:pPr>
            <w:r w:rsidRPr="00ED0C21">
              <w:t>START_TFOMS</w:t>
            </w:r>
          </w:p>
        </w:tc>
        <w:tc>
          <w:tcPr>
            <w:tcW w:w="636" w:type="dxa"/>
            <w:tcBorders>
              <w:bottom w:val="single" w:sz="4" w:space="0" w:color="auto"/>
            </w:tcBorders>
          </w:tcPr>
          <w:p w14:paraId="69DF3B49" w14:textId="77777777" w:rsidR="005A6B0F" w:rsidRPr="00ED0C21" w:rsidRDefault="005A6B0F">
            <w:pPr>
              <w:pStyle w:val="affffffff1"/>
              <w:pPrChange w:id="22731" w:author="Андрей П. Цинцадзе" w:date="2023-11-10T15:46:00Z">
                <w:pPr>
                  <w:spacing w:line="276" w:lineRule="auto"/>
                </w:pPr>
              </w:pPrChange>
            </w:pPr>
            <w:r w:rsidRPr="00ED0C21">
              <w:t>ОА</w:t>
            </w:r>
          </w:p>
        </w:tc>
        <w:tc>
          <w:tcPr>
            <w:tcW w:w="992" w:type="dxa"/>
            <w:tcBorders>
              <w:bottom w:val="single" w:sz="4" w:space="0" w:color="auto"/>
            </w:tcBorders>
          </w:tcPr>
          <w:p w14:paraId="33F2475F" w14:textId="77777777" w:rsidR="005A6B0F" w:rsidRPr="00ED0C21" w:rsidRDefault="005A6B0F">
            <w:pPr>
              <w:pStyle w:val="affffffff1"/>
              <w:pPrChange w:id="22732" w:author="Андрей П. Цинцадзе" w:date="2023-11-10T15:46:00Z">
                <w:pPr>
                  <w:spacing w:line="276" w:lineRule="auto"/>
                </w:pPr>
              </w:pPrChange>
            </w:pPr>
            <w:r w:rsidRPr="00ED0C21">
              <w:t>D</w:t>
            </w:r>
          </w:p>
        </w:tc>
        <w:tc>
          <w:tcPr>
            <w:tcW w:w="2385" w:type="dxa"/>
            <w:tcBorders>
              <w:bottom w:val="single" w:sz="4" w:space="0" w:color="auto"/>
            </w:tcBorders>
          </w:tcPr>
          <w:p w14:paraId="70A8D7E8" w14:textId="77777777" w:rsidR="005A6B0F" w:rsidRPr="00ED0C21" w:rsidRDefault="005A6B0F">
            <w:pPr>
              <w:pStyle w:val="affffffff1"/>
              <w:pPrChange w:id="22733" w:author="Андрей П. Цинцадзе" w:date="2023-11-10T15:46:00Z">
                <w:pPr>
                  <w:spacing w:line="276" w:lineRule="auto"/>
                </w:pPr>
              </w:pPrChange>
            </w:pPr>
            <w:r w:rsidRPr="00ED0C21">
              <w:t>Дата прикрепления</w:t>
            </w:r>
          </w:p>
        </w:tc>
        <w:tc>
          <w:tcPr>
            <w:tcW w:w="3001" w:type="dxa"/>
            <w:tcBorders>
              <w:bottom w:val="single" w:sz="4" w:space="0" w:color="auto"/>
            </w:tcBorders>
          </w:tcPr>
          <w:p w14:paraId="186FDBAA" w14:textId="77777777" w:rsidR="005A6B0F" w:rsidRPr="00ED0C21" w:rsidRDefault="005A6B0F">
            <w:pPr>
              <w:pStyle w:val="affffffff1"/>
              <w:rPr>
                <w:rFonts w:eastAsia="Calibri"/>
              </w:rPr>
              <w:pPrChange w:id="22734" w:author="Андрей П. Цинцадзе" w:date="2023-11-10T15:46:00Z">
                <w:pPr>
                  <w:spacing w:line="276" w:lineRule="auto"/>
                </w:pPr>
              </w:pPrChange>
            </w:pPr>
            <w:r w:rsidRPr="00ED0C21">
              <w:rPr>
                <w:rFonts w:eastAsia="Calibri"/>
              </w:rPr>
              <w:t>Дата прикрепления по данным ТФ ОМС.</w:t>
            </w:r>
          </w:p>
        </w:tc>
      </w:tr>
      <w:tr w:rsidR="005A6B0F" w:rsidRPr="00ED0C21" w14:paraId="11F57EAF" w14:textId="77777777" w:rsidTr="00D70657">
        <w:trPr>
          <w:trHeight w:val="427"/>
        </w:trPr>
        <w:tc>
          <w:tcPr>
            <w:tcW w:w="10206" w:type="dxa"/>
            <w:gridSpan w:val="6"/>
            <w:shd w:val="clear" w:color="auto" w:fill="auto"/>
            <w:vAlign w:val="center"/>
          </w:tcPr>
          <w:p w14:paraId="4F2678CF" w14:textId="08F9F1A9" w:rsidR="005A6B0F" w:rsidRPr="00D948B2" w:rsidRDefault="005A6B0F">
            <w:pPr>
              <w:pStyle w:val="affffffff1"/>
              <w:pPrChange w:id="22735" w:author="Андрей П. Цинцадзе" w:date="2023-11-10T15:46:00Z">
                <w:pPr>
                  <w:spacing w:line="276" w:lineRule="auto"/>
                </w:pPr>
              </w:pPrChange>
            </w:pPr>
            <w:r w:rsidRPr="00D948B2">
              <w:t>Открывшиеся полисы из числа прикрепленных по стоматологическому признаку (OPEN_POLIS)</w:t>
            </w:r>
          </w:p>
        </w:tc>
      </w:tr>
      <w:tr w:rsidR="005A6B0F" w:rsidRPr="00ED0C21" w14:paraId="1A0DED63" w14:textId="77777777" w:rsidTr="00D70657">
        <w:trPr>
          <w:trHeight w:val="291"/>
        </w:trPr>
        <w:tc>
          <w:tcPr>
            <w:tcW w:w="1512" w:type="dxa"/>
            <w:shd w:val="clear" w:color="auto" w:fill="BFBFBF"/>
          </w:tcPr>
          <w:p w14:paraId="1209BF1E" w14:textId="77777777" w:rsidR="005A6B0F" w:rsidRPr="00ED0C21" w:rsidRDefault="005A6B0F">
            <w:pPr>
              <w:pStyle w:val="affffffff1"/>
              <w:pPrChange w:id="22736" w:author="Андрей П. Цинцадзе" w:date="2023-11-10T15:46:00Z">
                <w:pPr>
                  <w:spacing w:line="276" w:lineRule="auto"/>
                </w:pPr>
              </w:pPrChange>
            </w:pPr>
            <w:r w:rsidRPr="00ED0C21">
              <w:t>OPEN_POLIS</w:t>
            </w:r>
          </w:p>
        </w:tc>
        <w:tc>
          <w:tcPr>
            <w:tcW w:w="1680" w:type="dxa"/>
          </w:tcPr>
          <w:p w14:paraId="1AF59693" w14:textId="77777777" w:rsidR="005A6B0F" w:rsidRPr="00ED0C21" w:rsidRDefault="005A6B0F">
            <w:pPr>
              <w:pStyle w:val="affffffff1"/>
              <w:pPrChange w:id="22737" w:author="Андрей П. Цинцадзе" w:date="2023-11-10T15:46:00Z">
                <w:pPr>
                  <w:spacing w:line="276" w:lineRule="auto"/>
                </w:pPr>
              </w:pPrChange>
            </w:pPr>
            <w:r w:rsidRPr="00ED0C21">
              <w:t>PERSON</w:t>
            </w:r>
          </w:p>
        </w:tc>
        <w:tc>
          <w:tcPr>
            <w:tcW w:w="636" w:type="dxa"/>
          </w:tcPr>
          <w:p w14:paraId="5A9E537A" w14:textId="77777777" w:rsidR="005A6B0F" w:rsidRPr="00ED0C21" w:rsidRDefault="005A6B0F">
            <w:pPr>
              <w:pStyle w:val="affffffff1"/>
              <w:pPrChange w:id="22738" w:author="Андрей П. Цинцадзе" w:date="2023-11-10T15:46:00Z">
                <w:pPr>
                  <w:spacing w:line="276" w:lineRule="auto"/>
                </w:pPr>
              </w:pPrChange>
            </w:pPr>
            <w:r w:rsidRPr="00ED0C21">
              <w:t>ОМ</w:t>
            </w:r>
          </w:p>
        </w:tc>
        <w:tc>
          <w:tcPr>
            <w:tcW w:w="992" w:type="dxa"/>
          </w:tcPr>
          <w:p w14:paraId="06F55381" w14:textId="77777777" w:rsidR="005A6B0F" w:rsidRPr="00ED0C21" w:rsidRDefault="005A6B0F">
            <w:pPr>
              <w:pStyle w:val="affffffff1"/>
              <w:pPrChange w:id="22739" w:author="Андрей П. Цинцадзе" w:date="2023-11-10T15:46:00Z">
                <w:pPr>
                  <w:spacing w:line="276" w:lineRule="auto"/>
                </w:pPr>
              </w:pPrChange>
            </w:pPr>
            <w:r w:rsidRPr="00ED0C21">
              <w:t>S</w:t>
            </w:r>
          </w:p>
        </w:tc>
        <w:tc>
          <w:tcPr>
            <w:tcW w:w="2385" w:type="dxa"/>
          </w:tcPr>
          <w:p w14:paraId="0C9129B9" w14:textId="77777777" w:rsidR="005A6B0F" w:rsidRPr="00ED0C21" w:rsidRDefault="005A6B0F">
            <w:pPr>
              <w:pStyle w:val="affffffff1"/>
              <w:pPrChange w:id="22740" w:author="Андрей П. Цинцадзе" w:date="2023-11-10T15:46:00Z">
                <w:pPr>
                  <w:spacing w:line="276" w:lineRule="auto"/>
                </w:pPr>
              </w:pPrChange>
            </w:pPr>
          </w:p>
        </w:tc>
        <w:tc>
          <w:tcPr>
            <w:tcW w:w="3001" w:type="dxa"/>
          </w:tcPr>
          <w:p w14:paraId="37FA57FA" w14:textId="77777777" w:rsidR="005A6B0F" w:rsidRPr="00ED0C21" w:rsidRDefault="005A6B0F">
            <w:pPr>
              <w:pStyle w:val="affffffff1"/>
              <w:pPrChange w:id="22741" w:author="Андрей П. Цинцадзе" w:date="2023-11-10T15:46:00Z">
                <w:pPr>
                  <w:spacing w:line="276" w:lineRule="auto"/>
                </w:pPr>
              </w:pPrChange>
            </w:pPr>
          </w:p>
        </w:tc>
      </w:tr>
      <w:tr w:rsidR="005A6B0F" w:rsidRPr="004B3713" w14:paraId="1A28DD0E" w14:textId="77777777" w:rsidTr="00D70657">
        <w:trPr>
          <w:trHeight w:val="291"/>
        </w:trPr>
        <w:tc>
          <w:tcPr>
            <w:tcW w:w="10206" w:type="dxa"/>
            <w:gridSpan w:val="6"/>
            <w:tcBorders>
              <w:bottom w:val="single" w:sz="4" w:space="0" w:color="auto"/>
            </w:tcBorders>
            <w:shd w:val="clear" w:color="auto" w:fill="auto"/>
          </w:tcPr>
          <w:p w14:paraId="2358A118" w14:textId="46561251" w:rsidR="005A6B0F" w:rsidRPr="00ED0C21" w:rsidRDefault="005A6B0F">
            <w:pPr>
              <w:pStyle w:val="affffffff1"/>
              <w:rPr>
                <w:lang w:val="en-US"/>
              </w:rPr>
              <w:pPrChange w:id="22742" w:author="Андрей П. Цинцадзе" w:date="2023-11-10T15:46:00Z">
                <w:pPr>
                  <w:spacing w:line="276" w:lineRule="auto"/>
                </w:pPr>
              </w:pPrChange>
            </w:pPr>
            <w:r w:rsidRPr="00D948B2">
              <w:t>Информация</w:t>
            </w:r>
            <w:r w:rsidRPr="00D948B2">
              <w:rPr>
                <w:lang w:val="en-US"/>
              </w:rPr>
              <w:t xml:space="preserve"> </w:t>
            </w:r>
            <w:r w:rsidRPr="00D948B2">
              <w:t>о</w:t>
            </w:r>
            <w:r w:rsidRPr="00D948B2">
              <w:rPr>
                <w:lang w:val="en-US"/>
              </w:rPr>
              <w:t xml:space="preserve"> </w:t>
            </w:r>
            <w:r w:rsidRPr="00D948B2">
              <w:t>ЗЛ</w:t>
            </w:r>
            <w:r w:rsidRPr="00D948B2">
              <w:rPr>
                <w:lang w:val="en-US"/>
              </w:rPr>
              <w:t xml:space="preserve"> (STOM_PN / OPEN_POLIS / PERSON</w:t>
            </w:r>
            <w:r w:rsidRPr="00ED0C21">
              <w:rPr>
                <w:lang w:val="en-US"/>
              </w:rPr>
              <w:t>)</w:t>
            </w:r>
          </w:p>
        </w:tc>
      </w:tr>
      <w:tr w:rsidR="005A6B0F" w:rsidRPr="00ED0C21" w14:paraId="63991D47" w14:textId="77777777" w:rsidTr="00D70657">
        <w:trPr>
          <w:trHeight w:val="291"/>
        </w:trPr>
        <w:tc>
          <w:tcPr>
            <w:tcW w:w="1512" w:type="dxa"/>
            <w:tcBorders>
              <w:bottom w:val="single" w:sz="4" w:space="0" w:color="auto"/>
            </w:tcBorders>
            <w:shd w:val="clear" w:color="auto" w:fill="BFBFBF"/>
          </w:tcPr>
          <w:p w14:paraId="2CB51291" w14:textId="77777777" w:rsidR="005A6B0F" w:rsidRPr="00ED0C21" w:rsidRDefault="005A6B0F">
            <w:pPr>
              <w:pStyle w:val="affffffff1"/>
              <w:pPrChange w:id="22743" w:author="Андрей П. Цинцадзе" w:date="2023-11-10T15:46:00Z">
                <w:pPr>
                  <w:spacing w:line="276" w:lineRule="auto"/>
                </w:pPr>
              </w:pPrChange>
            </w:pPr>
            <w:r w:rsidRPr="00ED0C21">
              <w:t>PERSON</w:t>
            </w:r>
          </w:p>
        </w:tc>
        <w:tc>
          <w:tcPr>
            <w:tcW w:w="1680" w:type="dxa"/>
          </w:tcPr>
          <w:p w14:paraId="39960C28" w14:textId="77777777" w:rsidR="005A6B0F" w:rsidRPr="00ED0C21" w:rsidRDefault="005A6B0F">
            <w:pPr>
              <w:pStyle w:val="affffffff1"/>
              <w:pPrChange w:id="22744" w:author="Андрей П. Цинцадзе" w:date="2023-11-10T15:46:00Z">
                <w:pPr>
                  <w:spacing w:line="276" w:lineRule="auto"/>
                </w:pPr>
              </w:pPrChange>
            </w:pPr>
            <w:r w:rsidRPr="00ED0C21">
              <w:t>ID</w:t>
            </w:r>
          </w:p>
        </w:tc>
        <w:tc>
          <w:tcPr>
            <w:tcW w:w="636" w:type="dxa"/>
          </w:tcPr>
          <w:p w14:paraId="4C5D3F4F" w14:textId="77777777" w:rsidR="005A6B0F" w:rsidRPr="00ED0C21" w:rsidRDefault="005A6B0F">
            <w:pPr>
              <w:pStyle w:val="affffffff1"/>
              <w:pPrChange w:id="22745" w:author="Андрей П. Цинцадзе" w:date="2023-11-10T15:46:00Z">
                <w:pPr>
                  <w:spacing w:line="276" w:lineRule="auto"/>
                </w:pPr>
              </w:pPrChange>
            </w:pPr>
            <w:r w:rsidRPr="00ED0C21">
              <w:t>ОА</w:t>
            </w:r>
          </w:p>
        </w:tc>
        <w:tc>
          <w:tcPr>
            <w:tcW w:w="992" w:type="dxa"/>
          </w:tcPr>
          <w:p w14:paraId="30529F4E" w14:textId="77777777" w:rsidR="005A6B0F" w:rsidRPr="00ED0C21" w:rsidRDefault="005A6B0F">
            <w:pPr>
              <w:pStyle w:val="affffffff1"/>
              <w:pPrChange w:id="22746" w:author="Андрей П. Цинцадзе" w:date="2023-11-10T15:46:00Z">
                <w:pPr>
                  <w:spacing w:line="276" w:lineRule="auto"/>
                </w:pPr>
              </w:pPrChange>
            </w:pPr>
            <w:r w:rsidRPr="00ED0C21">
              <w:t>N(6)</w:t>
            </w:r>
          </w:p>
        </w:tc>
        <w:tc>
          <w:tcPr>
            <w:tcW w:w="2385" w:type="dxa"/>
          </w:tcPr>
          <w:p w14:paraId="6CB63280" w14:textId="77777777" w:rsidR="005A6B0F" w:rsidRPr="00ED0C21" w:rsidRDefault="005A6B0F">
            <w:pPr>
              <w:pStyle w:val="affffffff1"/>
              <w:pPrChange w:id="22747" w:author="Андрей П. Цинцадзе" w:date="2023-11-10T15:46:00Z">
                <w:pPr>
                  <w:spacing w:line="276" w:lineRule="auto"/>
                </w:pPr>
              </w:pPrChange>
            </w:pPr>
            <w:r w:rsidRPr="00ED0C21">
              <w:t>Порядковый номер записи</w:t>
            </w:r>
          </w:p>
        </w:tc>
        <w:tc>
          <w:tcPr>
            <w:tcW w:w="3001" w:type="dxa"/>
          </w:tcPr>
          <w:p w14:paraId="24BC3710" w14:textId="77777777" w:rsidR="005A6B0F" w:rsidRPr="00ED0C21" w:rsidRDefault="005A6B0F">
            <w:pPr>
              <w:pStyle w:val="affffffff1"/>
              <w:pPrChange w:id="22748" w:author="Андрей П. Цинцадзе" w:date="2023-11-10T15:46:00Z">
                <w:pPr>
                  <w:spacing w:line="276" w:lineRule="auto"/>
                </w:pPr>
              </w:pPrChange>
            </w:pPr>
            <w:r w:rsidRPr="00ED0C21">
              <w:t>Порядковый номер записи в пределах родительского элемента.</w:t>
            </w:r>
          </w:p>
        </w:tc>
      </w:tr>
      <w:tr w:rsidR="005A6B0F" w:rsidRPr="00ED0C21" w14:paraId="711ABC3F" w14:textId="77777777" w:rsidTr="00D70657">
        <w:trPr>
          <w:trHeight w:val="291"/>
        </w:trPr>
        <w:tc>
          <w:tcPr>
            <w:tcW w:w="1512" w:type="dxa"/>
            <w:tcBorders>
              <w:bottom w:val="single" w:sz="4" w:space="0" w:color="auto"/>
            </w:tcBorders>
            <w:shd w:val="clear" w:color="auto" w:fill="BFBFBF"/>
          </w:tcPr>
          <w:p w14:paraId="04051D0A" w14:textId="77777777" w:rsidR="005A6B0F" w:rsidRPr="00ED0C21" w:rsidRDefault="005A6B0F">
            <w:pPr>
              <w:pStyle w:val="affffffff1"/>
              <w:pPrChange w:id="22749" w:author="Андрей П. Цинцадзе" w:date="2023-11-10T15:46:00Z">
                <w:pPr>
                  <w:spacing w:line="276" w:lineRule="auto"/>
                </w:pPr>
              </w:pPrChange>
            </w:pPr>
            <w:r w:rsidRPr="00ED0C21">
              <w:t>PERSON</w:t>
            </w:r>
          </w:p>
        </w:tc>
        <w:tc>
          <w:tcPr>
            <w:tcW w:w="1680" w:type="dxa"/>
          </w:tcPr>
          <w:p w14:paraId="5337BFDB" w14:textId="77777777" w:rsidR="005A6B0F" w:rsidRPr="00ED0C21" w:rsidRDefault="005A6B0F">
            <w:pPr>
              <w:pStyle w:val="affffffff1"/>
              <w:pPrChange w:id="22750" w:author="Андрей П. Цинцадзе" w:date="2023-11-10T15:46:00Z">
                <w:pPr>
                  <w:spacing w:line="276" w:lineRule="auto"/>
                </w:pPr>
              </w:pPrChange>
            </w:pPr>
            <w:r w:rsidRPr="00ED0C21">
              <w:t xml:space="preserve">UNICUM         </w:t>
            </w:r>
          </w:p>
        </w:tc>
        <w:tc>
          <w:tcPr>
            <w:tcW w:w="636" w:type="dxa"/>
          </w:tcPr>
          <w:p w14:paraId="1CC80961" w14:textId="77777777" w:rsidR="005A6B0F" w:rsidRPr="00ED0C21" w:rsidRDefault="005A6B0F">
            <w:pPr>
              <w:pStyle w:val="affffffff1"/>
              <w:pPrChange w:id="22751" w:author="Андрей П. Цинцадзе" w:date="2023-11-10T15:46:00Z">
                <w:pPr>
                  <w:spacing w:line="276" w:lineRule="auto"/>
                </w:pPr>
              </w:pPrChange>
            </w:pPr>
            <w:r w:rsidRPr="00ED0C21">
              <w:t>ОА</w:t>
            </w:r>
          </w:p>
        </w:tc>
        <w:tc>
          <w:tcPr>
            <w:tcW w:w="992" w:type="dxa"/>
          </w:tcPr>
          <w:p w14:paraId="411C9964" w14:textId="77777777" w:rsidR="005A6B0F" w:rsidRPr="00ED0C21" w:rsidRDefault="005A6B0F">
            <w:pPr>
              <w:pStyle w:val="affffffff1"/>
              <w:pPrChange w:id="22752" w:author="Андрей П. Цинцадзе" w:date="2023-11-10T15:46:00Z">
                <w:pPr>
                  <w:spacing w:line="276" w:lineRule="auto"/>
                </w:pPr>
              </w:pPrChange>
            </w:pPr>
            <w:r w:rsidRPr="00ED0C21">
              <w:t>T(36)</w:t>
            </w:r>
          </w:p>
        </w:tc>
        <w:tc>
          <w:tcPr>
            <w:tcW w:w="2385" w:type="dxa"/>
          </w:tcPr>
          <w:p w14:paraId="0135724A" w14:textId="77777777" w:rsidR="005A6B0F" w:rsidRPr="00ED0C21" w:rsidRDefault="005A6B0F">
            <w:pPr>
              <w:pStyle w:val="affffffff1"/>
              <w:pPrChange w:id="22753" w:author="Андрей П. Цинцадзе" w:date="2023-11-10T15:46:00Z">
                <w:pPr>
                  <w:spacing w:line="276" w:lineRule="auto"/>
                </w:pPr>
              </w:pPrChange>
            </w:pPr>
            <w:r w:rsidRPr="00ED0C21">
              <w:t xml:space="preserve">Уникальный идентификатор в пределах МО    </w:t>
            </w:r>
          </w:p>
        </w:tc>
        <w:tc>
          <w:tcPr>
            <w:tcW w:w="3001" w:type="dxa"/>
          </w:tcPr>
          <w:p w14:paraId="7A6E3601" w14:textId="77777777" w:rsidR="005A6B0F" w:rsidRPr="00ED0C21" w:rsidRDefault="005A6B0F">
            <w:pPr>
              <w:pStyle w:val="affffffff1"/>
              <w:pPrChange w:id="22754" w:author="Андрей П. Цинцадзе" w:date="2023-11-10T15:46:00Z">
                <w:pPr>
                  <w:spacing w:line="276" w:lineRule="auto"/>
                </w:pPr>
              </w:pPrChange>
            </w:pPr>
          </w:p>
        </w:tc>
      </w:tr>
      <w:tr w:rsidR="005A6B0F" w:rsidRPr="00ED0C21" w14:paraId="2C60EC88" w14:textId="77777777" w:rsidTr="00D70657">
        <w:trPr>
          <w:trHeight w:val="291"/>
        </w:trPr>
        <w:tc>
          <w:tcPr>
            <w:tcW w:w="1512" w:type="dxa"/>
            <w:tcBorders>
              <w:bottom w:val="single" w:sz="4" w:space="0" w:color="auto"/>
            </w:tcBorders>
            <w:shd w:val="clear" w:color="auto" w:fill="BFBFBF"/>
          </w:tcPr>
          <w:p w14:paraId="29B4BA3E" w14:textId="77777777" w:rsidR="005A6B0F" w:rsidRPr="00ED0C21" w:rsidRDefault="005A6B0F">
            <w:pPr>
              <w:pStyle w:val="affffffff1"/>
              <w:pPrChange w:id="22755" w:author="Андрей П. Цинцадзе" w:date="2023-11-10T15:46:00Z">
                <w:pPr>
                  <w:spacing w:line="276" w:lineRule="auto"/>
                </w:pPr>
              </w:pPrChange>
            </w:pPr>
            <w:r w:rsidRPr="00ED0C21">
              <w:t>PERSON</w:t>
            </w:r>
          </w:p>
        </w:tc>
        <w:tc>
          <w:tcPr>
            <w:tcW w:w="1680" w:type="dxa"/>
          </w:tcPr>
          <w:p w14:paraId="1559B205" w14:textId="77777777" w:rsidR="005A6B0F" w:rsidRPr="00ED0C21" w:rsidRDefault="005A6B0F">
            <w:pPr>
              <w:pStyle w:val="affffffff1"/>
              <w:pPrChange w:id="22756" w:author="Андрей П. Цинцадзе" w:date="2023-11-10T15:46:00Z">
                <w:pPr>
                  <w:spacing w:line="276" w:lineRule="auto"/>
                </w:pPr>
              </w:pPrChange>
            </w:pPr>
            <w:r w:rsidRPr="00ED0C21">
              <w:t>FAM</w:t>
            </w:r>
          </w:p>
        </w:tc>
        <w:tc>
          <w:tcPr>
            <w:tcW w:w="636" w:type="dxa"/>
          </w:tcPr>
          <w:p w14:paraId="2D0F26F6" w14:textId="77777777" w:rsidR="005A6B0F" w:rsidRPr="00ED0C21" w:rsidRDefault="005A6B0F">
            <w:pPr>
              <w:pStyle w:val="affffffff1"/>
              <w:pPrChange w:id="22757" w:author="Андрей П. Цинцадзе" w:date="2023-11-10T15:46:00Z">
                <w:pPr>
                  <w:spacing w:line="276" w:lineRule="auto"/>
                </w:pPr>
              </w:pPrChange>
            </w:pPr>
            <w:r w:rsidRPr="00ED0C21">
              <w:t>ОА</w:t>
            </w:r>
          </w:p>
        </w:tc>
        <w:tc>
          <w:tcPr>
            <w:tcW w:w="992" w:type="dxa"/>
          </w:tcPr>
          <w:p w14:paraId="3956673C" w14:textId="77777777" w:rsidR="005A6B0F" w:rsidRPr="00ED0C21" w:rsidRDefault="005A6B0F">
            <w:pPr>
              <w:pStyle w:val="affffffff1"/>
              <w:pPrChange w:id="22758" w:author="Андрей П. Цинцадзе" w:date="2023-11-10T15:46:00Z">
                <w:pPr>
                  <w:spacing w:line="276" w:lineRule="auto"/>
                </w:pPr>
              </w:pPrChange>
            </w:pPr>
            <w:r w:rsidRPr="00ED0C21">
              <w:t>T(50)</w:t>
            </w:r>
          </w:p>
        </w:tc>
        <w:tc>
          <w:tcPr>
            <w:tcW w:w="2385" w:type="dxa"/>
          </w:tcPr>
          <w:p w14:paraId="42C347A8" w14:textId="77777777" w:rsidR="005A6B0F" w:rsidRPr="00ED0C21" w:rsidRDefault="005A6B0F">
            <w:pPr>
              <w:pStyle w:val="affffffff1"/>
              <w:pPrChange w:id="22759" w:author="Андрей П. Цинцадзе" w:date="2023-11-10T15:46:00Z">
                <w:pPr>
                  <w:spacing w:line="276" w:lineRule="auto"/>
                </w:pPr>
              </w:pPrChange>
            </w:pPr>
            <w:r w:rsidRPr="00ED0C21">
              <w:t xml:space="preserve">Фамилия           </w:t>
            </w:r>
          </w:p>
        </w:tc>
        <w:tc>
          <w:tcPr>
            <w:tcW w:w="3001" w:type="dxa"/>
          </w:tcPr>
          <w:p w14:paraId="58A0D038" w14:textId="77777777" w:rsidR="005A6B0F" w:rsidRPr="00ED0C21" w:rsidRDefault="005A6B0F">
            <w:pPr>
              <w:pStyle w:val="affffffff1"/>
              <w:pPrChange w:id="22760" w:author="Андрей П. Цинцадзе" w:date="2023-11-10T15:46:00Z">
                <w:pPr>
                  <w:spacing w:line="276" w:lineRule="auto"/>
                </w:pPr>
              </w:pPrChange>
            </w:pPr>
          </w:p>
        </w:tc>
      </w:tr>
      <w:tr w:rsidR="005A6B0F" w:rsidRPr="00ED0C21" w14:paraId="3BCE2A1E" w14:textId="77777777" w:rsidTr="00D70657">
        <w:trPr>
          <w:trHeight w:val="291"/>
        </w:trPr>
        <w:tc>
          <w:tcPr>
            <w:tcW w:w="1512" w:type="dxa"/>
            <w:tcBorders>
              <w:bottom w:val="single" w:sz="4" w:space="0" w:color="auto"/>
            </w:tcBorders>
            <w:shd w:val="clear" w:color="auto" w:fill="BFBFBF"/>
          </w:tcPr>
          <w:p w14:paraId="1D5EDE5F" w14:textId="77777777" w:rsidR="005A6B0F" w:rsidRPr="00ED0C21" w:rsidRDefault="005A6B0F">
            <w:pPr>
              <w:pStyle w:val="affffffff1"/>
              <w:pPrChange w:id="22761" w:author="Андрей П. Цинцадзе" w:date="2023-11-10T15:46:00Z">
                <w:pPr>
                  <w:spacing w:line="276" w:lineRule="auto"/>
                </w:pPr>
              </w:pPrChange>
            </w:pPr>
            <w:r w:rsidRPr="00ED0C21">
              <w:t>PERSON</w:t>
            </w:r>
          </w:p>
        </w:tc>
        <w:tc>
          <w:tcPr>
            <w:tcW w:w="1680" w:type="dxa"/>
          </w:tcPr>
          <w:p w14:paraId="5B85A87E" w14:textId="77777777" w:rsidR="005A6B0F" w:rsidRPr="00ED0C21" w:rsidRDefault="005A6B0F">
            <w:pPr>
              <w:pStyle w:val="affffffff1"/>
              <w:pPrChange w:id="22762" w:author="Андрей П. Цинцадзе" w:date="2023-11-10T15:46:00Z">
                <w:pPr>
                  <w:spacing w:line="276" w:lineRule="auto"/>
                </w:pPr>
              </w:pPrChange>
            </w:pPr>
            <w:r w:rsidRPr="00ED0C21">
              <w:t>IM</w:t>
            </w:r>
          </w:p>
        </w:tc>
        <w:tc>
          <w:tcPr>
            <w:tcW w:w="636" w:type="dxa"/>
          </w:tcPr>
          <w:p w14:paraId="319DDCA4" w14:textId="77777777" w:rsidR="005A6B0F" w:rsidRPr="00ED0C21" w:rsidRDefault="005A6B0F">
            <w:pPr>
              <w:pStyle w:val="affffffff1"/>
              <w:pPrChange w:id="22763" w:author="Андрей П. Цинцадзе" w:date="2023-11-10T15:46:00Z">
                <w:pPr>
                  <w:spacing w:line="276" w:lineRule="auto"/>
                </w:pPr>
              </w:pPrChange>
            </w:pPr>
            <w:r w:rsidRPr="00ED0C21">
              <w:t>ОА</w:t>
            </w:r>
          </w:p>
        </w:tc>
        <w:tc>
          <w:tcPr>
            <w:tcW w:w="992" w:type="dxa"/>
          </w:tcPr>
          <w:p w14:paraId="10264484" w14:textId="77777777" w:rsidR="005A6B0F" w:rsidRPr="00ED0C21" w:rsidRDefault="005A6B0F">
            <w:pPr>
              <w:pStyle w:val="affffffff1"/>
              <w:pPrChange w:id="22764" w:author="Андрей П. Цинцадзе" w:date="2023-11-10T15:46:00Z">
                <w:pPr>
                  <w:spacing w:line="276" w:lineRule="auto"/>
                </w:pPr>
              </w:pPrChange>
            </w:pPr>
            <w:r w:rsidRPr="00ED0C21">
              <w:t>T(50)</w:t>
            </w:r>
          </w:p>
        </w:tc>
        <w:tc>
          <w:tcPr>
            <w:tcW w:w="2385" w:type="dxa"/>
          </w:tcPr>
          <w:p w14:paraId="271F33A0" w14:textId="77777777" w:rsidR="005A6B0F" w:rsidRPr="00ED0C21" w:rsidRDefault="005A6B0F">
            <w:pPr>
              <w:pStyle w:val="affffffff1"/>
              <w:pPrChange w:id="22765" w:author="Андрей П. Цинцадзе" w:date="2023-11-10T15:46:00Z">
                <w:pPr>
                  <w:spacing w:line="276" w:lineRule="auto"/>
                </w:pPr>
              </w:pPrChange>
            </w:pPr>
            <w:r w:rsidRPr="00ED0C21">
              <w:t xml:space="preserve">Имя               </w:t>
            </w:r>
          </w:p>
        </w:tc>
        <w:tc>
          <w:tcPr>
            <w:tcW w:w="3001" w:type="dxa"/>
          </w:tcPr>
          <w:p w14:paraId="730C5963" w14:textId="77777777" w:rsidR="005A6B0F" w:rsidRPr="00ED0C21" w:rsidRDefault="005A6B0F">
            <w:pPr>
              <w:pStyle w:val="affffffff1"/>
              <w:pPrChange w:id="22766" w:author="Андрей П. Цинцадзе" w:date="2023-11-10T15:46:00Z">
                <w:pPr>
                  <w:spacing w:line="276" w:lineRule="auto"/>
                </w:pPr>
              </w:pPrChange>
            </w:pPr>
          </w:p>
        </w:tc>
      </w:tr>
      <w:tr w:rsidR="005A6B0F" w:rsidRPr="00ED0C21" w14:paraId="16721C19" w14:textId="77777777" w:rsidTr="00D70657">
        <w:trPr>
          <w:trHeight w:val="291"/>
        </w:trPr>
        <w:tc>
          <w:tcPr>
            <w:tcW w:w="1512" w:type="dxa"/>
            <w:shd w:val="clear" w:color="auto" w:fill="BFBFBF"/>
          </w:tcPr>
          <w:p w14:paraId="6F32A42D" w14:textId="77777777" w:rsidR="005A6B0F" w:rsidRPr="00ED0C21" w:rsidRDefault="005A6B0F">
            <w:pPr>
              <w:pStyle w:val="affffffff1"/>
              <w:pPrChange w:id="22767" w:author="Андрей П. Цинцадзе" w:date="2023-11-10T15:46:00Z">
                <w:pPr>
                  <w:spacing w:line="276" w:lineRule="auto"/>
                </w:pPr>
              </w:pPrChange>
            </w:pPr>
            <w:r w:rsidRPr="00ED0C21">
              <w:t>PERSON</w:t>
            </w:r>
          </w:p>
        </w:tc>
        <w:tc>
          <w:tcPr>
            <w:tcW w:w="1680" w:type="dxa"/>
          </w:tcPr>
          <w:p w14:paraId="04D1460A" w14:textId="77777777" w:rsidR="005A6B0F" w:rsidRPr="00ED0C21" w:rsidRDefault="005A6B0F">
            <w:pPr>
              <w:pStyle w:val="affffffff1"/>
              <w:pPrChange w:id="22768" w:author="Андрей П. Цинцадзе" w:date="2023-11-10T15:46:00Z">
                <w:pPr>
                  <w:spacing w:line="276" w:lineRule="auto"/>
                </w:pPr>
              </w:pPrChange>
            </w:pPr>
            <w:r w:rsidRPr="00ED0C21">
              <w:t>OT</w:t>
            </w:r>
          </w:p>
        </w:tc>
        <w:tc>
          <w:tcPr>
            <w:tcW w:w="636" w:type="dxa"/>
          </w:tcPr>
          <w:p w14:paraId="6B78B27D" w14:textId="77777777" w:rsidR="005A6B0F" w:rsidRPr="00ED0C21" w:rsidRDefault="005A6B0F">
            <w:pPr>
              <w:pStyle w:val="affffffff1"/>
              <w:pPrChange w:id="22769" w:author="Андрей П. Цинцадзе" w:date="2023-11-10T15:46:00Z">
                <w:pPr>
                  <w:spacing w:line="276" w:lineRule="auto"/>
                </w:pPr>
              </w:pPrChange>
            </w:pPr>
            <w:r w:rsidRPr="00ED0C21">
              <w:t>ОА</w:t>
            </w:r>
          </w:p>
        </w:tc>
        <w:tc>
          <w:tcPr>
            <w:tcW w:w="992" w:type="dxa"/>
          </w:tcPr>
          <w:p w14:paraId="106462D8" w14:textId="77777777" w:rsidR="005A6B0F" w:rsidRPr="00ED0C21" w:rsidRDefault="005A6B0F">
            <w:pPr>
              <w:pStyle w:val="affffffff1"/>
              <w:pPrChange w:id="22770" w:author="Андрей П. Цинцадзе" w:date="2023-11-10T15:46:00Z">
                <w:pPr>
                  <w:spacing w:line="276" w:lineRule="auto"/>
                </w:pPr>
              </w:pPrChange>
            </w:pPr>
            <w:r w:rsidRPr="00ED0C21">
              <w:t>T(50)</w:t>
            </w:r>
          </w:p>
        </w:tc>
        <w:tc>
          <w:tcPr>
            <w:tcW w:w="2385" w:type="dxa"/>
          </w:tcPr>
          <w:p w14:paraId="7630AEA4" w14:textId="77777777" w:rsidR="005A6B0F" w:rsidRPr="00ED0C21" w:rsidRDefault="005A6B0F">
            <w:pPr>
              <w:pStyle w:val="affffffff1"/>
              <w:pPrChange w:id="22771" w:author="Андрей П. Цинцадзе" w:date="2023-11-10T15:46:00Z">
                <w:pPr>
                  <w:spacing w:line="276" w:lineRule="auto"/>
                </w:pPr>
              </w:pPrChange>
            </w:pPr>
            <w:r w:rsidRPr="00ED0C21">
              <w:t xml:space="preserve">Отчество          </w:t>
            </w:r>
          </w:p>
        </w:tc>
        <w:tc>
          <w:tcPr>
            <w:tcW w:w="3001" w:type="dxa"/>
          </w:tcPr>
          <w:p w14:paraId="44A8AFEE" w14:textId="77777777" w:rsidR="005A6B0F" w:rsidRPr="00ED0C21" w:rsidRDefault="005A6B0F">
            <w:pPr>
              <w:pStyle w:val="affffffff1"/>
              <w:pPrChange w:id="22772" w:author="Андрей П. Цинцадзе" w:date="2023-11-10T15:46:00Z">
                <w:pPr>
                  <w:spacing w:line="276" w:lineRule="auto"/>
                </w:pPr>
              </w:pPrChange>
            </w:pPr>
          </w:p>
        </w:tc>
      </w:tr>
      <w:tr w:rsidR="005A6B0F" w:rsidRPr="00ED0C21" w14:paraId="25E814E1" w14:textId="77777777" w:rsidTr="00D70657">
        <w:trPr>
          <w:trHeight w:val="291"/>
        </w:trPr>
        <w:tc>
          <w:tcPr>
            <w:tcW w:w="1512" w:type="dxa"/>
            <w:tcBorders>
              <w:bottom w:val="single" w:sz="4" w:space="0" w:color="auto"/>
            </w:tcBorders>
            <w:shd w:val="clear" w:color="auto" w:fill="BFBFBF"/>
          </w:tcPr>
          <w:p w14:paraId="32ACAE5E" w14:textId="77777777" w:rsidR="005A6B0F" w:rsidRPr="00ED0C21" w:rsidRDefault="005A6B0F">
            <w:pPr>
              <w:pStyle w:val="affffffff1"/>
              <w:pPrChange w:id="22773" w:author="Андрей П. Цинцадзе" w:date="2023-11-10T15:46:00Z">
                <w:pPr>
                  <w:spacing w:line="276" w:lineRule="auto"/>
                </w:pPr>
              </w:pPrChange>
            </w:pPr>
            <w:r w:rsidRPr="00ED0C21">
              <w:t>PERSON</w:t>
            </w:r>
          </w:p>
        </w:tc>
        <w:tc>
          <w:tcPr>
            <w:tcW w:w="1680" w:type="dxa"/>
          </w:tcPr>
          <w:p w14:paraId="25AA2A56" w14:textId="77777777" w:rsidR="005A6B0F" w:rsidRPr="00ED0C21" w:rsidRDefault="005A6B0F">
            <w:pPr>
              <w:pStyle w:val="affffffff1"/>
              <w:pPrChange w:id="22774" w:author="Андрей П. Цинцадзе" w:date="2023-11-10T15:46:00Z">
                <w:pPr>
                  <w:spacing w:line="276" w:lineRule="auto"/>
                </w:pPr>
              </w:pPrChange>
            </w:pPr>
            <w:r w:rsidRPr="00ED0C21">
              <w:t>DR</w:t>
            </w:r>
          </w:p>
        </w:tc>
        <w:tc>
          <w:tcPr>
            <w:tcW w:w="636" w:type="dxa"/>
          </w:tcPr>
          <w:p w14:paraId="0C26E516" w14:textId="77777777" w:rsidR="005A6B0F" w:rsidRPr="00ED0C21" w:rsidRDefault="005A6B0F">
            <w:pPr>
              <w:pStyle w:val="affffffff1"/>
              <w:pPrChange w:id="22775" w:author="Андрей П. Цинцадзе" w:date="2023-11-10T15:46:00Z">
                <w:pPr>
                  <w:spacing w:line="276" w:lineRule="auto"/>
                </w:pPr>
              </w:pPrChange>
            </w:pPr>
            <w:r w:rsidRPr="00ED0C21">
              <w:t>ОА</w:t>
            </w:r>
          </w:p>
        </w:tc>
        <w:tc>
          <w:tcPr>
            <w:tcW w:w="992" w:type="dxa"/>
          </w:tcPr>
          <w:p w14:paraId="4B2F272D" w14:textId="77777777" w:rsidR="005A6B0F" w:rsidRPr="00ED0C21" w:rsidRDefault="005A6B0F">
            <w:pPr>
              <w:pStyle w:val="affffffff1"/>
              <w:pPrChange w:id="22776" w:author="Андрей П. Цинцадзе" w:date="2023-11-10T15:46:00Z">
                <w:pPr>
                  <w:spacing w:line="276" w:lineRule="auto"/>
                </w:pPr>
              </w:pPrChange>
            </w:pPr>
            <w:r w:rsidRPr="00ED0C21">
              <w:t>D</w:t>
            </w:r>
          </w:p>
        </w:tc>
        <w:tc>
          <w:tcPr>
            <w:tcW w:w="2385" w:type="dxa"/>
          </w:tcPr>
          <w:p w14:paraId="6AFECD4D" w14:textId="77777777" w:rsidR="005A6B0F" w:rsidRPr="00ED0C21" w:rsidRDefault="005A6B0F">
            <w:pPr>
              <w:pStyle w:val="affffffff1"/>
              <w:pPrChange w:id="22777" w:author="Андрей П. Цинцадзе" w:date="2023-11-10T15:46:00Z">
                <w:pPr>
                  <w:spacing w:line="276" w:lineRule="auto"/>
                </w:pPr>
              </w:pPrChange>
            </w:pPr>
            <w:r w:rsidRPr="00ED0C21">
              <w:t xml:space="preserve">Дата рождения     </w:t>
            </w:r>
          </w:p>
        </w:tc>
        <w:tc>
          <w:tcPr>
            <w:tcW w:w="3001" w:type="dxa"/>
          </w:tcPr>
          <w:p w14:paraId="4C16E8A6" w14:textId="77777777" w:rsidR="005A6B0F" w:rsidRPr="00ED0C21" w:rsidRDefault="005A6B0F">
            <w:pPr>
              <w:pStyle w:val="affffffff1"/>
              <w:pPrChange w:id="22778" w:author="Андрей П. Цинцадзе" w:date="2023-11-10T15:46:00Z">
                <w:pPr>
                  <w:spacing w:line="276" w:lineRule="auto"/>
                </w:pPr>
              </w:pPrChange>
            </w:pPr>
          </w:p>
        </w:tc>
      </w:tr>
      <w:tr w:rsidR="005A6B0F" w:rsidRPr="00ED0C21" w14:paraId="5B70A437" w14:textId="77777777" w:rsidTr="00D70657">
        <w:trPr>
          <w:trHeight w:val="291"/>
        </w:trPr>
        <w:tc>
          <w:tcPr>
            <w:tcW w:w="1512" w:type="dxa"/>
            <w:tcBorders>
              <w:bottom w:val="single" w:sz="4" w:space="0" w:color="auto"/>
            </w:tcBorders>
            <w:shd w:val="clear" w:color="auto" w:fill="BFBFBF"/>
          </w:tcPr>
          <w:p w14:paraId="5375B6C8" w14:textId="77777777" w:rsidR="005A6B0F" w:rsidRPr="00ED0C21" w:rsidRDefault="005A6B0F">
            <w:pPr>
              <w:pStyle w:val="affffffff1"/>
              <w:pPrChange w:id="22779"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65F1F597" w14:textId="77777777" w:rsidR="005A6B0F" w:rsidRPr="00ED0C21" w:rsidRDefault="005A6B0F">
            <w:pPr>
              <w:pStyle w:val="affffffff1"/>
              <w:pPrChange w:id="22780" w:author="Андрей П. Цинцадзе" w:date="2023-11-10T15:46:00Z">
                <w:pPr>
                  <w:spacing w:line="276" w:lineRule="auto"/>
                </w:pPr>
              </w:pPrChange>
            </w:pPr>
            <w:r w:rsidRPr="00ED0C21">
              <w:t>GENDER</w:t>
            </w:r>
          </w:p>
        </w:tc>
        <w:tc>
          <w:tcPr>
            <w:tcW w:w="636" w:type="dxa"/>
            <w:tcBorders>
              <w:top w:val="single" w:sz="4" w:space="0" w:color="auto"/>
              <w:left w:val="single" w:sz="4" w:space="0" w:color="auto"/>
              <w:bottom w:val="single" w:sz="4" w:space="0" w:color="auto"/>
              <w:right w:val="single" w:sz="4" w:space="0" w:color="auto"/>
            </w:tcBorders>
          </w:tcPr>
          <w:p w14:paraId="0E678105" w14:textId="77777777" w:rsidR="005A6B0F" w:rsidRPr="00ED0C21" w:rsidRDefault="005A6B0F">
            <w:pPr>
              <w:pStyle w:val="affffffff1"/>
              <w:pPrChange w:id="22781" w:author="Андрей П. Цинцадзе" w:date="2023-11-10T15:46:00Z">
                <w:pPr>
                  <w:spacing w:line="276" w:lineRule="auto"/>
                </w:pPr>
              </w:pPrChange>
            </w:pPr>
            <w:r w:rsidRPr="00ED0C21">
              <w:t>ОА</w:t>
            </w:r>
          </w:p>
        </w:tc>
        <w:tc>
          <w:tcPr>
            <w:tcW w:w="992" w:type="dxa"/>
            <w:tcBorders>
              <w:top w:val="single" w:sz="4" w:space="0" w:color="auto"/>
              <w:left w:val="single" w:sz="4" w:space="0" w:color="auto"/>
              <w:bottom w:val="single" w:sz="4" w:space="0" w:color="auto"/>
              <w:right w:val="single" w:sz="4" w:space="0" w:color="auto"/>
            </w:tcBorders>
          </w:tcPr>
          <w:p w14:paraId="33CD4428" w14:textId="77777777" w:rsidR="005A6B0F" w:rsidRPr="00ED0C21" w:rsidRDefault="005A6B0F">
            <w:pPr>
              <w:pStyle w:val="affffffff1"/>
              <w:pPrChange w:id="22782" w:author="Андрей П. Цинцадзе" w:date="2023-11-10T15:46:00Z">
                <w:pPr>
                  <w:spacing w:line="276" w:lineRule="auto"/>
                </w:pPr>
              </w:pPrChange>
            </w:pPr>
            <w:r w:rsidRPr="00ED0C21">
              <w:t>T(1)</w:t>
            </w:r>
          </w:p>
        </w:tc>
        <w:tc>
          <w:tcPr>
            <w:tcW w:w="2385" w:type="dxa"/>
            <w:tcBorders>
              <w:top w:val="single" w:sz="4" w:space="0" w:color="auto"/>
              <w:left w:val="single" w:sz="4" w:space="0" w:color="auto"/>
              <w:bottom w:val="single" w:sz="4" w:space="0" w:color="auto"/>
              <w:right w:val="single" w:sz="4" w:space="0" w:color="auto"/>
            </w:tcBorders>
          </w:tcPr>
          <w:p w14:paraId="64BC73DE" w14:textId="77777777" w:rsidR="005A6B0F" w:rsidRPr="00ED0C21" w:rsidRDefault="005A6B0F">
            <w:pPr>
              <w:pStyle w:val="affffffff1"/>
              <w:pPrChange w:id="22783" w:author="Андрей П. Цинцадзе" w:date="2023-11-10T15:46:00Z">
                <w:pPr>
                  <w:spacing w:line="276" w:lineRule="auto"/>
                </w:pPr>
              </w:pPrChange>
            </w:pPr>
            <w:r w:rsidRPr="00ED0C21">
              <w:t>Пол</w:t>
            </w:r>
          </w:p>
        </w:tc>
        <w:tc>
          <w:tcPr>
            <w:tcW w:w="3001" w:type="dxa"/>
            <w:tcBorders>
              <w:top w:val="single" w:sz="4" w:space="0" w:color="auto"/>
              <w:left w:val="single" w:sz="4" w:space="0" w:color="auto"/>
              <w:bottom w:val="single" w:sz="4" w:space="0" w:color="auto"/>
              <w:right w:val="single" w:sz="4" w:space="0" w:color="auto"/>
            </w:tcBorders>
          </w:tcPr>
          <w:p w14:paraId="2CB5F47A" w14:textId="77777777" w:rsidR="005A6B0F" w:rsidRPr="00ED0C21" w:rsidRDefault="005A6B0F">
            <w:pPr>
              <w:pStyle w:val="affffffff1"/>
              <w:pPrChange w:id="22784" w:author="Андрей П. Цинцадзе" w:date="2023-11-10T15:46:00Z">
                <w:pPr>
                  <w:spacing w:line="276" w:lineRule="auto"/>
                </w:pPr>
              </w:pPrChange>
            </w:pPr>
          </w:p>
        </w:tc>
      </w:tr>
      <w:tr w:rsidR="005A6B0F" w:rsidRPr="00ED0C21" w14:paraId="7A1A179A" w14:textId="77777777" w:rsidTr="00D70657">
        <w:trPr>
          <w:trHeight w:val="291"/>
        </w:trPr>
        <w:tc>
          <w:tcPr>
            <w:tcW w:w="1512" w:type="dxa"/>
            <w:tcBorders>
              <w:bottom w:val="single" w:sz="4" w:space="0" w:color="auto"/>
            </w:tcBorders>
            <w:shd w:val="clear" w:color="auto" w:fill="BFBFBF"/>
          </w:tcPr>
          <w:p w14:paraId="0B58BF28" w14:textId="77777777" w:rsidR="005A6B0F" w:rsidRPr="00ED0C21" w:rsidRDefault="005A6B0F">
            <w:pPr>
              <w:pStyle w:val="affffffff1"/>
              <w:pPrChange w:id="22785" w:author="Андрей П. Цинцадзе" w:date="2023-11-10T15:46:00Z">
                <w:pPr>
                  <w:spacing w:line="276" w:lineRule="auto"/>
                </w:pPr>
              </w:pPrChange>
            </w:pPr>
            <w:r w:rsidRPr="00ED0C21">
              <w:t>PERSON</w:t>
            </w:r>
          </w:p>
        </w:tc>
        <w:tc>
          <w:tcPr>
            <w:tcW w:w="1680" w:type="dxa"/>
            <w:tcBorders>
              <w:top w:val="single" w:sz="4" w:space="0" w:color="auto"/>
              <w:left w:val="single" w:sz="4" w:space="0" w:color="auto"/>
              <w:bottom w:val="single" w:sz="4" w:space="0" w:color="auto"/>
              <w:right w:val="single" w:sz="4" w:space="0" w:color="auto"/>
            </w:tcBorders>
          </w:tcPr>
          <w:p w14:paraId="66AA0798" w14:textId="77777777" w:rsidR="005A6B0F" w:rsidRPr="00ED0C21" w:rsidRDefault="005A6B0F">
            <w:pPr>
              <w:pStyle w:val="affffffff1"/>
              <w:pPrChange w:id="22786" w:author="Андрей П. Цинцадзе" w:date="2023-11-10T15:46:00Z">
                <w:pPr>
                  <w:spacing w:line="276" w:lineRule="auto"/>
                </w:pPr>
              </w:pPrChange>
            </w:pPr>
            <w:r w:rsidRPr="00ED0C21">
              <w:t>SNILS</w:t>
            </w:r>
          </w:p>
        </w:tc>
        <w:tc>
          <w:tcPr>
            <w:tcW w:w="636" w:type="dxa"/>
            <w:tcBorders>
              <w:top w:val="single" w:sz="4" w:space="0" w:color="auto"/>
              <w:left w:val="single" w:sz="4" w:space="0" w:color="auto"/>
              <w:bottom w:val="single" w:sz="4" w:space="0" w:color="auto"/>
              <w:right w:val="single" w:sz="4" w:space="0" w:color="auto"/>
            </w:tcBorders>
          </w:tcPr>
          <w:p w14:paraId="23F2368D" w14:textId="77777777" w:rsidR="005A6B0F" w:rsidRPr="00ED0C21" w:rsidRDefault="005A6B0F">
            <w:pPr>
              <w:pStyle w:val="affffffff1"/>
              <w:pPrChange w:id="22787" w:author="Андрей П. Цинцадзе" w:date="2023-11-10T15:46:00Z">
                <w:pPr>
                  <w:spacing w:line="276" w:lineRule="auto"/>
                </w:pPr>
              </w:pPrChange>
            </w:pPr>
            <w:r w:rsidRPr="00ED0C21">
              <w:t>НА</w:t>
            </w:r>
          </w:p>
        </w:tc>
        <w:tc>
          <w:tcPr>
            <w:tcW w:w="992" w:type="dxa"/>
            <w:tcBorders>
              <w:top w:val="single" w:sz="4" w:space="0" w:color="auto"/>
              <w:left w:val="single" w:sz="4" w:space="0" w:color="auto"/>
              <w:bottom w:val="single" w:sz="4" w:space="0" w:color="auto"/>
              <w:right w:val="single" w:sz="4" w:space="0" w:color="auto"/>
            </w:tcBorders>
          </w:tcPr>
          <w:p w14:paraId="1E237B05" w14:textId="77777777" w:rsidR="005A6B0F" w:rsidRPr="00ED0C21" w:rsidRDefault="005A6B0F">
            <w:pPr>
              <w:pStyle w:val="affffffff1"/>
              <w:pPrChange w:id="22788" w:author="Андрей П. Цинцадзе" w:date="2023-11-10T15:46:00Z">
                <w:pPr>
                  <w:spacing w:line="276" w:lineRule="auto"/>
                </w:pPr>
              </w:pPrChange>
            </w:pPr>
            <w:r w:rsidRPr="00ED0C21">
              <w:t>Т(14)</w:t>
            </w:r>
          </w:p>
        </w:tc>
        <w:tc>
          <w:tcPr>
            <w:tcW w:w="2385" w:type="dxa"/>
            <w:tcBorders>
              <w:top w:val="single" w:sz="4" w:space="0" w:color="auto"/>
              <w:left w:val="single" w:sz="4" w:space="0" w:color="auto"/>
              <w:bottom w:val="single" w:sz="4" w:space="0" w:color="auto"/>
              <w:right w:val="single" w:sz="4" w:space="0" w:color="auto"/>
            </w:tcBorders>
          </w:tcPr>
          <w:p w14:paraId="52332058" w14:textId="77777777" w:rsidR="005A6B0F" w:rsidRPr="00ED0C21" w:rsidRDefault="005A6B0F">
            <w:pPr>
              <w:pStyle w:val="affffffff1"/>
              <w:pPrChange w:id="22789" w:author="Андрей П. Цинцадзе" w:date="2023-11-10T15:46:00Z">
                <w:pPr>
                  <w:spacing w:line="276" w:lineRule="auto"/>
                </w:pPr>
              </w:pPrChange>
            </w:pPr>
            <w:r w:rsidRPr="00ED0C21">
              <w:t>СНИЛС</w:t>
            </w:r>
          </w:p>
        </w:tc>
        <w:tc>
          <w:tcPr>
            <w:tcW w:w="3001" w:type="dxa"/>
            <w:tcBorders>
              <w:top w:val="single" w:sz="4" w:space="0" w:color="auto"/>
              <w:left w:val="single" w:sz="4" w:space="0" w:color="auto"/>
              <w:bottom w:val="single" w:sz="4" w:space="0" w:color="auto"/>
              <w:right w:val="single" w:sz="4" w:space="0" w:color="auto"/>
            </w:tcBorders>
          </w:tcPr>
          <w:p w14:paraId="0E6CAC49" w14:textId="77777777" w:rsidR="005A6B0F" w:rsidRPr="00ED0C21" w:rsidRDefault="005A6B0F">
            <w:pPr>
              <w:pStyle w:val="affffffff1"/>
              <w:pPrChange w:id="22790" w:author="Андрей П. Цинцадзе" w:date="2023-11-10T15:46:00Z">
                <w:pPr>
                  <w:spacing w:line="276" w:lineRule="auto"/>
                </w:pPr>
              </w:pPrChange>
            </w:pPr>
            <w:r w:rsidRPr="00ED0C21">
              <w:t>Формат: «000-000-000 00»</w:t>
            </w:r>
          </w:p>
        </w:tc>
      </w:tr>
      <w:tr w:rsidR="005A6B0F" w:rsidRPr="00ED0C21" w14:paraId="7E655CD2" w14:textId="77777777" w:rsidTr="00D70657">
        <w:trPr>
          <w:trHeight w:val="291"/>
        </w:trPr>
        <w:tc>
          <w:tcPr>
            <w:tcW w:w="1512" w:type="dxa"/>
            <w:tcBorders>
              <w:bottom w:val="single" w:sz="4" w:space="0" w:color="auto"/>
            </w:tcBorders>
            <w:shd w:val="clear" w:color="auto" w:fill="BFBFBF"/>
          </w:tcPr>
          <w:p w14:paraId="560859CB" w14:textId="77777777" w:rsidR="005A6B0F" w:rsidRPr="00ED0C21" w:rsidRDefault="005A6B0F">
            <w:pPr>
              <w:pStyle w:val="affffffff1"/>
              <w:pPrChange w:id="22791" w:author="Андрей П. Цинцадзе" w:date="2023-11-10T15:46:00Z">
                <w:pPr>
                  <w:spacing w:line="276" w:lineRule="auto"/>
                </w:pPr>
              </w:pPrChange>
            </w:pPr>
            <w:r w:rsidRPr="00ED0C21">
              <w:t>PERSON</w:t>
            </w:r>
          </w:p>
        </w:tc>
        <w:tc>
          <w:tcPr>
            <w:tcW w:w="1680" w:type="dxa"/>
          </w:tcPr>
          <w:p w14:paraId="19699B7D" w14:textId="77777777" w:rsidR="005A6B0F" w:rsidRPr="00ED0C21" w:rsidRDefault="005A6B0F">
            <w:pPr>
              <w:pStyle w:val="affffffff1"/>
              <w:pPrChange w:id="22792" w:author="Андрей П. Цинцадзе" w:date="2023-11-10T15:46:00Z">
                <w:pPr>
                  <w:spacing w:line="276" w:lineRule="auto"/>
                </w:pPr>
              </w:pPrChange>
            </w:pPr>
            <w:r w:rsidRPr="00ED0C21">
              <w:t>POLIS</w:t>
            </w:r>
          </w:p>
        </w:tc>
        <w:tc>
          <w:tcPr>
            <w:tcW w:w="636" w:type="dxa"/>
          </w:tcPr>
          <w:p w14:paraId="037EBC9E" w14:textId="77777777" w:rsidR="005A6B0F" w:rsidRPr="00ED0C21" w:rsidRDefault="005A6B0F">
            <w:pPr>
              <w:pStyle w:val="affffffff1"/>
              <w:pPrChange w:id="22793" w:author="Андрей П. Цинцадзе" w:date="2023-11-10T15:46:00Z">
                <w:pPr>
                  <w:spacing w:line="276" w:lineRule="auto"/>
                </w:pPr>
              </w:pPrChange>
            </w:pPr>
            <w:r w:rsidRPr="00ED0C21">
              <w:t>О</w:t>
            </w:r>
          </w:p>
        </w:tc>
        <w:tc>
          <w:tcPr>
            <w:tcW w:w="992" w:type="dxa"/>
          </w:tcPr>
          <w:p w14:paraId="3016A156" w14:textId="77777777" w:rsidR="005A6B0F" w:rsidRPr="00ED0C21" w:rsidRDefault="005A6B0F">
            <w:pPr>
              <w:pStyle w:val="affffffff1"/>
              <w:pPrChange w:id="22794" w:author="Андрей П. Цинцадзе" w:date="2023-11-10T15:46:00Z">
                <w:pPr>
                  <w:spacing w:line="276" w:lineRule="auto"/>
                </w:pPr>
              </w:pPrChange>
            </w:pPr>
            <w:r w:rsidRPr="00ED0C21">
              <w:t>S</w:t>
            </w:r>
          </w:p>
        </w:tc>
        <w:tc>
          <w:tcPr>
            <w:tcW w:w="2385" w:type="dxa"/>
          </w:tcPr>
          <w:p w14:paraId="6F3832F6" w14:textId="77777777" w:rsidR="005A6B0F" w:rsidRPr="00ED0C21" w:rsidRDefault="005A6B0F">
            <w:pPr>
              <w:pStyle w:val="affffffff1"/>
              <w:pPrChange w:id="22795" w:author="Андрей П. Цинцадзе" w:date="2023-11-10T15:46:00Z">
                <w:pPr>
                  <w:spacing w:line="276" w:lineRule="auto"/>
                </w:pPr>
              </w:pPrChange>
            </w:pPr>
            <w:r w:rsidRPr="00ED0C21">
              <w:t>Данные полиса ОМС</w:t>
            </w:r>
          </w:p>
        </w:tc>
        <w:tc>
          <w:tcPr>
            <w:tcW w:w="3001" w:type="dxa"/>
          </w:tcPr>
          <w:p w14:paraId="5A07F596" w14:textId="77777777" w:rsidR="005A6B0F" w:rsidRPr="00ED0C21" w:rsidRDefault="005A6B0F">
            <w:pPr>
              <w:pStyle w:val="affffffff1"/>
              <w:pPrChange w:id="22796" w:author="Андрей П. Цинцадзе" w:date="2023-11-10T15:46:00Z">
                <w:pPr>
                  <w:spacing w:line="276" w:lineRule="auto"/>
                </w:pPr>
              </w:pPrChange>
            </w:pPr>
          </w:p>
        </w:tc>
      </w:tr>
      <w:tr w:rsidR="005A6B0F" w:rsidRPr="00ED0C21" w14:paraId="28017A81" w14:textId="77777777" w:rsidTr="00D70657">
        <w:trPr>
          <w:trHeight w:val="291"/>
        </w:trPr>
        <w:tc>
          <w:tcPr>
            <w:tcW w:w="1512" w:type="dxa"/>
            <w:shd w:val="clear" w:color="auto" w:fill="BFBFBF"/>
          </w:tcPr>
          <w:p w14:paraId="11A6E29F" w14:textId="77777777" w:rsidR="005A6B0F" w:rsidRPr="00ED0C21" w:rsidRDefault="005A6B0F">
            <w:pPr>
              <w:pStyle w:val="affffffff1"/>
              <w:pPrChange w:id="22797" w:author="Андрей П. Цинцадзе" w:date="2023-11-10T15:46:00Z">
                <w:pPr>
                  <w:spacing w:line="276" w:lineRule="auto"/>
                </w:pPr>
              </w:pPrChange>
            </w:pPr>
            <w:r w:rsidRPr="00ED0C21">
              <w:t>PERSON</w:t>
            </w:r>
          </w:p>
        </w:tc>
        <w:tc>
          <w:tcPr>
            <w:tcW w:w="1680" w:type="dxa"/>
            <w:shd w:val="clear" w:color="auto" w:fill="FFFFFF"/>
          </w:tcPr>
          <w:p w14:paraId="4A50AAD4" w14:textId="77777777" w:rsidR="005A6B0F" w:rsidRPr="00ED0C21" w:rsidRDefault="005A6B0F">
            <w:pPr>
              <w:pStyle w:val="affffffff1"/>
              <w:pPrChange w:id="22798" w:author="Андрей П. Цинцадзе" w:date="2023-11-10T15:46:00Z">
                <w:pPr>
                  <w:spacing w:line="276" w:lineRule="auto"/>
                </w:pPr>
              </w:pPrChange>
            </w:pPr>
            <w:r w:rsidRPr="00ED0C21">
              <w:t>PR_INFO</w:t>
            </w:r>
          </w:p>
        </w:tc>
        <w:tc>
          <w:tcPr>
            <w:tcW w:w="636" w:type="dxa"/>
            <w:shd w:val="clear" w:color="auto" w:fill="FFFFFF"/>
          </w:tcPr>
          <w:p w14:paraId="13B66248" w14:textId="77777777" w:rsidR="005A6B0F" w:rsidRPr="00ED0C21" w:rsidRDefault="005A6B0F">
            <w:pPr>
              <w:pStyle w:val="affffffff1"/>
              <w:pPrChange w:id="22799" w:author="Андрей П. Цинцадзе" w:date="2023-11-10T15:46:00Z">
                <w:pPr>
                  <w:spacing w:line="276" w:lineRule="auto"/>
                </w:pPr>
              </w:pPrChange>
            </w:pPr>
            <w:r w:rsidRPr="00ED0C21">
              <w:t>О</w:t>
            </w:r>
          </w:p>
        </w:tc>
        <w:tc>
          <w:tcPr>
            <w:tcW w:w="992" w:type="dxa"/>
            <w:shd w:val="clear" w:color="auto" w:fill="FFFFFF"/>
          </w:tcPr>
          <w:p w14:paraId="56E520C6" w14:textId="77777777" w:rsidR="005A6B0F" w:rsidRPr="00ED0C21" w:rsidRDefault="005A6B0F">
            <w:pPr>
              <w:pStyle w:val="affffffff1"/>
              <w:pPrChange w:id="22800" w:author="Андрей П. Цинцадзе" w:date="2023-11-10T15:46:00Z">
                <w:pPr>
                  <w:spacing w:line="276" w:lineRule="auto"/>
                </w:pPr>
              </w:pPrChange>
            </w:pPr>
            <w:r w:rsidRPr="00ED0C21">
              <w:t>S</w:t>
            </w:r>
          </w:p>
        </w:tc>
        <w:tc>
          <w:tcPr>
            <w:tcW w:w="2385" w:type="dxa"/>
            <w:shd w:val="clear" w:color="auto" w:fill="FFFFFF"/>
          </w:tcPr>
          <w:p w14:paraId="2F2723BF" w14:textId="77777777" w:rsidR="005A6B0F" w:rsidRPr="00ED0C21" w:rsidRDefault="005A6B0F">
            <w:pPr>
              <w:pStyle w:val="affffffff1"/>
              <w:pPrChange w:id="22801" w:author="Андрей П. Цинцадзе" w:date="2023-11-10T15:46:00Z">
                <w:pPr>
                  <w:spacing w:line="276" w:lineRule="auto"/>
                </w:pPr>
              </w:pPrChange>
            </w:pPr>
            <w:r w:rsidRPr="00ED0C21">
              <w:t>Информация о прикреплении</w:t>
            </w:r>
          </w:p>
        </w:tc>
        <w:tc>
          <w:tcPr>
            <w:tcW w:w="3001" w:type="dxa"/>
            <w:shd w:val="clear" w:color="auto" w:fill="FFFFFF"/>
          </w:tcPr>
          <w:p w14:paraId="0B932BBC" w14:textId="77777777" w:rsidR="005A6B0F" w:rsidRPr="00ED0C21" w:rsidRDefault="005A6B0F">
            <w:pPr>
              <w:pStyle w:val="affffffff1"/>
              <w:pPrChange w:id="22802" w:author="Андрей П. Цинцадзе" w:date="2023-11-10T15:46:00Z">
                <w:pPr>
                  <w:spacing w:line="276" w:lineRule="auto"/>
                </w:pPr>
              </w:pPrChange>
            </w:pPr>
          </w:p>
        </w:tc>
      </w:tr>
      <w:tr w:rsidR="005A6B0F" w:rsidRPr="004B3713" w14:paraId="3FA5B091" w14:textId="77777777" w:rsidTr="00D70657">
        <w:trPr>
          <w:trHeight w:val="291"/>
        </w:trPr>
        <w:tc>
          <w:tcPr>
            <w:tcW w:w="10206" w:type="dxa"/>
            <w:gridSpan w:val="6"/>
            <w:tcBorders>
              <w:bottom w:val="single" w:sz="4" w:space="0" w:color="auto"/>
            </w:tcBorders>
            <w:shd w:val="clear" w:color="auto" w:fill="auto"/>
            <w:vAlign w:val="center"/>
          </w:tcPr>
          <w:p w14:paraId="5BC56AF9" w14:textId="77777777" w:rsidR="005A6B0F" w:rsidRPr="00ED0C21" w:rsidRDefault="005A6B0F">
            <w:pPr>
              <w:pStyle w:val="affffffff1"/>
              <w:rPr>
                <w:lang w:val="en-US"/>
              </w:rPr>
              <w:pPrChange w:id="22803" w:author="Андрей П. Цинцадзе" w:date="2023-11-10T15:46:00Z">
                <w:pPr>
                  <w:spacing w:line="276" w:lineRule="auto"/>
                </w:pPr>
              </w:pPrChange>
            </w:pPr>
            <w:r w:rsidRPr="00ED0C21">
              <w:t>Данные</w:t>
            </w:r>
            <w:r w:rsidRPr="00ED0C21">
              <w:rPr>
                <w:lang w:val="en-US"/>
              </w:rPr>
              <w:t xml:space="preserve"> </w:t>
            </w:r>
            <w:r w:rsidRPr="00ED0C21">
              <w:t>полиса</w:t>
            </w:r>
            <w:r w:rsidRPr="00ED0C21">
              <w:rPr>
                <w:lang w:val="en-US"/>
              </w:rPr>
              <w:t xml:space="preserve"> </w:t>
            </w:r>
            <w:r w:rsidRPr="00ED0C21">
              <w:t>ОМС</w:t>
            </w:r>
            <w:r w:rsidRPr="00ED0C21">
              <w:rPr>
                <w:lang w:val="en-US"/>
              </w:rPr>
              <w:t xml:space="preserve"> (STOM_PN / OPEN_POLIS / PERSON / POLIS)</w:t>
            </w:r>
          </w:p>
        </w:tc>
      </w:tr>
      <w:tr w:rsidR="005A6B0F" w:rsidRPr="00ED0C21" w14:paraId="3B304468" w14:textId="77777777" w:rsidTr="00D70657">
        <w:trPr>
          <w:trHeight w:val="291"/>
        </w:trPr>
        <w:tc>
          <w:tcPr>
            <w:tcW w:w="1512" w:type="dxa"/>
            <w:tcBorders>
              <w:bottom w:val="single" w:sz="4" w:space="0" w:color="auto"/>
            </w:tcBorders>
            <w:shd w:val="clear" w:color="auto" w:fill="BFBFBF"/>
          </w:tcPr>
          <w:p w14:paraId="527389E9" w14:textId="77777777" w:rsidR="005A6B0F" w:rsidRPr="00ED0C21" w:rsidRDefault="005A6B0F">
            <w:pPr>
              <w:pStyle w:val="affffffff1"/>
              <w:pPrChange w:id="22804" w:author="Андрей П. Цинцадзе" w:date="2023-11-10T15:46:00Z">
                <w:pPr>
                  <w:spacing w:line="276" w:lineRule="auto"/>
                </w:pPr>
              </w:pPrChange>
            </w:pPr>
            <w:r w:rsidRPr="00ED0C21">
              <w:t>POLIS</w:t>
            </w:r>
          </w:p>
        </w:tc>
        <w:tc>
          <w:tcPr>
            <w:tcW w:w="1680" w:type="dxa"/>
            <w:tcBorders>
              <w:bottom w:val="single" w:sz="4" w:space="0" w:color="auto"/>
            </w:tcBorders>
          </w:tcPr>
          <w:p w14:paraId="357E8451" w14:textId="77777777" w:rsidR="005A6B0F" w:rsidRPr="00ED0C21" w:rsidRDefault="005A6B0F">
            <w:pPr>
              <w:pStyle w:val="affffffff1"/>
              <w:pPrChange w:id="22805" w:author="Андрей П. Цинцадзе" w:date="2023-11-10T15:46:00Z">
                <w:pPr>
                  <w:spacing w:line="276" w:lineRule="auto"/>
                </w:pPr>
              </w:pPrChange>
            </w:pPr>
            <w:r w:rsidRPr="00ED0C21">
              <w:t>SMO</w:t>
            </w:r>
          </w:p>
        </w:tc>
        <w:tc>
          <w:tcPr>
            <w:tcW w:w="636" w:type="dxa"/>
            <w:tcBorders>
              <w:bottom w:val="single" w:sz="4" w:space="0" w:color="auto"/>
            </w:tcBorders>
          </w:tcPr>
          <w:p w14:paraId="51A6D4A4" w14:textId="77777777" w:rsidR="005A6B0F" w:rsidRPr="00ED0C21" w:rsidRDefault="005A6B0F">
            <w:pPr>
              <w:pStyle w:val="affffffff1"/>
              <w:pPrChange w:id="22806" w:author="Андрей П. Цинцадзе" w:date="2023-11-10T15:46:00Z">
                <w:pPr>
                  <w:spacing w:line="276" w:lineRule="auto"/>
                </w:pPr>
              </w:pPrChange>
            </w:pPr>
            <w:r w:rsidRPr="00ED0C21">
              <w:t>ОА</w:t>
            </w:r>
          </w:p>
        </w:tc>
        <w:tc>
          <w:tcPr>
            <w:tcW w:w="992" w:type="dxa"/>
            <w:tcBorders>
              <w:bottom w:val="single" w:sz="4" w:space="0" w:color="auto"/>
            </w:tcBorders>
          </w:tcPr>
          <w:p w14:paraId="083880C8" w14:textId="77777777" w:rsidR="005A6B0F" w:rsidRPr="00ED0C21" w:rsidRDefault="005A6B0F">
            <w:pPr>
              <w:pStyle w:val="affffffff1"/>
              <w:pPrChange w:id="22807" w:author="Андрей П. Цинцадзе" w:date="2023-11-10T15:46:00Z">
                <w:pPr>
                  <w:spacing w:line="276" w:lineRule="auto"/>
                </w:pPr>
              </w:pPrChange>
            </w:pPr>
            <w:r w:rsidRPr="00ED0C21">
              <w:t>Т(5)</w:t>
            </w:r>
          </w:p>
        </w:tc>
        <w:tc>
          <w:tcPr>
            <w:tcW w:w="2385" w:type="dxa"/>
            <w:tcBorders>
              <w:bottom w:val="single" w:sz="4" w:space="0" w:color="auto"/>
            </w:tcBorders>
          </w:tcPr>
          <w:p w14:paraId="7AB12D07" w14:textId="77777777" w:rsidR="005A6B0F" w:rsidRPr="00ED0C21" w:rsidRDefault="005A6B0F">
            <w:pPr>
              <w:pStyle w:val="affffffff1"/>
              <w:pPrChange w:id="22808" w:author="Андрей П. Цинцадзе" w:date="2023-11-10T15:46:00Z">
                <w:pPr>
                  <w:spacing w:line="276" w:lineRule="auto"/>
                </w:pPr>
              </w:pPrChange>
            </w:pPr>
            <w:r w:rsidRPr="00ED0C21">
              <w:t>Код страховой компании</w:t>
            </w:r>
          </w:p>
        </w:tc>
        <w:tc>
          <w:tcPr>
            <w:tcW w:w="3001" w:type="dxa"/>
            <w:tcBorders>
              <w:bottom w:val="single" w:sz="4" w:space="0" w:color="auto"/>
            </w:tcBorders>
          </w:tcPr>
          <w:p w14:paraId="7A196478" w14:textId="77777777" w:rsidR="005A6B0F" w:rsidRPr="00ED0C21" w:rsidRDefault="005A6B0F">
            <w:pPr>
              <w:pStyle w:val="affffffff1"/>
              <w:pPrChange w:id="22809" w:author="Андрей П. Цинцадзе" w:date="2023-11-10T15:46:00Z">
                <w:pPr>
                  <w:spacing w:line="276" w:lineRule="auto"/>
                </w:pPr>
              </w:pPrChange>
            </w:pPr>
            <w:r w:rsidRPr="00ED0C21">
              <w:rPr>
                <w:rFonts w:eastAsia="Calibri"/>
              </w:rPr>
              <w:t>Заполняется в соответствии с полем SMOCOD справочника SMO.</w:t>
            </w:r>
          </w:p>
        </w:tc>
      </w:tr>
      <w:tr w:rsidR="005A6B0F" w:rsidRPr="00ED0C21" w14:paraId="194FA0DB" w14:textId="77777777" w:rsidTr="00D70657">
        <w:trPr>
          <w:trHeight w:val="291"/>
        </w:trPr>
        <w:tc>
          <w:tcPr>
            <w:tcW w:w="1512" w:type="dxa"/>
            <w:tcBorders>
              <w:bottom w:val="single" w:sz="4" w:space="0" w:color="auto"/>
            </w:tcBorders>
            <w:shd w:val="clear" w:color="auto" w:fill="BFBFBF"/>
          </w:tcPr>
          <w:p w14:paraId="45BD2A83" w14:textId="77777777" w:rsidR="005A6B0F" w:rsidRPr="00ED0C21" w:rsidRDefault="005A6B0F">
            <w:pPr>
              <w:pStyle w:val="affffffff1"/>
              <w:pPrChange w:id="22810" w:author="Андрей П. Цинцадзе" w:date="2023-11-10T15:46:00Z">
                <w:pPr>
                  <w:spacing w:line="276" w:lineRule="auto"/>
                </w:pPr>
              </w:pPrChange>
            </w:pPr>
            <w:r w:rsidRPr="00ED0C21">
              <w:t>POLIS</w:t>
            </w:r>
          </w:p>
        </w:tc>
        <w:tc>
          <w:tcPr>
            <w:tcW w:w="1680" w:type="dxa"/>
            <w:tcBorders>
              <w:bottom w:val="single" w:sz="4" w:space="0" w:color="auto"/>
            </w:tcBorders>
          </w:tcPr>
          <w:p w14:paraId="0514D08A" w14:textId="77777777" w:rsidR="005A6B0F" w:rsidRPr="00ED0C21" w:rsidRDefault="005A6B0F">
            <w:pPr>
              <w:pStyle w:val="affffffff1"/>
              <w:pPrChange w:id="22811" w:author="Андрей П. Цинцадзе" w:date="2023-11-10T15:46:00Z">
                <w:pPr>
                  <w:spacing w:line="276" w:lineRule="auto"/>
                </w:pPr>
              </w:pPrChange>
            </w:pPr>
            <w:r w:rsidRPr="00ED0C21">
              <w:t>POLIS_TYPE</w:t>
            </w:r>
          </w:p>
        </w:tc>
        <w:tc>
          <w:tcPr>
            <w:tcW w:w="636" w:type="dxa"/>
            <w:tcBorders>
              <w:bottom w:val="single" w:sz="4" w:space="0" w:color="auto"/>
            </w:tcBorders>
          </w:tcPr>
          <w:p w14:paraId="0A90F5A9" w14:textId="77777777" w:rsidR="005A6B0F" w:rsidRPr="00ED0C21" w:rsidRDefault="005A6B0F">
            <w:pPr>
              <w:pStyle w:val="affffffff1"/>
              <w:pPrChange w:id="22812" w:author="Андрей П. Цинцадзе" w:date="2023-11-10T15:46:00Z">
                <w:pPr>
                  <w:spacing w:line="276" w:lineRule="auto"/>
                </w:pPr>
              </w:pPrChange>
            </w:pPr>
            <w:r w:rsidRPr="00ED0C21">
              <w:t>ОА</w:t>
            </w:r>
          </w:p>
        </w:tc>
        <w:tc>
          <w:tcPr>
            <w:tcW w:w="992" w:type="dxa"/>
            <w:tcBorders>
              <w:bottom w:val="single" w:sz="4" w:space="0" w:color="auto"/>
            </w:tcBorders>
          </w:tcPr>
          <w:p w14:paraId="762CF85B" w14:textId="77777777" w:rsidR="005A6B0F" w:rsidRPr="00ED0C21" w:rsidRDefault="005A6B0F">
            <w:pPr>
              <w:pStyle w:val="affffffff1"/>
              <w:pPrChange w:id="22813" w:author="Андрей П. Цинцадзе" w:date="2023-11-10T15:46:00Z">
                <w:pPr>
                  <w:spacing w:line="276" w:lineRule="auto"/>
                </w:pPr>
              </w:pPrChange>
            </w:pPr>
            <w:r w:rsidRPr="00ED0C21">
              <w:t>N(1)</w:t>
            </w:r>
          </w:p>
        </w:tc>
        <w:tc>
          <w:tcPr>
            <w:tcW w:w="2385" w:type="dxa"/>
            <w:tcBorders>
              <w:bottom w:val="single" w:sz="4" w:space="0" w:color="auto"/>
            </w:tcBorders>
          </w:tcPr>
          <w:p w14:paraId="3640C274" w14:textId="77777777" w:rsidR="005A6B0F" w:rsidRPr="00ED0C21" w:rsidRDefault="005A6B0F">
            <w:pPr>
              <w:pStyle w:val="affffffff1"/>
              <w:pPrChange w:id="22814" w:author="Андрей П. Цинцадзе" w:date="2023-11-10T15:46:00Z">
                <w:pPr>
                  <w:spacing w:line="276" w:lineRule="auto"/>
                </w:pPr>
              </w:pPrChange>
            </w:pPr>
            <w:r w:rsidRPr="00ED0C21">
              <w:t>Тип полиса</w:t>
            </w:r>
          </w:p>
        </w:tc>
        <w:tc>
          <w:tcPr>
            <w:tcW w:w="3001" w:type="dxa"/>
            <w:tcBorders>
              <w:bottom w:val="single" w:sz="4" w:space="0" w:color="auto"/>
            </w:tcBorders>
          </w:tcPr>
          <w:p w14:paraId="6D70BEAB" w14:textId="77777777" w:rsidR="005A6B0F" w:rsidRPr="00ED0C21" w:rsidRDefault="005A6B0F">
            <w:pPr>
              <w:pStyle w:val="affffffff1"/>
              <w:pPrChange w:id="22815" w:author="Андрей П. Цинцадзе" w:date="2023-11-10T15:46:00Z">
                <w:pPr>
                  <w:spacing w:line="276" w:lineRule="auto"/>
                </w:pPr>
              </w:pPrChange>
            </w:pPr>
            <w:r w:rsidRPr="00ED0C21">
              <w:t>Заполняется в соответствии с F008</w:t>
            </w:r>
          </w:p>
        </w:tc>
      </w:tr>
      <w:tr w:rsidR="005A6B0F" w:rsidRPr="00ED0C21" w14:paraId="04FDA024" w14:textId="77777777" w:rsidTr="00D70657">
        <w:trPr>
          <w:trHeight w:val="291"/>
        </w:trPr>
        <w:tc>
          <w:tcPr>
            <w:tcW w:w="1512" w:type="dxa"/>
            <w:tcBorders>
              <w:bottom w:val="single" w:sz="4" w:space="0" w:color="auto"/>
            </w:tcBorders>
            <w:shd w:val="clear" w:color="auto" w:fill="BFBFBF"/>
          </w:tcPr>
          <w:p w14:paraId="1EDAB96B" w14:textId="77777777" w:rsidR="005A6B0F" w:rsidRPr="00ED0C21" w:rsidRDefault="005A6B0F">
            <w:pPr>
              <w:pStyle w:val="affffffff1"/>
              <w:pPrChange w:id="22816" w:author="Андрей П. Цинцадзе" w:date="2023-11-10T15:46:00Z">
                <w:pPr>
                  <w:spacing w:line="276" w:lineRule="auto"/>
                </w:pPr>
              </w:pPrChange>
            </w:pPr>
            <w:r w:rsidRPr="00ED0C21">
              <w:t>POLIS</w:t>
            </w:r>
          </w:p>
        </w:tc>
        <w:tc>
          <w:tcPr>
            <w:tcW w:w="1680" w:type="dxa"/>
            <w:tcBorders>
              <w:bottom w:val="single" w:sz="4" w:space="0" w:color="auto"/>
            </w:tcBorders>
          </w:tcPr>
          <w:p w14:paraId="4807F8C4" w14:textId="77777777" w:rsidR="005A6B0F" w:rsidRPr="00ED0C21" w:rsidRDefault="005A6B0F">
            <w:pPr>
              <w:pStyle w:val="affffffff1"/>
              <w:pPrChange w:id="22817" w:author="Андрей П. Цинцадзе" w:date="2023-11-10T15:46:00Z">
                <w:pPr>
                  <w:spacing w:line="276" w:lineRule="auto"/>
                </w:pPr>
              </w:pPrChange>
            </w:pPr>
            <w:r w:rsidRPr="00ED0C21">
              <w:t>ENP</w:t>
            </w:r>
          </w:p>
        </w:tc>
        <w:tc>
          <w:tcPr>
            <w:tcW w:w="636" w:type="dxa"/>
            <w:tcBorders>
              <w:bottom w:val="single" w:sz="4" w:space="0" w:color="auto"/>
            </w:tcBorders>
          </w:tcPr>
          <w:p w14:paraId="74DF4833" w14:textId="77777777" w:rsidR="005A6B0F" w:rsidRPr="00ED0C21" w:rsidRDefault="005A6B0F">
            <w:pPr>
              <w:pStyle w:val="affffffff1"/>
              <w:pPrChange w:id="22818" w:author="Андрей П. Цинцадзе" w:date="2023-11-10T15:46:00Z">
                <w:pPr>
                  <w:spacing w:line="276" w:lineRule="auto"/>
                </w:pPr>
              </w:pPrChange>
            </w:pPr>
            <w:r w:rsidRPr="00ED0C21">
              <w:t>УА</w:t>
            </w:r>
          </w:p>
        </w:tc>
        <w:tc>
          <w:tcPr>
            <w:tcW w:w="992" w:type="dxa"/>
            <w:tcBorders>
              <w:bottom w:val="single" w:sz="4" w:space="0" w:color="auto"/>
            </w:tcBorders>
          </w:tcPr>
          <w:p w14:paraId="34E1B3EE" w14:textId="77777777" w:rsidR="005A6B0F" w:rsidRPr="00ED0C21" w:rsidRDefault="005A6B0F">
            <w:pPr>
              <w:pStyle w:val="affffffff1"/>
              <w:pPrChange w:id="22819" w:author="Андрей П. Цинцадзе" w:date="2023-11-10T15:46:00Z">
                <w:pPr>
                  <w:spacing w:line="276" w:lineRule="auto"/>
                </w:pPr>
              </w:pPrChange>
            </w:pPr>
            <w:r w:rsidRPr="00ED0C21">
              <w:t>Т(16)</w:t>
            </w:r>
          </w:p>
        </w:tc>
        <w:tc>
          <w:tcPr>
            <w:tcW w:w="2385" w:type="dxa"/>
            <w:tcBorders>
              <w:bottom w:val="single" w:sz="4" w:space="0" w:color="auto"/>
            </w:tcBorders>
          </w:tcPr>
          <w:p w14:paraId="51C07E69" w14:textId="77777777" w:rsidR="005A6B0F" w:rsidRPr="00ED0C21" w:rsidRDefault="005A6B0F">
            <w:pPr>
              <w:pStyle w:val="affffffff1"/>
              <w:pPrChange w:id="22820" w:author="Андрей П. Цинцадзе" w:date="2023-11-10T15:46:00Z">
                <w:pPr>
                  <w:spacing w:line="276" w:lineRule="auto"/>
                </w:pPr>
              </w:pPrChange>
            </w:pPr>
            <w:r w:rsidRPr="00ED0C21">
              <w:t>ЕНП</w:t>
            </w:r>
          </w:p>
        </w:tc>
        <w:tc>
          <w:tcPr>
            <w:tcW w:w="3001" w:type="dxa"/>
            <w:tcBorders>
              <w:bottom w:val="single" w:sz="4" w:space="0" w:color="auto"/>
            </w:tcBorders>
          </w:tcPr>
          <w:p w14:paraId="60BE70E3" w14:textId="77777777" w:rsidR="005A6B0F" w:rsidRPr="00ED0C21" w:rsidRDefault="005A6B0F">
            <w:pPr>
              <w:pStyle w:val="affffffff1"/>
              <w:pPrChange w:id="22821" w:author="Андрей П. Цинцадзе" w:date="2023-11-10T15:46:00Z">
                <w:pPr>
                  <w:spacing w:line="276" w:lineRule="auto"/>
                </w:pPr>
              </w:pPrChange>
            </w:pPr>
          </w:p>
        </w:tc>
      </w:tr>
      <w:tr w:rsidR="005A6B0F" w:rsidRPr="00ED0C21" w14:paraId="6F39AF80" w14:textId="77777777" w:rsidTr="00D70657">
        <w:trPr>
          <w:trHeight w:val="291"/>
        </w:trPr>
        <w:tc>
          <w:tcPr>
            <w:tcW w:w="1512" w:type="dxa"/>
            <w:tcBorders>
              <w:bottom w:val="single" w:sz="4" w:space="0" w:color="auto"/>
            </w:tcBorders>
            <w:shd w:val="clear" w:color="auto" w:fill="BFBFBF"/>
          </w:tcPr>
          <w:p w14:paraId="10F5393B" w14:textId="77777777" w:rsidR="005A6B0F" w:rsidRPr="00ED0C21" w:rsidRDefault="005A6B0F">
            <w:pPr>
              <w:pStyle w:val="affffffff1"/>
              <w:pPrChange w:id="22822" w:author="Андрей П. Цинцадзе" w:date="2023-11-10T15:46:00Z">
                <w:pPr>
                  <w:spacing w:line="276" w:lineRule="auto"/>
                </w:pPr>
              </w:pPrChange>
            </w:pPr>
            <w:r w:rsidRPr="00ED0C21">
              <w:t>POLIS</w:t>
            </w:r>
          </w:p>
        </w:tc>
        <w:tc>
          <w:tcPr>
            <w:tcW w:w="1680" w:type="dxa"/>
            <w:tcBorders>
              <w:bottom w:val="single" w:sz="4" w:space="0" w:color="auto"/>
            </w:tcBorders>
          </w:tcPr>
          <w:p w14:paraId="2AA15018" w14:textId="77777777" w:rsidR="005A6B0F" w:rsidRPr="00ED0C21" w:rsidRDefault="005A6B0F">
            <w:pPr>
              <w:pStyle w:val="affffffff1"/>
              <w:pPrChange w:id="22823" w:author="Андрей П. Цинцадзе" w:date="2023-11-10T15:46:00Z">
                <w:pPr>
                  <w:spacing w:line="276" w:lineRule="auto"/>
                </w:pPr>
              </w:pPrChange>
            </w:pPr>
            <w:r w:rsidRPr="00ED0C21">
              <w:t>SER_NUM</w:t>
            </w:r>
          </w:p>
        </w:tc>
        <w:tc>
          <w:tcPr>
            <w:tcW w:w="636" w:type="dxa"/>
            <w:tcBorders>
              <w:bottom w:val="single" w:sz="4" w:space="0" w:color="auto"/>
            </w:tcBorders>
          </w:tcPr>
          <w:p w14:paraId="098A8363" w14:textId="633E5A97" w:rsidR="005A6B0F" w:rsidRPr="00ED0C21" w:rsidRDefault="00A42BA5">
            <w:pPr>
              <w:pStyle w:val="affffffff1"/>
              <w:pPrChange w:id="22824" w:author="Андрей П. Цинцадзе" w:date="2023-11-10T15:46:00Z">
                <w:pPr>
                  <w:spacing w:line="276" w:lineRule="auto"/>
                </w:pPr>
              </w:pPrChange>
            </w:pPr>
            <w:r>
              <w:t>У</w:t>
            </w:r>
            <w:r w:rsidRPr="00ED0C21">
              <w:t>А</w:t>
            </w:r>
          </w:p>
        </w:tc>
        <w:tc>
          <w:tcPr>
            <w:tcW w:w="992" w:type="dxa"/>
            <w:tcBorders>
              <w:bottom w:val="single" w:sz="4" w:space="0" w:color="auto"/>
            </w:tcBorders>
          </w:tcPr>
          <w:p w14:paraId="21DF1833" w14:textId="77777777" w:rsidR="005A6B0F" w:rsidRPr="00ED0C21" w:rsidRDefault="005A6B0F">
            <w:pPr>
              <w:pStyle w:val="affffffff1"/>
              <w:pPrChange w:id="22825" w:author="Андрей П. Цинцадзе" w:date="2023-11-10T15:46:00Z">
                <w:pPr>
                  <w:spacing w:line="276" w:lineRule="auto"/>
                </w:pPr>
              </w:pPrChange>
            </w:pPr>
            <w:r w:rsidRPr="00ED0C21">
              <w:t>Т(20)</w:t>
            </w:r>
          </w:p>
        </w:tc>
        <w:tc>
          <w:tcPr>
            <w:tcW w:w="2385" w:type="dxa"/>
            <w:tcBorders>
              <w:bottom w:val="single" w:sz="4" w:space="0" w:color="auto"/>
            </w:tcBorders>
          </w:tcPr>
          <w:p w14:paraId="06B02EF4" w14:textId="77777777" w:rsidR="005A6B0F" w:rsidRPr="00ED0C21" w:rsidRDefault="005A6B0F">
            <w:pPr>
              <w:pStyle w:val="affffffff1"/>
              <w:pPrChange w:id="22826" w:author="Андрей П. Цинцадзе" w:date="2023-11-10T15:46:00Z">
                <w:pPr>
                  <w:spacing w:line="276" w:lineRule="auto"/>
                </w:pPr>
              </w:pPrChange>
            </w:pPr>
            <w:r w:rsidRPr="00ED0C21">
              <w:t>Серия и номер полиса</w:t>
            </w:r>
          </w:p>
        </w:tc>
        <w:tc>
          <w:tcPr>
            <w:tcW w:w="3001" w:type="dxa"/>
            <w:tcBorders>
              <w:bottom w:val="single" w:sz="4" w:space="0" w:color="auto"/>
            </w:tcBorders>
          </w:tcPr>
          <w:p w14:paraId="3EBEDB9F" w14:textId="77777777" w:rsidR="00A42BA5" w:rsidRPr="00AD032A" w:rsidRDefault="00A42BA5">
            <w:pPr>
              <w:pStyle w:val="affffffff1"/>
              <w:pPrChange w:id="22827"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3AFC4595" w14:textId="77777777" w:rsidR="00A42BA5" w:rsidRPr="00AD032A" w:rsidRDefault="00A42BA5">
            <w:pPr>
              <w:pStyle w:val="affffffff1"/>
              <w:pPrChange w:id="22828"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3005F2A0" w14:textId="7E5AEFB9" w:rsidR="005A6B0F" w:rsidRPr="00ED0C21" w:rsidRDefault="00A42BA5">
            <w:pPr>
              <w:pStyle w:val="affffffff1"/>
              <w:pPrChange w:id="22829"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ED0C21" w14:paraId="0766A029" w14:textId="77777777" w:rsidTr="00D70657">
        <w:trPr>
          <w:trHeight w:val="291"/>
        </w:trPr>
        <w:tc>
          <w:tcPr>
            <w:tcW w:w="1512" w:type="dxa"/>
            <w:tcBorders>
              <w:bottom w:val="single" w:sz="4" w:space="0" w:color="auto"/>
            </w:tcBorders>
            <w:shd w:val="clear" w:color="auto" w:fill="BFBFBF"/>
          </w:tcPr>
          <w:p w14:paraId="130EB75E" w14:textId="77777777" w:rsidR="005A6B0F" w:rsidRPr="00ED0C21" w:rsidRDefault="005A6B0F">
            <w:pPr>
              <w:pStyle w:val="affffffff1"/>
              <w:pPrChange w:id="22830" w:author="Андрей П. Цинцадзе" w:date="2023-11-10T15:46:00Z">
                <w:pPr>
                  <w:spacing w:line="276" w:lineRule="auto"/>
                </w:pPr>
              </w:pPrChange>
            </w:pPr>
            <w:r w:rsidRPr="00ED0C21">
              <w:t>POLIS</w:t>
            </w:r>
          </w:p>
        </w:tc>
        <w:tc>
          <w:tcPr>
            <w:tcW w:w="1680" w:type="dxa"/>
            <w:tcBorders>
              <w:bottom w:val="single" w:sz="4" w:space="0" w:color="auto"/>
            </w:tcBorders>
          </w:tcPr>
          <w:p w14:paraId="369D39FC" w14:textId="77777777" w:rsidR="005A6B0F" w:rsidRPr="00ED0C21" w:rsidRDefault="005A6B0F">
            <w:pPr>
              <w:pStyle w:val="affffffff1"/>
              <w:pPrChange w:id="22831" w:author="Андрей П. Цинцадзе" w:date="2023-11-10T15:46:00Z">
                <w:pPr>
                  <w:spacing w:line="276" w:lineRule="auto"/>
                </w:pPr>
              </w:pPrChange>
            </w:pPr>
            <w:r w:rsidRPr="00ED0C21">
              <w:t>OPEN_DATE</w:t>
            </w:r>
          </w:p>
        </w:tc>
        <w:tc>
          <w:tcPr>
            <w:tcW w:w="636" w:type="dxa"/>
            <w:tcBorders>
              <w:bottom w:val="single" w:sz="4" w:space="0" w:color="auto"/>
            </w:tcBorders>
          </w:tcPr>
          <w:p w14:paraId="48C65229" w14:textId="77777777" w:rsidR="005A6B0F" w:rsidRPr="00ED0C21" w:rsidRDefault="005A6B0F">
            <w:pPr>
              <w:pStyle w:val="affffffff1"/>
              <w:pPrChange w:id="22832" w:author="Андрей П. Цинцадзе" w:date="2023-11-10T15:46:00Z">
                <w:pPr>
                  <w:spacing w:line="276" w:lineRule="auto"/>
                </w:pPr>
              </w:pPrChange>
            </w:pPr>
            <w:r w:rsidRPr="00ED0C21">
              <w:t>ОА</w:t>
            </w:r>
          </w:p>
        </w:tc>
        <w:tc>
          <w:tcPr>
            <w:tcW w:w="992" w:type="dxa"/>
            <w:tcBorders>
              <w:bottom w:val="single" w:sz="4" w:space="0" w:color="auto"/>
            </w:tcBorders>
          </w:tcPr>
          <w:p w14:paraId="7B4AD205" w14:textId="77777777" w:rsidR="005A6B0F" w:rsidRPr="00ED0C21" w:rsidRDefault="005A6B0F">
            <w:pPr>
              <w:pStyle w:val="affffffff1"/>
              <w:pPrChange w:id="22833" w:author="Андрей П. Цинцадзе" w:date="2023-11-10T15:46:00Z">
                <w:pPr>
                  <w:spacing w:line="276" w:lineRule="auto"/>
                </w:pPr>
              </w:pPrChange>
            </w:pPr>
            <w:r w:rsidRPr="00ED0C21">
              <w:t>D</w:t>
            </w:r>
          </w:p>
        </w:tc>
        <w:tc>
          <w:tcPr>
            <w:tcW w:w="2385" w:type="dxa"/>
            <w:tcBorders>
              <w:bottom w:val="single" w:sz="4" w:space="0" w:color="auto"/>
            </w:tcBorders>
          </w:tcPr>
          <w:p w14:paraId="006815F0" w14:textId="77777777" w:rsidR="005A6B0F" w:rsidRPr="00ED0C21" w:rsidRDefault="005A6B0F">
            <w:pPr>
              <w:pStyle w:val="affffffff1"/>
              <w:pPrChange w:id="22834" w:author="Андрей П. Цинцадзе" w:date="2023-11-10T15:46:00Z">
                <w:pPr>
                  <w:spacing w:line="276" w:lineRule="auto"/>
                </w:pPr>
              </w:pPrChange>
            </w:pPr>
            <w:r w:rsidRPr="00ED0C21">
              <w:t>Дата возобновления страхования</w:t>
            </w:r>
          </w:p>
        </w:tc>
        <w:tc>
          <w:tcPr>
            <w:tcW w:w="3001" w:type="dxa"/>
            <w:tcBorders>
              <w:bottom w:val="single" w:sz="4" w:space="0" w:color="auto"/>
            </w:tcBorders>
          </w:tcPr>
          <w:p w14:paraId="341E3F14" w14:textId="77777777" w:rsidR="005A6B0F" w:rsidRPr="00ED0C21" w:rsidRDefault="005A6B0F">
            <w:pPr>
              <w:pStyle w:val="affffffff1"/>
              <w:pPrChange w:id="22835" w:author="Андрей П. Цинцадзе" w:date="2023-11-10T15:46:00Z">
                <w:pPr>
                  <w:spacing w:line="276" w:lineRule="auto"/>
                </w:pPr>
              </w:pPrChange>
            </w:pPr>
          </w:p>
        </w:tc>
      </w:tr>
      <w:tr w:rsidR="005A6B0F" w:rsidRPr="004B3713" w14:paraId="3312CB07" w14:textId="77777777" w:rsidTr="00D70657">
        <w:trPr>
          <w:trHeight w:val="291"/>
        </w:trPr>
        <w:tc>
          <w:tcPr>
            <w:tcW w:w="10206" w:type="dxa"/>
            <w:gridSpan w:val="6"/>
            <w:tcBorders>
              <w:bottom w:val="single" w:sz="4" w:space="0" w:color="auto"/>
            </w:tcBorders>
            <w:shd w:val="clear" w:color="auto" w:fill="auto"/>
            <w:vAlign w:val="center"/>
          </w:tcPr>
          <w:p w14:paraId="071B081C" w14:textId="77777777" w:rsidR="005A6B0F" w:rsidRPr="00ED0C21" w:rsidRDefault="005A6B0F">
            <w:pPr>
              <w:pStyle w:val="affffffff1"/>
              <w:rPr>
                <w:lang w:val="en-US"/>
              </w:rPr>
              <w:pPrChange w:id="22836" w:author="Андрей П. Цинцадзе" w:date="2023-11-10T15:46:00Z">
                <w:pPr>
                  <w:spacing w:line="276" w:lineRule="auto"/>
                </w:pPr>
              </w:pPrChange>
            </w:pPr>
            <w:r w:rsidRPr="00ED0C21">
              <w:t>Информация</w:t>
            </w:r>
            <w:r w:rsidRPr="00ED0C21">
              <w:rPr>
                <w:lang w:val="en-US"/>
              </w:rPr>
              <w:t xml:space="preserve"> </w:t>
            </w:r>
            <w:r w:rsidRPr="00ED0C21">
              <w:t>о</w:t>
            </w:r>
            <w:r w:rsidRPr="00ED0C21">
              <w:rPr>
                <w:lang w:val="en-US"/>
              </w:rPr>
              <w:t xml:space="preserve"> </w:t>
            </w:r>
            <w:r w:rsidRPr="00ED0C21">
              <w:t>прикреплении</w:t>
            </w:r>
            <w:r w:rsidRPr="00ED0C21">
              <w:rPr>
                <w:lang w:val="en-US"/>
              </w:rPr>
              <w:t xml:space="preserve"> (STOM_PN / OPEN_POLIS / PERSON / PR_INFO)</w:t>
            </w:r>
          </w:p>
        </w:tc>
      </w:tr>
      <w:tr w:rsidR="005A6B0F" w:rsidRPr="00ED0C21" w14:paraId="0B0E5075" w14:textId="77777777" w:rsidTr="00D70657">
        <w:trPr>
          <w:trHeight w:val="291"/>
        </w:trPr>
        <w:tc>
          <w:tcPr>
            <w:tcW w:w="1512" w:type="dxa"/>
            <w:shd w:val="clear" w:color="auto" w:fill="BFBFBF"/>
          </w:tcPr>
          <w:p w14:paraId="73038F80" w14:textId="77777777" w:rsidR="005A6B0F" w:rsidRPr="00ED0C21" w:rsidRDefault="005A6B0F">
            <w:pPr>
              <w:pStyle w:val="affffffff1"/>
              <w:pPrChange w:id="22837" w:author="Андрей П. Цинцадзе" w:date="2023-11-10T15:46:00Z">
                <w:pPr>
                  <w:spacing w:line="276" w:lineRule="auto"/>
                </w:pPr>
              </w:pPrChange>
            </w:pPr>
            <w:r w:rsidRPr="00ED0C21">
              <w:t>PR_INFO</w:t>
            </w:r>
          </w:p>
        </w:tc>
        <w:tc>
          <w:tcPr>
            <w:tcW w:w="1680" w:type="dxa"/>
          </w:tcPr>
          <w:p w14:paraId="6AA51809" w14:textId="77777777" w:rsidR="005A6B0F" w:rsidRPr="00ED0C21" w:rsidRDefault="005A6B0F">
            <w:pPr>
              <w:pStyle w:val="affffffff1"/>
              <w:pPrChange w:id="22838" w:author="Андрей П. Цинцадзе" w:date="2023-11-10T15:46:00Z">
                <w:pPr>
                  <w:spacing w:line="276" w:lineRule="auto"/>
                </w:pPr>
              </w:pPrChange>
            </w:pPr>
            <w:r w:rsidRPr="00ED0C21">
              <w:t>START_DATE</w:t>
            </w:r>
          </w:p>
        </w:tc>
        <w:tc>
          <w:tcPr>
            <w:tcW w:w="636" w:type="dxa"/>
          </w:tcPr>
          <w:p w14:paraId="5A97F8E5" w14:textId="77777777" w:rsidR="005A6B0F" w:rsidRPr="00ED0C21" w:rsidRDefault="005A6B0F">
            <w:pPr>
              <w:pStyle w:val="affffffff1"/>
              <w:pPrChange w:id="22839" w:author="Андрей П. Цинцадзе" w:date="2023-11-10T15:46:00Z">
                <w:pPr>
                  <w:spacing w:line="276" w:lineRule="auto"/>
                </w:pPr>
              </w:pPrChange>
            </w:pPr>
            <w:r w:rsidRPr="00ED0C21">
              <w:t>ОА</w:t>
            </w:r>
          </w:p>
        </w:tc>
        <w:tc>
          <w:tcPr>
            <w:tcW w:w="992" w:type="dxa"/>
          </w:tcPr>
          <w:p w14:paraId="13344B0D" w14:textId="77777777" w:rsidR="005A6B0F" w:rsidRPr="00ED0C21" w:rsidRDefault="005A6B0F">
            <w:pPr>
              <w:pStyle w:val="affffffff1"/>
              <w:pPrChange w:id="22840" w:author="Андрей П. Цинцадзе" w:date="2023-11-10T15:46:00Z">
                <w:pPr>
                  <w:spacing w:line="276" w:lineRule="auto"/>
                </w:pPr>
              </w:pPrChange>
            </w:pPr>
            <w:r w:rsidRPr="00ED0C21">
              <w:t>D</w:t>
            </w:r>
          </w:p>
        </w:tc>
        <w:tc>
          <w:tcPr>
            <w:tcW w:w="2385" w:type="dxa"/>
          </w:tcPr>
          <w:p w14:paraId="582FEDBD" w14:textId="77777777" w:rsidR="005A6B0F" w:rsidRPr="00ED0C21" w:rsidRDefault="005A6B0F">
            <w:pPr>
              <w:pStyle w:val="affffffff1"/>
              <w:pPrChange w:id="22841" w:author="Андрей П. Цинцадзе" w:date="2023-11-10T15:46:00Z">
                <w:pPr>
                  <w:spacing w:line="276" w:lineRule="auto"/>
                </w:pPr>
              </w:pPrChange>
            </w:pPr>
            <w:r w:rsidRPr="00ED0C21">
              <w:t>Дата заявления</w:t>
            </w:r>
          </w:p>
        </w:tc>
        <w:tc>
          <w:tcPr>
            <w:tcW w:w="3001" w:type="dxa"/>
          </w:tcPr>
          <w:p w14:paraId="41C05875" w14:textId="77777777" w:rsidR="005A6B0F" w:rsidRPr="00ED0C21" w:rsidRDefault="005A6B0F">
            <w:pPr>
              <w:pStyle w:val="affffffff1"/>
              <w:pPrChange w:id="22842" w:author="Андрей П. Цинцадзе" w:date="2023-11-10T15:46:00Z">
                <w:pPr>
                  <w:spacing w:line="276" w:lineRule="auto"/>
                </w:pPr>
              </w:pPrChange>
            </w:pPr>
          </w:p>
        </w:tc>
      </w:tr>
      <w:tr w:rsidR="005A6B0F" w:rsidRPr="00ED0C21" w14:paraId="3FE994C6" w14:textId="77777777" w:rsidTr="00D70657">
        <w:trPr>
          <w:trHeight w:val="291"/>
        </w:trPr>
        <w:tc>
          <w:tcPr>
            <w:tcW w:w="1512" w:type="dxa"/>
            <w:tcBorders>
              <w:bottom w:val="single" w:sz="4" w:space="0" w:color="auto"/>
            </w:tcBorders>
            <w:shd w:val="clear" w:color="auto" w:fill="BFBFBF"/>
          </w:tcPr>
          <w:p w14:paraId="3F3144B6" w14:textId="77777777" w:rsidR="005A6B0F" w:rsidRPr="00ED0C21" w:rsidRDefault="005A6B0F">
            <w:pPr>
              <w:pStyle w:val="affffffff1"/>
              <w:pPrChange w:id="22843" w:author="Андрей П. Цинцадзе" w:date="2023-11-10T15:46:00Z">
                <w:pPr>
                  <w:spacing w:line="276" w:lineRule="auto"/>
                </w:pPr>
              </w:pPrChange>
            </w:pPr>
            <w:r w:rsidRPr="00ED0C21">
              <w:t>PR_INFO</w:t>
            </w:r>
          </w:p>
        </w:tc>
        <w:tc>
          <w:tcPr>
            <w:tcW w:w="1680" w:type="dxa"/>
            <w:tcBorders>
              <w:bottom w:val="single" w:sz="4" w:space="0" w:color="auto"/>
            </w:tcBorders>
          </w:tcPr>
          <w:p w14:paraId="6025DA66" w14:textId="77777777" w:rsidR="005A6B0F" w:rsidRPr="00ED0C21" w:rsidRDefault="005A6B0F">
            <w:pPr>
              <w:pStyle w:val="affffffff1"/>
              <w:pPrChange w:id="22844" w:author="Андрей П. Цинцадзе" w:date="2023-11-10T15:46:00Z">
                <w:pPr>
                  <w:spacing w:line="276" w:lineRule="auto"/>
                </w:pPr>
              </w:pPrChange>
            </w:pPr>
            <w:r w:rsidRPr="00ED0C21">
              <w:t>START_TFOMS</w:t>
            </w:r>
          </w:p>
        </w:tc>
        <w:tc>
          <w:tcPr>
            <w:tcW w:w="636" w:type="dxa"/>
            <w:tcBorders>
              <w:bottom w:val="single" w:sz="4" w:space="0" w:color="auto"/>
            </w:tcBorders>
          </w:tcPr>
          <w:p w14:paraId="2738648E" w14:textId="77777777" w:rsidR="005A6B0F" w:rsidRPr="00ED0C21" w:rsidRDefault="005A6B0F">
            <w:pPr>
              <w:pStyle w:val="affffffff1"/>
              <w:pPrChange w:id="22845" w:author="Андрей П. Цинцадзе" w:date="2023-11-10T15:46:00Z">
                <w:pPr>
                  <w:spacing w:line="276" w:lineRule="auto"/>
                </w:pPr>
              </w:pPrChange>
            </w:pPr>
            <w:r w:rsidRPr="00ED0C21">
              <w:t>ОА</w:t>
            </w:r>
          </w:p>
        </w:tc>
        <w:tc>
          <w:tcPr>
            <w:tcW w:w="992" w:type="dxa"/>
            <w:tcBorders>
              <w:bottom w:val="single" w:sz="4" w:space="0" w:color="auto"/>
            </w:tcBorders>
          </w:tcPr>
          <w:p w14:paraId="39766BD6" w14:textId="77777777" w:rsidR="005A6B0F" w:rsidRPr="00ED0C21" w:rsidRDefault="005A6B0F">
            <w:pPr>
              <w:pStyle w:val="affffffff1"/>
              <w:pPrChange w:id="22846" w:author="Андрей П. Цинцадзе" w:date="2023-11-10T15:46:00Z">
                <w:pPr>
                  <w:spacing w:line="276" w:lineRule="auto"/>
                </w:pPr>
              </w:pPrChange>
            </w:pPr>
            <w:r w:rsidRPr="00ED0C21">
              <w:t>D</w:t>
            </w:r>
          </w:p>
        </w:tc>
        <w:tc>
          <w:tcPr>
            <w:tcW w:w="2385" w:type="dxa"/>
            <w:tcBorders>
              <w:bottom w:val="single" w:sz="4" w:space="0" w:color="auto"/>
            </w:tcBorders>
          </w:tcPr>
          <w:p w14:paraId="0F13B8D4" w14:textId="77777777" w:rsidR="005A6B0F" w:rsidRPr="00ED0C21" w:rsidRDefault="005A6B0F">
            <w:pPr>
              <w:pStyle w:val="affffffff1"/>
              <w:pPrChange w:id="22847" w:author="Андрей П. Цинцадзе" w:date="2023-11-10T15:46:00Z">
                <w:pPr>
                  <w:spacing w:line="276" w:lineRule="auto"/>
                </w:pPr>
              </w:pPrChange>
            </w:pPr>
            <w:r w:rsidRPr="00ED0C21">
              <w:t>Дата прикрепления</w:t>
            </w:r>
          </w:p>
        </w:tc>
        <w:tc>
          <w:tcPr>
            <w:tcW w:w="3001" w:type="dxa"/>
            <w:tcBorders>
              <w:bottom w:val="single" w:sz="4" w:space="0" w:color="auto"/>
            </w:tcBorders>
          </w:tcPr>
          <w:p w14:paraId="02A64674" w14:textId="77777777" w:rsidR="005A6B0F" w:rsidRPr="00ED0C21" w:rsidRDefault="005A6B0F">
            <w:pPr>
              <w:pStyle w:val="affffffff1"/>
              <w:rPr>
                <w:rFonts w:eastAsia="Calibri"/>
              </w:rPr>
              <w:pPrChange w:id="22848" w:author="Андрей П. Цинцадзе" w:date="2023-11-10T15:46:00Z">
                <w:pPr>
                  <w:spacing w:line="276" w:lineRule="auto"/>
                </w:pPr>
              </w:pPrChange>
            </w:pPr>
            <w:r w:rsidRPr="00ED0C21">
              <w:rPr>
                <w:rFonts w:eastAsia="Calibri"/>
              </w:rPr>
              <w:t>Дата прикрепления по данным ТФ ОМС.</w:t>
            </w:r>
          </w:p>
        </w:tc>
      </w:tr>
      <w:tr w:rsidR="005A6B0F" w:rsidRPr="00ED0C21" w14:paraId="3F2433F0" w14:textId="77777777" w:rsidTr="00907D57">
        <w:trPr>
          <w:trHeight w:val="291"/>
        </w:trPr>
        <w:tc>
          <w:tcPr>
            <w:tcW w:w="10206" w:type="dxa"/>
            <w:gridSpan w:val="6"/>
            <w:tcBorders>
              <w:left w:val="nil"/>
              <w:bottom w:val="single" w:sz="4" w:space="0" w:color="auto"/>
              <w:right w:val="nil"/>
            </w:tcBorders>
            <w:shd w:val="clear" w:color="auto" w:fill="FFFFFF"/>
            <w:vAlign w:val="center"/>
          </w:tcPr>
          <w:p w14:paraId="7076CEB0" w14:textId="77777777" w:rsidR="005A6B0F" w:rsidRPr="00AD032A" w:rsidRDefault="005A6B0F">
            <w:pPr>
              <w:pStyle w:val="affffffff1"/>
              <w:pPrChange w:id="22849" w:author="Андрей П. Цинцадзе" w:date="2023-11-10T15:46:00Z">
                <w:pPr>
                  <w:pStyle w:val="120"/>
                  <w:spacing w:line="276" w:lineRule="auto"/>
                </w:pPr>
              </w:pPrChange>
            </w:pPr>
          </w:p>
          <w:p w14:paraId="18E4250F" w14:textId="77777777" w:rsidR="005A6B0F" w:rsidRPr="00AD032A" w:rsidRDefault="005A6B0F">
            <w:pPr>
              <w:pStyle w:val="affffffff1"/>
              <w:pPrChange w:id="22850" w:author="Андрей П. Цинцадзе" w:date="2023-11-10T15:46:00Z">
                <w:pPr>
                  <w:pStyle w:val="120"/>
                  <w:spacing w:line="276" w:lineRule="auto"/>
                </w:pPr>
              </w:pPrChange>
            </w:pPr>
            <w:r w:rsidRPr="00AD032A">
              <w:rPr>
                <w:rFonts w:eastAsia="Calibri"/>
              </w:rPr>
              <w:t xml:space="preserve">Описание элементов ветви </w:t>
            </w:r>
            <w:r w:rsidRPr="00AD032A">
              <w:t>GINEKOL_PN</w:t>
            </w:r>
          </w:p>
          <w:p w14:paraId="036E7251" w14:textId="77777777" w:rsidR="005A6B0F" w:rsidRPr="00AD032A" w:rsidRDefault="005A6B0F">
            <w:pPr>
              <w:pStyle w:val="affffffff1"/>
              <w:pPrChange w:id="22851" w:author="Андрей П. Цинцадзе" w:date="2023-11-10T15:46:00Z">
                <w:pPr>
                  <w:pStyle w:val="120"/>
                  <w:spacing w:line="276" w:lineRule="auto"/>
                </w:pPr>
              </w:pPrChange>
            </w:pPr>
          </w:p>
        </w:tc>
      </w:tr>
      <w:tr w:rsidR="005A6B0F" w:rsidRPr="00ED0C21" w14:paraId="4D65CCE7" w14:textId="77777777" w:rsidTr="00907D57">
        <w:trPr>
          <w:trHeight w:val="291"/>
        </w:trPr>
        <w:tc>
          <w:tcPr>
            <w:tcW w:w="1512" w:type="dxa"/>
            <w:shd w:val="clear" w:color="auto" w:fill="BFBFBF"/>
          </w:tcPr>
          <w:p w14:paraId="6AE965F6" w14:textId="77777777" w:rsidR="005A6B0F" w:rsidRPr="00AD032A" w:rsidRDefault="005A6B0F">
            <w:pPr>
              <w:pStyle w:val="affffffff1"/>
              <w:pPrChange w:id="22852" w:author="Андрей П. Цинцадзе" w:date="2023-11-10T15:46:00Z">
                <w:pPr>
                  <w:spacing w:line="276" w:lineRule="auto"/>
                </w:pPr>
              </w:pPrChange>
            </w:pPr>
            <w:r w:rsidRPr="00AD032A">
              <w:t>GINEKOL_PN</w:t>
            </w:r>
          </w:p>
        </w:tc>
        <w:tc>
          <w:tcPr>
            <w:tcW w:w="1680" w:type="dxa"/>
          </w:tcPr>
          <w:p w14:paraId="16F97E2A" w14:textId="77777777" w:rsidR="005A6B0F" w:rsidRPr="00AD032A" w:rsidRDefault="005A6B0F">
            <w:pPr>
              <w:pStyle w:val="affffffff1"/>
              <w:pPrChange w:id="22853" w:author="Андрей П. Цинцадзе" w:date="2023-11-10T15:46:00Z">
                <w:pPr>
                  <w:spacing w:line="276" w:lineRule="auto"/>
                </w:pPr>
              </w:pPrChange>
            </w:pPr>
            <w:r w:rsidRPr="00AD032A">
              <w:t>UMER</w:t>
            </w:r>
          </w:p>
        </w:tc>
        <w:tc>
          <w:tcPr>
            <w:tcW w:w="636" w:type="dxa"/>
          </w:tcPr>
          <w:p w14:paraId="7C69C508" w14:textId="77777777" w:rsidR="005A6B0F" w:rsidRPr="00AD032A" w:rsidRDefault="005A6B0F">
            <w:pPr>
              <w:pStyle w:val="affffffff1"/>
              <w:pPrChange w:id="22854" w:author="Андрей П. Цинцадзе" w:date="2023-11-10T15:46:00Z">
                <w:pPr>
                  <w:spacing w:line="276" w:lineRule="auto"/>
                </w:pPr>
              </w:pPrChange>
            </w:pPr>
            <w:r w:rsidRPr="00AD032A">
              <w:t>Н</w:t>
            </w:r>
          </w:p>
        </w:tc>
        <w:tc>
          <w:tcPr>
            <w:tcW w:w="992" w:type="dxa"/>
          </w:tcPr>
          <w:p w14:paraId="00B8B175" w14:textId="77777777" w:rsidR="005A6B0F" w:rsidRPr="00AD032A" w:rsidRDefault="005A6B0F">
            <w:pPr>
              <w:pStyle w:val="affffffff1"/>
              <w:pPrChange w:id="22855" w:author="Андрей П. Цинцадзе" w:date="2023-11-10T15:46:00Z">
                <w:pPr>
                  <w:spacing w:line="276" w:lineRule="auto"/>
                </w:pPr>
              </w:pPrChange>
            </w:pPr>
            <w:r w:rsidRPr="00AD032A">
              <w:t>S</w:t>
            </w:r>
          </w:p>
        </w:tc>
        <w:tc>
          <w:tcPr>
            <w:tcW w:w="2385" w:type="dxa"/>
          </w:tcPr>
          <w:p w14:paraId="487C7832" w14:textId="77777777" w:rsidR="005A6B0F" w:rsidRPr="00AD032A" w:rsidRDefault="005A6B0F">
            <w:pPr>
              <w:pStyle w:val="affffffff1"/>
              <w:pPrChange w:id="22856" w:author="Андрей П. Цинцадзе" w:date="2023-11-10T15:46:00Z">
                <w:pPr>
                  <w:spacing w:line="276" w:lineRule="auto"/>
                </w:pPr>
              </w:pPrChange>
            </w:pPr>
          </w:p>
        </w:tc>
        <w:tc>
          <w:tcPr>
            <w:tcW w:w="3001" w:type="dxa"/>
          </w:tcPr>
          <w:p w14:paraId="6A1BF3D3" w14:textId="77777777" w:rsidR="005A6B0F" w:rsidRPr="00AD032A" w:rsidRDefault="005A6B0F">
            <w:pPr>
              <w:pStyle w:val="affffffff1"/>
              <w:pPrChange w:id="22857" w:author="Андрей П. Цинцадзе" w:date="2023-11-10T15:46:00Z">
                <w:pPr>
                  <w:spacing w:line="276" w:lineRule="auto"/>
                </w:pPr>
              </w:pPrChange>
            </w:pPr>
          </w:p>
        </w:tc>
      </w:tr>
      <w:tr w:rsidR="005A6B0F" w:rsidRPr="00ED0C21" w14:paraId="0256ADFC" w14:textId="77777777" w:rsidTr="00907D57">
        <w:trPr>
          <w:trHeight w:val="291"/>
        </w:trPr>
        <w:tc>
          <w:tcPr>
            <w:tcW w:w="1512" w:type="dxa"/>
            <w:shd w:val="clear" w:color="auto" w:fill="BFBFBF"/>
          </w:tcPr>
          <w:p w14:paraId="55729F4C" w14:textId="77777777" w:rsidR="005A6B0F" w:rsidRPr="00AD032A" w:rsidRDefault="005A6B0F">
            <w:pPr>
              <w:pStyle w:val="affffffff1"/>
              <w:pPrChange w:id="22858" w:author="Андрей П. Цинцадзе" w:date="2023-11-10T15:46:00Z">
                <w:pPr>
                  <w:spacing w:line="276" w:lineRule="auto"/>
                </w:pPr>
              </w:pPrChange>
            </w:pPr>
            <w:r w:rsidRPr="00AD032A">
              <w:t>GINEKOL _PN</w:t>
            </w:r>
          </w:p>
        </w:tc>
        <w:tc>
          <w:tcPr>
            <w:tcW w:w="1680" w:type="dxa"/>
          </w:tcPr>
          <w:p w14:paraId="2955F73C" w14:textId="77777777" w:rsidR="005A6B0F" w:rsidRPr="00AD032A" w:rsidRDefault="005A6B0F">
            <w:pPr>
              <w:pStyle w:val="affffffff1"/>
              <w:pPrChange w:id="22859" w:author="Андрей П. Цинцадзе" w:date="2023-11-10T15:46:00Z">
                <w:pPr>
                  <w:spacing w:line="276" w:lineRule="auto"/>
                </w:pPr>
              </w:pPrChange>
            </w:pPr>
            <w:r w:rsidRPr="00AD032A">
              <w:t>CLOSE_POLIS</w:t>
            </w:r>
          </w:p>
        </w:tc>
        <w:tc>
          <w:tcPr>
            <w:tcW w:w="636" w:type="dxa"/>
          </w:tcPr>
          <w:p w14:paraId="61FA7D5B" w14:textId="77777777" w:rsidR="005A6B0F" w:rsidRPr="00AD032A" w:rsidRDefault="005A6B0F">
            <w:pPr>
              <w:pStyle w:val="affffffff1"/>
              <w:pPrChange w:id="22860" w:author="Андрей П. Цинцадзе" w:date="2023-11-10T15:46:00Z">
                <w:pPr>
                  <w:spacing w:line="276" w:lineRule="auto"/>
                </w:pPr>
              </w:pPrChange>
            </w:pPr>
            <w:r w:rsidRPr="00AD032A">
              <w:t>Н</w:t>
            </w:r>
          </w:p>
        </w:tc>
        <w:tc>
          <w:tcPr>
            <w:tcW w:w="992" w:type="dxa"/>
          </w:tcPr>
          <w:p w14:paraId="61A7ED9D" w14:textId="77777777" w:rsidR="005A6B0F" w:rsidRPr="00AD032A" w:rsidRDefault="005A6B0F">
            <w:pPr>
              <w:pStyle w:val="affffffff1"/>
              <w:pPrChange w:id="22861" w:author="Андрей П. Цинцадзе" w:date="2023-11-10T15:46:00Z">
                <w:pPr>
                  <w:spacing w:line="276" w:lineRule="auto"/>
                </w:pPr>
              </w:pPrChange>
            </w:pPr>
            <w:r w:rsidRPr="00AD032A">
              <w:t>S</w:t>
            </w:r>
          </w:p>
        </w:tc>
        <w:tc>
          <w:tcPr>
            <w:tcW w:w="2385" w:type="dxa"/>
          </w:tcPr>
          <w:p w14:paraId="02538CE9" w14:textId="77777777" w:rsidR="005A6B0F" w:rsidRPr="00AD032A" w:rsidRDefault="005A6B0F">
            <w:pPr>
              <w:pStyle w:val="affffffff1"/>
              <w:pPrChange w:id="22862" w:author="Андрей П. Цинцадзе" w:date="2023-11-10T15:46:00Z">
                <w:pPr>
                  <w:spacing w:line="276" w:lineRule="auto"/>
                </w:pPr>
              </w:pPrChange>
            </w:pPr>
          </w:p>
        </w:tc>
        <w:tc>
          <w:tcPr>
            <w:tcW w:w="3001" w:type="dxa"/>
          </w:tcPr>
          <w:p w14:paraId="5A517732" w14:textId="77777777" w:rsidR="005A6B0F" w:rsidRPr="00AD032A" w:rsidRDefault="005A6B0F">
            <w:pPr>
              <w:pStyle w:val="affffffff1"/>
              <w:pPrChange w:id="22863" w:author="Андрей П. Цинцадзе" w:date="2023-11-10T15:46:00Z">
                <w:pPr>
                  <w:spacing w:line="276" w:lineRule="auto"/>
                </w:pPr>
              </w:pPrChange>
            </w:pPr>
          </w:p>
        </w:tc>
      </w:tr>
      <w:tr w:rsidR="005A6B0F" w:rsidRPr="00ED0C21" w14:paraId="06B76D82" w14:textId="77777777" w:rsidTr="00907D57">
        <w:trPr>
          <w:trHeight w:val="291"/>
        </w:trPr>
        <w:tc>
          <w:tcPr>
            <w:tcW w:w="1512" w:type="dxa"/>
            <w:shd w:val="clear" w:color="auto" w:fill="BFBFBF"/>
          </w:tcPr>
          <w:p w14:paraId="525D477B" w14:textId="77777777" w:rsidR="005A6B0F" w:rsidRPr="00AD032A" w:rsidRDefault="005A6B0F">
            <w:pPr>
              <w:pStyle w:val="affffffff1"/>
              <w:pPrChange w:id="22864" w:author="Андрей П. Цинцадзе" w:date="2023-11-10T15:46:00Z">
                <w:pPr>
                  <w:spacing w:line="276" w:lineRule="auto"/>
                </w:pPr>
              </w:pPrChange>
            </w:pPr>
            <w:r w:rsidRPr="00AD032A">
              <w:t>GINEKOL _PN</w:t>
            </w:r>
          </w:p>
        </w:tc>
        <w:tc>
          <w:tcPr>
            <w:tcW w:w="1680" w:type="dxa"/>
          </w:tcPr>
          <w:p w14:paraId="5F8C1698" w14:textId="77777777" w:rsidR="005A6B0F" w:rsidRPr="00AD032A" w:rsidRDefault="005A6B0F">
            <w:pPr>
              <w:pStyle w:val="affffffff1"/>
              <w:pPrChange w:id="22865" w:author="Андрей П. Цинцадзе" w:date="2023-11-10T15:46:00Z">
                <w:pPr>
                  <w:spacing w:line="276" w:lineRule="auto"/>
                </w:pPr>
              </w:pPrChange>
            </w:pPr>
            <w:r w:rsidRPr="00AD032A">
              <w:t>OPEN_POLIS</w:t>
            </w:r>
          </w:p>
        </w:tc>
        <w:tc>
          <w:tcPr>
            <w:tcW w:w="636" w:type="dxa"/>
          </w:tcPr>
          <w:p w14:paraId="1C4BBF0E" w14:textId="77777777" w:rsidR="005A6B0F" w:rsidRPr="00AD032A" w:rsidRDefault="005A6B0F">
            <w:pPr>
              <w:pStyle w:val="affffffff1"/>
              <w:pPrChange w:id="22866" w:author="Андрей П. Цинцадзе" w:date="2023-11-10T15:46:00Z">
                <w:pPr>
                  <w:spacing w:line="276" w:lineRule="auto"/>
                </w:pPr>
              </w:pPrChange>
            </w:pPr>
            <w:r w:rsidRPr="00AD032A">
              <w:t>Н</w:t>
            </w:r>
          </w:p>
        </w:tc>
        <w:tc>
          <w:tcPr>
            <w:tcW w:w="992" w:type="dxa"/>
          </w:tcPr>
          <w:p w14:paraId="20ED3CE7" w14:textId="77777777" w:rsidR="005A6B0F" w:rsidRPr="00AD032A" w:rsidRDefault="005A6B0F">
            <w:pPr>
              <w:pStyle w:val="affffffff1"/>
              <w:pPrChange w:id="22867" w:author="Андрей П. Цинцадзе" w:date="2023-11-10T15:46:00Z">
                <w:pPr>
                  <w:spacing w:line="276" w:lineRule="auto"/>
                </w:pPr>
              </w:pPrChange>
            </w:pPr>
            <w:r w:rsidRPr="00AD032A">
              <w:t>S</w:t>
            </w:r>
          </w:p>
        </w:tc>
        <w:tc>
          <w:tcPr>
            <w:tcW w:w="2385" w:type="dxa"/>
          </w:tcPr>
          <w:p w14:paraId="484621F7" w14:textId="77777777" w:rsidR="005A6B0F" w:rsidRPr="00AD032A" w:rsidRDefault="005A6B0F">
            <w:pPr>
              <w:pStyle w:val="affffffff1"/>
              <w:pPrChange w:id="22868" w:author="Андрей П. Цинцадзе" w:date="2023-11-10T15:46:00Z">
                <w:pPr>
                  <w:spacing w:line="276" w:lineRule="auto"/>
                </w:pPr>
              </w:pPrChange>
            </w:pPr>
          </w:p>
        </w:tc>
        <w:tc>
          <w:tcPr>
            <w:tcW w:w="3001" w:type="dxa"/>
          </w:tcPr>
          <w:p w14:paraId="4591D579" w14:textId="77777777" w:rsidR="005A6B0F" w:rsidRPr="00AD032A" w:rsidRDefault="005A6B0F">
            <w:pPr>
              <w:pStyle w:val="affffffff1"/>
              <w:pPrChange w:id="22869" w:author="Андрей П. Цинцадзе" w:date="2023-11-10T15:46:00Z">
                <w:pPr>
                  <w:spacing w:line="276" w:lineRule="auto"/>
                </w:pPr>
              </w:pPrChange>
            </w:pPr>
          </w:p>
        </w:tc>
      </w:tr>
      <w:tr w:rsidR="005A6B0F" w:rsidRPr="00ED0C21" w14:paraId="42D942AA" w14:textId="77777777" w:rsidTr="00907D57">
        <w:trPr>
          <w:trHeight w:val="413"/>
        </w:trPr>
        <w:tc>
          <w:tcPr>
            <w:tcW w:w="10206" w:type="dxa"/>
            <w:gridSpan w:val="6"/>
            <w:shd w:val="clear" w:color="auto" w:fill="auto"/>
            <w:vAlign w:val="center"/>
          </w:tcPr>
          <w:p w14:paraId="45F0D2F1" w14:textId="77777777" w:rsidR="005A6B0F" w:rsidRPr="00D948B2" w:rsidRDefault="005A6B0F">
            <w:pPr>
              <w:pStyle w:val="affffffff1"/>
              <w:pPrChange w:id="22870" w:author="Андрей П. Цинцадзе" w:date="2023-11-10T15:46:00Z">
                <w:pPr>
                  <w:spacing w:line="276" w:lineRule="auto"/>
                </w:pPr>
              </w:pPrChange>
            </w:pPr>
            <w:r w:rsidRPr="00D948B2">
              <w:t>Умершие ЗЛ из числа прикрепленных по стоматологическому признаку (UMER)</w:t>
            </w:r>
          </w:p>
        </w:tc>
      </w:tr>
      <w:tr w:rsidR="005A6B0F" w:rsidRPr="00ED0C21" w14:paraId="12FAE274" w14:textId="77777777" w:rsidTr="00907D57">
        <w:trPr>
          <w:trHeight w:val="291"/>
        </w:trPr>
        <w:tc>
          <w:tcPr>
            <w:tcW w:w="1512" w:type="dxa"/>
            <w:shd w:val="clear" w:color="auto" w:fill="BFBFBF"/>
          </w:tcPr>
          <w:p w14:paraId="23DF48CE" w14:textId="77777777" w:rsidR="005A6B0F" w:rsidRPr="00AD032A" w:rsidRDefault="005A6B0F">
            <w:pPr>
              <w:pStyle w:val="affffffff1"/>
              <w:pPrChange w:id="22871" w:author="Андрей П. Цинцадзе" w:date="2023-11-10T15:46:00Z">
                <w:pPr>
                  <w:spacing w:line="276" w:lineRule="auto"/>
                </w:pPr>
              </w:pPrChange>
            </w:pPr>
            <w:r w:rsidRPr="00AD032A">
              <w:t>UMER</w:t>
            </w:r>
          </w:p>
        </w:tc>
        <w:tc>
          <w:tcPr>
            <w:tcW w:w="1680" w:type="dxa"/>
          </w:tcPr>
          <w:p w14:paraId="47F8C088" w14:textId="77777777" w:rsidR="005A6B0F" w:rsidRPr="00AD032A" w:rsidRDefault="005A6B0F">
            <w:pPr>
              <w:pStyle w:val="affffffff1"/>
              <w:pPrChange w:id="22872" w:author="Андрей П. Цинцадзе" w:date="2023-11-10T15:46:00Z">
                <w:pPr>
                  <w:spacing w:line="276" w:lineRule="auto"/>
                </w:pPr>
              </w:pPrChange>
            </w:pPr>
            <w:r w:rsidRPr="00AD032A">
              <w:t>PERSON</w:t>
            </w:r>
          </w:p>
        </w:tc>
        <w:tc>
          <w:tcPr>
            <w:tcW w:w="636" w:type="dxa"/>
          </w:tcPr>
          <w:p w14:paraId="2CFEF600" w14:textId="77777777" w:rsidR="005A6B0F" w:rsidRPr="00AD032A" w:rsidRDefault="005A6B0F">
            <w:pPr>
              <w:pStyle w:val="affffffff1"/>
              <w:pPrChange w:id="22873" w:author="Андрей П. Цинцадзе" w:date="2023-11-10T15:46:00Z">
                <w:pPr>
                  <w:spacing w:line="276" w:lineRule="auto"/>
                </w:pPr>
              </w:pPrChange>
            </w:pPr>
            <w:r w:rsidRPr="00AD032A">
              <w:t>ОМ</w:t>
            </w:r>
          </w:p>
        </w:tc>
        <w:tc>
          <w:tcPr>
            <w:tcW w:w="992" w:type="dxa"/>
          </w:tcPr>
          <w:p w14:paraId="4C303A9C" w14:textId="77777777" w:rsidR="005A6B0F" w:rsidRPr="00AD032A" w:rsidRDefault="005A6B0F">
            <w:pPr>
              <w:pStyle w:val="affffffff1"/>
              <w:pPrChange w:id="22874" w:author="Андрей П. Цинцадзе" w:date="2023-11-10T15:46:00Z">
                <w:pPr>
                  <w:spacing w:line="276" w:lineRule="auto"/>
                </w:pPr>
              </w:pPrChange>
            </w:pPr>
            <w:r w:rsidRPr="00AD032A">
              <w:t>S</w:t>
            </w:r>
          </w:p>
        </w:tc>
        <w:tc>
          <w:tcPr>
            <w:tcW w:w="2385" w:type="dxa"/>
          </w:tcPr>
          <w:p w14:paraId="71455FFD" w14:textId="77777777" w:rsidR="005A6B0F" w:rsidRPr="00AD032A" w:rsidRDefault="005A6B0F">
            <w:pPr>
              <w:pStyle w:val="affffffff1"/>
              <w:pPrChange w:id="22875" w:author="Андрей П. Цинцадзе" w:date="2023-11-10T15:46:00Z">
                <w:pPr>
                  <w:spacing w:line="276" w:lineRule="auto"/>
                </w:pPr>
              </w:pPrChange>
            </w:pPr>
          </w:p>
        </w:tc>
        <w:tc>
          <w:tcPr>
            <w:tcW w:w="3001" w:type="dxa"/>
          </w:tcPr>
          <w:p w14:paraId="0D806DA4" w14:textId="77777777" w:rsidR="005A6B0F" w:rsidRPr="00AD032A" w:rsidRDefault="005A6B0F">
            <w:pPr>
              <w:pStyle w:val="affffffff1"/>
              <w:pPrChange w:id="22876" w:author="Андрей П. Цинцадзе" w:date="2023-11-10T15:46:00Z">
                <w:pPr>
                  <w:spacing w:line="276" w:lineRule="auto"/>
                </w:pPr>
              </w:pPrChange>
            </w:pPr>
          </w:p>
        </w:tc>
      </w:tr>
      <w:tr w:rsidR="005A6B0F" w:rsidRPr="00ED0C21" w14:paraId="2D780A5E" w14:textId="77777777" w:rsidTr="00907D57">
        <w:trPr>
          <w:trHeight w:val="291"/>
        </w:trPr>
        <w:tc>
          <w:tcPr>
            <w:tcW w:w="10206" w:type="dxa"/>
            <w:gridSpan w:val="6"/>
            <w:tcBorders>
              <w:bottom w:val="single" w:sz="4" w:space="0" w:color="auto"/>
            </w:tcBorders>
            <w:shd w:val="clear" w:color="auto" w:fill="auto"/>
          </w:tcPr>
          <w:p w14:paraId="3DCE469F" w14:textId="77777777" w:rsidR="005A6B0F" w:rsidRPr="00AD032A" w:rsidRDefault="005A6B0F">
            <w:pPr>
              <w:pStyle w:val="affffffff1"/>
              <w:pPrChange w:id="22877" w:author="Андрей П. Цинцадзе" w:date="2023-11-10T15:46:00Z">
                <w:pPr>
                  <w:spacing w:line="276" w:lineRule="auto"/>
                </w:pPr>
              </w:pPrChange>
            </w:pPr>
            <w:r w:rsidRPr="00D948B2">
              <w:t>Информация о ЗЛ (GINEKOL_PN / UMER / PERSON</w:t>
            </w:r>
            <w:r w:rsidRPr="00AD032A">
              <w:t>)</w:t>
            </w:r>
          </w:p>
        </w:tc>
      </w:tr>
      <w:tr w:rsidR="005A6B0F" w:rsidRPr="00ED0C21" w14:paraId="32DA7218" w14:textId="77777777" w:rsidTr="00907D57">
        <w:trPr>
          <w:trHeight w:val="291"/>
        </w:trPr>
        <w:tc>
          <w:tcPr>
            <w:tcW w:w="1512" w:type="dxa"/>
            <w:tcBorders>
              <w:bottom w:val="single" w:sz="4" w:space="0" w:color="auto"/>
            </w:tcBorders>
            <w:shd w:val="clear" w:color="auto" w:fill="BFBFBF"/>
          </w:tcPr>
          <w:p w14:paraId="7132925C" w14:textId="77777777" w:rsidR="005A6B0F" w:rsidRPr="00AD032A" w:rsidRDefault="005A6B0F">
            <w:pPr>
              <w:pStyle w:val="affffffff1"/>
              <w:pPrChange w:id="22878" w:author="Андрей П. Цинцадзе" w:date="2023-11-10T15:46:00Z">
                <w:pPr>
                  <w:spacing w:line="276" w:lineRule="auto"/>
                </w:pPr>
              </w:pPrChange>
            </w:pPr>
            <w:r w:rsidRPr="00AD032A">
              <w:t>PERSON</w:t>
            </w:r>
          </w:p>
        </w:tc>
        <w:tc>
          <w:tcPr>
            <w:tcW w:w="1680" w:type="dxa"/>
          </w:tcPr>
          <w:p w14:paraId="3C25C7F0" w14:textId="77777777" w:rsidR="005A6B0F" w:rsidRPr="00AD032A" w:rsidRDefault="005A6B0F">
            <w:pPr>
              <w:pStyle w:val="affffffff1"/>
              <w:pPrChange w:id="22879" w:author="Андрей П. Цинцадзе" w:date="2023-11-10T15:46:00Z">
                <w:pPr>
                  <w:spacing w:line="276" w:lineRule="auto"/>
                </w:pPr>
              </w:pPrChange>
            </w:pPr>
            <w:r w:rsidRPr="00AD032A">
              <w:t>ID</w:t>
            </w:r>
          </w:p>
        </w:tc>
        <w:tc>
          <w:tcPr>
            <w:tcW w:w="636" w:type="dxa"/>
          </w:tcPr>
          <w:p w14:paraId="1074070D" w14:textId="77777777" w:rsidR="005A6B0F" w:rsidRPr="00AD032A" w:rsidRDefault="005A6B0F">
            <w:pPr>
              <w:pStyle w:val="affffffff1"/>
              <w:pPrChange w:id="22880" w:author="Андрей П. Цинцадзе" w:date="2023-11-10T15:46:00Z">
                <w:pPr>
                  <w:spacing w:line="276" w:lineRule="auto"/>
                </w:pPr>
              </w:pPrChange>
            </w:pPr>
            <w:r w:rsidRPr="00AD032A">
              <w:t>ОА</w:t>
            </w:r>
          </w:p>
        </w:tc>
        <w:tc>
          <w:tcPr>
            <w:tcW w:w="992" w:type="dxa"/>
          </w:tcPr>
          <w:p w14:paraId="4E3F2E6D" w14:textId="77777777" w:rsidR="005A6B0F" w:rsidRPr="00AD032A" w:rsidRDefault="005A6B0F">
            <w:pPr>
              <w:pStyle w:val="affffffff1"/>
              <w:pPrChange w:id="22881" w:author="Андрей П. Цинцадзе" w:date="2023-11-10T15:46:00Z">
                <w:pPr>
                  <w:spacing w:line="276" w:lineRule="auto"/>
                </w:pPr>
              </w:pPrChange>
            </w:pPr>
            <w:r w:rsidRPr="00AD032A">
              <w:t>N(6)</w:t>
            </w:r>
          </w:p>
        </w:tc>
        <w:tc>
          <w:tcPr>
            <w:tcW w:w="2385" w:type="dxa"/>
          </w:tcPr>
          <w:p w14:paraId="68E4E7FB" w14:textId="77777777" w:rsidR="005A6B0F" w:rsidRPr="00AD032A" w:rsidRDefault="005A6B0F">
            <w:pPr>
              <w:pStyle w:val="affffffff1"/>
              <w:pPrChange w:id="22882" w:author="Андрей П. Цинцадзе" w:date="2023-11-10T15:46:00Z">
                <w:pPr>
                  <w:spacing w:line="276" w:lineRule="auto"/>
                </w:pPr>
              </w:pPrChange>
            </w:pPr>
            <w:r w:rsidRPr="00AD032A">
              <w:t>Порядковый номер записи</w:t>
            </w:r>
          </w:p>
        </w:tc>
        <w:tc>
          <w:tcPr>
            <w:tcW w:w="3001" w:type="dxa"/>
          </w:tcPr>
          <w:p w14:paraId="30A486F7" w14:textId="77777777" w:rsidR="005A6B0F" w:rsidRPr="00AD032A" w:rsidRDefault="005A6B0F">
            <w:pPr>
              <w:pStyle w:val="affffffff1"/>
              <w:pPrChange w:id="22883" w:author="Андрей П. Цинцадзе" w:date="2023-11-10T15:46:00Z">
                <w:pPr>
                  <w:spacing w:line="276" w:lineRule="auto"/>
                </w:pPr>
              </w:pPrChange>
            </w:pPr>
            <w:r w:rsidRPr="00AD032A">
              <w:t>Порядковый номер записи в пределах родительского элемента.</w:t>
            </w:r>
          </w:p>
        </w:tc>
      </w:tr>
      <w:tr w:rsidR="005A6B0F" w:rsidRPr="00ED0C21" w14:paraId="2B601BB1" w14:textId="77777777" w:rsidTr="00907D57">
        <w:trPr>
          <w:trHeight w:val="291"/>
        </w:trPr>
        <w:tc>
          <w:tcPr>
            <w:tcW w:w="1512" w:type="dxa"/>
            <w:tcBorders>
              <w:bottom w:val="single" w:sz="4" w:space="0" w:color="auto"/>
            </w:tcBorders>
            <w:shd w:val="clear" w:color="auto" w:fill="BFBFBF"/>
          </w:tcPr>
          <w:p w14:paraId="0157DDB0" w14:textId="77777777" w:rsidR="005A6B0F" w:rsidRPr="00AD032A" w:rsidRDefault="005A6B0F">
            <w:pPr>
              <w:pStyle w:val="affffffff1"/>
              <w:pPrChange w:id="22884" w:author="Андрей П. Цинцадзе" w:date="2023-11-10T15:46:00Z">
                <w:pPr>
                  <w:spacing w:line="276" w:lineRule="auto"/>
                </w:pPr>
              </w:pPrChange>
            </w:pPr>
            <w:r w:rsidRPr="00AD032A">
              <w:t>PERSON</w:t>
            </w:r>
          </w:p>
        </w:tc>
        <w:tc>
          <w:tcPr>
            <w:tcW w:w="1680" w:type="dxa"/>
          </w:tcPr>
          <w:p w14:paraId="22E049AF" w14:textId="77777777" w:rsidR="005A6B0F" w:rsidRPr="00AD032A" w:rsidRDefault="005A6B0F">
            <w:pPr>
              <w:pStyle w:val="affffffff1"/>
              <w:pPrChange w:id="22885" w:author="Андрей П. Цинцадзе" w:date="2023-11-10T15:46:00Z">
                <w:pPr>
                  <w:spacing w:line="276" w:lineRule="auto"/>
                </w:pPr>
              </w:pPrChange>
            </w:pPr>
            <w:r w:rsidRPr="00AD032A">
              <w:t xml:space="preserve">UNICUM         </w:t>
            </w:r>
          </w:p>
        </w:tc>
        <w:tc>
          <w:tcPr>
            <w:tcW w:w="636" w:type="dxa"/>
          </w:tcPr>
          <w:p w14:paraId="11778084" w14:textId="77777777" w:rsidR="005A6B0F" w:rsidRPr="00AD032A" w:rsidRDefault="005A6B0F">
            <w:pPr>
              <w:pStyle w:val="affffffff1"/>
              <w:pPrChange w:id="22886" w:author="Андрей П. Цинцадзе" w:date="2023-11-10T15:46:00Z">
                <w:pPr>
                  <w:spacing w:line="276" w:lineRule="auto"/>
                </w:pPr>
              </w:pPrChange>
            </w:pPr>
            <w:r w:rsidRPr="00AD032A">
              <w:t>ОА</w:t>
            </w:r>
          </w:p>
        </w:tc>
        <w:tc>
          <w:tcPr>
            <w:tcW w:w="992" w:type="dxa"/>
          </w:tcPr>
          <w:p w14:paraId="308A00F0" w14:textId="77777777" w:rsidR="005A6B0F" w:rsidRPr="00AD032A" w:rsidRDefault="005A6B0F">
            <w:pPr>
              <w:pStyle w:val="affffffff1"/>
              <w:pPrChange w:id="22887" w:author="Андрей П. Цинцадзе" w:date="2023-11-10T15:46:00Z">
                <w:pPr>
                  <w:spacing w:line="276" w:lineRule="auto"/>
                </w:pPr>
              </w:pPrChange>
            </w:pPr>
            <w:r w:rsidRPr="00AD032A">
              <w:t>T(36)</w:t>
            </w:r>
          </w:p>
        </w:tc>
        <w:tc>
          <w:tcPr>
            <w:tcW w:w="2385" w:type="dxa"/>
          </w:tcPr>
          <w:p w14:paraId="3952C321" w14:textId="77777777" w:rsidR="005A6B0F" w:rsidRPr="00AD032A" w:rsidRDefault="005A6B0F">
            <w:pPr>
              <w:pStyle w:val="affffffff1"/>
              <w:pPrChange w:id="22888" w:author="Андрей П. Цинцадзе" w:date="2023-11-10T15:46:00Z">
                <w:pPr>
                  <w:spacing w:line="276" w:lineRule="auto"/>
                </w:pPr>
              </w:pPrChange>
            </w:pPr>
            <w:r w:rsidRPr="00AD032A">
              <w:t xml:space="preserve">Уникальный идентификатор в пределах МО    </w:t>
            </w:r>
          </w:p>
        </w:tc>
        <w:tc>
          <w:tcPr>
            <w:tcW w:w="3001" w:type="dxa"/>
          </w:tcPr>
          <w:p w14:paraId="37149335" w14:textId="77777777" w:rsidR="005A6B0F" w:rsidRPr="00AD032A" w:rsidRDefault="005A6B0F">
            <w:pPr>
              <w:pStyle w:val="affffffff1"/>
              <w:pPrChange w:id="22889" w:author="Андрей П. Цинцадзе" w:date="2023-11-10T15:46:00Z">
                <w:pPr>
                  <w:spacing w:line="276" w:lineRule="auto"/>
                </w:pPr>
              </w:pPrChange>
            </w:pPr>
          </w:p>
        </w:tc>
      </w:tr>
      <w:tr w:rsidR="005A6B0F" w:rsidRPr="00ED0C21" w14:paraId="54470992" w14:textId="77777777" w:rsidTr="00907D57">
        <w:trPr>
          <w:trHeight w:val="291"/>
        </w:trPr>
        <w:tc>
          <w:tcPr>
            <w:tcW w:w="1512" w:type="dxa"/>
            <w:tcBorders>
              <w:bottom w:val="single" w:sz="4" w:space="0" w:color="auto"/>
            </w:tcBorders>
            <w:shd w:val="clear" w:color="auto" w:fill="BFBFBF"/>
          </w:tcPr>
          <w:p w14:paraId="21131B10" w14:textId="77777777" w:rsidR="005A6B0F" w:rsidRPr="00AD032A" w:rsidRDefault="005A6B0F">
            <w:pPr>
              <w:pStyle w:val="affffffff1"/>
              <w:pPrChange w:id="22890" w:author="Андрей П. Цинцадзе" w:date="2023-11-10T15:46:00Z">
                <w:pPr>
                  <w:spacing w:line="276" w:lineRule="auto"/>
                </w:pPr>
              </w:pPrChange>
            </w:pPr>
            <w:r w:rsidRPr="00AD032A">
              <w:t>PERSON</w:t>
            </w:r>
          </w:p>
        </w:tc>
        <w:tc>
          <w:tcPr>
            <w:tcW w:w="1680" w:type="dxa"/>
          </w:tcPr>
          <w:p w14:paraId="7501EC68" w14:textId="77777777" w:rsidR="005A6B0F" w:rsidRPr="00AD032A" w:rsidRDefault="005A6B0F">
            <w:pPr>
              <w:pStyle w:val="affffffff1"/>
              <w:pPrChange w:id="22891" w:author="Андрей П. Цинцадзе" w:date="2023-11-10T15:46:00Z">
                <w:pPr>
                  <w:spacing w:line="276" w:lineRule="auto"/>
                </w:pPr>
              </w:pPrChange>
            </w:pPr>
            <w:r w:rsidRPr="00AD032A">
              <w:t>FAM</w:t>
            </w:r>
          </w:p>
        </w:tc>
        <w:tc>
          <w:tcPr>
            <w:tcW w:w="636" w:type="dxa"/>
          </w:tcPr>
          <w:p w14:paraId="65D74971" w14:textId="77777777" w:rsidR="005A6B0F" w:rsidRPr="00AD032A" w:rsidRDefault="005A6B0F">
            <w:pPr>
              <w:pStyle w:val="affffffff1"/>
              <w:pPrChange w:id="22892" w:author="Андрей П. Цинцадзе" w:date="2023-11-10T15:46:00Z">
                <w:pPr>
                  <w:spacing w:line="276" w:lineRule="auto"/>
                </w:pPr>
              </w:pPrChange>
            </w:pPr>
            <w:r w:rsidRPr="00AD032A">
              <w:t>ОА</w:t>
            </w:r>
          </w:p>
        </w:tc>
        <w:tc>
          <w:tcPr>
            <w:tcW w:w="992" w:type="dxa"/>
          </w:tcPr>
          <w:p w14:paraId="0F29510A" w14:textId="77777777" w:rsidR="005A6B0F" w:rsidRPr="00AD032A" w:rsidRDefault="005A6B0F">
            <w:pPr>
              <w:pStyle w:val="affffffff1"/>
              <w:pPrChange w:id="22893" w:author="Андрей П. Цинцадзе" w:date="2023-11-10T15:46:00Z">
                <w:pPr>
                  <w:spacing w:line="276" w:lineRule="auto"/>
                </w:pPr>
              </w:pPrChange>
            </w:pPr>
            <w:r w:rsidRPr="00AD032A">
              <w:t>T(50)</w:t>
            </w:r>
          </w:p>
        </w:tc>
        <w:tc>
          <w:tcPr>
            <w:tcW w:w="2385" w:type="dxa"/>
          </w:tcPr>
          <w:p w14:paraId="3F16B012" w14:textId="77777777" w:rsidR="005A6B0F" w:rsidRPr="00AD032A" w:rsidRDefault="005A6B0F">
            <w:pPr>
              <w:pStyle w:val="affffffff1"/>
              <w:pPrChange w:id="22894" w:author="Андрей П. Цинцадзе" w:date="2023-11-10T15:46:00Z">
                <w:pPr>
                  <w:spacing w:line="276" w:lineRule="auto"/>
                </w:pPr>
              </w:pPrChange>
            </w:pPr>
            <w:r w:rsidRPr="00AD032A">
              <w:t xml:space="preserve">Фамилия           </w:t>
            </w:r>
          </w:p>
        </w:tc>
        <w:tc>
          <w:tcPr>
            <w:tcW w:w="3001" w:type="dxa"/>
          </w:tcPr>
          <w:p w14:paraId="646D684C" w14:textId="77777777" w:rsidR="005A6B0F" w:rsidRPr="00AD032A" w:rsidRDefault="005A6B0F">
            <w:pPr>
              <w:pStyle w:val="affffffff1"/>
              <w:pPrChange w:id="22895" w:author="Андрей П. Цинцадзе" w:date="2023-11-10T15:46:00Z">
                <w:pPr>
                  <w:spacing w:line="276" w:lineRule="auto"/>
                </w:pPr>
              </w:pPrChange>
            </w:pPr>
          </w:p>
        </w:tc>
      </w:tr>
      <w:tr w:rsidR="005A6B0F" w:rsidRPr="00ED0C21" w14:paraId="769C93D0" w14:textId="77777777" w:rsidTr="00907D57">
        <w:trPr>
          <w:trHeight w:val="291"/>
        </w:trPr>
        <w:tc>
          <w:tcPr>
            <w:tcW w:w="1512" w:type="dxa"/>
            <w:tcBorders>
              <w:bottom w:val="single" w:sz="4" w:space="0" w:color="auto"/>
            </w:tcBorders>
            <w:shd w:val="clear" w:color="auto" w:fill="BFBFBF"/>
          </w:tcPr>
          <w:p w14:paraId="4446F756" w14:textId="77777777" w:rsidR="005A6B0F" w:rsidRPr="00AD032A" w:rsidRDefault="005A6B0F">
            <w:pPr>
              <w:pStyle w:val="affffffff1"/>
              <w:pPrChange w:id="22896" w:author="Андрей П. Цинцадзе" w:date="2023-11-10T15:46:00Z">
                <w:pPr>
                  <w:spacing w:line="276" w:lineRule="auto"/>
                </w:pPr>
              </w:pPrChange>
            </w:pPr>
            <w:r w:rsidRPr="00AD032A">
              <w:t>PERSON</w:t>
            </w:r>
          </w:p>
        </w:tc>
        <w:tc>
          <w:tcPr>
            <w:tcW w:w="1680" w:type="dxa"/>
          </w:tcPr>
          <w:p w14:paraId="718B7B27" w14:textId="77777777" w:rsidR="005A6B0F" w:rsidRPr="00AD032A" w:rsidRDefault="005A6B0F">
            <w:pPr>
              <w:pStyle w:val="affffffff1"/>
              <w:pPrChange w:id="22897" w:author="Андрей П. Цинцадзе" w:date="2023-11-10T15:46:00Z">
                <w:pPr>
                  <w:spacing w:line="276" w:lineRule="auto"/>
                </w:pPr>
              </w:pPrChange>
            </w:pPr>
            <w:r w:rsidRPr="00AD032A">
              <w:t>IM</w:t>
            </w:r>
          </w:p>
        </w:tc>
        <w:tc>
          <w:tcPr>
            <w:tcW w:w="636" w:type="dxa"/>
          </w:tcPr>
          <w:p w14:paraId="0F006A00" w14:textId="77777777" w:rsidR="005A6B0F" w:rsidRPr="00AD032A" w:rsidRDefault="005A6B0F">
            <w:pPr>
              <w:pStyle w:val="affffffff1"/>
              <w:pPrChange w:id="22898" w:author="Андрей П. Цинцадзе" w:date="2023-11-10T15:46:00Z">
                <w:pPr>
                  <w:spacing w:line="276" w:lineRule="auto"/>
                </w:pPr>
              </w:pPrChange>
            </w:pPr>
            <w:r w:rsidRPr="00AD032A">
              <w:t>ОА</w:t>
            </w:r>
          </w:p>
        </w:tc>
        <w:tc>
          <w:tcPr>
            <w:tcW w:w="992" w:type="dxa"/>
          </w:tcPr>
          <w:p w14:paraId="1DEF4BF5" w14:textId="77777777" w:rsidR="005A6B0F" w:rsidRPr="00AD032A" w:rsidRDefault="005A6B0F">
            <w:pPr>
              <w:pStyle w:val="affffffff1"/>
              <w:pPrChange w:id="22899" w:author="Андрей П. Цинцадзе" w:date="2023-11-10T15:46:00Z">
                <w:pPr>
                  <w:spacing w:line="276" w:lineRule="auto"/>
                </w:pPr>
              </w:pPrChange>
            </w:pPr>
            <w:r w:rsidRPr="00AD032A">
              <w:t>T(50)</w:t>
            </w:r>
          </w:p>
        </w:tc>
        <w:tc>
          <w:tcPr>
            <w:tcW w:w="2385" w:type="dxa"/>
          </w:tcPr>
          <w:p w14:paraId="0041B433" w14:textId="77777777" w:rsidR="005A6B0F" w:rsidRPr="00AD032A" w:rsidRDefault="005A6B0F">
            <w:pPr>
              <w:pStyle w:val="affffffff1"/>
              <w:pPrChange w:id="22900" w:author="Андрей П. Цинцадзе" w:date="2023-11-10T15:46:00Z">
                <w:pPr>
                  <w:spacing w:line="276" w:lineRule="auto"/>
                </w:pPr>
              </w:pPrChange>
            </w:pPr>
            <w:r w:rsidRPr="00AD032A">
              <w:t xml:space="preserve">Имя               </w:t>
            </w:r>
          </w:p>
        </w:tc>
        <w:tc>
          <w:tcPr>
            <w:tcW w:w="3001" w:type="dxa"/>
          </w:tcPr>
          <w:p w14:paraId="73AAB2DC" w14:textId="77777777" w:rsidR="005A6B0F" w:rsidRPr="00AD032A" w:rsidRDefault="005A6B0F">
            <w:pPr>
              <w:pStyle w:val="affffffff1"/>
              <w:pPrChange w:id="22901" w:author="Андрей П. Цинцадзе" w:date="2023-11-10T15:46:00Z">
                <w:pPr>
                  <w:spacing w:line="276" w:lineRule="auto"/>
                </w:pPr>
              </w:pPrChange>
            </w:pPr>
          </w:p>
        </w:tc>
      </w:tr>
      <w:tr w:rsidR="005A6B0F" w:rsidRPr="00ED0C21" w14:paraId="3C02DDED" w14:textId="77777777" w:rsidTr="00907D57">
        <w:trPr>
          <w:trHeight w:val="291"/>
        </w:trPr>
        <w:tc>
          <w:tcPr>
            <w:tcW w:w="1512" w:type="dxa"/>
            <w:shd w:val="clear" w:color="auto" w:fill="BFBFBF"/>
          </w:tcPr>
          <w:p w14:paraId="6FDF7E62" w14:textId="77777777" w:rsidR="005A6B0F" w:rsidRPr="00AD032A" w:rsidRDefault="005A6B0F">
            <w:pPr>
              <w:pStyle w:val="affffffff1"/>
              <w:pPrChange w:id="22902" w:author="Андрей П. Цинцадзе" w:date="2023-11-10T15:46:00Z">
                <w:pPr>
                  <w:spacing w:line="276" w:lineRule="auto"/>
                </w:pPr>
              </w:pPrChange>
            </w:pPr>
            <w:r w:rsidRPr="00AD032A">
              <w:t>PERSON</w:t>
            </w:r>
          </w:p>
        </w:tc>
        <w:tc>
          <w:tcPr>
            <w:tcW w:w="1680" w:type="dxa"/>
          </w:tcPr>
          <w:p w14:paraId="6C005E20" w14:textId="77777777" w:rsidR="005A6B0F" w:rsidRPr="00AD032A" w:rsidRDefault="005A6B0F">
            <w:pPr>
              <w:pStyle w:val="affffffff1"/>
              <w:pPrChange w:id="22903" w:author="Андрей П. Цинцадзе" w:date="2023-11-10T15:46:00Z">
                <w:pPr>
                  <w:spacing w:line="276" w:lineRule="auto"/>
                </w:pPr>
              </w:pPrChange>
            </w:pPr>
            <w:r w:rsidRPr="00AD032A">
              <w:t>OT</w:t>
            </w:r>
          </w:p>
        </w:tc>
        <w:tc>
          <w:tcPr>
            <w:tcW w:w="636" w:type="dxa"/>
          </w:tcPr>
          <w:p w14:paraId="6527DA73" w14:textId="77777777" w:rsidR="005A6B0F" w:rsidRPr="00AD032A" w:rsidRDefault="005A6B0F">
            <w:pPr>
              <w:pStyle w:val="affffffff1"/>
              <w:pPrChange w:id="22904" w:author="Андрей П. Цинцадзе" w:date="2023-11-10T15:46:00Z">
                <w:pPr>
                  <w:spacing w:line="276" w:lineRule="auto"/>
                </w:pPr>
              </w:pPrChange>
            </w:pPr>
            <w:r w:rsidRPr="00AD032A">
              <w:t>ОА</w:t>
            </w:r>
          </w:p>
        </w:tc>
        <w:tc>
          <w:tcPr>
            <w:tcW w:w="992" w:type="dxa"/>
          </w:tcPr>
          <w:p w14:paraId="44F44C1D" w14:textId="77777777" w:rsidR="005A6B0F" w:rsidRPr="00AD032A" w:rsidRDefault="005A6B0F">
            <w:pPr>
              <w:pStyle w:val="affffffff1"/>
              <w:pPrChange w:id="22905" w:author="Андрей П. Цинцадзе" w:date="2023-11-10T15:46:00Z">
                <w:pPr>
                  <w:spacing w:line="276" w:lineRule="auto"/>
                </w:pPr>
              </w:pPrChange>
            </w:pPr>
            <w:r w:rsidRPr="00AD032A">
              <w:t>T(50)</w:t>
            </w:r>
          </w:p>
        </w:tc>
        <w:tc>
          <w:tcPr>
            <w:tcW w:w="2385" w:type="dxa"/>
          </w:tcPr>
          <w:p w14:paraId="6B18C24F" w14:textId="77777777" w:rsidR="005A6B0F" w:rsidRPr="00AD032A" w:rsidRDefault="005A6B0F">
            <w:pPr>
              <w:pStyle w:val="affffffff1"/>
              <w:pPrChange w:id="22906" w:author="Андрей П. Цинцадзе" w:date="2023-11-10T15:46:00Z">
                <w:pPr>
                  <w:spacing w:line="276" w:lineRule="auto"/>
                </w:pPr>
              </w:pPrChange>
            </w:pPr>
            <w:r w:rsidRPr="00AD032A">
              <w:t xml:space="preserve">Отчество          </w:t>
            </w:r>
          </w:p>
        </w:tc>
        <w:tc>
          <w:tcPr>
            <w:tcW w:w="3001" w:type="dxa"/>
          </w:tcPr>
          <w:p w14:paraId="2FE33F5F" w14:textId="77777777" w:rsidR="005A6B0F" w:rsidRPr="00AD032A" w:rsidRDefault="005A6B0F">
            <w:pPr>
              <w:pStyle w:val="affffffff1"/>
              <w:pPrChange w:id="22907" w:author="Андрей П. Цинцадзе" w:date="2023-11-10T15:46:00Z">
                <w:pPr>
                  <w:spacing w:line="276" w:lineRule="auto"/>
                </w:pPr>
              </w:pPrChange>
            </w:pPr>
          </w:p>
        </w:tc>
      </w:tr>
      <w:tr w:rsidR="005A6B0F" w:rsidRPr="00ED0C21" w14:paraId="77B82E01" w14:textId="77777777" w:rsidTr="00907D57">
        <w:trPr>
          <w:trHeight w:val="291"/>
        </w:trPr>
        <w:tc>
          <w:tcPr>
            <w:tcW w:w="1512" w:type="dxa"/>
            <w:tcBorders>
              <w:bottom w:val="single" w:sz="4" w:space="0" w:color="auto"/>
            </w:tcBorders>
            <w:shd w:val="clear" w:color="auto" w:fill="BFBFBF"/>
          </w:tcPr>
          <w:p w14:paraId="5508B2B3" w14:textId="77777777" w:rsidR="005A6B0F" w:rsidRPr="00AD032A" w:rsidRDefault="005A6B0F">
            <w:pPr>
              <w:pStyle w:val="affffffff1"/>
              <w:pPrChange w:id="22908" w:author="Андрей П. Цинцадзе" w:date="2023-11-10T15:46:00Z">
                <w:pPr>
                  <w:spacing w:line="276" w:lineRule="auto"/>
                </w:pPr>
              </w:pPrChange>
            </w:pPr>
            <w:r w:rsidRPr="00AD032A">
              <w:t>PERSON</w:t>
            </w:r>
          </w:p>
        </w:tc>
        <w:tc>
          <w:tcPr>
            <w:tcW w:w="1680" w:type="dxa"/>
          </w:tcPr>
          <w:p w14:paraId="49BC628E" w14:textId="77777777" w:rsidR="005A6B0F" w:rsidRPr="00AD032A" w:rsidRDefault="005A6B0F">
            <w:pPr>
              <w:pStyle w:val="affffffff1"/>
              <w:pPrChange w:id="22909" w:author="Андрей П. Цинцадзе" w:date="2023-11-10T15:46:00Z">
                <w:pPr>
                  <w:spacing w:line="276" w:lineRule="auto"/>
                </w:pPr>
              </w:pPrChange>
            </w:pPr>
            <w:r w:rsidRPr="00AD032A">
              <w:t>DR</w:t>
            </w:r>
          </w:p>
        </w:tc>
        <w:tc>
          <w:tcPr>
            <w:tcW w:w="636" w:type="dxa"/>
          </w:tcPr>
          <w:p w14:paraId="5B1DC025" w14:textId="77777777" w:rsidR="005A6B0F" w:rsidRPr="00AD032A" w:rsidRDefault="005A6B0F">
            <w:pPr>
              <w:pStyle w:val="affffffff1"/>
              <w:pPrChange w:id="22910" w:author="Андрей П. Цинцадзе" w:date="2023-11-10T15:46:00Z">
                <w:pPr>
                  <w:spacing w:line="276" w:lineRule="auto"/>
                </w:pPr>
              </w:pPrChange>
            </w:pPr>
            <w:r w:rsidRPr="00AD032A">
              <w:t>ОА</w:t>
            </w:r>
          </w:p>
        </w:tc>
        <w:tc>
          <w:tcPr>
            <w:tcW w:w="992" w:type="dxa"/>
          </w:tcPr>
          <w:p w14:paraId="1F612E20" w14:textId="77777777" w:rsidR="005A6B0F" w:rsidRPr="00AD032A" w:rsidRDefault="005A6B0F">
            <w:pPr>
              <w:pStyle w:val="affffffff1"/>
              <w:pPrChange w:id="22911" w:author="Андрей П. Цинцадзе" w:date="2023-11-10T15:46:00Z">
                <w:pPr>
                  <w:spacing w:line="276" w:lineRule="auto"/>
                </w:pPr>
              </w:pPrChange>
            </w:pPr>
            <w:r w:rsidRPr="00AD032A">
              <w:t>D</w:t>
            </w:r>
          </w:p>
        </w:tc>
        <w:tc>
          <w:tcPr>
            <w:tcW w:w="2385" w:type="dxa"/>
          </w:tcPr>
          <w:p w14:paraId="6E333D91" w14:textId="77777777" w:rsidR="005A6B0F" w:rsidRPr="00AD032A" w:rsidRDefault="005A6B0F">
            <w:pPr>
              <w:pStyle w:val="affffffff1"/>
              <w:pPrChange w:id="22912" w:author="Андрей П. Цинцадзе" w:date="2023-11-10T15:46:00Z">
                <w:pPr>
                  <w:spacing w:line="276" w:lineRule="auto"/>
                </w:pPr>
              </w:pPrChange>
            </w:pPr>
            <w:r w:rsidRPr="00AD032A">
              <w:t xml:space="preserve">Дата рождения     </w:t>
            </w:r>
          </w:p>
        </w:tc>
        <w:tc>
          <w:tcPr>
            <w:tcW w:w="3001" w:type="dxa"/>
          </w:tcPr>
          <w:p w14:paraId="3ECDC981" w14:textId="77777777" w:rsidR="005A6B0F" w:rsidRPr="00AD032A" w:rsidRDefault="005A6B0F">
            <w:pPr>
              <w:pStyle w:val="affffffff1"/>
              <w:pPrChange w:id="22913" w:author="Андрей П. Цинцадзе" w:date="2023-11-10T15:46:00Z">
                <w:pPr>
                  <w:spacing w:line="276" w:lineRule="auto"/>
                </w:pPr>
              </w:pPrChange>
            </w:pPr>
          </w:p>
        </w:tc>
      </w:tr>
      <w:tr w:rsidR="005A6B0F" w:rsidRPr="00ED0C21" w14:paraId="00C6FE34" w14:textId="77777777" w:rsidTr="00907D57">
        <w:trPr>
          <w:trHeight w:val="291"/>
        </w:trPr>
        <w:tc>
          <w:tcPr>
            <w:tcW w:w="1512" w:type="dxa"/>
            <w:tcBorders>
              <w:bottom w:val="single" w:sz="4" w:space="0" w:color="auto"/>
            </w:tcBorders>
            <w:shd w:val="clear" w:color="auto" w:fill="BFBFBF"/>
          </w:tcPr>
          <w:p w14:paraId="6FC9DBE3" w14:textId="77777777" w:rsidR="005A6B0F" w:rsidRPr="00AD032A" w:rsidRDefault="005A6B0F">
            <w:pPr>
              <w:pStyle w:val="affffffff1"/>
              <w:pPrChange w:id="22914"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2E0599AA" w14:textId="77777777" w:rsidR="005A6B0F" w:rsidRPr="00AD032A" w:rsidRDefault="005A6B0F">
            <w:pPr>
              <w:pStyle w:val="affffffff1"/>
              <w:pPrChange w:id="22915" w:author="Андрей П. Цинцадзе" w:date="2023-11-10T15:46:00Z">
                <w:pPr>
                  <w:spacing w:line="276" w:lineRule="auto"/>
                </w:pPr>
              </w:pPrChange>
            </w:pPr>
            <w:r w:rsidRPr="00AD032A">
              <w:t>GENDER</w:t>
            </w:r>
          </w:p>
        </w:tc>
        <w:tc>
          <w:tcPr>
            <w:tcW w:w="636" w:type="dxa"/>
            <w:tcBorders>
              <w:top w:val="single" w:sz="4" w:space="0" w:color="auto"/>
              <w:left w:val="single" w:sz="4" w:space="0" w:color="auto"/>
              <w:bottom w:val="single" w:sz="4" w:space="0" w:color="auto"/>
              <w:right w:val="single" w:sz="4" w:space="0" w:color="auto"/>
            </w:tcBorders>
          </w:tcPr>
          <w:p w14:paraId="27E4CE86" w14:textId="77777777" w:rsidR="005A6B0F" w:rsidRPr="00AD032A" w:rsidRDefault="005A6B0F">
            <w:pPr>
              <w:pStyle w:val="affffffff1"/>
              <w:pPrChange w:id="22916" w:author="Андрей П. Цинцадзе" w:date="2023-11-10T15:46:00Z">
                <w:pPr>
                  <w:spacing w:line="276" w:lineRule="auto"/>
                </w:pPr>
              </w:pPrChange>
            </w:pPr>
            <w:r w:rsidRPr="00AD032A">
              <w:t>ОА</w:t>
            </w:r>
          </w:p>
        </w:tc>
        <w:tc>
          <w:tcPr>
            <w:tcW w:w="992" w:type="dxa"/>
            <w:tcBorders>
              <w:top w:val="single" w:sz="4" w:space="0" w:color="auto"/>
              <w:left w:val="single" w:sz="4" w:space="0" w:color="auto"/>
              <w:bottom w:val="single" w:sz="4" w:space="0" w:color="auto"/>
              <w:right w:val="single" w:sz="4" w:space="0" w:color="auto"/>
            </w:tcBorders>
          </w:tcPr>
          <w:p w14:paraId="0FD3B443" w14:textId="77777777" w:rsidR="005A6B0F" w:rsidRPr="00AD032A" w:rsidRDefault="005A6B0F">
            <w:pPr>
              <w:pStyle w:val="affffffff1"/>
              <w:pPrChange w:id="22917" w:author="Андрей П. Цинцадзе" w:date="2023-11-10T15:46:00Z">
                <w:pPr>
                  <w:spacing w:line="276" w:lineRule="auto"/>
                </w:pPr>
              </w:pPrChange>
            </w:pPr>
            <w:r w:rsidRPr="00AD032A">
              <w:t>T(1)</w:t>
            </w:r>
          </w:p>
        </w:tc>
        <w:tc>
          <w:tcPr>
            <w:tcW w:w="2385" w:type="dxa"/>
            <w:tcBorders>
              <w:top w:val="single" w:sz="4" w:space="0" w:color="auto"/>
              <w:left w:val="single" w:sz="4" w:space="0" w:color="auto"/>
              <w:bottom w:val="single" w:sz="4" w:space="0" w:color="auto"/>
              <w:right w:val="single" w:sz="4" w:space="0" w:color="auto"/>
            </w:tcBorders>
          </w:tcPr>
          <w:p w14:paraId="47B7300D" w14:textId="77777777" w:rsidR="005A6B0F" w:rsidRPr="00AD032A" w:rsidRDefault="005A6B0F">
            <w:pPr>
              <w:pStyle w:val="affffffff1"/>
              <w:pPrChange w:id="22918" w:author="Андрей П. Цинцадзе" w:date="2023-11-10T15:46:00Z">
                <w:pPr>
                  <w:spacing w:line="276" w:lineRule="auto"/>
                </w:pPr>
              </w:pPrChange>
            </w:pPr>
            <w:r w:rsidRPr="00AD032A">
              <w:t>Пол</w:t>
            </w:r>
          </w:p>
        </w:tc>
        <w:tc>
          <w:tcPr>
            <w:tcW w:w="3001" w:type="dxa"/>
            <w:tcBorders>
              <w:top w:val="single" w:sz="4" w:space="0" w:color="auto"/>
              <w:left w:val="single" w:sz="4" w:space="0" w:color="auto"/>
              <w:bottom w:val="single" w:sz="4" w:space="0" w:color="auto"/>
              <w:right w:val="single" w:sz="4" w:space="0" w:color="auto"/>
            </w:tcBorders>
          </w:tcPr>
          <w:p w14:paraId="59BB4806" w14:textId="77777777" w:rsidR="005A6B0F" w:rsidRPr="00AD032A" w:rsidRDefault="005A6B0F">
            <w:pPr>
              <w:pStyle w:val="affffffff1"/>
              <w:pPrChange w:id="22919" w:author="Андрей П. Цинцадзе" w:date="2023-11-10T15:46:00Z">
                <w:pPr>
                  <w:spacing w:line="276" w:lineRule="auto"/>
                </w:pPr>
              </w:pPrChange>
            </w:pPr>
          </w:p>
        </w:tc>
      </w:tr>
      <w:tr w:rsidR="005A6B0F" w:rsidRPr="00ED0C21" w14:paraId="0819E647" w14:textId="77777777" w:rsidTr="00907D57">
        <w:trPr>
          <w:trHeight w:val="291"/>
        </w:trPr>
        <w:tc>
          <w:tcPr>
            <w:tcW w:w="1512" w:type="dxa"/>
            <w:tcBorders>
              <w:bottom w:val="single" w:sz="4" w:space="0" w:color="auto"/>
            </w:tcBorders>
            <w:shd w:val="clear" w:color="auto" w:fill="BFBFBF"/>
          </w:tcPr>
          <w:p w14:paraId="6D12B335" w14:textId="77777777" w:rsidR="005A6B0F" w:rsidRPr="00AD032A" w:rsidRDefault="005A6B0F">
            <w:pPr>
              <w:pStyle w:val="affffffff1"/>
              <w:pPrChange w:id="22920"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0171D971" w14:textId="77777777" w:rsidR="005A6B0F" w:rsidRPr="00AD032A" w:rsidRDefault="005A6B0F">
            <w:pPr>
              <w:pStyle w:val="affffffff1"/>
              <w:pPrChange w:id="22921" w:author="Андрей П. Цинцадзе" w:date="2023-11-10T15:46:00Z">
                <w:pPr>
                  <w:spacing w:line="276" w:lineRule="auto"/>
                </w:pPr>
              </w:pPrChange>
            </w:pPr>
            <w:r w:rsidRPr="00AD032A">
              <w:t>SNILS</w:t>
            </w:r>
          </w:p>
        </w:tc>
        <w:tc>
          <w:tcPr>
            <w:tcW w:w="636" w:type="dxa"/>
            <w:tcBorders>
              <w:top w:val="single" w:sz="4" w:space="0" w:color="auto"/>
              <w:left w:val="single" w:sz="4" w:space="0" w:color="auto"/>
              <w:bottom w:val="single" w:sz="4" w:space="0" w:color="auto"/>
              <w:right w:val="single" w:sz="4" w:space="0" w:color="auto"/>
            </w:tcBorders>
          </w:tcPr>
          <w:p w14:paraId="07AF7356" w14:textId="77777777" w:rsidR="005A6B0F" w:rsidRPr="00AD032A" w:rsidRDefault="005A6B0F">
            <w:pPr>
              <w:pStyle w:val="affffffff1"/>
              <w:pPrChange w:id="22922" w:author="Андрей П. Цинцадзе" w:date="2023-11-10T15:46:00Z">
                <w:pPr>
                  <w:spacing w:line="276" w:lineRule="auto"/>
                </w:pPr>
              </w:pPrChange>
            </w:pPr>
            <w:r w:rsidRPr="00AD032A">
              <w:t>НА</w:t>
            </w:r>
          </w:p>
        </w:tc>
        <w:tc>
          <w:tcPr>
            <w:tcW w:w="992" w:type="dxa"/>
            <w:tcBorders>
              <w:top w:val="single" w:sz="4" w:space="0" w:color="auto"/>
              <w:left w:val="single" w:sz="4" w:space="0" w:color="auto"/>
              <w:bottom w:val="single" w:sz="4" w:space="0" w:color="auto"/>
              <w:right w:val="single" w:sz="4" w:space="0" w:color="auto"/>
            </w:tcBorders>
          </w:tcPr>
          <w:p w14:paraId="70E84EF5" w14:textId="77777777" w:rsidR="005A6B0F" w:rsidRPr="00AD032A" w:rsidRDefault="005A6B0F">
            <w:pPr>
              <w:pStyle w:val="affffffff1"/>
              <w:pPrChange w:id="22923" w:author="Андрей П. Цинцадзе" w:date="2023-11-10T15:46:00Z">
                <w:pPr>
                  <w:spacing w:line="276" w:lineRule="auto"/>
                </w:pPr>
              </w:pPrChange>
            </w:pPr>
            <w:r w:rsidRPr="00AD032A">
              <w:t>Т(14)</w:t>
            </w:r>
          </w:p>
        </w:tc>
        <w:tc>
          <w:tcPr>
            <w:tcW w:w="2385" w:type="dxa"/>
            <w:tcBorders>
              <w:top w:val="single" w:sz="4" w:space="0" w:color="auto"/>
              <w:left w:val="single" w:sz="4" w:space="0" w:color="auto"/>
              <w:bottom w:val="single" w:sz="4" w:space="0" w:color="auto"/>
              <w:right w:val="single" w:sz="4" w:space="0" w:color="auto"/>
            </w:tcBorders>
          </w:tcPr>
          <w:p w14:paraId="1B29F27F" w14:textId="77777777" w:rsidR="005A6B0F" w:rsidRPr="00AD032A" w:rsidRDefault="005A6B0F">
            <w:pPr>
              <w:pStyle w:val="affffffff1"/>
              <w:pPrChange w:id="22924" w:author="Андрей П. Цинцадзе" w:date="2023-11-10T15:46:00Z">
                <w:pPr>
                  <w:spacing w:line="276" w:lineRule="auto"/>
                </w:pPr>
              </w:pPrChange>
            </w:pPr>
            <w:r w:rsidRPr="00AD032A">
              <w:t>СНИЛС</w:t>
            </w:r>
          </w:p>
        </w:tc>
        <w:tc>
          <w:tcPr>
            <w:tcW w:w="3001" w:type="dxa"/>
            <w:tcBorders>
              <w:top w:val="single" w:sz="4" w:space="0" w:color="auto"/>
              <w:left w:val="single" w:sz="4" w:space="0" w:color="auto"/>
              <w:bottom w:val="single" w:sz="4" w:space="0" w:color="auto"/>
              <w:right w:val="single" w:sz="4" w:space="0" w:color="auto"/>
            </w:tcBorders>
          </w:tcPr>
          <w:p w14:paraId="3348BA25" w14:textId="77777777" w:rsidR="005A6B0F" w:rsidRPr="00AD032A" w:rsidRDefault="005A6B0F">
            <w:pPr>
              <w:pStyle w:val="affffffff1"/>
              <w:pPrChange w:id="22925" w:author="Андрей П. Цинцадзе" w:date="2023-11-10T15:46:00Z">
                <w:pPr>
                  <w:spacing w:line="276" w:lineRule="auto"/>
                </w:pPr>
              </w:pPrChange>
            </w:pPr>
            <w:r w:rsidRPr="00AD032A">
              <w:t>Формат: «000-000-000 00»</w:t>
            </w:r>
          </w:p>
        </w:tc>
      </w:tr>
      <w:tr w:rsidR="005A6B0F" w:rsidRPr="00ED0C21" w14:paraId="27C6A8F9" w14:textId="77777777" w:rsidTr="00907D57">
        <w:trPr>
          <w:trHeight w:val="291"/>
        </w:trPr>
        <w:tc>
          <w:tcPr>
            <w:tcW w:w="1512" w:type="dxa"/>
            <w:shd w:val="clear" w:color="auto" w:fill="BFBFBF"/>
          </w:tcPr>
          <w:p w14:paraId="64A3D42F" w14:textId="77777777" w:rsidR="005A6B0F" w:rsidRPr="00AD032A" w:rsidRDefault="005A6B0F">
            <w:pPr>
              <w:pStyle w:val="affffffff1"/>
              <w:pPrChange w:id="22926" w:author="Андрей П. Цинцадзе" w:date="2023-11-10T15:46:00Z">
                <w:pPr>
                  <w:spacing w:line="276" w:lineRule="auto"/>
                </w:pPr>
              </w:pPrChange>
            </w:pPr>
            <w:r w:rsidRPr="00AD032A">
              <w:t>PERSON</w:t>
            </w:r>
          </w:p>
        </w:tc>
        <w:tc>
          <w:tcPr>
            <w:tcW w:w="1680" w:type="dxa"/>
            <w:shd w:val="clear" w:color="auto" w:fill="FFFFFF"/>
          </w:tcPr>
          <w:p w14:paraId="7C0FF739" w14:textId="77777777" w:rsidR="005A6B0F" w:rsidRPr="00AD032A" w:rsidRDefault="005A6B0F">
            <w:pPr>
              <w:pStyle w:val="affffffff1"/>
              <w:pPrChange w:id="22927" w:author="Андрей П. Цинцадзе" w:date="2023-11-10T15:46:00Z">
                <w:pPr>
                  <w:spacing w:line="276" w:lineRule="auto"/>
                </w:pPr>
              </w:pPrChange>
            </w:pPr>
            <w:r w:rsidRPr="00AD032A">
              <w:t>DEATH_DATE</w:t>
            </w:r>
          </w:p>
        </w:tc>
        <w:tc>
          <w:tcPr>
            <w:tcW w:w="636" w:type="dxa"/>
            <w:shd w:val="clear" w:color="auto" w:fill="FFFFFF"/>
          </w:tcPr>
          <w:p w14:paraId="0B8C31FB" w14:textId="77777777" w:rsidR="005A6B0F" w:rsidRPr="00AD032A" w:rsidRDefault="005A6B0F">
            <w:pPr>
              <w:pStyle w:val="affffffff1"/>
              <w:pPrChange w:id="22928" w:author="Андрей П. Цинцадзе" w:date="2023-11-10T15:46:00Z">
                <w:pPr>
                  <w:spacing w:line="276" w:lineRule="auto"/>
                </w:pPr>
              </w:pPrChange>
            </w:pPr>
            <w:r w:rsidRPr="00AD032A">
              <w:t>УА</w:t>
            </w:r>
          </w:p>
        </w:tc>
        <w:tc>
          <w:tcPr>
            <w:tcW w:w="992" w:type="dxa"/>
            <w:shd w:val="clear" w:color="auto" w:fill="FFFFFF"/>
          </w:tcPr>
          <w:p w14:paraId="1C662FCB" w14:textId="77777777" w:rsidR="005A6B0F" w:rsidRPr="00AD032A" w:rsidRDefault="005A6B0F">
            <w:pPr>
              <w:pStyle w:val="affffffff1"/>
              <w:pPrChange w:id="22929" w:author="Андрей П. Цинцадзе" w:date="2023-11-10T15:46:00Z">
                <w:pPr>
                  <w:spacing w:line="276" w:lineRule="auto"/>
                </w:pPr>
              </w:pPrChange>
            </w:pPr>
            <w:r w:rsidRPr="00AD032A">
              <w:t>D</w:t>
            </w:r>
          </w:p>
        </w:tc>
        <w:tc>
          <w:tcPr>
            <w:tcW w:w="2385" w:type="dxa"/>
            <w:shd w:val="clear" w:color="auto" w:fill="FFFFFF"/>
          </w:tcPr>
          <w:p w14:paraId="17444EC6" w14:textId="77777777" w:rsidR="005A6B0F" w:rsidRPr="00AD032A" w:rsidRDefault="005A6B0F">
            <w:pPr>
              <w:pStyle w:val="affffffff1"/>
              <w:pPrChange w:id="22930" w:author="Андрей П. Цинцадзе" w:date="2023-11-10T15:46:00Z">
                <w:pPr>
                  <w:spacing w:line="276" w:lineRule="auto"/>
                </w:pPr>
              </w:pPrChange>
            </w:pPr>
            <w:r w:rsidRPr="00AD032A">
              <w:t>Дата смерти</w:t>
            </w:r>
          </w:p>
        </w:tc>
        <w:tc>
          <w:tcPr>
            <w:tcW w:w="3001" w:type="dxa"/>
          </w:tcPr>
          <w:p w14:paraId="328EB51B" w14:textId="77777777" w:rsidR="005A6B0F" w:rsidRPr="00AD032A" w:rsidRDefault="005A6B0F">
            <w:pPr>
              <w:pStyle w:val="affffffff1"/>
              <w:rPr>
                <w:rFonts w:eastAsia="Calibri"/>
              </w:rPr>
              <w:pPrChange w:id="22931" w:author="Андрей П. Цинцадзе" w:date="2023-11-10T15:46:00Z">
                <w:pPr>
                  <w:spacing w:line="276" w:lineRule="auto"/>
                </w:pPr>
              </w:pPrChange>
            </w:pPr>
            <w:r w:rsidRPr="00AD032A">
              <w:rPr>
                <w:rFonts w:eastAsia="Calibri"/>
              </w:rPr>
              <w:t>Не заполняется в случае восстановления граждан</w:t>
            </w:r>
          </w:p>
        </w:tc>
      </w:tr>
      <w:tr w:rsidR="005A6B0F" w:rsidRPr="00ED0C21" w14:paraId="6A8F03A3" w14:textId="77777777" w:rsidTr="00907D57">
        <w:trPr>
          <w:trHeight w:val="291"/>
        </w:trPr>
        <w:tc>
          <w:tcPr>
            <w:tcW w:w="1512" w:type="dxa"/>
            <w:shd w:val="clear" w:color="auto" w:fill="BFBFBF"/>
          </w:tcPr>
          <w:p w14:paraId="0B4D1BF9" w14:textId="77777777" w:rsidR="005A6B0F" w:rsidRPr="00AD032A" w:rsidRDefault="005A6B0F">
            <w:pPr>
              <w:pStyle w:val="affffffff1"/>
              <w:pPrChange w:id="22932" w:author="Андрей П. Цинцадзе" w:date="2023-11-10T15:46:00Z">
                <w:pPr>
                  <w:spacing w:line="276" w:lineRule="auto"/>
                </w:pPr>
              </w:pPrChange>
            </w:pPr>
            <w:r w:rsidRPr="00AD032A">
              <w:t>PERSON</w:t>
            </w:r>
          </w:p>
        </w:tc>
        <w:tc>
          <w:tcPr>
            <w:tcW w:w="1680" w:type="dxa"/>
            <w:shd w:val="clear" w:color="auto" w:fill="FFFFFF"/>
          </w:tcPr>
          <w:p w14:paraId="2836C5D2" w14:textId="77777777" w:rsidR="005A6B0F" w:rsidRPr="00AD032A" w:rsidRDefault="005A6B0F">
            <w:pPr>
              <w:pStyle w:val="affffffff1"/>
              <w:pPrChange w:id="22933" w:author="Андрей П. Цинцадзе" w:date="2023-11-10T15:46:00Z">
                <w:pPr>
                  <w:spacing w:line="276" w:lineRule="auto"/>
                </w:pPr>
              </w:pPrChange>
            </w:pPr>
            <w:r w:rsidRPr="00AD032A">
              <w:t>CANCEL_DATE</w:t>
            </w:r>
          </w:p>
        </w:tc>
        <w:tc>
          <w:tcPr>
            <w:tcW w:w="636" w:type="dxa"/>
            <w:shd w:val="clear" w:color="auto" w:fill="FFFFFF"/>
          </w:tcPr>
          <w:p w14:paraId="584FE320" w14:textId="77777777" w:rsidR="005A6B0F" w:rsidRPr="00AD032A" w:rsidRDefault="005A6B0F">
            <w:pPr>
              <w:pStyle w:val="affffffff1"/>
              <w:pPrChange w:id="22934" w:author="Андрей П. Цинцадзе" w:date="2023-11-10T15:46:00Z">
                <w:pPr>
                  <w:spacing w:line="276" w:lineRule="auto"/>
                </w:pPr>
              </w:pPrChange>
            </w:pPr>
            <w:r w:rsidRPr="00AD032A">
              <w:t>УА</w:t>
            </w:r>
          </w:p>
        </w:tc>
        <w:tc>
          <w:tcPr>
            <w:tcW w:w="992" w:type="dxa"/>
            <w:shd w:val="clear" w:color="auto" w:fill="FFFFFF"/>
          </w:tcPr>
          <w:p w14:paraId="0BC93AAA" w14:textId="77777777" w:rsidR="005A6B0F" w:rsidRPr="00AD032A" w:rsidRDefault="005A6B0F">
            <w:pPr>
              <w:pStyle w:val="affffffff1"/>
              <w:pPrChange w:id="22935" w:author="Андрей П. Цинцадзе" w:date="2023-11-10T15:46:00Z">
                <w:pPr>
                  <w:spacing w:line="276" w:lineRule="auto"/>
                </w:pPr>
              </w:pPrChange>
            </w:pPr>
            <w:r w:rsidRPr="00AD032A">
              <w:t>D</w:t>
            </w:r>
          </w:p>
        </w:tc>
        <w:tc>
          <w:tcPr>
            <w:tcW w:w="2385" w:type="dxa"/>
            <w:shd w:val="clear" w:color="auto" w:fill="FFFFFF"/>
          </w:tcPr>
          <w:p w14:paraId="41DC3EC9" w14:textId="77777777" w:rsidR="005A6B0F" w:rsidRPr="00AD032A" w:rsidRDefault="005A6B0F">
            <w:pPr>
              <w:pStyle w:val="affffffff1"/>
              <w:pPrChange w:id="22936" w:author="Андрей П. Цинцадзе" w:date="2023-11-10T15:46:00Z">
                <w:pPr>
                  <w:spacing w:line="276" w:lineRule="auto"/>
                </w:pPr>
              </w:pPrChange>
            </w:pPr>
            <w:r w:rsidRPr="00AD032A">
              <w:t>Дата восстановления</w:t>
            </w:r>
          </w:p>
        </w:tc>
        <w:tc>
          <w:tcPr>
            <w:tcW w:w="3001" w:type="dxa"/>
          </w:tcPr>
          <w:p w14:paraId="3961733F" w14:textId="77777777" w:rsidR="005A6B0F" w:rsidRPr="00AD032A" w:rsidRDefault="005A6B0F">
            <w:pPr>
              <w:pStyle w:val="affffffff1"/>
              <w:rPr>
                <w:rFonts w:eastAsia="Calibri"/>
              </w:rPr>
              <w:pPrChange w:id="22937" w:author="Андрей П. Цинцадзе" w:date="2023-11-10T15:46:00Z">
                <w:pPr>
                  <w:spacing w:line="276" w:lineRule="auto"/>
                </w:pPr>
              </w:pPrChange>
            </w:pPr>
            <w:r w:rsidRPr="00AD032A">
              <w:rPr>
                <w:rFonts w:eastAsia="Calibri"/>
              </w:rPr>
              <w:t>Устанавливается в случае восстановления граждан</w:t>
            </w:r>
          </w:p>
        </w:tc>
      </w:tr>
      <w:tr w:rsidR="005A6B0F" w:rsidRPr="00ED0C21" w14:paraId="5EE0929F" w14:textId="77777777" w:rsidTr="00907D57">
        <w:trPr>
          <w:trHeight w:val="291"/>
        </w:trPr>
        <w:tc>
          <w:tcPr>
            <w:tcW w:w="1512" w:type="dxa"/>
            <w:tcBorders>
              <w:bottom w:val="single" w:sz="4" w:space="0" w:color="auto"/>
            </w:tcBorders>
            <w:shd w:val="clear" w:color="auto" w:fill="BFBFBF"/>
          </w:tcPr>
          <w:p w14:paraId="0B8B768F" w14:textId="77777777" w:rsidR="005A6B0F" w:rsidRPr="00AD032A" w:rsidRDefault="005A6B0F">
            <w:pPr>
              <w:pStyle w:val="affffffff1"/>
              <w:pPrChange w:id="22938" w:author="Андрей П. Цинцадзе" w:date="2023-11-10T15:46:00Z">
                <w:pPr>
                  <w:spacing w:line="276" w:lineRule="auto"/>
                </w:pPr>
              </w:pPrChange>
            </w:pPr>
            <w:r w:rsidRPr="00AD032A">
              <w:t>PERSON</w:t>
            </w:r>
          </w:p>
        </w:tc>
        <w:tc>
          <w:tcPr>
            <w:tcW w:w="1680" w:type="dxa"/>
          </w:tcPr>
          <w:p w14:paraId="00500679" w14:textId="77777777" w:rsidR="005A6B0F" w:rsidRPr="00AD032A" w:rsidRDefault="005A6B0F">
            <w:pPr>
              <w:pStyle w:val="affffffff1"/>
              <w:pPrChange w:id="22939" w:author="Андрей П. Цинцадзе" w:date="2023-11-10T15:46:00Z">
                <w:pPr>
                  <w:spacing w:line="276" w:lineRule="auto"/>
                </w:pPr>
              </w:pPrChange>
            </w:pPr>
            <w:r w:rsidRPr="00AD032A">
              <w:t>POLIS</w:t>
            </w:r>
          </w:p>
        </w:tc>
        <w:tc>
          <w:tcPr>
            <w:tcW w:w="636" w:type="dxa"/>
          </w:tcPr>
          <w:p w14:paraId="1914FE1E" w14:textId="77777777" w:rsidR="005A6B0F" w:rsidRPr="00AD032A" w:rsidRDefault="005A6B0F">
            <w:pPr>
              <w:pStyle w:val="affffffff1"/>
              <w:pPrChange w:id="22940" w:author="Андрей П. Цинцадзе" w:date="2023-11-10T15:46:00Z">
                <w:pPr>
                  <w:spacing w:line="276" w:lineRule="auto"/>
                </w:pPr>
              </w:pPrChange>
            </w:pPr>
            <w:r w:rsidRPr="00AD032A">
              <w:t>О</w:t>
            </w:r>
          </w:p>
        </w:tc>
        <w:tc>
          <w:tcPr>
            <w:tcW w:w="992" w:type="dxa"/>
          </w:tcPr>
          <w:p w14:paraId="5565742E" w14:textId="77777777" w:rsidR="005A6B0F" w:rsidRPr="00AD032A" w:rsidRDefault="005A6B0F">
            <w:pPr>
              <w:pStyle w:val="affffffff1"/>
              <w:pPrChange w:id="22941" w:author="Андрей П. Цинцадзе" w:date="2023-11-10T15:46:00Z">
                <w:pPr>
                  <w:spacing w:line="276" w:lineRule="auto"/>
                </w:pPr>
              </w:pPrChange>
            </w:pPr>
            <w:r w:rsidRPr="00AD032A">
              <w:t>S</w:t>
            </w:r>
          </w:p>
        </w:tc>
        <w:tc>
          <w:tcPr>
            <w:tcW w:w="2385" w:type="dxa"/>
          </w:tcPr>
          <w:p w14:paraId="3026E228" w14:textId="77777777" w:rsidR="005A6B0F" w:rsidRPr="00AD032A" w:rsidRDefault="005A6B0F">
            <w:pPr>
              <w:pStyle w:val="affffffff1"/>
              <w:pPrChange w:id="22942" w:author="Андрей П. Цинцадзе" w:date="2023-11-10T15:46:00Z">
                <w:pPr>
                  <w:spacing w:line="276" w:lineRule="auto"/>
                </w:pPr>
              </w:pPrChange>
            </w:pPr>
            <w:r w:rsidRPr="00AD032A">
              <w:t>Данные полиса ОМС</w:t>
            </w:r>
          </w:p>
        </w:tc>
        <w:tc>
          <w:tcPr>
            <w:tcW w:w="3001" w:type="dxa"/>
          </w:tcPr>
          <w:p w14:paraId="5EBEF597" w14:textId="77777777" w:rsidR="005A6B0F" w:rsidRPr="00AD032A" w:rsidRDefault="005A6B0F">
            <w:pPr>
              <w:pStyle w:val="affffffff1"/>
              <w:pPrChange w:id="22943" w:author="Андрей П. Цинцадзе" w:date="2023-11-10T15:46:00Z">
                <w:pPr>
                  <w:spacing w:line="276" w:lineRule="auto"/>
                </w:pPr>
              </w:pPrChange>
            </w:pPr>
          </w:p>
        </w:tc>
      </w:tr>
      <w:tr w:rsidR="005A6B0F" w:rsidRPr="00ED0C21" w14:paraId="7C42F379" w14:textId="77777777" w:rsidTr="00907D57">
        <w:trPr>
          <w:trHeight w:val="291"/>
        </w:trPr>
        <w:tc>
          <w:tcPr>
            <w:tcW w:w="1512" w:type="dxa"/>
            <w:shd w:val="clear" w:color="auto" w:fill="BFBFBF"/>
          </w:tcPr>
          <w:p w14:paraId="6865C5C3" w14:textId="77777777" w:rsidR="005A6B0F" w:rsidRPr="00AD032A" w:rsidRDefault="005A6B0F">
            <w:pPr>
              <w:pStyle w:val="affffffff1"/>
              <w:pPrChange w:id="22944" w:author="Андрей П. Цинцадзе" w:date="2023-11-10T15:46:00Z">
                <w:pPr>
                  <w:spacing w:line="276" w:lineRule="auto"/>
                </w:pPr>
              </w:pPrChange>
            </w:pPr>
            <w:r w:rsidRPr="00AD032A">
              <w:t>PERSON</w:t>
            </w:r>
          </w:p>
        </w:tc>
        <w:tc>
          <w:tcPr>
            <w:tcW w:w="1680" w:type="dxa"/>
            <w:shd w:val="clear" w:color="auto" w:fill="FFFFFF"/>
          </w:tcPr>
          <w:p w14:paraId="2360A82D" w14:textId="77777777" w:rsidR="005A6B0F" w:rsidRPr="00AD032A" w:rsidRDefault="005A6B0F">
            <w:pPr>
              <w:pStyle w:val="affffffff1"/>
              <w:pPrChange w:id="22945" w:author="Андрей П. Цинцадзе" w:date="2023-11-10T15:46:00Z">
                <w:pPr>
                  <w:spacing w:line="276" w:lineRule="auto"/>
                </w:pPr>
              </w:pPrChange>
            </w:pPr>
            <w:r w:rsidRPr="00AD032A">
              <w:t>PR_INFO</w:t>
            </w:r>
          </w:p>
        </w:tc>
        <w:tc>
          <w:tcPr>
            <w:tcW w:w="636" w:type="dxa"/>
            <w:shd w:val="clear" w:color="auto" w:fill="FFFFFF"/>
          </w:tcPr>
          <w:p w14:paraId="4E20941F" w14:textId="77777777" w:rsidR="005A6B0F" w:rsidRPr="00AD032A" w:rsidRDefault="005A6B0F">
            <w:pPr>
              <w:pStyle w:val="affffffff1"/>
              <w:pPrChange w:id="22946" w:author="Андрей П. Цинцадзе" w:date="2023-11-10T15:46:00Z">
                <w:pPr>
                  <w:spacing w:line="276" w:lineRule="auto"/>
                </w:pPr>
              </w:pPrChange>
            </w:pPr>
            <w:r w:rsidRPr="00AD032A">
              <w:t>О</w:t>
            </w:r>
          </w:p>
        </w:tc>
        <w:tc>
          <w:tcPr>
            <w:tcW w:w="992" w:type="dxa"/>
            <w:shd w:val="clear" w:color="auto" w:fill="FFFFFF"/>
          </w:tcPr>
          <w:p w14:paraId="52DF57EE" w14:textId="77777777" w:rsidR="005A6B0F" w:rsidRPr="00AD032A" w:rsidRDefault="005A6B0F">
            <w:pPr>
              <w:pStyle w:val="affffffff1"/>
              <w:pPrChange w:id="22947" w:author="Андрей П. Цинцадзе" w:date="2023-11-10T15:46:00Z">
                <w:pPr>
                  <w:spacing w:line="276" w:lineRule="auto"/>
                </w:pPr>
              </w:pPrChange>
            </w:pPr>
            <w:r w:rsidRPr="00AD032A">
              <w:t>S</w:t>
            </w:r>
          </w:p>
        </w:tc>
        <w:tc>
          <w:tcPr>
            <w:tcW w:w="2385" w:type="dxa"/>
            <w:shd w:val="clear" w:color="auto" w:fill="FFFFFF"/>
          </w:tcPr>
          <w:p w14:paraId="5D3D2A2A" w14:textId="77777777" w:rsidR="005A6B0F" w:rsidRPr="00AD032A" w:rsidRDefault="005A6B0F">
            <w:pPr>
              <w:pStyle w:val="affffffff1"/>
              <w:pPrChange w:id="22948" w:author="Андрей П. Цинцадзе" w:date="2023-11-10T15:46:00Z">
                <w:pPr>
                  <w:spacing w:line="276" w:lineRule="auto"/>
                </w:pPr>
              </w:pPrChange>
            </w:pPr>
            <w:r w:rsidRPr="00AD032A">
              <w:t>Информация о прикреплении</w:t>
            </w:r>
          </w:p>
        </w:tc>
        <w:tc>
          <w:tcPr>
            <w:tcW w:w="3001" w:type="dxa"/>
            <w:shd w:val="clear" w:color="auto" w:fill="FFFFFF"/>
          </w:tcPr>
          <w:p w14:paraId="0E876BE5" w14:textId="77777777" w:rsidR="005A6B0F" w:rsidRPr="00AD032A" w:rsidRDefault="005A6B0F">
            <w:pPr>
              <w:pStyle w:val="affffffff1"/>
              <w:pPrChange w:id="22949" w:author="Андрей П. Цинцадзе" w:date="2023-11-10T15:46:00Z">
                <w:pPr>
                  <w:spacing w:line="276" w:lineRule="auto"/>
                </w:pPr>
              </w:pPrChange>
            </w:pPr>
          </w:p>
        </w:tc>
      </w:tr>
      <w:tr w:rsidR="005A6B0F" w:rsidRPr="004B3713" w14:paraId="600CD424" w14:textId="77777777" w:rsidTr="00907D57">
        <w:trPr>
          <w:trHeight w:val="291"/>
        </w:trPr>
        <w:tc>
          <w:tcPr>
            <w:tcW w:w="10206" w:type="dxa"/>
            <w:gridSpan w:val="6"/>
            <w:tcBorders>
              <w:bottom w:val="single" w:sz="4" w:space="0" w:color="auto"/>
            </w:tcBorders>
            <w:shd w:val="clear" w:color="auto" w:fill="auto"/>
            <w:vAlign w:val="center"/>
          </w:tcPr>
          <w:p w14:paraId="2F836D82" w14:textId="77777777" w:rsidR="005A6B0F" w:rsidRPr="00AD032A" w:rsidRDefault="005A6B0F">
            <w:pPr>
              <w:pStyle w:val="affffffff1"/>
              <w:rPr>
                <w:lang w:val="en-US"/>
              </w:rPr>
              <w:pPrChange w:id="22950" w:author="Андрей П. Цинцадзе" w:date="2023-11-10T15:46:00Z">
                <w:pPr>
                  <w:spacing w:line="276" w:lineRule="auto"/>
                </w:pPr>
              </w:pPrChange>
            </w:pPr>
            <w:r w:rsidRPr="00AD032A">
              <w:t>Данные</w:t>
            </w:r>
            <w:r w:rsidRPr="00AD032A">
              <w:rPr>
                <w:lang w:val="en-US"/>
              </w:rPr>
              <w:t xml:space="preserve"> </w:t>
            </w:r>
            <w:r w:rsidRPr="00AD032A">
              <w:t>полиса</w:t>
            </w:r>
            <w:r w:rsidRPr="00AD032A">
              <w:rPr>
                <w:lang w:val="en-US"/>
              </w:rPr>
              <w:t xml:space="preserve"> </w:t>
            </w:r>
            <w:r w:rsidRPr="00AD032A">
              <w:t>ОМС</w:t>
            </w:r>
            <w:r w:rsidRPr="00AD032A">
              <w:rPr>
                <w:lang w:val="en-US"/>
              </w:rPr>
              <w:t xml:space="preserve"> (GINEKOL_PN / UMER / PERSON / POLIS)</w:t>
            </w:r>
          </w:p>
        </w:tc>
      </w:tr>
      <w:tr w:rsidR="005A6B0F" w:rsidRPr="00ED0C21" w14:paraId="06C73C69" w14:textId="77777777" w:rsidTr="00907D57">
        <w:trPr>
          <w:trHeight w:val="291"/>
        </w:trPr>
        <w:tc>
          <w:tcPr>
            <w:tcW w:w="1512" w:type="dxa"/>
            <w:tcBorders>
              <w:bottom w:val="single" w:sz="4" w:space="0" w:color="auto"/>
            </w:tcBorders>
            <w:shd w:val="clear" w:color="auto" w:fill="BFBFBF"/>
          </w:tcPr>
          <w:p w14:paraId="67334098" w14:textId="77777777" w:rsidR="005A6B0F" w:rsidRPr="00AD032A" w:rsidRDefault="005A6B0F">
            <w:pPr>
              <w:pStyle w:val="affffffff1"/>
              <w:pPrChange w:id="22951" w:author="Андрей П. Цинцадзе" w:date="2023-11-10T15:46:00Z">
                <w:pPr>
                  <w:spacing w:line="276" w:lineRule="auto"/>
                </w:pPr>
              </w:pPrChange>
            </w:pPr>
            <w:r w:rsidRPr="00AD032A">
              <w:t>POLIS</w:t>
            </w:r>
          </w:p>
        </w:tc>
        <w:tc>
          <w:tcPr>
            <w:tcW w:w="1680" w:type="dxa"/>
            <w:tcBorders>
              <w:bottom w:val="single" w:sz="4" w:space="0" w:color="auto"/>
            </w:tcBorders>
          </w:tcPr>
          <w:p w14:paraId="3441E70E" w14:textId="77777777" w:rsidR="005A6B0F" w:rsidRPr="00AD032A" w:rsidRDefault="005A6B0F">
            <w:pPr>
              <w:pStyle w:val="affffffff1"/>
              <w:pPrChange w:id="22952" w:author="Андрей П. Цинцадзе" w:date="2023-11-10T15:46:00Z">
                <w:pPr>
                  <w:spacing w:line="276" w:lineRule="auto"/>
                </w:pPr>
              </w:pPrChange>
            </w:pPr>
            <w:r w:rsidRPr="00AD032A">
              <w:t>SMO</w:t>
            </w:r>
          </w:p>
        </w:tc>
        <w:tc>
          <w:tcPr>
            <w:tcW w:w="636" w:type="dxa"/>
            <w:tcBorders>
              <w:bottom w:val="single" w:sz="4" w:space="0" w:color="auto"/>
            </w:tcBorders>
          </w:tcPr>
          <w:p w14:paraId="5F49C3C6" w14:textId="77777777" w:rsidR="005A6B0F" w:rsidRPr="00AD032A" w:rsidRDefault="005A6B0F">
            <w:pPr>
              <w:pStyle w:val="affffffff1"/>
              <w:pPrChange w:id="22953" w:author="Андрей П. Цинцадзе" w:date="2023-11-10T15:46:00Z">
                <w:pPr>
                  <w:spacing w:line="276" w:lineRule="auto"/>
                </w:pPr>
              </w:pPrChange>
            </w:pPr>
            <w:r w:rsidRPr="00AD032A">
              <w:t>ОА</w:t>
            </w:r>
          </w:p>
        </w:tc>
        <w:tc>
          <w:tcPr>
            <w:tcW w:w="992" w:type="dxa"/>
            <w:tcBorders>
              <w:bottom w:val="single" w:sz="4" w:space="0" w:color="auto"/>
            </w:tcBorders>
          </w:tcPr>
          <w:p w14:paraId="2BE86BE8" w14:textId="77777777" w:rsidR="005A6B0F" w:rsidRPr="00AD032A" w:rsidRDefault="005A6B0F">
            <w:pPr>
              <w:pStyle w:val="affffffff1"/>
              <w:pPrChange w:id="22954" w:author="Андрей П. Цинцадзе" w:date="2023-11-10T15:46:00Z">
                <w:pPr>
                  <w:spacing w:line="276" w:lineRule="auto"/>
                </w:pPr>
              </w:pPrChange>
            </w:pPr>
            <w:r w:rsidRPr="00AD032A">
              <w:t>Т(5)</w:t>
            </w:r>
          </w:p>
        </w:tc>
        <w:tc>
          <w:tcPr>
            <w:tcW w:w="2385" w:type="dxa"/>
            <w:tcBorders>
              <w:bottom w:val="single" w:sz="4" w:space="0" w:color="auto"/>
            </w:tcBorders>
          </w:tcPr>
          <w:p w14:paraId="0E80691E" w14:textId="77777777" w:rsidR="005A6B0F" w:rsidRPr="00AD032A" w:rsidRDefault="005A6B0F">
            <w:pPr>
              <w:pStyle w:val="affffffff1"/>
              <w:pPrChange w:id="22955" w:author="Андрей П. Цинцадзе" w:date="2023-11-10T15:46:00Z">
                <w:pPr>
                  <w:spacing w:line="276" w:lineRule="auto"/>
                </w:pPr>
              </w:pPrChange>
            </w:pPr>
            <w:r w:rsidRPr="00AD032A">
              <w:t>Код страховой компании</w:t>
            </w:r>
          </w:p>
        </w:tc>
        <w:tc>
          <w:tcPr>
            <w:tcW w:w="3001" w:type="dxa"/>
            <w:tcBorders>
              <w:bottom w:val="single" w:sz="4" w:space="0" w:color="auto"/>
            </w:tcBorders>
          </w:tcPr>
          <w:p w14:paraId="6F4D6276" w14:textId="77777777" w:rsidR="005A6B0F" w:rsidRPr="00AD032A" w:rsidRDefault="005A6B0F">
            <w:pPr>
              <w:pStyle w:val="affffffff1"/>
              <w:pPrChange w:id="22956" w:author="Андрей П. Цинцадзе" w:date="2023-11-10T15:46:00Z">
                <w:pPr>
                  <w:spacing w:line="276" w:lineRule="auto"/>
                </w:pPr>
              </w:pPrChange>
            </w:pPr>
            <w:r w:rsidRPr="00AD032A">
              <w:rPr>
                <w:rFonts w:eastAsia="Calibri"/>
              </w:rPr>
              <w:t>Заполняется в соответствии с полем SMOCOD справочника SMO.</w:t>
            </w:r>
          </w:p>
        </w:tc>
      </w:tr>
      <w:tr w:rsidR="005A6B0F" w:rsidRPr="00ED0C21" w14:paraId="3BA61256" w14:textId="77777777" w:rsidTr="00907D57">
        <w:trPr>
          <w:trHeight w:val="291"/>
        </w:trPr>
        <w:tc>
          <w:tcPr>
            <w:tcW w:w="1512" w:type="dxa"/>
            <w:tcBorders>
              <w:bottom w:val="single" w:sz="4" w:space="0" w:color="auto"/>
            </w:tcBorders>
            <w:shd w:val="clear" w:color="auto" w:fill="BFBFBF"/>
          </w:tcPr>
          <w:p w14:paraId="24653F38" w14:textId="77777777" w:rsidR="005A6B0F" w:rsidRPr="00AD032A" w:rsidRDefault="005A6B0F">
            <w:pPr>
              <w:pStyle w:val="affffffff1"/>
              <w:pPrChange w:id="22957" w:author="Андрей П. Цинцадзе" w:date="2023-11-10T15:46:00Z">
                <w:pPr>
                  <w:spacing w:line="276" w:lineRule="auto"/>
                </w:pPr>
              </w:pPrChange>
            </w:pPr>
            <w:r w:rsidRPr="00AD032A">
              <w:t>POLIS</w:t>
            </w:r>
          </w:p>
        </w:tc>
        <w:tc>
          <w:tcPr>
            <w:tcW w:w="1680" w:type="dxa"/>
            <w:tcBorders>
              <w:bottom w:val="single" w:sz="4" w:space="0" w:color="auto"/>
            </w:tcBorders>
          </w:tcPr>
          <w:p w14:paraId="5B370E39" w14:textId="77777777" w:rsidR="005A6B0F" w:rsidRPr="00AD032A" w:rsidRDefault="005A6B0F">
            <w:pPr>
              <w:pStyle w:val="affffffff1"/>
              <w:pPrChange w:id="22958" w:author="Андрей П. Цинцадзе" w:date="2023-11-10T15:46:00Z">
                <w:pPr>
                  <w:spacing w:line="276" w:lineRule="auto"/>
                </w:pPr>
              </w:pPrChange>
            </w:pPr>
            <w:r w:rsidRPr="00AD032A">
              <w:t>POLIS_TYPE</w:t>
            </w:r>
          </w:p>
        </w:tc>
        <w:tc>
          <w:tcPr>
            <w:tcW w:w="636" w:type="dxa"/>
            <w:tcBorders>
              <w:bottom w:val="single" w:sz="4" w:space="0" w:color="auto"/>
            </w:tcBorders>
          </w:tcPr>
          <w:p w14:paraId="6A299A77" w14:textId="77777777" w:rsidR="005A6B0F" w:rsidRPr="00AD032A" w:rsidRDefault="005A6B0F">
            <w:pPr>
              <w:pStyle w:val="affffffff1"/>
              <w:pPrChange w:id="22959" w:author="Андрей П. Цинцадзе" w:date="2023-11-10T15:46:00Z">
                <w:pPr>
                  <w:spacing w:line="276" w:lineRule="auto"/>
                </w:pPr>
              </w:pPrChange>
            </w:pPr>
            <w:r w:rsidRPr="00AD032A">
              <w:t>ОА</w:t>
            </w:r>
          </w:p>
        </w:tc>
        <w:tc>
          <w:tcPr>
            <w:tcW w:w="992" w:type="dxa"/>
            <w:tcBorders>
              <w:bottom w:val="single" w:sz="4" w:space="0" w:color="auto"/>
            </w:tcBorders>
          </w:tcPr>
          <w:p w14:paraId="5917A770" w14:textId="77777777" w:rsidR="005A6B0F" w:rsidRPr="00AD032A" w:rsidRDefault="005A6B0F">
            <w:pPr>
              <w:pStyle w:val="affffffff1"/>
              <w:pPrChange w:id="22960" w:author="Андрей П. Цинцадзе" w:date="2023-11-10T15:46:00Z">
                <w:pPr>
                  <w:spacing w:line="276" w:lineRule="auto"/>
                </w:pPr>
              </w:pPrChange>
            </w:pPr>
            <w:r w:rsidRPr="00AD032A">
              <w:t>N(1)</w:t>
            </w:r>
          </w:p>
        </w:tc>
        <w:tc>
          <w:tcPr>
            <w:tcW w:w="2385" w:type="dxa"/>
            <w:tcBorders>
              <w:bottom w:val="single" w:sz="4" w:space="0" w:color="auto"/>
            </w:tcBorders>
          </w:tcPr>
          <w:p w14:paraId="7B7F5637" w14:textId="77777777" w:rsidR="005A6B0F" w:rsidRPr="00AD032A" w:rsidRDefault="005A6B0F">
            <w:pPr>
              <w:pStyle w:val="affffffff1"/>
              <w:pPrChange w:id="22961" w:author="Андрей П. Цинцадзе" w:date="2023-11-10T15:46:00Z">
                <w:pPr>
                  <w:spacing w:line="276" w:lineRule="auto"/>
                </w:pPr>
              </w:pPrChange>
            </w:pPr>
            <w:r w:rsidRPr="00AD032A">
              <w:t>Тип полиса</w:t>
            </w:r>
          </w:p>
        </w:tc>
        <w:tc>
          <w:tcPr>
            <w:tcW w:w="3001" w:type="dxa"/>
            <w:tcBorders>
              <w:bottom w:val="single" w:sz="4" w:space="0" w:color="auto"/>
            </w:tcBorders>
          </w:tcPr>
          <w:p w14:paraId="5F1B76B6" w14:textId="77777777" w:rsidR="005A6B0F" w:rsidRPr="00AD032A" w:rsidRDefault="005A6B0F">
            <w:pPr>
              <w:pStyle w:val="affffffff1"/>
              <w:pPrChange w:id="22962" w:author="Андрей П. Цинцадзе" w:date="2023-11-10T15:46:00Z">
                <w:pPr>
                  <w:spacing w:line="276" w:lineRule="auto"/>
                </w:pPr>
              </w:pPrChange>
            </w:pPr>
            <w:r w:rsidRPr="00AD032A">
              <w:t>Заполняется в соответствии с F008</w:t>
            </w:r>
          </w:p>
        </w:tc>
      </w:tr>
      <w:tr w:rsidR="005A6B0F" w:rsidRPr="00ED0C21" w14:paraId="76B52FF4" w14:textId="77777777" w:rsidTr="00907D57">
        <w:trPr>
          <w:trHeight w:val="291"/>
        </w:trPr>
        <w:tc>
          <w:tcPr>
            <w:tcW w:w="1512" w:type="dxa"/>
            <w:tcBorders>
              <w:bottom w:val="single" w:sz="4" w:space="0" w:color="auto"/>
            </w:tcBorders>
            <w:shd w:val="clear" w:color="auto" w:fill="BFBFBF"/>
          </w:tcPr>
          <w:p w14:paraId="6D1A4E7F" w14:textId="77777777" w:rsidR="005A6B0F" w:rsidRPr="00AD032A" w:rsidRDefault="005A6B0F">
            <w:pPr>
              <w:pStyle w:val="affffffff1"/>
              <w:pPrChange w:id="22963" w:author="Андрей П. Цинцадзе" w:date="2023-11-10T15:46:00Z">
                <w:pPr>
                  <w:spacing w:line="276" w:lineRule="auto"/>
                </w:pPr>
              </w:pPrChange>
            </w:pPr>
            <w:r w:rsidRPr="00AD032A">
              <w:t>POLIS</w:t>
            </w:r>
          </w:p>
        </w:tc>
        <w:tc>
          <w:tcPr>
            <w:tcW w:w="1680" w:type="dxa"/>
            <w:tcBorders>
              <w:bottom w:val="single" w:sz="4" w:space="0" w:color="auto"/>
            </w:tcBorders>
          </w:tcPr>
          <w:p w14:paraId="25425580" w14:textId="77777777" w:rsidR="005A6B0F" w:rsidRPr="00AD032A" w:rsidRDefault="005A6B0F">
            <w:pPr>
              <w:pStyle w:val="affffffff1"/>
              <w:pPrChange w:id="22964" w:author="Андрей П. Цинцадзе" w:date="2023-11-10T15:46:00Z">
                <w:pPr>
                  <w:spacing w:line="276" w:lineRule="auto"/>
                </w:pPr>
              </w:pPrChange>
            </w:pPr>
            <w:r w:rsidRPr="00AD032A">
              <w:t>ENP</w:t>
            </w:r>
          </w:p>
        </w:tc>
        <w:tc>
          <w:tcPr>
            <w:tcW w:w="636" w:type="dxa"/>
            <w:tcBorders>
              <w:bottom w:val="single" w:sz="4" w:space="0" w:color="auto"/>
            </w:tcBorders>
          </w:tcPr>
          <w:p w14:paraId="7CD6D09C" w14:textId="77777777" w:rsidR="005A6B0F" w:rsidRPr="00AD032A" w:rsidRDefault="005A6B0F">
            <w:pPr>
              <w:pStyle w:val="affffffff1"/>
              <w:pPrChange w:id="22965" w:author="Андрей П. Цинцадзе" w:date="2023-11-10T15:46:00Z">
                <w:pPr>
                  <w:spacing w:line="276" w:lineRule="auto"/>
                </w:pPr>
              </w:pPrChange>
            </w:pPr>
            <w:r w:rsidRPr="00AD032A">
              <w:t>УА</w:t>
            </w:r>
          </w:p>
        </w:tc>
        <w:tc>
          <w:tcPr>
            <w:tcW w:w="992" w:type="dxa"/>
            <w:tcBorders>
              <w:bottom w:val="single" w:sz="4" w:space="0" w:color="auto"/>
            </w:tcBorders>
          </w:tcPr>
          <w:p w14:paraId="580DEAF4" w14:textId="77777777" w:rsidR="005A6B0F" w:rsidRPr="00AD032A" w:rsidRDefault="005A6B0F">
            <w:pPr>
              <w:pStyle w:val="affffffff1"/>
              <w:pPrChange w:id="22966" w:author="Андрей П. Цинцадзе" w:date="2023-11-10T15:46:00Z">
                <w:pPr>
                  <w:spacing w:line="276" w:lineRule="auto"/>
                </w:pPr>
              </w:pPrChange>
            </w:pPr>
            <w:r w:rsidRPr="00AD032A">
              <w:t>Т(16)</w:t>
            </w:r>
          </w:p>
        </w:tc>
        <w:tc>
          <w:tcPr>
            <w:tcW w:w="2385" w:type="dxa"/>
            <w:tcBorders>
              <w:bottom w:val="single" w:sz="4" w:space="0" w:color="auto"/>
            </w:tcBorders>
          </w:tcPr>
          <w:p w14:paraId="28FB7D44" w14:textId="77777777" w:rsidR="005A6B0F" w:rsidRPr="00AD032A" w:rsidRDefault="005A6B0F">
            <w:pPr>
              <w:pStyle w:val="affffffff1"/>
              <w:pPrChange w:id="22967" w:author="Андрей П. Цинцадзе" w:date="2023-11-10T15:46:00Z">
                <w:pPr>
                  <w:spacing w:line="276" w:lineRule="auto"/>
                </w:pPr>
              </w:pPrChange>
            </w:pPr>
            <w:r w:rsidRPr="00AD032A">
              <w:t>ЕНП</w:t>
            </w:r>
          </w:p>
        </w:tc>
        <w:tc>
          <w:tcPr>
            <w:tcW w:w="3001" w:type="dxa"/>
            <w:tcBorders>
              <w:bottom w:val="single" w:sz="4" w:space="0" w:color="auto"/>
            </w:tcBorders>
          </w:tcPr>
          <w:p w14:paraId="53015F63" w14:textId="77777777" w:rsidR="005A6B0F" w:rsidRPr="00AD032A" w:rsidRDefault="005A6B0F">
            <w:pPr>
              <w:pStyle w:val="affffffff1"/>
              <w:pPrChange w:id="22968" w:author="Андрей П. Цинцадзе" w:date="2023-11-10T15:46:00Z">
                <w:pPr>
                  <w:spacing w:line="276" w:lineRule="auto"/>
                </w:pPr>
              </w:pPrChange>
            </w:pPr>
          </w:p>
        </w:tc>
      </w:tr>
      <w:tr w:rsidR="005A6B0F" w:rsidRPr="00ED0C21" w14:paraId="7DC28315" w14:textId="77777777" w:rsidTr="00907D57">
        <w:trPr>
          <w:trHeight w:val="291"/>
        </w:trPr>
        <w:tc>
          <w:tcPr>
            <w:tcW w:w="1512" w:type="dxa"/>
            <w:tcBorders>
              <w:bottom w:val="single" w:sz="4" w:space="0" w:color="auto"/>
            </w:tcBorders>
            <w:shd w:val="clear" w:color="auto" w:fill="BFBFBF"/>
          </w:tcPr>
          <w:p w14:paraId="1FFD9F6D" w14:textId="77777777" w:rsidR="005A6B0F" w:rsidRPr="00AD032A" w:rsidRDefault="005A6B0F">
            <w:pPr>
              <w:pStyle w:val="affffffff1"/>
              <w:pPrChange w:id="22969" w:author="Андрей П. Цинцадзе" w:date="2023-11-10T15:46:00Z">
                <w:pPr>
                  <w:spacing w:line="276" w:lineRule="auto"/>
                </w:pPr>
              </w:pPrChange>
            </w:pPr>
            <w:r w:rsidRPr="00AD032A">
              <w:t>POLIS</w:t>
            </w:r>
          </w:p>
        </w:tc>
        <w:tc>
          <w:tcPr>
            <w:tcW w:w="1680" w:type="dxa"/>
            <w:tcBorders>
              <w:bottom w:val="single" w:sz="4" w:space="0" w:color="auto"/>
            </w:tcBorders>
          </w:tcPr>
          <w:p w14:paraId="5FD9CEC5" w14:textId="77777777" w:rsidR="005A6B0F" w:rsidRPr="00AD032A" w:rsidRDefault="005A6B0F">
            <w:pPr>
              <w:pStyle w:val="affffffff1"/>
              <w:pPrChange w:id="22970" w:author="Андрей П. Цинцадзе" w:date="2023-11-10T15:46:00Z">
                <w:pPr>
                  <w:spacing w:line="276" w:lineRule="auto"/>
                </w:pPr>
              </w:pPrChange>
            </w:pPr>
            <w:r w:rsidRPr="00AD032A">
              <w:t>SER_NUM</w:t>
            </w:r>
          </w:p>
        </w:tc>
        <w:tc>
          <w:tcPr>
            <w:tcW w:w="636" w:type="dxa"/>
            <w:tcBorders>
              <w:bottom w:val="single" w:sz="4" w:space="0" w:color="auto"/>
            </w:tcBorders>
          </w:tcPr>
          <w:p w14:paraId="41DE41EB" w14:textId="4AD278DD" w:rsidR="005A6B0F" w:rsidRPr="00AD032A" w:rsidRDefault="00A42BA5">
            <w:pPr>
              <w:pStyle w:val="affffffff1"/>
              <w:pPrChange w:id="22971" w:author="Андрей П. Цинцадзе" w:date="2023-11-10T15:46:00Z">
                <w:pPr>
                  <w:spacing w:line="276" w:lineRule="auto"/>
                </w:pPr>
              </w:pPrChange>
            </w:pPr>
            <w:r>
              <w:t>У</w:t>
            </w:r>
            <w:r w:rsidRPr="00AD032A">
              <w:t>А</w:t>
            </w:r>
          </w:p>
        </w:tc>
        <w:tc>
          <w:tcPr>
            <w:tcW w:w="992" w:type="dxa"/>
            <w:tcBorders>
              <w:bottom w:val="single" w:sz="4" w:space="0" w:color="auto"/>
            </w:tcBorders>
          </w:tcPr>
          <w:p w14:paraId="0693B2DC" w14:textId="77777777" w:rsidR="005A6B0F" w:rsidRPr="00AD032A" w:rsidRDefault="005A6B0F">
            <w:pPr>
              <w:pStyle w:val="affffffff1"/>
              <w:pPrChange w:id="22972" w:author="Андрей П. Цинцадзе" w:date="2023-11-10T15:46:00Z">
                <w:pPr>
                  <w:spacing w:line="276" w:lineRule="auto"/>
                </w:pPr>
              </w:pPrChange>
            </w:pPr>
            <w:r w:rsidRPr="00AD032A">
              <w:t>Т(20)</w:t>
            </w:r>
          </w:p>
        </w:tc>
        <w:tc>
          <w:tcPr>
            <w:tcW w:w="2385" w:type="dxa"/>
            <w:tcBorders>
              <w:bottom w:val="single" w:sz="4" w:space="0" w:color="auto"/>
            </w:tcBorders>
          </w:tcPr>
          <w:p w14:paraId="6B415745" w14:textId="77777777" w:rsidR="005A6B0F" w:rsidRPr="00AD032A" w:rsidRDefault="005A6B0F">
            <w:pPr>
              <w:pStyle w:val="affffffff1"/>
              <w:pPrChange w:id="22973" w:author="Андрей П. Цинцадзе" w:date="2023-11-10T15:46:00Z">
                <w:pPr>
                  <w:spacing w:line="276" w:lineRule="auto"/>
                </w:pPr>
              </w:pPrChange>
            </w:pPr>
            <w:r w:rsidRPr="00AD032A">
              <w:t>Серия и номер полиса</w:t>
            </w:r>
          </w:p>
        </w:tc>
        <w:tc>
          <w:tcPr>
            <w:tcW w:w="3001" w:type="dxa"/>
            <w:tcBorders>
              <w:bottom w:val="single" w:sz="4" w:space="0" w:color="auto"/>
            </w:tcBorders>
          </w:tcPr>
          <w:p w14:paraId="1980BE83" w14:textId="77777777" w:rsidR="00A42BA5" w:rsidRPr="00AD032A" w:rsidRDefault="00A42BA5">
            <w:pPr>
              <w:pStyle w:val="affffffff1"/>
              <w:pPrChange w:id="22974"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7B196BD9" w14:textId="77777777" w:rsidR="00A42BA5" w:rsidRPr="00AD032A" w:rsidRDefault="00A42BA5">
            <w:pPr>
              <w:pStyle w:val="affffffff1"/>
              <w:pPrChange w:id="22975"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76B44B87" w14:textId="54A5C5A9" w:rsidR="005A6B0F" w:rsidRPr="00AD032A" w:rsidRDefault="00A42BA5">
            <w:pPr>
              <w:pStyle w:val="affffffff1"/>
              <w:pPrChange w:id="22976"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ED0C21" w14:paraId="6C3FBA61" w14:textId="77777777" w:rsidTr="00907D57">
        <w:trPr>
          <w:trHeight w:val="291"/>
        </w:trPr>
        <w:tc>
          <w:tcPr>
            <w:tcW w:w="10206" w:type="dxa"/>
            <w:gridSpan w:val="6"/>
            <w:tcBorders>
              <w:bottom w:val="single" w:sz="4" w:space="0" w:color="auto"/>
            </w:tcBorders>
            <w:shd w:val="clear" w:color="auto" w:fill="auto"/>
            <w:vAlign w:val="center"/>
          </w:tcPr>
          <w:p w14:paraId="2A2BC560" w14:textId="77777777" w:rsidR="005A6B0F" w:rsidRPr="00AD032A" w:rsidRDefault="005A6B0F">
            <w:pPr>
              <w:pStyle w:val="affffffff1"/>
              <w:pPrChange w:id="22977" w:author="Андрей П. Цинцадзе" w:date="2023-11-10T15:46:00Z">
                <w:pPr>
                  <w:spacing w:line="276" w:lineRule="auto"/>
                </w:pPr>
              </w:pPrChange>
            </w:pPr>
            <w:r w:rsidRPr="00AD032A">
              <w:t>Информация о прикреплении (</w:t>
            </w:r>
            <w:r w:rsidRPr="00AD032A">
              <w:rPr>
                <w:lang w:val="en-US"/>
              </w:rPr>
              <w:t>GINEKOL</w:t>
            </w:r>
            <w:r w:rsidRPr="00AD032A">
              <w:t>_</w:t>
            </w:r>
            <w:r w:rsidRPr="00AD032A">
              <w:rPr>
                <w:lang w:val="en-US"/>
              </w:rPr>
              <w:t>PN</w:t>
            </w:r>
            <w:r w:rsidRPr="00AD032A">
              <w:t xml:space="preserve"> / </w:t>
            </w:r>
            <w:r w:rsidRPr="00AD032A">
              <w:rPr>
                <w:lang w:val="en-US"/>
              </w:rPr>
              <w:t>UMER</w:t>
            </w:r>
            <w:r w:rsidRPr="00AD032A">
              <w:t xml:space="preserve"> / </w:t>
            </w:r>
            <w:r w:rsidRPr="00AD032A">
              <w:rPr>
                <w:lang w:val="en-US"/>
              </w:rPr>
              <w:t>PERSON</w:t>
            </w:r>
            <w:r w:rsidRPr="00AD032A">
              <w:t xml:space="preserve"> / </w:t>
            </w:r>
            <w:r w:rsidRPr="00AD032A">
              <w:rPr>
                <w:lang w:val="en-US"/>
              </w:rPr>
              <w:t>PR</w:t>
            </w:r>
            <w:r w:rsidRPr="00AD032A">
              <w:t>_</w:t>
            </w:r>
            <w:r w:rsidRPr="00AD032A">
              <w:rPr>
                <w:lang w:val="en-US"/>
              </w:rPr>
              <w:t>INFO</w:t>
            </w:r>
            <w:r w:rsidRPr="00AD032A">
              <w:t>)</w:t>
            </w:r>
          </w:p>
        </w:tc>
      </w:tr>
      <w:tr w:rsidR="005A6B0F" w:rsidRPr="00ED0C21" w14:paraId="705B4041" w14:textId="77777777" w:rsidTr="00907D57">
        <w:trPr>
          <w:trHeight w:val="291"/>
        </w:trPr>
        <w:tc>
          <w:tcPr>
            <w:tcW w:w="1512" w:type="dxa"/>
            <w:shd w:val="clear" w:color="auto" w:fill="BFBFBF"/>
          </w:tcPr>
          <w:p w14:paraId="63DE1884" w14:textId="77777777" w:rsidR="005A6B0F" w:rsidRPr="00AD032A" w:rsidRDefault="005A6B0F">
            <w:pPr>
              <w:pStyle w:val="affffffff1"/>
              <w:pPrChange w:id="22978" w:author="Андрей П. Цинцадзе" w:date="2023-11-10T15:46:00Z">
                <w:pPr>
                  <w:spacing w:line="276" w:lineRule="auto"/>
                </w:pPr>
              </w:pPrChange>
            </w:pPr>
            <w:r w:rsidRPr="00AD032A">
              <w:t>PR_INFO</w:t>
            </w:r>
          </w:p>
        </w:tc>
        <w:tc>
          <w:tcPr>
            <w:tcW w:w="1680" w:type="dxa"/>
          </w:tcPr>
          <w:p w14:paraId="5A5F74C4" w14:textId="77777777" w:rsidR="005A6B0F" w:rsidRPr="00AD032A" w:rsidRDefault="005A6B0F">
            <w:pPr>
              <w:pStyle w:val="affffffff1"/>
              <w:pPrChange w:id="22979" w:author="Андрей П. Цинцадзе" w:date="2023-11-10T15:46:00Z">
                <w:pPr>
                  <w:spacing w:line="276" w:lineRule="auto"/>
                </w:pPr>
              </w:pPrChange>
            </w:pPr>
            <w:r w:rsidRPr="00AD032A">
              <w:t>START_DATE</w:t>
            </w:r>
          </w:p>
        </w:tc>
        <w:tc>
          <w:tcPr>
            <w:tcW w:w="636" w:type="dxa"/>
          </w:tcPr>
          <w:p w14:paraId="1B0F63DD" w14:textId="77777777" w:rsidR="005A6B0F" w:rsidRPr="00AD032A" w:rsidRDefault="005A6B0F">
            <w:pPr>
              <w:pStyle w:val="affffffff1"/>
              <w:pPrChange w:id="22980" w:author="Андрей П. Цинцадзе" w:date="2023-11-10T15:46:00Z">
                <w:pPr>
                  <w:spacing w:line="276" w:lineRule="auto"/>
                </w:pPr>
              </w:pPrChange>
            </w:pPr>
            <w:r w:rsidRPr="00AD032A">
              <w:t>ОА</w:t>
            </w:r>
          </w:p>
        </w:tc>
        <w:tc>
          <w:tcPr>
            <w:tcW w:w="992" w:type="dxa"/>
          </w:tcPr>
          <w:p w14:paraId="3876D4E6" w14:textId="77777777" w:rsidR="005A6B0F" w:rsidRPr="00AD032A" w:rsidRDefault="005A6B0F">
            <w:pPr>
              <w:pStyle w:val="affffffff1"/>
              <w:pPrChange w:id="22981" w:author="Андрей П. Цинцадзе" w:date="2023-11-10T15:46:00Z">
                <w:pPr>
                  <w:spacing w:line="276" w:lineRule="auto"/>
                </w:pPr>
              </w:pPrChange>
            </w:pPr>
            <w:r w:rsidRPr="00AD032A">
              <w:t>D</w:t>
            </w:r>
          </w:p>
        </w:tc>
        <w:tc>
          <w:tcPr>
            <w:tcW w:w="2385" w:type="dxa"/>
          </w:tcPr>
          <w:p w14:paraId="41D25D90" w14:textId="77777777" w:rsidR="005A6B0F" w:rsidRPr="00AD032A" w:rsidRDefault="005A6B0F">
            <w:pPr>
              <w:pStyle w:val="affffffff1"/>
              <w:pPrChange w:id="22982" w:author="Андрей П. Цинцадзе" w:date="2023-11-10T15:46:00Z">
                <w:pPr>
                  <w:spacing w:line="276" w:lineRule="auto"/>
                </w:pPr>
              </w:pPrChange>
            </w:pPr>
            <w:r w:rsidRPr="00AD032A">
              <w:t>Дата заявления</w:t>
            </w:r>
          </w:p>
        </w:tc>
        <w:tc>
          <w:tcPr>
            <w:tcW w:w="3001" w:type="dxa"/>
          </w:tcPr>
          <w:p w14:paraId="3E5C2744" w14:textId="77777777" w:rsidR="005A6B0F" w:rsidRPr="00AD032A" w:rsidRDefault="005A6B0F">
            <w:pPr>
              <w:pStyle w:val="affffffff1"/>
              <w:pPrChange w:id="22983" w:author="Андрей П. Цинцадзе" w:date="2023-11-10T15:46:00Z">
                <w:pPr>
                  <w:spacing w:line="276" w:lineRule="auto"/>
                </w:pPr>
              </w:pPrChange>
            </w:pPr>
          </w:p>
        </w:tc>
      </w:tr>
      <w:tr w:rsidR="005A6B0F" w:rsidRPr="00ED0C21" w14:paraId="7C3A293C" w14:textId="77777777" w:rsidTr="00907D57">
        <w:trPr>
          <w:trHeight w:val="291"/>
        </w:trPr>
        <w:tc>
          <w:tcPr>
            <w:tcW w:w="1512" w:type="dxa"/>
            <w:tcBorders>
              <w:bottom w:val="single" w:sz="4" w:space="0" w:color="auto"/>
            </w:tcBorders>
            <w:shd w:val="clear" w:color="auto" w:fill="BFBFBF"/>
          </w:tcPr>
          <w:p w14:paraId="77BCF4AC" w14:textId="77777777" w:rsidR="005A6B0F" w:rsidRPr="00AD032A" w:rsidRDefault="005A6B0F">
            <w:pPr>
              <w:pStyle w:val="affffffff1"/>
              <w:pPrChange w:id="22984" w:author="Андрей П. Цинцадзе" w:date="2023-11-10T15:46:00Z">
                <w:pPr>
                  <w:spacing w:line="276" w:lineRule="auto"/>
                </w:pPr>
              </w:pPrChange>
            </w:pPr>
            <w:r w:rsidRPr="00AD032A">
              <w:t>PR_INFO</w:t>
            </w:r>
          </w:p>
        </w:tc>
        <w:tc>
          <w:tcPr>
            <w:tcW w:w="1680" w:type="dxa"/>
            <w:tcBorders>
              <w:bottom w:val="single" w:sz="4" w:space="0" w:color="auto"/>
            </w:tcBorders>
          </w:tcPr>
          <w:p w14:paraId="27035C74" w14:textId="77777777" w:rsidR="005A6B0F" w:rsidRPr="00AD032A" w:rsidRDefault="005A6B0F">
            <w:pPr>
              <w:pStyle w:val="affffffff1"/>
              <w:pPrChange w:id="22985" w:author="Андрей П. Цинцадзе" w:date="2023-11-10T15:46:00Z">
                <w:pPr>
                  <w:spacing w:line="276" w:lineRule="auto"/>
                </w:pPr>
              </w:pPrChange>
            </w:pPr>
            <w:r w:rsidRPr="00AD032A">
              <w:t>START_TFOMS</w:t>
            </w:r>
          </w:p>
        </w:tc>
        <w:tc>
          <w:tcPr>
            <w:tcW w:w="636" w:type="dxa"/>
            <w:tcBorders>
              <w:bottom w:val="single" w:sz="4" w:space="0" w:color="auto"/>
            </w:tcBorders>
          </w:tcPr>
          <w:p w14:paraId="46FE8C42" w14:textId="77777777" w:rsidR="005A6B0F" w:rsidRPr="00AD032A" w:rsidRDefault="005A6B0F">
            <w:pPr>
              <w:pStyle w:val="affffffff1"/>
              <w:pPrChange w:id="22986" w:author="Андрей П. Цинцадзе" w:date="2023-11-10T15:46:00Z">
                <w:pPr>
                  <w:spacing w:line="276" w:lineRule="auto"/>
                </w:pPr>
              </w:pPrChange>
            </w:pPr>
            <w:r w:rsidRPr="00AD032A">
              <w:t>ОА</w:t>
            </w:r>
          </w:p>
        </w:tc>
        <w:tc>
          <w:tcPr>
            <w:tcW w:w="992" w:type="dxa"/>
            <w:tcBorders>
              <w:bottom w:val="single" w:sz="4" w:space="0" w:color="auto"/>
            </w:tcBorders>
          </w:tcPr>
          <w:p w14:paraId="2E5789B5" w14:textId="77777777" w:rsidR="005A6B0F" w:rsidRPr="00AD032A" w:rsidRDefault="005A6B0F">
            <w:pPr>
              <w:pStyle w:val="affffffff1"/>
              <w:pPrChange w:id="22987" w:author="Андрей П. Цинцадзе" w:date="2023-11-10T15:46:00Z">
                <w:pPr>
                  <w:spacing w:line="276" w:lineRule="auto"/>
                </w:pPr>
              </w:pPrChange>
            </w:pPr>
            <w:r w:rsidRPr="00AD032A">
              <w:t>D</w:t>
            </w:r>
          </w:p>
        </w:tc>
        <w:tc>
          <w:tcPr>
            <w:tcW w:w="2385" w:type="dxa"/>
            <w:tcBorders>
              <w:bottom w:val="single" w:sz="4" w:space="0" w:color="auto"/>
            </w:tcBorders>
          </w:tcPr>
          <w:p w14:paraId="6F4AB466" w14:textId="77777777" w:rsidR="005A6B0F" w:rsidRPr="00AD032A" w:rsidRDefault="005A6B0F">
            <w:pPr>
              <w:pStyle w:val="affffffff1"/>
              <w:pPrChange w:id="22988" w:author="Андрей П. Цинцадзе" w:date="2023-11-10T15:46:00Z">
                <w:pPr>
                  <w:spacing w:line="276" w:lineRule="auto"/>
                </w:pPr>
              </w:pPrChange>
            </w:pPr>
            <w:r w:rsidRPr="00AD032A">
              <w:t>Дата прикрепления</w:t>
            </w:r>
          </w:p>
        </w:tc>
        <w:tc>
          <w:tcPr>
            <w:tcW w:w="3001" w:type="dxa"/>
            <w:tcBorders>
              <w:bottom w:val="single" w:sz="4" w:space="0" w:color="auto"/>
            </w:tcBorders>
          </w:tcPr>
          <w:p w14:paraId="1FF7B07B" w14:textId="77777777" w:rsidR="005A6B0F" w:rsidRPr="00AD032A" w:rsidRDefault="005A6B0F">
            <w:pPr>
              <w:pStyle w:val="affffffff1"/>
              <w:rPr>
                <w:rFonts w:eastAsia="Calibri"/>
              </w:rPr>
              <w:pPrChange w:id="22989" w:author="Андрей П. Цинцадзе" w:date="2023-11-10T15:46:00Z">
                <w:pPr>
                  <w:spacing w:line="276" w:lineRule="auto"/>
                </w:pPr>
              </w:pPrChange>
            </w:pPr>
            <w:r w:rsidRPr="00AD032A">
              <w:rPr>
                <w:rFonts w:eastAsia="Calibri"/>
              </w:rPr>
              <w:t>Дата прикрепления по данным ТФ ОМС.</w:t>
            </w:r>
          </w:p>
        </w:tc>
      </w:tr>
      <w:tr w:rsidR="005A6B0F" w:rsidRPr="00ED0C21" w14:paraId="45237A8A" w14:textId="77777777" w:rsidTr="00907D57">
        <w:trPr>
          <w:trHeight w:val="413"/>
        </w:trPr>
        <w:tc>
          <w:tcPr>
            <w:tcW w:w="10206" w:type="dxa"/>
            <w:gridSpan w:val="6"/>
            <w:shd w:val="clear" w:color="auto" w:fill="auto"/>
            <w:vAlign w:val="center"/>
          </w:tcPr>
          <w:p w14:paraId="5E4CD8BC" w14:textId="77777777" w:rsidR="005A6B0F" w:rsidRPr="00D948B2" w:rsidRDefault="005A6B0F">
            <w:pPr>
              <w:pStyle w:val="affffffff1"/>
              <w:pPrChange w:id="22990" w:author="Андрей П. Цинцадзе" w:date="2023-11-10T15:46:00Z">
                <w:pPr>
                  <w:spacing w:line="276" w:lineRule="auto"/>
                </w:pPr>
              </w:pPrChange>
            </w:pPr>
            <w:r w:rsidRPr="00D948B2">
              <w:t>Закрывшиеся полисы из числа прикрепленных по стоматологическому признаку (CLOSE_POLIS)</w:t>
            </w:r>
          </w:p>
        </w:tc>
      </w:tr>
      <w:tr w:rsidR="005A6B0F" w:rsidRPr="00ED0C21" w14:paraId="1D430E8B" w14:textId="77777777" w:rsidTr="00907D57">
        <w:trPr>
          <w:trHeight w:val="291"/>
        </w:trPr>
        <w:tc>
          <w:tcPr>
            <w:tcW w:w="1512" w:type="dxa"/>
            <w:shd w:val="clear" w:color="auto" w:fill="BFBFBF"/>
          </w:tcPr>
          <w:p w14:paraId="7D20DC97" w14:textId="77777777" w:rsidR="005A6B0F" w:rsidRPr="00AD032A" w:rsidRDefault="005A6B0F">
            <w:pPr>
              <w:pStyle w:val="affffffff1"/>
              <w:pPrChange w:id="22991" w:author="Андрей П. Цинцадзе" w:date="2023-11-10T15:46:00Z">
                <w:pPr>
                  <w:spacing w:line="276" w:lineRule="auto"/>
                </w:pPr>
              </w:pPrChange>
            </w:pPr>
            <w:r w:rsidRPr="00AD032A">
              <w:t>CLOSE_POLIS</w:t>
            </w:r>
          </w:p>
        </w:tc>
        <w:tc>
          <w:tcPr>
            <w:tcW w:w="1680" w:type="dxa"/>
          </w:tcPr>
          <w:p w14:paraId="70BB929A" w14:textId="77777777" w:rsidR="005A6B0F" w:rsidRPr="00AD032A" w:rsidRDefault="005A6B0F">
            <w:pPr>
              <w:pStyle w:val="affffffff1"/>
              <w:pPrChange w:id="22992" w:author="Андрей П. Цинцадзе" w:date="2023-11-10T15:46:00Z">
                <w:pPr>
                  <w:spacing w:line="276" w:lineRule="auto"/>
                </w:pPr>
              </w:pPrChange>
            </w:pPr>
            <w:r w:rsidRPr="00AD032A">
              <w:t>PERSON</w:t>
            </w:r>
          </w:p>
        </w:tc>
        <w:tc>
          <w:tcPr>
            <w:tcW w:w="636" w:type="dxa"/>
          </w:tcPr>
          <w:p w14:paraId="66F400A0" w14:textId="77777777" w:rsidR="005A6B0F" w:rsidRPr="00AD032A" w:rsidRDefault="005A6B0F">
            <w:pPr>
              <w:pStyle w:val="affffffff1"/>
              <w:pPrChange w:id="22993" w:author="Андрей П. Цинцадзе" w:date="2023-11-10T15:46:00Z">
                <w:pPr>
                  <w:spacing w:line="276" w:lineRule="auto"/>
                </w:pPr>
              </w:pPrChange>
            </w:pPr>
            <w:r w:rsidRPr="00AD032A">
              <w:t>ОМ</w:t>
            </w:r>
          </w:p>
        </w:tc>
        <w:tc>
          <w:tcPr>
            <w:tcW w:w="992" w:type="dxa"/>
          </w:tcPr>
          <w:p w14:paraId="39C8DC82" w14:textId="77777777" w:rsidR="005A6B0F" w:rsidRPr="00AD032A" w:rsidRDefault="005A6B0F">
            <w:pPr>
              <w:pStyle w:val="affffffff1"/>
              <w:pPrChange w:id="22994" w:author="Андрей П. Цинцадзе" w:date="2023-11-10T15:46:00Z">
                <w:pPr>
                  <w:spacing w:line="276" w:lineRule="auto"/>
                </w:pPr>
              </w:pPrChange>
            </w:pPr>
            <w:r w:rsidRPr="00AD032A">
              <w:t>S</w:t>
            </w:r>
          </w:p>
        </w:tc>
        <w:tc>
          <w:tcPr>
            <w:tcW w:w="2385" w:type="dxa"/>
          </w:tcPr>
          <w:p w14:paraId="69C02DA8" w14:textId="77777777" w:rsidR="005A6B0F" w:rsidRPr="00AD032A" w:rsidRDefault="005A6B0F">
            <w:pPr>
              <w:pStyle w:val="affffffff1"/>
              <w:pPrChange w:id="22995" w:author="Андрей П. Цинцадзе" w:date="2023-11-10T15:46:00Z">
                <w:pPr>
                  <w:spacing w:line="276" w:lineRule="auto"/>
                </w:pPr>
              </w:pPrChange>
            </w:pPr>
          </w:p>
        </w:tc>
        <w:tc>
          <w:tcPr>
            <w:tcW w:w="3001" w:type="dxa"/>
          </w:tcPr>
          <w:p w14:paraId="0CA47C59" w14:textId="77777777" w:rsidR="005A6B0F" w:rsidRPr="00AD032A" w:rsidRDefault="005A6B0F">
            <w:pPr>
              <w:pStyle w:val="affffffff1"/>
              <w:pPrChange w:id="22996" w:author="Андрей П. Цинцадзе" w:date="2023-11-10T15:46:00Z">
                <w:pPr>
                  <w:spacing w:line="276" w:lineRule="auto"/>
                </w:pPr>
              </w:pPrChange>
            </w:pPr>
          </w:p>
        </w:tc>
      </w:tr>
      <w:tr w:rsidR="005A6B0F" w:rsidRPr="004B3713" w14:paraId="5E5D6001" w14:textId="77777777" w:rsidTr="00907D57">
        <w:trPr>
          <w:trHeight w:val="291"/>
        </w:trPr>
        <w:tc>
          <w:tcPr>
            <w:tcW w:w="10206" w:type="dxa"/>
            <w:gridSpan w:val="6"/>
            <w:tcBorders>
              <w:bottom w:val="single" w:sz="4" w:space="0" w:color="auto"/>
            </w:tcBorders>
            <w:shd w:val="clear" w:color="auto" w:fill="auto"/>
          </w:tcPr>
          <w:p w14:paraId="3091A46B" w14:textId="77777777" w:rsidR="005A6B0F" w:rsidRPr="00D948B2" w:rsidRDefault="005A6B0F">
            <w:pPr>
              <w:pStyle w:val="affffffff1"/>
              <w:rPr>
                <w:lang w:val="en-US"/>
              </w:rPr>
              <w:pPrChange w:id="22997" w:author="Андрей П. Цинцадзе" w:date="2023-11-10T15:46:00Z">
                <w:pPr>
                  <w:spacing w:line="276" w:lineRule="auto"/>
                </w:pPr>
              </w:pPrChange>
            </w:pPr>
            <w:r w:rsidRPr="00D948B2">
              <w:t>Информация</w:t>
            </w:r>
            <w:r w:rsidRPr="00D948B2">
              <w:rPr>
                <w:lang w:val="en-US"/>
              </w:rPr>
              <w:t xml:space="preserve"> </w:t>
            </w:r>
            <w:r w:rsidRPr="00D948B2">
              <w:t>о</w:t>
            </w:r>
            <w:r w:rsidRPr="00D948B2">
              <w:rPr>
                <w:lang w:val="en-US"/>
              </w:rPr>
              <w:t xml:space="preserve"> </w:t>
            </w:r>
            <w:r w:rsidRPr="00D948B2">
              <w:t>ЗЛ</w:t>
            </w:r>
            <w:r w:rsidRPr="00D948B2">
              <w:rPr>
                <w:lang w:val="en-US"/>
              </w:rPr>
              <w:t xml:space="preserve"> (GINEKOL_PN / CLOSE_POLIS / PERSON)</w:t>
            </w:r>
          </w:p>
        </w:tc>
      </w:tr>
      <w:tr w:rsidR="005A6B0F" w:rsidRPr="00ED0C21" w14:paraId="18AF68A3" w14:textId="77777777" w:rsidTr="00907D57">
        <w:trPr>
          <w:trHeight w:val="291"/>
        </w:trPr>
        <w:tc>
          <w:tcPr>
            <w:tcW w:w="1512" w:type="dxa"/>
            <w:tcBorders>
              <w:bottom w:val="single" w:sz="4" w:space="0" w:color="auto"/>
            </w:tcBorders>
            <w:shd w:val="clear" w:color="auto" w:fill="BFBFBF"/>
          </w:tcPr>
          <w:p w14:paraId="3F38FCFA" w14:textId="77777777" w:rsidR="005A6B0F" w:rsidRPr="00AD032A" w:rsidRDefault="005A6B0F">
            <w:pPr>
              <w:pStyle w:val="affffffff1"/>
              <w:pPrChange w:id="22998" w:author="Андрей П. Цинцадзе" w:date="2023-11-10T15:46:00Z">
                <w:pPr>
                  <w:spacing w:line="276" w:lineRule="auto"/>
                </w:pPr>
              </w:pPrChange>
            </w:pPr>
            <w:r w:rsidRPr="00AD032A">
              <w:t>PERSON</w:t>
            </w:r>
          </w:p>
        </w:tc>
        <w:tc>
          <w:tcPr>
            <w:tcW w:w="1680" w:type="dxa"/>
          </w:tcPr>
          <w:p w14:paraId="084DCAE8" w14:textId="77777777" w:rsidR="005A6B0F" w:rsidRPr="00AD032A" w:rsidRDefault="005A6B0F">
            <w:pPr>
              <w:pStyle w:val="affffffff1"/>
              <w:pPrChange w:id="22999" w:author="Андрей П. Цинцадзе" w:date="2023-11-10T15:46:00Z">
                <w:pPr>
                  <w:spacing w:line="276" w:lineRule="auto"/>
                </w:pPr>
              </w:pPrChange>
            </w:pPr>
            <w:r w:rsidRPr="00AD032A">
              <w:t>ID</w:t>
            </w:r>
          </w:p>
        </w:tc>
        <w:tc>
          <w:tcPr>
            <w:tcW w:w="636" w:type="dxa"/>
          </w:tcPr>
          <w:p w14:paraId="2B6DCFB8" w14:textId="77777777" w:rsidR="005A6B0F" w:rsidRPr="00AD032A" w:rsidRDefault="005A6B0F">
            <w:pPr>
              <w:pStyle w:val="affffffff1"/>
              <w:pPrChange w:id="23000" w:author="Андрей П. Цинцадзе" w:date="2023-11-10T15:46:00Z">
                <w:pPr>
                  <w:spacing w:line="276" w:lineRule="auto"/>
                </w:pPr>
              </w:pPrChange>
            </w:pPr>
            <w:r w:rsidRPr="00AD032A">
              <w:t>ОА</w:t>
            </w:r>
          </w:p>
        </w:tc>
        <w:tc>
          <w:tcPr>
            <w:tcW w:w="992" w:type="dxa"/>
          </w:tcPr>
          <w:p w14:paraId="2EC68A7B" w14:textId="77777777" w:rsidR="005A6B0F" w:rsidRPr="00AD032A" w:rsidRDefault="005A6B0F">
            <w:pPr>
              <w:pStyle w:val="affffffff1"/>
              <w:pPrChange w:id="23001" w:author="Андрей П. Цинцадзе" w:date="2023-11-10T15:46:00Z">
                <w:pPr>
                  <w:spacing w:line="276" w:lineRule="auto"/>
                </w:pPr>
              </w:pPrChange>
            </w:pPr>
            <w:r w:rsidRPr="00AD032A">
              <w:t>N(6)</w:t>
            </w:r>
          </w:p>
        </w:tc>
        <w:tc>
          <w:tcPr>
            <w:tcW w:w="2385" w:type="dxa"/>
          </w:tcPr>
          <w:p w14:paraId="11BB52D9" w14:textId="77777777" w:rsidR="005A6B0F" w:rsidRPr="00AD032A" w:rsidRDefault="005A6B0F">
            <w:pPr>
              <w:pStyle w:val="affffffff1"/>
              <w:pPrChange w:id="23002" w:author="Андрей П. Цинцадзе" w:date="2023-11-10T15:46:00Z">
                <w:pPr>
                  <w:spacing w:line="276" w:lineRule="auto"/>
                </w:pPr>
              </w:pPrChange>
            </w:pPr>
            <w:r w:rsidRPr="00AD032A">
              <w:t>Порядковый номер записи</w:t>
            </w:r>
          </w:p>
        </w:tc>
        <w:tc>
          <w:tcPr>
            <w:tcW w:w="3001" w:type="dxa"/>
          </w:tcPr>
          <w:p w14:paraId="5A661138" w14:textId="77777777" w:rsidR="005A6B0F" w:rsidRPr="00AD032A" w:rsidRDefault="005A6B0F">
            <w:pPr>
              <w:pStyle w:val="affffffff1"/>
              <w:pPrChange w:id="23003" w:author="Андрей П. Цинцадзе" w:date="2023-11-10T15:46:00Z">
                <w:pPr>
                  <w:spacing w:line="276" w:lineRule="auto"/>
                </w:pPr>
              </w:pPrChange>
            </w:pPr>
            <w:r w:rsidRPr="00AD032A">
              <w:t>Порядковый номер записи в пределах родительского элемента.</w:t>
            </w:r>
          </w:p>
        </w:tc>
      </w:tr>
      <w:tr w:rsidR="005A6B0F" w:rsidRPr="00ED0C21" w14:paraId="1DB18C2D" w14:textId="77777777" w:rsidTr="00907D57">
        <w:trPr>
          <w:trHeight w:val="291"/>
        </w:trPr>
        <w:tc>
          <w:tcPr>
            <w:tcW w:w="1512" w:type="dxa"/>
            <w:tcBorders>
              <w:bottom w:val="single" w:sz="4" w:space="0" w:color="auto"/>
            </w:tcBorders>
            <w:shd w:val="clear" w:color="auto" w:fill="BFBFBF"/>
          </w:tcPr>
          <w:p w14:paraId="1C4E0025" w14:textId="77777777" w:rsidR="005A6B0F" w:rsidRPr="00AD032A" w:rsidRDefault="005A6B0F">
            <w:pPr>
              <w:pStyle w:val="affffffff1"/>
              <w:pPrChange w:id="23004" w:author="Андрей П. Цинцадзе" w:date="2023-11-10T15:46:00Z">
                <w:pPr>
                  <w:spacing w:line="276" w:lineRule="auto"/>
                </w:pPr>
              </w:pPrChange>
            </w:pPr>
            <w:r w:rsidRPr="00AD032A">
              <w:t>PERSON</w:t>
            </w:r>
          </w:p>
        </w:tc>
        <w:tc>
          <w:tcPr>
            <w:tcW w:w="1680" w:type="dxa"/>
          </w:tcPr>
          <w:p w14:paraId="7768577E" w14:textId="77777777" w:rsidR="005A6B0F" w:rsidRPr="00AD032A" w:rsidRDefault="005A6B0F">
            <w:pPr>
              <w:pStyle w:val="affffffff1"/>
              <w:pPrChange w:id="23005" w:author="Андрей П. Цинцадзе" w:date="2023-11-10T15:46:00Z">
                <w:pPr>
                  <w:spacing w:line="276" w:lineRule="auto"/>
                </w:pPr>
              </w:pPrChange>
            </w:pPr>
            <w:r w:rsidRPr="00AD032A">
              <w:t xml:space="preserve">UNICUM         </w:t>
            </w:r>
          </w:p>
        </w:tc>
        <w:tc>
          <w:tcPr>
            <w:tcW w:w="636" w:type="dxa"/>
          </w:tcPr>
          <w:p w14:paraId="78F1649F" w14:textId="77777777" w:rsidR="005A6B0F" w:rsidRPr="00AD032A" w:rsidRDefault="005A6B0F">
            <w:pPr>
              <w:pStyle w:val="affffffff1"/>
              <w:pPrChange w:id="23006" w:author="Андрей П. Цинцадзе" w:date="2023-11-10T15:46:00Z">
                <w:pPr>
                  <w:spacing w:line="276" w:lineRule="auto"/>
                </w:pPr>
              </w:pPrChange>
            </w:pPr>
            <w:r w:rsidRPr="00AD032A">
              <w:t>ОА</w:t>
            </w:r>
          </w:p>
        </w:tc>
        <w:tc>
          <w:tcPr>
            <w:tcW w:w="992" w:type="dxa"/>
          </w:tcPr>
          <w:p w14:paraId="5FAE1EAC" w14:textId="77777777" w:rsidR="005A6B0F" w:rsidRPr="00AD032A" w:rsidRDefault="005A6B0F">
            <w:pPr>
              <w:pStyle w:val="affffffff1"/>
              <w:pPrChange w:id="23007" w:author="Андрей П. Цинцадзе" w:date="2023-11-10T15:46:00Z">
                <w:pPr>
                  <w:spacing w:line="276" w:lineRule="auto"/>
                </w:pPr>
              </w:pPrChange>
            </w:pPr>
            <w:r w:rsidRPr="00AD032A">
              <w:t>T(36)</w:t>
            </w:r>
          </w:p>
        </w:tc>
        <w:tc>
          <w:tcPr>
            <w:tcW w:w="2385" w:type="dxa"/>
          </w:tcPr>
          <w:p w14:paraId="35DB9084" w14:textId="77777777" w:rsidR="005A6B0F" w:rsidRPr="00AD032A" w:rsidRDefault="005A6B0F">
            <w:pPr>
              <w:pStyle w:val="affffffff1"/>
              <w:pPrChange w:id="23008" w:author="Андрей П. Цинцадзе" w:date="2023-11-10T15:46:00Z">
                <w:pPr>
                  <w:spacing w:line="276" w:lineRule="auto"/>
                </w:pPr>
              </w:pPrChange>
            </w:pPr>
            <w:r w:rsidRPr="00AD032A">
              <w:t xml:space="preserve">Уникальный идентификатор в пределах МО    </w:t>
            </w:r>
          </w:p>
        </w:tc>
        <w:tc>
          <w:tcPr>
            <w:tcW w:w="3001" w:type="dxa"/>
          </w:tcPr>
          <w:p w14:paraId="4343DE3C" w14:textId="77777777" w:rsidR="005A6B0F" w:rsidRPr="00AD032A" w:rsidRDefault="005A6B0F">
            <w:pPr>
              <w:pStyle w:val="affffffff1"/>
              <w:pPrChange w:id="23009" w:author="Андрей П. Цинцадзе" w:date="2023-11-10T15:46:00Z">
                <w:pPr>
                  <w:spacing w:line="276" w:lineRule="auto"/>
                </w:pPr>
              </w:pPrChange>
            </w:pPr>
          </w:p>
        </w:tc>
      </w:tr>
      <w:tr w:rsidR="005A6B0F" w:rsidRPr="00ED0C21" w14:paraId="5DA5D3DC" w14:textId="77777777" w:rsidTr="00907D57">
        <w:trPr>
          <w:trHeight w:val="291"/>
        </w:trPr>
        <w:tc>
          <w:tcPr>
            <w:tcW w:w="1512" w:type="dxa"/>
            <w:tcBorders>
              <w:bottom w:val="single" w:sz="4" w:space="0" w:color="auto"/>
            </w:tcBorders>
            <w:shd w:val="clear" w:color="auto" w:fill="BFBFBF"/>
          </w:tcPr>
          <w:p w14:paraId="3F5B4ECC" w14:textId="77777777" w:rsidR="005A6B0F" w:rsidRPr="00AD032A" w:rsidRDefault="005A6B0F">
            <w:pPr>
              <w:pStyle w:val="affffffff1"/>
              <w:pPrChange w:id="23010" w:author="Андрей П. Цинцадзе" w:date="2023-11-10T15:46:00Z">
                <w:pPr>
                  <w:spacing w:line="276" w:lineRule="auto"/>
                </w:pPr>
              </w:pPrChange>
            </w:pPr>
            <w:r w:rsidRPr="00AD032A">
              <w:t>PERSON</w:t>
            </w:r>
          </w:p>
        </w:tc>
        <w:tc>
          <w:tcPr>
            <w:tcW w:w="1680" w:type="dxa"/>
          </w:tcPr>
          <w:p w14:paraId="2CEAC7A5" w14:textId="77777777" w:rsidR="005A6B0F" w:rsidRPr="00AD032A" w:rsidRDefault="005A6B0F">
            <w:pPr>
              <w:pStyle w:val="affffffff1"/>
              <w:pPrChange w:id="23011" w:author="Андрей П. Цинцадзе" w:date="2023-11-10T15:46:00Z">
                <w:pPr>
                  <w:spacing w:line="276" w:lineRule="auto"/>
                </w:pPr>
              </w:pPrChange>
            </w:pPr>
            <w:r w:rsidRPr="00AD032A">
              <w:t>FAM</w:t>
            </w:r>
          </w:p>
        </w:tc>
        <w:tc>
          <w:tcPr>
            <w:tcW w:w="636" w:type="dxa"/>
          </w:tcPr>
          <w:p w14:paraId="45F9CF1F" w14:textId="77777777" w:rsidR="005A6B0F" w:rsidRPr="00AD032A" w:rsidRDefault="005A6B0F">
            <w:pPr>
              <w:pStyle w:val="affffffff1"/>
              <w:pPrChange w:id="23012" w:author="Андрей П. Цинцадзе" w:date="2023-11-10T15:46:00Z">
                <w:pPr>
                  <w:spacing w:line="276" w:lineRule="auto"/>
                </w:pPr>
              </w:pPrChange>
            </w:pPr>
            <w:r w:rsidRPr="00AD032A">
              <w:t>ОА</w:t>
            </w:r>
          </w:p>
        </w:tc>
        <w:tc>
          <w:tcPr>
            <w:tcW w:w="992" w:type="dxa"/>
          </w:tcPr>
          <w:p w14:paraId="1B8BAB5C" w14:textId="77777777" w:rsidR="005A6B0F" w:rsidRPr="00AD032A" w:rsidRDefault="005A6B0F">
            <w:pPr>
              <w:pStyle w:val="affffffff1"/>
              <w:pPrChange w:id="23013" w:author="Андрей П. Цинцадзе" w:date="2023-11-10T15:46:00Z">
                <w:pPr>
                  <w:spacing w:line="276" w:lineRule="auto"/>
                </w:pPr>
              </w:pPrChange>
            </w:pPr>
            <w:r w:rsidRPr="00AD032A">
              <w:t>T(50)</w:t>
            </w:r>
          </w:p>
        </w:tc>
        <w:tc>
          <w:tcPr>
            <w:tcW w:w="2385" w:type="dxa"/>
          </w:tcPr>
          <w:p w14:paraId="5839ACC1" w14:textId="77777777" w:rsidR="005A6B0F" w:rsidRPr="00AD032A" w:rsidRDefault="005A6B0F">
            <w:pPr>
              <w:pStyle w:val="affffffff1"/>
              <w:pPrChange w:id="23014" w:author="Андрей П. Цинцадзе" w:date="2023-11-10T15:46:00Z">
                <w:pPr>
                  <w:spacing w:line="276" w:lineRule="auto"/>
                </w:pPr>
              </w:pPrChange>
            </w:pPr>
            <w:r w:rsidRPr="00AD032A">
              <w:t xml:space="preserve">Фамилия           </w:t>
            </w:r>
          </w:p>
        </w:tc>
        <w:tc>
          <w:tcPr>
            <w:tcW w:w="3001" w:type="dxa"/>
          </w:tcPr>
          <w:p w14:paraId="37A55B21" w14:textId="77777777" w:rsidR="005A6B0F" w:rsidRPr="00AD032A" w:rsidRDefault="005A6B0F">
            <w:pPr>
              <w:pStyle w:val="affffffff1"/>
              <w:pPrChange w:id="23015" w:author="Андрей П. Цинцадзе" w:date="2023-11-10T15:46:00Z">
                <w:pPr>
                  <w:spacing w:line="276" w:lineRule="auto"/>
                </w:pPr>
              </w:pPrChange>
            </w:pPr>
          </w:p>
        </w:tc>
      </w:tr>
      <w:tr w:rsidR="005A6B0F" w:rsidRPr="00ED0C21" w14:paraId="5060BAF2" w14:textId="77777777" w:rsidTr="00907D57">
        <w:trPr>
          <w:trHeight w:val="291"/>
        </w:trPr>
        <w:tc>
          <w:tcPr>
            <w:tcW w:w="1512" w:type="dxa"/>
            <w:tcBorders>
              <w:bottom w:val="single" w:sz="4" w:space="0" w:color="auto"/>
            </w:tcBorders>
            <w:shd w:val="clear" w:color="auto" w:fill="BFBFBF"/>
          </w:tcPr>
          <w:p w14:paraId="3DBD74B7" w14:textId="77777777" w:rsidR="005A6B0F" w:rsidRPr="00AD032A" w:rsidRDefault="005A6B0F">
            <w:pPr>
              <w:pStyle w:val="affffffff1"/>
              <w:pPrChange w:id="23016" w:author="Андрей П. Цинцадзе" w:date="2023-11-10T15:46:00Z">
                <w:pPr>
                  <w:spacing w:line="276" w:lineRule="auto"/>
                </w:pPr>
              </w:pPrChange>
            </w:pPr>
            <w:r w:rsidRPr="00AD032A">
              <w:t>PERSON</w:t>
            </w:r>
          </w:p>
        </w:tc>
        <w:tc>
          <w:tcPr>
            <w:tcW w:w="1680" w:type="dxa"/>
          </w:tcPr>
          <w:p w14:paraId="2833697F" w14:textId="77777777" w:rsidR="005A6B0F" w:rsidRPr="00AD032A" w:rsidRDefault="005A6B0F">
            <w:pPr>
              <w:pStyle w:val="affffffff1"/>
              <w:pPrChange w:id="23017" w:author="Андрей П. Цинцадзе" w:date="2023-11-10T15:46:00Z">
                <w:pPr>
                  <w:spacing w:line="276" w:lineRule="auto"/>
                </w:pPr>
              </w:pPrChange>
            </w:pPr>
            <w:r w:rsidRPr="00AD032A">
              <w:t>IM</w:t>
            </w:r>
          </w:p>
        </w:tc>
        <w:tc>
          <w:tcPr>
            <w:tcW w:w="636" w:type="dxa"/>
          </w:tcPr>
          <w:p w14:paraId="5762FEE2" w14:textId="77777777" w:rsidR="005A6B0F" w:rsidRPr="00AD032A" w:rsidRDefault="005A6B0F">
            <w:pPr>
              <w:pStyle w:val="affffffff1"/>
              <w:pPrChange w:id="23018" w:author="Андрей П. Цинцадзе" w:date="2023-11-10T15:46:00Z">
                <w:pPr>
                  <w:spacing w:line="276" w:lineRule="auto"/>
                </w:pPr>
              </w:pPrChange>
            </w:pPr>
            <w:r w:rsidRPr="00AD032A">
              <w:t>ОА</w:t>
            </w:r>
          </w:p>
        </w:tc>
        <w:tc>
          <w:tcPr>
            <w:tcW w:w="992" w:type="dxa"/>
          </w:tcPr>
          <w:p w14:paraId="0BD90476" w14:textId="77777777" w:rsidR="005A6B0F" w:rsidRPr="00AD032A" w:rsidRDefault="005A6B0F">
            <w:pPr>
              <w:pStyle w:val="affffffff1"/>
              <w:pPrChange w:id="23019" w:author="Андрей П. Цинцадзе" w:date="2023-11-10T15:46:00Z">
                <w:pPr>
                  <w:spacing w:line="276" w:lineRule="auto"/>
                </w:pPr>
              </w:pPrChange>
            </w:pPr>
            <w:r w:rsidRPr="00AD032A">
              <w:t>T(50)</w:t>
            </w:r>
          </w:p>
        </w:tc>
        <w:tc>
          <w:tcPr>
            <w:tcW w:w="2385" w:type="dxa"/>
          </w:tcPr>
          <w:p w14:paraId="1F8CECF9" w14:textId="77777777" w:rsidR="005A6B0F" w:rsidRPr="00AD032A" w:rsidRDefault="005A6B0F">
            <w:pPr>
              <w:pStyle w:val="affffffff1"/>
              <w:pPrChange w:id="23020" w:author="Андрей П. Цинцадзе" w:date="2023-11-10T15:46:00Z">
                <w:pPr>
                  <w:spacing w:line="276" w:lineRule="auto"/>
                </w:pPr>
              </w:pPrChange>
            </w:pPr>
            <w:r w:rsidRPr="00AD032A">
              <w:t xml:space="preserve">Имя               </w:t>
            </w:r>
          </w:p>
        </w:tc>
        <w:tc>
          <w:tcPr>
            <w:tcW w:w="3001" w:type="dxa"/>
          </w:tcPr>
          <w:p w14:paraId="7C6BD895" w14:textId="77777777" w:rsidR="005A6B0F" w:rsidRPr="00AD032A" w:rsidRDefault="005A6B0F">
            <w:pPr>
              <w:pStyle w:val="affffffff1"/>
              <w:pPrChange w:id="23021" w:author="Андрей П. Цинцадзе" w:date="2023-11-10T15:46:00Z">
                <w:pPr>
                  <w:spacing w:line="276" w:lineRule="auto"/>
                </w:pPr>
              </w:pPrChange>
            </w:pPr>
          </w:p>
        </w:tc>
      </w:tr>
      <w:tr w:rsidR="005A6B0F" w:rsidRPr="00ED0C21" w14:paraId="0D4F3560" w14:textId="77777777" w:rsidTr="00907D57">
        <w:trPr>
          <w:trHeight w:val="291"/>
        </w:trPr>
        <w:tc>
          <w:tcPr>
            <w:tcW w:w="1512" w:type="dxa"/>
            <w:shd w:val="clear" w:color="auto" w:fill="BFBFBF"/>
          </w:tcPr>
          <w:p w14:paraId="29F0C8A2" w14:textId="77777777" w:rsidR="005A6B0F" w:rsidRPr="00AD032A" w:rsidRDefault="005A6B0F">
            <w:pPr>
              <w:pStyle w:val="affffffff1"/>
              <w:pPrChange w:id="23022" w:author="Андрей П. Цинцадзе" w:date="2023-11-10T15:46:00Z">
                <w:pPr>
                  <w:spacing w:line="276" w:lineRule="auto"/>
                </w:pPr>
              </w:pPrChange>
            </w:pPr>
            <w:r w:rsidRPr="00AD032A">
              <w:t>PERSON</w:t>
            </w:r>
          </w:p>
        </w:tc>
        <w:tc>
          <w:tcPr>
            <w:tcW w:w="1680" w:type="dxa"/>
          </w:tcPr>
          <w:p w14:paraId="154DA5DA" w14:textId="77777777" w:rsidR="005A6B0F" w:rsidRPr="00AD032A" w:rsidRDefault="005A6B0F">
            <w:pPr>
              <w:pStyle w:val="affffffff1"/>
              <w:pPrChange w:id="23023" w:author="Андрей П. Цинцадзе" w:date="2023-11-10T15:46:00Z">
                <w:pPr>
                  <w:spacing w:line="276" w:lineRule="auto"/>
                </w:pPr>
              </w:pPrChange>
            </w:pPr>
            <w:r w:rsidRPr="00AD032A">
              <w:t>OT</w:t>
            </w:r>
          </w:p>
        </w:tc>
        <w:tc>
          <w:tcPr>
            <w:tcW w:w="636" w:type="dxa"/>
          </w:tcPr>
          <w:p w14:paraId="5EE05C1C" w14:textId="77777777" w:rsidR="005A6B0F" w:rsidRPr="00AD032A" w:rsidRDefault="005A6B0F">
            <w:pPr>
              <w:pStyle w:val="affffffff1"/>
              <w:pPrChange w:id="23024" w:author="Андрей П. Цинцадзе" w:date="2023-11-10T15:46:00Z">
                <w:pPr>
                  <w:spacing w:line="276" w:lineRule="auto"/>
                </w:pPr>
              </w:pPrChange>
            </w:pPr>
            <w:r w:rsidRPr="00AD032A">
              <w:t>ОА</w:t>
            </w:r>
          </w:p>
        </w:tc>
        <w:tc>
          <w:tcPr>
            <w:tcW w:w="992" w:type="dxa"/>
          </w:tcPr>
          <w:p w14:paraId="603A75B0" w14:textId="77777777" w:rsidR="005A6B0F" w:rsidRPr="00AD032A" w:rsidRDefault="005A6B0F">
            <w:pPr>
              <w:pStyle w:val="affffffff1"/>
              <w:pPrChange w:id="23025" w:author="Андрей П. Цинцадзе" w:date="2023-11-10T15:46:00Z">
                <w:pPr>
                  <w:spacing w:line="276" w:lineRule="auto"/>
                </w:pPr>
              </w:pPrChange>
            </w:pPr>
            <w:r w:rsidRPr="00AD032A">
              <w:t>T(50)</w:t>
            </w:r>
          </w:p>
        </w:tc>
        <w:tc>
          <w:tcPr>
            <w:tcW w:w="2385" w:type="dxa"/>
          </w:tcPr>
          <w:p w14:paraId="3DC1C0C5" w14:textId="77777777" w:rsidR="005A6B0F" w:rsidRPr="00AD032A" w:rsidRDefault="005A6B0F">
            <w:pPr>
              <w:pStyle w:val="affffffff1"/>
              <w:pPrChange w:id="23026" w:author="Андрей П. Цинцадзе" w:date="2023-11-10T15:46:00Z">
                <w:pPr>
                  <w:spacing w:line="276" w:lineRule="auto"/>
                </w:pPr>
              </w:pPrChange>
            </w:pPr>
            <w:r w:rsidRPr="00AD032A">
              <w:t xml:space="preserve">Отчество          </w:t>
            </w:r>
          </w:p>
        </w:tc>
        <w:tc>
          <w:tcPr>
            <w:tcW w:w="3001" w:type="dxa"/>
          </w:tcPr>
          <w:p w14:paraId="4D0D2B9E" w14:textId="77777777" w:rsidR="005A6B0F" w:rsidRPr="00AD032A" w:rsidRDefault="005A6B0F">
            <w:pPr>
              <w:pStyle w:val="affffffff1"/>
              <w:pPrChange w:id="23027" w:author="Андрей П. Цинцадзе" w:date="2023-11-10T15:46:00Z">
                <w:pPr>
                  <w:spacing w:line="276" w:lineRule="auto"/>
                </w:pPr>
              </w:pPrChange>
            </w:pPr>
          </w:p>
        </w:tc>
      </w:tr>
      <w:tr w:rsidR="005A6B0F" w:rsidRPr="00ED0C21" w14:paraId="02B2365C" w14:textId="77777777" w:rsidTr="00907D57">
        <w:trPr>
          <w:trHeight w:val="291"/>
        </w:trPr>
        <w:tc>
          <w:tcPr>
            <w:tcW w:w="1512" w:type="dxa"/>
            <w:tcBorders>
              <w:bottom w:val="single" w:sz="4" w:space="0" w:color="auto"/>
            </w:tcBorders>
            <w:shd w:val="clear" w:color="auto" w:fill="BFBFBF"/>
          </w:tcPr>
          <w:p w14:paraId="32BF69B6" w14:textId="77777777" w:rsidR="005A6B0F" w:rsidRPr="00AD032A" w:rsidRDefault="005A6B0F">
            <w:pPr>
              <w:pStyle w:val="affffffff1"/>
              <w:pPrChange w:id="23028" w:author="Андрей П. Цинцадзе" w:date="2023-11-10T15:46:00Z">
                <w:pPr>
                  <w:spacing w:line="276" w:lineRule="auto"/>
                </w:pPr>
              </w:pPrChange>
            </w:pPr>
            <w:r w:rsidRPr="00AD032A">
              <w:t>PERSON</w:t>
            </w:r>
          </w:p>
        </w:tc>
        <w:tc>
          <w:tcPr>
            <w:tcW w:w="1680" w:type="dxa"/>
          </w:tcPr>
          <w:p w14:paraId="744729AE" w14:textId="77777777" w:rsidR="005A6B0F" w:rsidRPr="00AD032A" w:rsidRDefault="005A6B0F">
            <w:pPr>
              <w:pStyle w:val="affffffff1"/>
              <w:pPrChange w:id="23029" w:author="Андрей П. Цинцадзе" w:date="2023-11-10T15:46:00Z">
                <w:pPr>
                  <w:spacing w:line="276" w:lineRule="auto"/>
                </w:pPr>
              </w:pPrChange>
            </w:pPr>
            <w:r w:rsidRPr="00AD032A">
              <w:t>DR</w:t>
            </w:r>
          </w:p>
        </w:tc>
        <w:tc>
          <w:tcPr>
            <w:tcW w:w="636" w:type="dxa"/>
          </w:tcPr>
          <w:p w14:paraId="6916EBC0" w14:textId="77777777" w:rsidR="005A6B0F" w:rsidRPr="00AD032A" w:rsidRDefault="005A6B0F">
            <w:pPr>
              <w:pStyle w:val="affffffff1"/>
              <w:pPrChange w:id="23030" w:author="Андрей П. Цинцадзе" w:date="2023-11-10T15:46:00Z">
                <w:pPr>
                  <w:spacing w:line="276" w:lineRule="auto"/>
                </w:pPr>
              </w:pPrChange>
            </w:pPr>
            <w:r w:rsidRPr="00AD032A">
              <w:t>ОА</w:t>
            </w:r>
          </w:p>
        </w:tc>
        <w:tc>
          <w:tcPr>
            <w:tcW w:w="992" w:type="dxa"/>
          </w:tcPr>
          <w:p w14:paraId="2F5F0230" w14:textId="77777777" w:rsidR="005A6B0F" w:rsidRPr="00AD032A" w:rsidRDefault="005A6B0F">
            <w:pPr>
              <w:pStyle w:val="affffffff1"/>
              <w:pPrChange w:id="23031" w:author="Андрей П. Цинцадзе" w:date="2023-11-10T15:46:00Z">
                <w:pPr>
                  <w:spacing w:line="276" w:lineRule="auto"/>
                </w:pPr>
              </w:pPrChange>
            </w:pPr>
            <w:r w:rsidRPr="00AD032A">
              <w:t>D</w:t>
            </w:r>
          </w:p>
        </w:tc>
        <w:tc>
          <w:tcPr>
            <w:tcW w:w="2385" w:type="dxa"/>
          </w:tcPr>
          <w:p w14:paraId="6AE3B251" w14:textId="77777777" w:rsidR="005A6B0F" w:rsidRPr="00AD032A" w:rsidRDefault="005A6B0F">
            <w:pPr>
              <w:pStyle w:val="affffffff1"/>
              <w:pPrChange w:id="23032" w:author="Андрей П. Цинцадзе" w:date="2023-11-10T15:46:00Z">
                <w:pPr>
                  <w:spacing w:line="276" w:lineRule="auto"/>
                </w:pPr>
              </w:pPrChange>
            </w:pPr>
            <w:r w:rsidRPr="00AD032A">
              <w:t xml:space="preserve">Дата рождения     </w:t>
            </w:r>
          </w:p>
        </w:tc>
        <w:tc>
          <w:tcPr>
            <w:tcW w:w="3001" w:type="dxa"/>
          </w:tcPr>
          <w:p w14:paraId="3C3CC72F" w14:textId="77777777" w:rsidR="005A6B0F" w:rsidRPr="00AD032A" w:rsidRDefault="005A6B0F">
            <w:pPr>
              <w:pStyle w:val="affffffff1"/>
              <w:pPrChange w:id="23033" w:author="Андрей П. Цинцадзе" w:date="2023-11-10T15:46:00Z">
                <w:pPr>
                  <w:spacing w:line="276" w:lineRule="auto"/>
                </w:pPr>
              </w:pPrChange>
            </w:pPr>
          </w:p>
        </w:tc>
      </w:tr>
      <w:tr w:rsidR="005A6B0F" w:rsidRPr="00ED0C21" w14:paraId="566CF646" w14:textId="77777777" w:rsidTr="00907D57">
        <w:trPr>
          <w:trHeight w:val="291"/>
        </w:trPr>
        <w:tc>
          <w:tcPr>
            <w:tcW w:w="1512" w:type="dxa"/>
            <w:tcBorders>
              <w:bottom w:val="single" w:sz="4" w:space="0" w:color="auto"/>
            </w:tcBorders>
            <w:shd w:val="clear" w:color="auto" w:fill="BFBFBF"/>
          </w:tcPr>
          <w:p w14:paraId="09DC2A90" w14:textId="77777777" w:rsidR="005A6B0F" w:rsidRPr="00AD032A" w:rsidRDefault="005A6B0F">
            <w:pPr>
              <w:pStyle w:val="affffffff1"/>
              <w:pPrChange w:id="23034"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5E598033" w14:textId="77777777" w:rsidR="005A6B0F" w:rsidRPr="00AD032A" w:rsidRDefault="005A6B0F">
            <w:pPr>
              <w:pStyle w:val="affffffff1"/>
              <w:pPrChange w:id="23035" w:author="Андрей П. Цинцадзе" w:date="2023-11-10T15:46:00Z">
                <w:pPr>
                  <w:spacing w:line="276" w:lineRule="auto"/>
                </w:pPr>
              </w:pPrChange>
            </w:pPr>
            <w:r w:rsidRPr="00AD032A">
              <w:t>GENDER</w:t>
            </w:r>
          </w:p>
        </w:tc>
        <w:tc>
          <w:tcPr>
            <w:tcW w:w="636" w:type="dxa"/>
            <w:tcBorders>
              <w:top w:val="single" w:sz="4" w:space="0" w:color="auto"/>
              <w:left w:val="single" w:sz="4" w:space="0" w:color="auto"/>
              <w:bottom w:val="single" w:sz="4" w:space="0" w:color="auto"/>
              <w:right w:val="single" w:sz="4" w:space="0" w:color="auto"/>
            </w:tcBorders>
          </w:tcPr>
          <w:p w14:paraId="2A98039B" w14:textId="77777777" w:rsidR="005A6B0F" w:rsidRPr="00AD032A" w:rsidRDefault="005A6B0F">
            <w:pPr>
              <w:pStyle w:val="affffffff1"/>
              <w:pPrChange w:id="23036" w:author="Андрей П. Цинцадзе" w:date="2023-11-10T15:46:00Z">
                <w:pPr>
                  <w:spacing w:line="276" w:lineRule="auto"/>
                </w:pPr>
              </w:pPrChange>
            </w:pPr>
            <w:r w:rsidRPr="00AD032A">
              <w:t>ОА</w:t>
            </w:r>
          </w:p>
        </w:tc>
        <w:tc>
          <w:tcPr>
            <w:tcW w:w="992" w:type="dxa"/>
            <w:tcBorders>
              <w:top w:val="single" w:sz="4" w:space="0" w:color="auto"/>
              <w:left w:val="single" w:sz="4" w:space="0" w:color="auto"/>
              <w:bottom w:val="single" w:sz="4" w:space="0" w:color="auto"/>
              <w:right w:val="single" w:sz="4" w:space="0" w:color="auto"/>
            </w:tcBorders>
          </w:tcPr>
          <w:p w14:paraId="24CF08C2" w14:textId="77777777" w:rsidR="005A6B0F" w:rsidRPr="00AD032A" w:rsidRDefault="005A6B0F">
            <w:pPr>
              <w:pStyle w:val="affffffff1"/>
              <w:pPrChange w:id="23037" w:author="Андрей П. Цинцадзе" w:date="2023-11-10T15:46:00Z">
                <w:pPr>
                  <w:spacing w:line="276" w:lineRule="auto"/>
                </w:pPr>
              </w:pPrChange>
            </w:pPr>
            <w:r w:rsidRPr="00AD032A">
              <w:t>T(1)</w:t>
            </w:r>
          </w:p>
        </w:tc>
        <w:tc>
          <w:tcPr>
            <w:tcW w:w="2385" w:type="dxa"/>
            <w:tcBorders>
              <w:top w:val="single" w:sz="4" w:space="0" w:color="auto"/>
              <w:left w:val="single" w:sz="4" w:space="0" w:color="auto"/>
              <w:bottom w:val="single" w:sz="4" w:space="0" w:color="auto"/>
              <w:right w:val="single" w:sz="4" w:space="0" w:color="auto"/>
            </w:tcBorders>
          </w:tcPr>
          <w:p w14:paraId="358FBDD7" w14:textId="77777777" w:rsidR="005A6B0F" w:rsidRPr="00AD032A" w:rsidRDefault="005A6B0F">
            <w:pPr>
              <w:pStyle w:val="affffffff1"/>
              <w:pPrChange w:id="23038" w:author="Андрей П. Цинцадзе" w:date="2023-11-10T15:46:00Z">
                <w:pPr>
                  <w:spacing w:line="276" w:lineRule="auto"/>
                </w:pPr>
              </w:pPrChange>
            </w:pPr>
            <w:r w:rsidRPr="00AD032A">
              <w:t>Пол</w:t>
            </w:r>
          </w:p>
        </w:tc>
        <w:tc>
          <w:tcPr>
            <w:tcW w:w="3001" w:type="dxa"/>
            <w:tcBorders>
              <w:top w:val="single" w:sz="4" w:space="0" w:color="auto"/>
              <w:left w:val="single" w:sz="4" w:space="0" w:color="auto"/>
              <w:bottom w:val="single" w:sz="4" w:space="0" w:color="auto"/>
              <w:right w:val="single" w:sz="4" w:space="0" w:color="auto"/>
            </w:tcBorders>
          </w:tcPr>
          <w:p w14:paraId="66729FE5" w14:textId="77777777" w:rsidR="005A6B0F" w:rsidRPr="00AD032A" w:rsidRDefault="005A6B0F">
            <w:pPr>
              <w:pStyle w:val="affffffff1"/>
              <w:pPrChange w:id="23039" w:author="Андрей П. Цинцадзе" w:date="2023-11-10T15:46:00Z">
                <w:pPr>
                  <w:spacing w:line="276" w:lineRule="auto"/>
                </w:pPr>
              </w:pPrChange>
            </w:pPr>
          </w:p>
        </w:tc>
      </w:tr>
      <w:tr w:rsidR="005A6B0F" w:rsidRPr="00ED0C21" w14:paraId="1B10799B" w14:textId="77777777" w:rsidTr="00907D57">
        <w:trPr>
          <w:trHeight w:val="291"/>
        </w:trPr>
        <w:tc>
          <w:tcPr>
            <w:tcW w:w="1512" w:type="dxa"/>
            <w:tcBorders>
              <w:bottom w:val="single" w:sz="4" w:space="0" w:color="auto"/>
            </w:tcBorders>
            <w:shd w:val="clear" w:color="auto" w:fill="BFBFBF"/>
          </w:tcPr>
          <w:p w14:paraId="2D30AC5B" w14:textId="77777777" w:rsidR="005A6B0F" w:rsidRPr="00AD032A" w:rsidRDefault="005A6B0F">
            <w:pPr>
              <w:pStyle w:val="affffffff1"/>
              <w:pPrChange w:id="23040"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3F50D921" w14:textId="77777777" w:rsidR="005A6B0F" w:rsidRPr="00AD032A" w:rsidRDefault="005A6B0F">
            <w:pPr>
              <w:pStyle w:val="affffffff1"/>
              <w:pPrChange w:id="23041" w:author="Андрей П. Цинцадзе" w:date="2023-11-10T15:46:00Z">
                <w:pPr>
                  <w:spacing w:line="276" w:lineRule="auto"/>
                </w:pPr>
              </w:pPrChange>
            </w:pPr>
            <w:r w:rsidRPr="00AD032A">
              <w:t>SNILS</w:t>
            </w:r>
          </w:p>
        </w:tc>
        <w:tc>
          <w:tcPr>
            <w:tcW w:w="636" w:type="dxa"/>
            <w:tcBorders>
              <w:top w:val="single" w:sz="4" w:space="0" w:color="auto"/>
              <w:left w:val="single" w:sz="4" w:space="0" w:color="auto"/>
              <w:bottom w:val="single" w:sz="4" w:space="0" w:color="auto"/>
              <w:right w:val="single" w:sz="4" w:space="0" w:color="auto"/>
            </w:tcBorders>
          </w:tcPr>
          <w:p w14:paraId="1BA69810" w14:textId="77777777" w:rsidR="005A6B0F" w:rsidRPr="00AD032A" w:rsidRDefault="005A6B0F">
            <w:pPr>
              <w:pStyle w:val="affffffff1"/>
              <w:pPrChange w:id="23042" w:author="Андрей П. Цинцадзе" w:date="2023-11-10T15:46:00Z">
                <w:pPr>
                  <w:spacing w:line="276" w:lineRule="auto"/>
                </w:pPr>
              </w:pPrChange>
            </w:pPr>
            <w:r w:rsidRPr="00AD032A">
              <w:t>НА</w:t>
            </w:r>
          </w:p>
        </w:tc>
        <w:tc>
          <w:tcPr>
            <w:tcW w:w="992" w:type="dxa"/>
            <w:tcBorders>
              <w:top w:val="single" w:sz="4" w:space="0" w:color="auto"/>
              <w:left w:val="single" w:sz="4" w:space="0" w:color="auto"/>
              <w:bottom w:val="single" w:sz="4" w:space="0" w:color="auto"/>
              <w:right w:val="single" w:sz="4" w:space="0" w:color="auto"/>
            </w:tcBorders>
          </w:tcPr>
          <w:p w14:paraId="612465D1" w14:textId="77777777" w:rsidR="005A6B0F" w:rsidRPr="00AD032A" w:rsidRDefault="005A6B0F">
            <w:pPr>
              <w:pStyle w:val="affffffff1"/>
              <w:pPrChange w:id="23043" w:author="Андрей П. Цинцадзе" w:date="2023-11-10T15:46:00Z">
                <w:pPr>
                  <w:spacing w:line="276" w:lineRule="auto"/>
                </w:pPr>
              </w:pPrChange>
            </w:pPr>
            <w:r w:rsidRPr="00AD032A">
              <w:t>Т(14)</w:t>
            </w:r>
          </w:p>
        </w:tc>
        <w:tc>
          <w:tcPr>
            <w:tcW w:w="2385" w:type="dxa"/>
            <w:tcBorders>
              <w:top w:val="single" w:sz="4" w:space="0" w:color="auto"/>
              <w:left w:val="single" w:sz="4" w:space="0" w:color="auto"/>
              <w:bottom w:val="single" w:sz="4" w:space="0" w:color="auto"/>
              <w:right w:val="single" w:sz="4" w:space="0" w:color="auto"/>
            </w:tcBorders>
          </w:tcPr>
          <w:p w14:paraId="4C62F21E" w14:textId="77777777" w:rsidR="005A6B0F" w:rsidRPr="00AD032A" w:rsidRDefault="005A6B0F">
            <w:pPr>
              <w:pStyle w:val="affffffff1"/>
              <w:pPrChange w:id="23044" w:author="Андрей П. Цинцадзе" w:date="2023-11-10T15:46:00Z">
                <w:pPr>
                  <w:spacing w:line="276" w:lineRule="auto"/>
                </w:pPr>
              </w:pPrChange>
            </w:pPr>
            <w:r w:rsidRPr="00AD032A">
              <w:t>СНИЛС</w:t>
            </w:r>
          </w:p>
        </w:tc>
        <w:tc>
          <w:tcPr>
            <w:tcW w:w="3001" w:type="dxa"/>
            <w:tcBorders>
              <w:top w:val="single" w:sz="4" w:space="0" w:color="auto"/>
              <w:left w:val="single" w:sz="4" w:space="0" w:color="auto"/>
              <w:bottom w:val="single" w:sz="4" w:space="0" w:color="auto"/>
              <w:right w:val="single" w:sz="4" w:space="0" w:color="auto"/>
            </w:tcBorders>
          </w:tcPr>
          <w:p w14:paraId="0AEF5805" w14:textId="77777777" w:rsidR="005A6B0F" w:rsidRPr="00AD032A" w:rsidRDefault="005A6B0F">
            <w:pPr>
              <w:pStyle w:val="affffffff1"/>
              <w:pPrChange w:id="23045" w:author="Андрей П. Цинцадзе" w:date="2023-11-10T15:46:00Z">
                <w:pPr>
                  <w:spacing w:line="276" w:lineRule="auto"/>
                </w:pPr>
              </w:pPrChange>
            </w:pPr>
            <w:r w:rsidRPr="00AD032A">
              <w:t>Формат: «000-000-000 00»</w:t>
            </w:r>
          </w:p>
        </w:tc>
      </w:tr>
      <w:tr w:rsidR="005A6B0F" w:rsidRPr="00ED0C21" w14:paraId="4FE37426" w14:textId="77777777" w:rsidTr="00907D57">
        <w:trPr>
          <w:trHeight w:val="291"/>
        </w:trPr>
        <w:tc>
          <w:tcPr>
            <w:tcW w:w="1512" w:type="dxa"/>
            <w:tcBorders>
              <w:bottom w:val="single" w:sz="4" w:space="0" w:color="auto"/>
            </w:tcBorders>
            <w:shd w:val="clear" w:color="auto" w:fill="BFBFBF"/>
          </w:tcPr>
          <w:p w14:paraId="6215F537" w14:textId="77777777" w:rsidR="005A6B0F" w:rsidRPr="00AD032A" w:rsidRDefault="005A6B0F">
            <w:pPr>
              <w:pStyle w:val="affffffff1"/>
              <w:pPrChange w:id="23046" w:author="Андрей П. Цинцадзе" w:date="2023-11-10T15:46:00Z">
                <w:pPr>
                  <w:spacing w:line="276" w:lineRule="auto"/>
                </w:pPr>
              </w:pPrChange>
            </w:pPr>
            <w:r w:rsidRPr="00AD032A">
              <w:t>PERSON</w:t>
            </w:r>
          </w:p>
        </w:tc>
        <w:tc>
          <w:tcPr>
            <w:tcW w:w="1680" w:type="dxa"/>
          </w:tcPr>
          <w:p w14:paraId="7F6D2AE0" w14:textId="77777777" w:rsidR="005A6B0F" w:rsidRPr="00AD032A" w:rsidRDefault="005A6B0F">
            <w:pPr>
              <w:pStyle w:val="affffffff1"/>
              <w:pPrChange w:id="23047" w:author="Андрей П. Цинцадзе" w:date="2023-11-10T15:46:00Z">
                <w:pPr>
                  <w:spacing w:line="276" w:lineRule="auto"/>
                </w:pPr>
              </w:pPrChange>
            </w:pPr>
            <w:r w:rsidRPr="00AD032A">
              <w:t>POLIS</w:t>
            </w:r>
          </w:p>
        </w:tc>
        <w:tc>
          <w:tcPr>
            <w:tcW w:w="636" w:type="dxa"/>
          </w:tcPr>
          <w:p w14:paraId="1A12C2CC" w14:textId="77777777" w:rsidR="005A6B0F" w:rsidRPr="00AD032A" w:rsidRDefault="005A6B0F">
            <w:pPr>
              <w:pStyle w:val="affffffff1"/>
              <w:pPrChange w:id="23048" w:author="Андрей П. Цинцадзе" w:date="2023-11-10T15:46:00Z">
                <w:pPr>
                  <w:spacing w:line="276" w:lineRule="auto"/>
                </w:pPr>
              </w:pPrChange>
            </w:pPr>
            <w:r w:rsidRPr="00AD032A">
              <w:t>О</w:t>
            </w:r>
          </w:p>
        </w:tc>
        <w:tc>
          <w:tcPr>
            <w:tcW w:w="992" w:type="dxa"/>
          </w:tcPr>
          <w:p w14:paraId="5CC7C37B" w14:textId="77777777" w:rsidR="005A6B0F" w:rsidRPr="00AD032A" w:rsidRDefault="005A6B0F">
            <w:pPr>
              <w:pStyle w:val="affffffff1"/>
              <w:pPrChange w:id="23049" w:author="Андрей П. Цинцадзе" w:date="2023-11-10T15:46:00Z">
                <w:pPr>
                  <w:spacing w:line="276" w:lineRule="auto"/>
                </w:pPr>
              </w:pPrChange>
            </w:pPr>
            <w:r w:rsidRPr="00AD032A">
              <w:t>S</w:t>
            </w:r>
          </w:p>
        </w:tc>
        <w:tc>
          <w:tcPr>
            <w:tcW w:w="2385" w:type="dxa"/>
          </w:tcPr>
          <w:p w14:paraId="76A32870" w14:textId="77777777" w:rsidR="005A6B0F" w:rsidRPr="00AD032A" w:rsidRDefault="005A6B0F">
            <w:pPr>
              <w:pStyle w:val="affffffff1"/>
              <w:pPrChange w:id="23050" w:author="Андрей П. Цинцадзе" w:date="2023-11-10T15:46:00Z">
                <w:pPr>
                  <w:spacing w:line="276" w:lineRule="auto"/>
                </w:pPr>
              </w:pPrChange>
            </w:pPr>
            <w:r w:rsidRPr="00AD032A">
              <w:t>Данные полиса ОМС</w:t>
            </w:r>
          </w:p>
        </w:tc>
        <w:tc>
          <w:tcPr>
            <w:tcW w:w="3001" w:type="dxa"/>
          </w:tcPr>
          <w:p w14:paraId="6C5339F6" w14:textId="77777777" w:rsidR="005A6B0F" w:rsidRPr="00AD032A" w:rsidRDefault="005A6B0F">
            <w:pPr>
              <w:pStyle w:val="affffffff1"/>
              <w:pPrChange w:id="23051" w:author="Андрей П. Цинцадзе" w:date="2023-11-10T15:46:00Z">
                <w:pPr>
                  <w:spacing w:line="276" w:lineRule="auto"/>
                </w:pPr>
              </w:pPrChange>
            </w:pPr>
          </w:p>
        </w:tc>
      </w:tr>
      <w:tr w:rsidR="005A6B0F" w:rsidRPr="00ED0C21" w14:paraId="3D0EC2C2" w14:textId="77777777" w:rsidTr="00907D57">
        <w:trPr>
          <w:trHeight w:val="291"/>
        </w:trPr>
        <w:tc>
          <w:tcPr>
            <w:tcW w:w="1512" w:type="dxa"/>
            <w:shd w:val="clear" w:color="auto" w:fill="BFBFBF"/>
          </w:tcPr>
          <w:p w14:paraId="63EBB14A" w14:textId="77777777" w:rsidR="005A6B0F" w:rsidRPr="00AD032A" w:rsidRDefault="005A6B0F">
            <w:pPr>
              <w:pStyle w:val="affffffff1"/>
              <w:pPrChange w:id="23052" w:author="Андрей П. Цинцадзе" w:date="2023-11-10T15:46:00Z">
                <w:pPr>
                  <w:spacing w:line="276" w:lineRule="auto"/>
                </w:pPr>
              </w:pPrChange>
            </w:pPr>
            <w:r w:rsidRPr="00AD032A">
              <w:t>PERSON</w:t>
            </w:r>
          </w:p>
        </w:tc>
        <w:tc>
          <w:tcPr>
            <w:tcW w:w="1680" w:type="dxa"/>
            <w:shd w:val="clear" w:color="auto" w:fill="FFFFFF"/>
          </w:tcPr>
          <w:p w14:paraId="63FD5BC4" w14:textId="77777777" w:rsidR="005A6B0F" w:rsidRPr="00AD032A" w:rsidRDefault="005A6B0F">
            <w:pPr>
              <w:pStyle w:val="affffffff1"/>
              <w:pPrChange w:id="23053" w:author="Андрей П. Цинцадзе" w:date="2023-11-10T15:46:00Z">
                <w:pPr>
                  <w:spacing w:line="276" w:lineRule="auto"/>
                </w:pPr>
              </w:pPrChange>
            </w:pPr>
            <w:r w:rsidRPr="00AD032A">
              <w:t>PR_INFO</w:t>
            </w:r>
          </w:p>
        </w:tc>
        <w:tc>
          <w:tcPr>
            <w:tcW w:w="636" w:type="dxa"/>
            <w:shd w:val="clear" w:color="auto" w:fill="FFFFFF"/>
          </w:tcPr>
          <w:p w14:paraId="09B66006" w14:textId="77777777" w:rsidR="005A6B0F" w:rsidRPr="00AD032A" w:rsidRDefault="005A6B0F">
            <w:pPr>
              <w:pStyle w:val="affffffff1"/>
              <w:pPrChange w:id="23054" w:author="Андрей П. Цинцадзе" w:date="2023-11-10T15:46:00Z">
                <w:pPr>
                  <w:spacing w:line="276" w:lineRule="auto"/>
                </w:pPr>
              </w:pPrChange>
            </w:pPr>
            <w:r w:rsidRPr="00AD032A">
              <w:t>О</w:t>
            </w:r>
          </w:p>
        </w:tc>
        <w:tc>
          <w:tcPr>
            <w:tcW w:w="992" w:type="dxa"/>
            <w:shd w:val="clear" w:color="auto" w:fill="FFFFFF"/>
          </w:tcPr>
          <w:p w14:paraId="348E7649" w14:textId="77777777" w:rsidR="005A6B0F" w:rsidRPr="00AD032A" w:rsidRDefault="005A6B0F">
            <w:pPr>
              <w:pStyle w:val="affffffff1"/>
              <w:pPrChange w:id="23055" w:author="Андрей П. Цинцадзе" w:date="2023-11-10T15:46:00Z">
                <w:pPr>
                  <w:spacing w:line="276" w:lineRule="auto"/>
                </w:pPr>
              </w:pPrChange>
            </w:pPr>
            <w:r w:rsidRPr="00AD032A">
              <w:t>S</w:t>
            </w:r>
          </w:p>
        </w:tc>
        <w:tc>
          <w:tcPr>
            <w:tcW w:w="2385" w:type="dxa"/>
            <w:shd w:val="clear" w:color="auto" w:fill="FFFFFF"/>
          </w:tcPr>
          <w:p w14:paraId="585C9986" w14:textId="77777777" w:rsidR="005A6B0F" w:rsidRPr="00AD032A" w:rsidRDefault="005A6B0F">
            <w:pPr>
              <w:pStyle w:val="affffffff1"/>
              <w:pPrChange w:id="23056" w:author="Андрей П. Цинцадзе" w:date="2023-11-10T15:46:00Z">
                <w:pPr>
                  <w:spacing w:line="276" w:lineRule="auto"/>
                </w:pPr>
              </w:pPrChange>
            </w:pPr>
            <w:r w:rsidRPr="00AD032A">
              <w:t>Информация о прикреплении</w:t>
            </w:r>
          </w:p>
        </w:tc>
        <w:tc>
          <w:tcPr>
            <w:tcW w:w="3001" w:type="dxa"/>
            <w:shd w:val="clear" w:color="auto" w:fill="FFFFFF"/>
          </w:tcPr>
          <w:p w14:paraId="737A7CB3" w14:textId="77777777" w:rsidR="005A6B0F" w:rsidRPr="00AD032A" w:rsidRDefault="005A6B0F">
            <w:pPr>
              <w:pStyle w:val="affffffff1"/>
              <w:pPrChange w:id="23057" w:author="Андрей П. Цинцадзе" w:date="2023-11-10T15:46:00Z">
                <w:pPr>
                  <w:spacing w:line="276" w:lineRule="auto"/>
                </w:pPr>
              </w:pPrChange>
            </w:pPr>
          </w:p>
        </w:tc>
      </w:tr>
      <w:tr w:rsidR="005A6B0F" w:rsidRPr="004B3713" w14:paraId="44D3129E" w14:textId="77777777" w:rsidTr="00907D57">
        <w:trPr>
          <w:trHeight w:val="291"/>
        </w:trPr>
        <w:tc>
          <w:tcPr>
            <w:tcW w:w="10206" w:type="dxa"/>
            <w:gridSpan w:val="6"/>
            <w:tcBorders>
              <w:bottom w:val="single" w:sz="4" w:space="0" w:color="auto"/>
            </w:tcBorders>
            <w:shd w:val="clear" w:color="auto" w:fill="auto"/>
            <w:vAlign w:val="center"/>
          </w:tcPr>
          <w:p w14:paraId="7A525D52" w14:textId="77777777" w:rsidR="005A6B0F" w:rsidRPr="00AD032A" w:rsidRDefault="005A6B0F">
            <w:pPr>
              <w:pStyle w:val="affffffff1"/>
              <w:rPr>
                <w:lang w:val="en-US"/>
              </w:rPr>
              <w:pPrChange w:id="23058" w:author="Андрей П. Цинцадзе" w:date="2023-11-10T15:46:00Z">
                <w:pPr>
                  <w:spacing w:line="276" w:lineRule="auto"/>
                </w:pPr>
              </w:pPrChange>
            </w:pPr>
            <w:r w:rsidRPr="00AD032A">
              <w:t>Данные</w:t>
            </w:r>
            <w:r w:rsidRPr="00AD032A">
              <w:rPr>
                <w:lang w:val="en-US"/>
              </w:rPr>
              <w:t xml:space="preserve"> </w:t>
            </w:r>
            <w:r w:rsidRPr="00AD032A">
              <w:t>полиса</w:t>
            </w:r>
            <w:r w:rsidRPr="00AD032A">
              <w:rPr>
                <w:lang w:val="en-US"/>
              </w:rPr>
              <w:t xml:space="preserve"> </w:t>
            </w:r>
            <w:r w:rsidRPr="00AD032A">
              <w:t>ОМС</w:t>
            </w:r>
            <w:r w:rsidRPr="00AD032A">
              <w:rPr>
                <w:lang w:val="en-US"/>
              </w:rPr>
              <w:t xml:space="preserve"> (GINEKOL_PN / CLOSE_POLIS / PERSON / POLIS)</w:t>
            </w:r>
          </w:p>
        </w:tc>
      </w:tr>
      <w:tr w:rsidR="005A6B0F" w:rsidRPr="00ED0C21" w14:paraId="37C6C09B" w14:textId="77777777" w:rsidTr="00907D57">
        <w:trPr>
          <w:trHeight w:val="291"/>
        </w:trPr>
        <w:tc>
          <w:tcPr>
            <w:tcW w:w="1512" w:type="dxa"/>
            <w:tcBorders>
              <w:bottom w:val="single" w:sz="4" w:space="0" w:color="auto"/>
            </w:tcBorders>
            <w:shd w:val="clear" w:color="auto" w:fill="BFBFBF"/>
          </w:tcPr>
          <w:p w14:paraId="707E0CBD" w14:textId="77777777" w:rsidR="005A6B0F" w:rsidRPr="00AD032A" w:rsidRDefault="005A6B0F">
            <w:pPr>
              <w:pStyle w:val="affffffff1"/>
              <w:pPrChange w:id="23059" w:author="Андрей П. Цинцадзе" w:date="2023-11-10T15:46:00Z">
                <w:pPr>
                  <w:spacing w:line="276" w:lineRule="auto"/>
                </w:pPr>
              </w:pPrChange>
            </w:pPr>
            <w:r w:rsidRPr="00AD032A">
              <w:t>POLIS</w:t>
            </w:r>
          </w:p>
        </w:tc>
        <w:tc>
          <w:tcPr>
            <w:tcW w:w="1680" w:type="dxa"/>
            <w:tcBorders>
              <w:bottom w:val="single" w:sz="4" w:space="0" w:color="auto"/>
            </w:tcBorders>
          </w:tcPr>
          <w:p w14:paraId="2EBBAA98" w14:textId="77777777" w:rsidR="005A6B0F" w:rsidRPr="00AD032A" w:rsidRDefault="005A6B0F">
            <w:pPr>
              <w:pStyle w:val="affffffff1"/>
              <w:pPrChange w:id="23060" w:author="Андрей П. Цинцадзе" w:date="2023-11-10T15:46:00Z">
                <w:pPr>
                  <w:spacing w:line="276" w:lineRule="auto"/>
                </w:pPr>
              </w:pPrChange>
            </w:pPr>
            <w:r w:rsidRPr="00AD032A">
              <w:t>SMO</w:t>
            </w:r>
          </w:p>
        </w:tc>
        <w:tc>
          <w:tcPr>
            <w:tcW w:w="636" w:type="dxa"/>
            <w:tcBorders>
              <w:bottom w:val="single" w:sz="4" w:space="0" w:color="auto"/>
            </w:tcBorders>
          </w:tcPr>
          <w:p w14:paraId="708C4D7A" w14:textId="77777777" w:rsidR="005A6B0F" w:rsidRPr="00AD032A" w:rsidRDefault="005A6B0F">
            <w:pPr>
              <w:pStyle w:val="affffffff1"/>
              <w:pPrChange w:id="23061" w:author="Андрей П. Цинцадзе" w:date="2023-11-10T15:46:00Z">
                <w:pPr>
                  <w:spacing w:line="276" w:lineRule="auto"/>
                </w:pPr>
              </w:pPrChange>
            </w:pPr>
            <w:r w:rsidRPr="00AD032A">
              <w:t>ОА</w:t>
            </w:r>
          </w:p>
        </w:tc>
        <w:tc>
          <w:tcPr>
            <w:tcW w:w="992" w:type="dxa"/>
            <w:tcBorders>
              <w:bottom w:val="single" w:sz="4" w:space="0" w:color="auto"/>
            </w:tcBorders>
          </w:tcPr>
          <w:p w14:paraId="51852D5E" w14:textId="77777777" w:rsidR="005A6B0F" w:rsidRPr="00AD032A" w:rsidRDefault="005A6B0F">
            <w:pPr>
              <w:pStyle w:val="affffffff1"/>
              <w:pPrChange w:id="23062" w:author="Андрей П. Цинцадзе" w:date="2023-11-10T15:46:00Z">
                <w:pPr>
                  <w:spacing w:line="276" w:lineRule="auto"/>
                </w:pPr>
              </w:pPrChange>
            </w:pPr>
            <w:r w:rsidRPr="00AD032A">
              <w:t>Т(5)</w:t>
            </w:r>
          </w:p>
        </w:tc>
        <w:tc>
          <w:tcPr>
            <w:tcW w:w="2385" w:type="dxa"/>
            <w:tcBorders>
              <w:bottom w:val="single" w:sz="4" w:space="0" w:color="auto"/>
            </w:tcBorders>
          </w:tcPr>
          <w:p w14:paraId="7D2A4649" w14:textId="77777777" w:rsidR="005A6B0F" w:rsidRPr="00AD032A" w:rsidRDefault="005A6B0F">
            <w:pPr>
              <w:pStyle w:val="affffffff1"/>
              <w:pPrChange w:id="23063" w:author="Андрей П. Цинцадзе" w:date="2023-11-10T15:46:00Z">
                <w:pPr>
                  <w:spacing w:line="276" w:lineRule="auto"/>
                </w:pPr>
              </w:pPrChange>
            </w:pPr>
            <w:r w:rsidRPr="00AD032A">
              <w:t>Код страховой компании</w:t>
            </w:r>
          </w:p>
        </w:tc>
        <w:tc>
          <w:tcPr>
            <w:tcW w:w="3001" w:type="dxa"/>
            <w:tcBorders>
              <w:bottom w:val="single" w:sz="4" w:space="0" w:color="auto"/>
            </w:tcBorders>
          </w:tcPr>
          <w:p w14:paraId="59D7683D" w14:textId="77777777" w:rsidR="005A6B0F" w:rsidRPr="00AD032A" w:rsidRDefault="005A6B0F">
            <w:pPr>
              <w:pStyle w:val="affffffff1"/>
              <w:pPrChange w:id="23064" w:author="Андрей П. Цинцадзе" w:date="2023-11-10T15:46:00Z">
                <w:pPr>
                  <w:spacing w:line="276" w:lineRule="auto"/>
                </w:pPr>
              </w:pPrChange>
            </w:pPr>
            <w:r w:rsidRPr="00AD032A">
              <w:rPr>
                <w:rFonts w:eastAsia="Calibri"/>
              </w:rPr>
              <w:t>Заполняется в соответствии с полем SMOCOD справочника SMO.</w:t>
            </w:r>
          </w:p>
        </w:tc>
      </w:tr>
      <w:tr w:rsidR="005A6B0F" w:rsidRPr="00ED0C21" w14:paraId="163632D6" w14:textId="77777777" w:rsidTr="00907D57">
        <w:trPr>
          <w:trHeight w:val="291"/>
        </w:trPr>
        <w:tc>
          <w:tcPr>
            <w:tcW w:w="1512" w:type="dxa"/>
            <w:tcBorders>
              <w:bottom w:val="single" w:sz="4" w:space="0" w:color="auto"/>
            </w:tcBorders>
            <w:shd w:val="clear" w:color="auto" w:fill="BFBFBF"/>
          </w:tcPr>
          <w:p w14:paraId="5ED7C8FB" w14:textId="77777777" w:rsidR="005A6B0F" w:rsidRPr="00AD032A" w:rsidRDefault="005A6B0F">
            <w:pPr>
              <w:pStyle w:val="affffffff1"/>
              <w:pPrChange w:id="23065" w:author="Андрей П. Цинцадзе" w:date="2023-11-10T15:46:00Z">
                <w:pPr>
                  <w:spacing w:line="276" w:lineRule="auto"/>
                </w:pPr>
              </w:pPrChange>
            </w:pPr>
            <w:r w:rsidRPr="00AD032A">
              <w:t>POLIS</w:t>
            </w:r>
          </w:p>
        </w:tc>
        <w:tc>
          <w:tcPr>
            <w:tcW w:w="1680" w:type="dxa"/>
            <w:tcBorders>
              <w:bottom w:val="single" w:sz="4" w:space="0" w:color="auto"/>
            </w:tcBorders>
          </w:tcPr>
          <w:p w14:paraId="17463AC0" w14:textId="77777777" w:rsidR="005A6B0F" w:rsidRPr="00AD032A" w:rsidRDefault="005A6B0F">
            <w:pPr>
              <w:pStyle w:val="affffffff1"/>
              <w:pPrChange w:id="23066" w:author="Андрей П. Цинцадзе" w:date="2023-11-10T15:46:00Z">
                <w:pPr>
                  <w:spacing w:line="276" w:lineRule="auto"/>
                </w:pPr>
              </w:pPrChange>
            </w:pPr>
            <w:r w:rsidRPr="00AD032A">
              <w:t>POLIS_TYPE</w:t>
            </w:r>
          </w:p>
        </w:tc>
        <w:tc>
          <w:tcPr>
            <w:tcW w:w="636" w:type="dxa"/>
            <w:tcBorders>
              <w:bottom w:val="single" w:sz="4" w:space="0" w:color="auto"/>
            </w:tcBorders>
          </w:tcPr>
          <w:p w14:paraId="7C488AFF" w14:textId="77777777" w:rsidR="005A6B0F" w:rsidRPr="00AD032A" w:rsidRDefault="005A6B0F">
            <w:pPr>
              <w:pStyle w:val="affffffff1"/>
              <w:pPrChange w:id="23067" w:author="Андрей П. Цинцадзе" w:date="2023-11-10T15:46:00Z">
                <w:pPr>
                  <w:spacing w:line="276" w:lineRule="auto"/>
                </w:pPr>
              </w:pPrChange>
            </w:pPr>
            <w:r w:rsidRPr="00AD032A">
              <w:t>ОА</w:t>
            </w:r>
          </w:p>
        </w:tc>
        <w:tc>
          <w:tcPr>
            <w:tcW w:w="992" w:type="dxa"/>
            <w:tcBorders>
              <w:bottom w:val="single" w:sz="4" w:space="0" w:color="auto"/>
            </w:tcBorders>
          </w:tcPr>
          <w:p w14:paraId="06096222" w14:textId="77777777" w:rsidR="005A6B0F" w:rsidRPr="00AD032A" w:rsidRDefault="005A6B0F">
            <w:pPr>
              <w:pStyle w:val="affffffff1"/>
              <w:pPrChange w:id="23068" w:author="Андрей П. Цинцадзе" w:date="2023-11-10T15:46:00Z">
                <w:pPr>
                  <w:spacing w:line="276" w:lineRule="auto"/>
                </w:pPr>
              </w:pPrChange>
            </w:pPr>
            <w:r w:rsidRPr="00AD032A">
              <w:t>N(1)</w:t>
            </w:r>
          </w:p>
        </w:tc>
        <w:tc>
          <w:tcPr>
            <w:tcW w:w="2385" w:type="dxa"/>
            <w:tcBorders>
              <w:bottom w:val="single" w:sz="4" w:space="0" w:color="auto"/>
            </w:tcBorders>
          </w:tcPr>
          <w:p w14:paraId="310671D1" w14:textId="77777777" w:rsidR="005A6B0F" w:rsidRPr="00AD032A" w:rsidRDefault="005A6B0F">
            <w:pPr>
              <w:pStyle w:val="affffffff1"/>
              <w:pPrChange w:id="23069" w:author="Андрей П. Цинцадзе" w:date="2023-11-10T15:46:00Z">
                <w:pPr>
                  <w:spacing w:line="276" w:lineRule="auto"/>
                </w:pPr>
              </w:pPrChange>
            </w:pPr>
            <w:r w:rsidRPr="00AD032A">
              <w:t>Тип полиса</w:t>
            </w:r>
          </w:p>
        </w:tc>
        <w:tc>
          <w:tcPr>
            <w:tcW w:w="3001" w:type="dxa"/>
            <w:tcBorders>
              <w:bottom w:val="single" w:sz="4" w:space="0" w:color="auto"/>
            </w:tcBorders>
          </w:tcPr>
          <w:p w14:paraId="5F4932FE" w14:textId="77777777" w:rsidR="005A6B0F" w:rsidRPr="00AD032A" w:rsidRDefault="005A6B0F">
            <w:pPr>
              <w:pStyle w:val="affffffff1"/>
              <w:pPrChange w:id="23070" w:author="Андрей П. Цинцадзе" w:date="2023-11-10T15:46:00Z">
                <w:pPr>
                  <w:spacing w:line="276" w:lineRule="auto"/>
                </w:pPr>
              </w:pPrChange>
            </w:pPr>
            <w:r w:rsidRPr="00AD032A">
              <w:t>Заполняется в соответствии с F008</w:t>
            </w:r>
          </w:p>
        </w:tc>
      </w:tr>
      <w:tr w:rsidR="005A6B0F" w:rsidRPr="00ED0C21" w14:paraId="472FB942" w14:textId="77777777" w:rsidTr="00907D57">
        <w:trPr>
          <w:trHeight w:val="291"/>
        </w:trPr>
        <w:tc>
          <w:tcPr>
            <w:tcW w:w="1512" w:type="dxa"/>
            <w:tcBorders>
              <w:bottom w:val="single" w:sz="4" w:space="0" w:color="auto"/>
            </w:tcBorders>
            <w:shd w:val="clear" w:color="auto" w:fill="BFBFBF"/>
          </w:tcPr>
          <w:p w14:paraId="3848F92F" w14:textId="77777777" w:rsidR="005A6B0F" w:rsidRPr="00AD032A" w:rsidRDefault="005A6B0F">
            <w:pPr>
              <w:pStyle w:val="affffffff1"/>
              <w:pPrChange w:id="23071" w:author="Андрей П. Цинцадзе" w:date="2023-11-10T15:46:00Z">
                <w:pPr>
                  <w:spacing w:line="276" w:lineRule="auto"/>
                </w:pPr>
              </w:pPrChange>
            </w:pPr>
            <w:r w:rsidRPr="00AD032A">
              <w:t>POLIS</w:t>
            </w:r>
          </w:p>
        </w:tc>
        <w:tc>
          <w:tcPr>
            <w:tcW w:w="1680" w:type="dxa"/>
            <w:tcBorders>
              <w:bottom w:val="single" w:sz="4" w:space="0" w:color="auto"/>
            </w:tcBorders>
          </w:tcPr>
          <w:p w14:paraId="628C57D0" w14:textId="77777777" w:rsidR="005A6B0F" w:rsidRPr="00AD032A" w:rsidRDefault="005A6B0F">
            <w:pPr>
              <w:pStyle w:val="affffffff1"/>
              <w:pPrChange w:id="23072" w:author="Андрей П. Цинцадзе" w:date="2023-11-10T15:46:00Z">
                <w:pPr>
                  <w:spacing w:line="276" w:lineRule="auto"/>
                </w:pPr>
              </w:pPrChange>
            </w:pPr>
            <w:r w:rsidRPr="00AD032A">
              <w:t>ENP</w:t>
            </w:r>
          </w:p>
        </w:tc>
        <w:tc>
          <w:tcPr>
            <w:tcW w:w="636" w:type="dxa"/>
            <w:tcBorders>
              <w:bottom w:val="single" w:sz="4" w:space="0" w:color="auto"/>
            </w:tcBorders>
          </w:tcPr>
          <w:p w14:paraId="3D11BB4D" w14:textId="77777777" w:rsidR="005A6B0F" w:rsidRPr="00AD032A" w:rsidRDefault="005A6B0F">
            <w:pPr>
              <w:pStyle w:val="affffffff1"/>
              <w:pPrChange w:id="23073" w:author="Андрей П. Цинцадзе" w:date="2023-11-10T15:46:00Z">
                <w:pPr>
                  <w:spacing w:line="276" w:lineRule="auto"/>
                </w:pPr>
              </w:pPrChange>
            </w:pPr>
            <w:r w:rsidRPr="00AD032A">
              <w:t>УА</w:t>
            </w:r>
          </w:p>
        </w:tc>
        <w:tc>
          <w:tcPr>
            <w:tcW w:w="992" w:type="dxa"/>
            <w:tcBorders>
              <w:bottom w:val="single" w:sz="4" w:space="0" w:color="auto"/>
            </w:tcBorders>
          </w:tcPr>
          <w:p w14:paraId="6C4B52A9" w14:textId="77777777" w:rsidR="005A6B0F" w:rsidRPr="00AD032A" w:rsidRDefault="005A6B0F">
            <w:pPr>
              <w:pStyle w:val="affffffff1"/>
              <w:pPrChange w:id="23074" w:author="Андрей П. Цинцадзе" w:date="2023-11-10T15:46:00Z">
                <w:pPr>
                  <w:spacing w:line="276" w:lineRule="auto"/>
                </w:pPr>
              </w:pPrChange>
            </w:pPr>
            <w:r w:rsidRPr="00AD032A">
              <w:t>Т(16)</w:t>
            </w:r>
          </w:p>
        </w:tc>
        <w:tc>
          <w:tcPr>
            <w:tcW w:w="2385" w:type="dxa"/>
            <w:tcBorders>
              <w:bottom w:val="single" w:sz="4" w:space="0" w:color="auto"/>
            </w:tcBorders>
          </w:tcPr>
          <w:p w14:paraId="20AF077F" w14:textId="77777777" w:rsidR="005A6B0F" w:rsidRPr="00AD032A" w:rsidRDefault="005A6B0F">
            <w:pPr>
              <w:pStyle w:val="affffffff1"/>
              <w:pPrChange w:id="23075" w:author="Андрей П. Цинцадзе" w:date="2023-11-10T15:46:00Z">
                <w:pPr>
                  <w:spacing w:line="276" w:lineRule="auto"/>
                </w:pPr>
              </w:pPrChange>
            </w:pPr>
            <w:r w:rsidRPr="00AD032A">
              <w:t>ЕНП</w:t>
            </w:r>
          </w:p>
        </w:tc>
        <w:tc>
          <w:tcPr>
            <w:tcW w:w="3001" w:type="dxa"/>
            <w:tcBorders>
              <w:bottom w:val="single" w:sz="4" w:space="0" w:color="auto"/>
            </w:tcBorders>
          </w:tcPr>
          <w:p w14:paraId="75BF4E67" w14:textId="77777777" w:rsidR="005A6B0F" w:rsidRPr="00AD032A" w:rsidRDefault="005A6B0F">
            <w:pPr>
              <w:pStyle w:val="affffffff1"/>
              <w:pPrChange w:id="23076" w:author="Андрей П. Цинцадзе" w:date="2023-11-10T15:46:00Z">
                <w:pPr>
                  <w:spacing w:line="276" w:lineRule="auto"/>
                </w:pPr>
              </w:pPrChange>
            </w:pPr>
          </w:p>
        </w:tc>
      </w:tr>
      <w:tr w:rsidR="005A6B0F" w:rsidRPr="00ED0C21" w14:paraId="349BC922" w14:textId="77777777" w:rsidTr="00907D57">
        <w:trPr>
          <w:trHeight w:val="291"/>
        </w:trPr>
        <w:tc>
          <w:tcPr>
            <w:tcW w:w="1512" w:type="dxa"/>
            <w:tcBorders>
              <w:bottom w:val="single" w:sz="4" w:space="0" w:color="auto"/>
            </w:tcBorders>
            <w:shd w:val="clear" w:color="auto" w:fill="BFBFBF"/>
          </w:tcPr>
          <w:p w14:paraId="0CE2EBED" w14:textId="77777777" w:rsidR="005A6B0F" w:rsidRPr="00AD032A" w:rsidRDefault="005A6B0F">
            <w:pPr>
              <w:pStyle w:val="affffffff1"/>
              <w:pPrChange w:id="23077" w:author="Андрей П. Цинцадзе" w:date="2023-11-10T15:46:00Z">
                <w:pPr>
                  <w:spacing w:line="276" w:lineRule="auto"/>
                </w:pPr>
              </w:pPrChange>
            </w:pPr>
            <w:r w:rsidRPr="00AD032A">
              <w:t>POLIS</w:t>
            </w:r>
          </w:p>
        </w:tc>
        <w:tc>
          <w:tcPr>
            <w:tcW w:w="1680" w:type="dxa"/>
            <w:tcBorders>
              <w:bottom w:val="single" w:sz="4" w:space="0" w:color="auto"/>
            </w:tcBorders>
          </w:tcPr>
          <w:p w14:paraId="7881997E" w14:textId="77777777" w:rsidR="005A6B0F" w:rsidRPr="00AD032A" w:rsidRDefault="005A6B0F">
            <w:pPr>
              <w:pStyle w:val="affffffff1"/>
              <w:pPrChange w:id="23078" w:author="Андрей П. Цинцадзе" w:date="2023-11-10T15:46:00Z">
                <w:pPr>
                  <w:spacing w:line="276" w:lineRule="auto"/>
                </w:pPr>
              </w:pPrChange>
            </w:pPr>
            <w:r w:rsidRPr="00AD032A">
              <w:t>SER_NUM</w:t>
            </w:r>
          </w:p>
        </w:tc>
        <w:tc>
          <w:tcPr>
            <w:tcW w:w="636" w:type="dxa"/>
            <w:tcBorders>
              <w:bottom w:val="single" w:sz="4" w:space="0" w:color="auto"/>
            </w:tcBorders>
          </w:tcPr>
          <w:p w14:paraId="1EEA7208" w14:textId="2206B4DB" w:rsidR="005A6B0F" w:rsidRPr="00AD032A" w:rsidRDefault="00A42BA5">
            <w:pPr>
              <w:pStyle w:val="affffffff1"/>
              <w:pPrChange w:id="23079" w:author="Андрей П. Цинцадзе" w:date="2023-11-10T15:46:00Z">
                <w:pPr>
                  <w:spacing w:line="276" w:lineRule="auto"/>
                </w:pPr>
              </w:pPrChange>
            </w:pPr>
            <w:r>
              <w:t>У</w:t>
            </w:r>
            <w:r w:rsidRPr="00AD032A">
              <w:t>А</w:t>
            </w:r>
          </w:p>
        </w:tc>
        <w:tc>
          <w:tcPr>
            <w:tcW w:w="992" w:type="dxa"/>
            <w:tcBorders>
              <w:bottom w:val="single" w:sz="4" w:space="0" w:color="auto"/>
            </w:tcBorders>
          </w:tcPr>
          <w:p w14:paraId="23256F1B" w14:textId="77777777" w:rsidR="005A6B0F" w:rsidRPr="00AD032A" w:rsidRDefault="005A6B0F">
            <w:pPr>
              <w:pStyle w:val="affffffff1"/>
              <w:pPrChange w:id="23080" w:author="Андрей П. Цинцадзе" w:date="2023-11-10T15:46:00Z">
                <w:pPr>
                  <w:spacing w:line="276" w:lineRule="auto"/>
                </w:pPr>
              </w:pPrChange>
            </w:pPr>
            <w:r w:rsidRPr="00AD032A">
              <w:t>Т(20)</w:t>
            </w:r>
          </w:p>
        </w:tc>
        <w:tc>
          <w:tcPr>
            <w:tcW w:w="2385" w:type="dxa"/>
            <w:tcBorders>
              <w:bottom w:val="single" w:sz="4" w:space="0" w:color="auto"/>
            </w:tcBorders>
          </w:tcPr>
          <w:p w14:paraId="6E241C3F" w14:textId="77777777" w:rsidR="005A6B0F" w:rsidRPr="00AD032A" w:rsidRDefault="005A6B0F">
            <w:pPr>
              <w:pStyle w:val="affffffff1"/>
              <w:pPrChange w:id="23081" w:author="Андрей П. Цинцадзе" w:date="2023-11-10T15:46:00Z">
                <w:pPr>
                  <w:spacing w:line="276" w:lineRule="auto"/>
                </w:pPr>
              </w:pPrChange>
            </w:pPr>
            <w:r w:rsidRPr="00AD032A">
              <w:t>Серия и номер полиса</w:t>
            </w:r>
          </w:p>
        </w:tc>
        <w:tc>
          <w:tcPr>
            <w:tcW w:w="3001" w:type="dxa"/>
            <w:tcBorders>
              <w:bottom w:val="single" w:sz="4" w:space="0" w:color="auto"/>
            </w:tcBorders>
          </w:tcPr>
          <w:p w14:paraId="7884EA06" w14:textId="77777777" w:rsidR="00A42BA5" w:rsidRPr="00AD032A" w:rsidRDefault="00A42BA5">
            <w:pPr>
              <w:pStyle w:val="affffffff1"/>
              <w:pPrChange w:id="23082"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1E12D760" w14:textId="77777777" w:rsidR="00A42BA5" w:rsidRPr="00AD032A" w:rsidRDefault="00A42BA5">
            <w:pPr>
              <w:pStyle w:val="affffffff1"/>
              <w:pPrChange w:id="23083"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5FFE29F0" w14:textId="1AB6075C" w:rsidR="005A6B0F" w:rsidRPr="00AD032A" w:rsidRDefault="00A42BA5">
            <w:pPr>
              <w:pStyle w:val="affffffff1"/>
              <w:pPrChange w:id="23084"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ED0C21" w14:paraId="1EFF8460" w14:textId="77777777" w:rsidTr="00907D57">
        <w:trPr>
          <w:trHeight w:val="291"/>
        </w:trPr>
        <w:tc>
          <w:tcPr>
            <w:tcW w:w="1512" w:type="dxa"/>
            <w:tcBorders>
              <w:bottom w:val="single" w:sz="4" w:space="0" w:color="auto"/>
            </w:tcBorders>
            <w:shd w:val="clear" w:color="auto" w:fill="BFBFBF"/>
          </w:tcPr>
          <w:p w14:paraId="577FFB3C" w14:textId="77777777" w:rsidR="005A6B0F" w:rsidRPr="00AD032A" w:rsidRDefault="005A6B0F">
            <w:pPr>
              <w:pStyle w:val="affffffff1"/>
              <w:pPrChange w:id="23085" w:author="Андрей П. Цинцадзе" w:date="2023-11-10T15:46:00Z">
                <w:pPr>
                  <w:spacing w:line="276" w:lineRule="auto"/>
                </w:pPr>
              </w:pPrChange>
            </w:pPr>
            <w:r w:rsidRPr="00AD032A">
              <w:t>POLIS</w:t>
            </w:r>
          </w:p>
        </w:tc>
        <w:tc>
          <w:tcPr>
            <w:tcW w:w="1680" w:type="dxa"/>
            <w:tcBorders>
              <w:bottom w:val="single" w:sz="4" w:space="0" w:color="auto"/>
            </w:tcBorders>
          </w:tcPr>
          <w:p w14:paraId="63D61D7D" w14:textId="77777777" w:rsidR="005A6B0F" w:rsidRPr="00AD032A" w:rsidRDefault="005A6B0F">
            <w:pPr>
              <w:pStyle w:val="affffffff1"/>
              <w:pPrChange w:id="23086" w:author="Андрей П. Цинцадзе" w:date="2023-11-10T15:46:00Z">
                <w:pPr>
                  <w:spacing w:line="276" w:lineRule="auto"/>
                </w:pPr>
              </w:pPrChange>
            </w:pPr>
            <w:r w:rsidRPr="00AD032A">
              <w:t>CLOSE_DATE</w:t>
            </w:r>
          </w:p>
        </w:tc>
        <w:tc>
          <w:tcPr>
            <w:tcW w:w="636" w:type="dxa"/>
            <w:tcBorders>
              <w:bottom w:val="single" w:sz="4" w:space="0" w:color="auto"/>
            </w:tcBorders>
          </w:tcPr>
          <w:p w14:paraId="28362572" w14:textId="77777777" w:rsidR="005A6B0F" w:rsidRPr="00AD032A" w:rsidRDefault="005A6B0F">
            <w:pPr>
              <w:pStyle w:val="affffffff1"/>
              <w:pPrChange w:id="23087" w:author="Андрей П. Цинцадзе" w:date="2023-11-10T15:46:00Z">
                <w:pPr>
                  <w:spacing w:line="276" w:lineRule="auto"/>
                </w:pPr>
              </w:pPrChange>
            </w:pPr>
            <w:r w:rsidRPr="00AD032A">
              <w:t>ОА</w:t>
            </w:r>
          </w:p>
        </w:tc>
        <w:tc>
          <w:tcPr>
            <w:tcW w:w="992" w:type="dxa"/>
            <w:tcBorders>
              <w:bottom w:val="single" w:sz="4" w:space="0" w:color="auto"/>
            </w:tcBorders>
          </w:tcPr>
          <w:p w14:paraId="40474282" w14:textId="77777777" w:rsidR="005A6B0F" w:rsidRPr="00AD032A" w:rsidRDefault="005A6B0F">
            <w:pPr>
              <w:pStyle w:val="affffffff1"/>
              <w:pPrChange w:id="23088" w:author="Андрей П. Цинцадзе" w:date="2023-11-10T15:46:00Z">
                <w:pPr>
                  <w:spacing w:line="276" w:lineRule="auto"/>
                </w:pPr>
              </w:pPrChange>
            </w:pPr>
            <w:r w:rsidRPr="00AD032A">
              <w:t>D</w:t>
            </w:r>
          </w:p>
        </w:tc>
        <w:tc>
          <w:tcPr>
            <w:tcW w:w="2385" w:type="dxa"/>
            <w:tcBorders>
              <w:bottom w:val="single" w:sz="4" w:space="0" w:color="auto"/>
            </w:tcBorders>
          </w:tcPr>
          <w:p w14:paraId="08CF42A2" w14:textId="77777777" w:rsidR="005A6B0F" w:rsidRPr="00AD032A" w:rsidRDefault="005A6B0F">
            <w:pPr>
              <w:pStyle w:val="affffffff1"/>
              <w:pPrChange w:id="23089" w:author="Андрей П. Цинцадзе" w:date="2023-11-10T15:46:00Z">
                <w:pPr>
                  <w:spacing w:line="276" w:lineRule="auto"/>
                </w:pPr>
              </w:pPrChange>
            </w:pPr>
            <w:r w:rsidRPr="00AD032A">
              <w:t>Дата прекращения полиса</w:t>
            </w:r>
          </w:p>
        </w:tc>
        <w:tc>
          <w:tcPr>
            <w:tcW w:w="3001" w:type="dxa"/>
            <w:tcBorders>
              <w:bottom w:val="single" w:sz="4" w:space="0" w:color="auto"/>
            </w:tcBorders>
          </w:tcPr>
          <w:p w14:paraId="123BE652" w14:textId="77777777" w:rsidR="005A6B0F" w:rsidRPr="00AD032A" w:rsidRDefault="005A6B0F">
            <w:pPr>
              <w:pStyle w:val="affffffff1"/>
              <w:pPrChange w:id="23090" w:author="Андрей П. Цинцадзе" w:date="2023-11-10T15:46:00Z">
                <w:pPr>
                  <w:spacing w:line="276" w:lineRule="auto"/>
                </w:pPr>
              </w:pPrChange>
            </w:pPr>
          </w:p>
        </w:tc>
      </w:tr>
      <w:tr w:rsidR="005A6B0F" w:rsidRPr="004B3713" w14:paraId="70B80B52" w14:textId="77777777" w:rsidTr="00907D57">
        <w:trPr>
          <w:trHeight w:val="291"/>
        </w:trPr>
        <w:tc>
          <w:tcPr>
            <w:tcW w:w="10206" w:type="dxa"/>
            <w:gridSpan w:val="6"/>
            <w:tcBorders>
              <w:bottom w:val="single" w:sz="4" w:space="0" w:color="auto"/>
            </w:tcBorders>
            <w:shd w:val="clear" w:color="auto" w:fill="auto"/>
            <w:vAlign w:val="center"/>
          </w:tcPr>
          <w:p w14:paraId="4B860D46" w14:textId="77777777" w:rsidR="005A6B0F" w:rsidRPr="00AD032A" w:rsidRDefault="005A6B0F">
            <w:pPr>
              <w:pStyle w:val="affffffff1"/>
              <w:rPr>
                <w:lang w:val="en-US"/>
              </w:rPr>
              <w:pPrChange w:id="23091" w:author="Андрей П. Цинцадзе" w:date="2023-11-10T15:46:00Z">
                <w:pPr>
                  <w:spacing w:line="276" w:lineRule="auto"/>
                </w:pPr>
              </w:pPrChange>
            </w:pPr>
            <w:r w:rsidRPr="00AD032A">
              <w:t>Информация</w:t>
            </w:r>
            <w:r w:rsidRPr="00AD032A">
              <w:rPr>
                <w:lang w:val="en-US"/>
              </w:rPr>
              <w:t xml:space="preserve"> </w:t>
            </w:r>
            <w:r w:rsidRPr="00AD032A">
              <w:t>о</w:t>
            </w:r>
            <w:r w:rsidRPr="00AD032A">
              <w:rPr>
                <w:lang w:val="en-US"/>
              </w:rPr>
              <w:t xml:space="preserve"> </w:t>
            </w:r>
            <w:r w:rsidRPr="00AD032A">
              <w:t>прикреплении</w:t>
            </w:r>
            <w:r w:rsidRPr="00AD032A">
              <w:rPr>
                <w:lang w:val="en-US"/>
              </w:rPr>
              <w:t xml:space="preserve"> (GINEKOL_PN / CLOSE_POLIS / PERSON / PR_INFO)</w:t>
            </w:r>
          </w:p>
        </w:tc>
      </w:tr>
      <w:tr w:rsidR="005A6B0F" w:rsidRPr="00ED0C21" w14:paraId="3B843924" w14:textId="77777777" w:rsidTr="00907D57">
        <w:trPr>
          <w:trHeight w:val="291"/>
        </w:trPr>
        <w:tc>
          <w:tcPr>
            <w:tcW w:w="1512" w:type="dxa"/>
            <w:shd w:val="clear" w:color="auto" w:fill="BFBFBF"/>
          </w:tcPr>
          <w:p w14:paraId="5F974146" w14:textId="77777777" w:rsidR="005A6B0F" w:rsidRPr="00AD032A" w:rsidRDefault="005A6B0F">
            <w:pPr>
              <w:pStyle w:val="affffffff1"/>
              <w:pPrChange w:id="23092" w:author="Андрей П. Цинцадзе" w:date="2023-11-10T15:46:00Z">
                <w:pPr>
                  <w:spacing w:line="276" w:lineRule="auto"/>
                </w:pPr>
              </w:pPrChange>
            </w:pPr>
            <w:r w:rsidRPr="00AD032A">
              <w:t>PR_INFO</w:t>
            </w:r>
          </w:p>
        </w:tc>
        <w:tc>
          <w:tcPr>
            <w:tcW w:w="1680" w:type="dxa"/>
          </w:tcPr>
          <w:p w14:paraId="48AFF744" w14:textId="77777777" w:rsidR="005A6B0F" w:rsidRPr="00AD032A" w:rsidRDefault="005A6B0F">
            <w:pPr>
              <w:pStyle w:val="affffffff1"/>
              <w:pPrChange w:id="23093" w:author="Андрей П. Цинцадзе" w:date="2023-11-10T15:46:00Z">
                <w:pPr>
                  <w:spacing w:line="276" w:lineRule="auto"/>
                </w:pPr>
              </w:pPrChange>
            </w:pPr>
            <w:r w:rsidRPr="00AD032A">
              <w:t>START_DATE</w:t>
            </w:r>
          </w:p>
        </w:tc>
        <w:tc>
          <w:tcPr>
            <w:tcW w:w="636" w:type="dxa"/>
          </w:tcPr>
          <w:p w14:paraId="21ADC791" w14:textId="77777777" w:rsidR="005A6B0F" w:rsidRPr="00AD032A" w:rsidRDefault="005A6B0F">
            <w:pPr>
              <w:pStyle w:val="affffffff1"/>
              <w:pPrChange w:id="23094" w:author="Андрей П. Цинцадзе" w:date="2023-11-10T15:46:00Z">
                <w:pPr>
                  <w:spacing w:line="276" w:lineRule="auto"/>
                </w:pPr>
              </w:pPrChange>
            </w:pPr>
            <w:r w:rsidRPr="00AD032A">
              <w:t>ОА</w:t>
            </w:r>
          </w:p>
        </w:tc>
        <w:tc>
          <w:tcPr>
            <w:tcW w:w="992" w:type="dxa"/>
          </w:tcPr>
          <w:p w14:paraId="22CDD3AE" w14:textId="77777777" w:rsidR="005A6B0F" w:rsidRPr="00AD032A" w:rsidRDefault="005A6B0F">
            <w:pPr>
              <w:pStyle w:val="affffffff1"/>
              <w:pPrChange w:id="23095" w:author="Андрей П. Цинцадзе" w:date="2023-11-10T15:46:00Z">
                <w:pPr>
                  <w:spacing w:line="276" w:lineRule="auto"/>
                </w:pPr>
              </w:pPrChange>
            </w:pPr>
            <w:r w:rsidRPr="00AD032A">
              <w:t>D</w:t>
            </w:r>
          </w:p>
        </w:tc>
        <w:tc>
          <w:tcPr>
            <w:tcW w:w="2385" w:type="dxa"/>
          </w:tcPr>
          <w:p w14:paraId="4D3E710F" w14:textId="77777777" w:rsidR="005A6B0F" w:rsidRPr="00AD032A" w:rsidRDefault="005A6B0F">
            <w:pPr>
              <w:pStyle w:val="affffffff1"/>
              <w:pPrChange w:id="23096" w:author="Андрей П. Цинцадзе" w:date="2023-11-10T15:46:00Z">
                <w:pPr>
                  <w:spacing w:line="276" w:lineRule="auto"/>
                </w:pPr>
              </w:pPrChange>
            </w:pPr>
            <w:r w:rsidRPr="00AD032A">
              <w:t>Дата заявления</w:t>
            </w:r>
          </w:p>
        </w:tc>
        <w:tc>
          <w:tcPr>
            <w:tcW w:w="3001" w:type="dxa"/>
          </w:tcPr>
          <w:p w14:paraId="6F8424C9" w14:textId="77777777" w:rsidR="005A6B0F" w:rsidRPr="00AD032A" w:rsidRDefault="005A6B0F">
            <w:pPr>
              <w:pStyle w:val="affffffff1"/>
              <w:pPrChange w:id="23097" w:author="Андрей П. Цинцадзе" w:date="2023-11-10T15:46:00Z">
                <w:pPr>
                  <w:spacing w:line="276" w:lineRule="auto"/>
                </w:pPr>
              </w:pPrChange>
            </w:pPr>
          </w:p>
        </w:tc>
      </w:tr>
      <w:tr w:rsidR="005A6B0F" w:rsidRPr="00ED0C21" w14:paraId="6516D550" w14:textId="77777777" w:rsidTr="00907D57">
        <w:trPr>
          <w:trHeight w:val="291"/>
        </w:trPr>
        <w:tc>
          <w:tcPr>
            <w:tcW w:w="1512" w:type="dxa"/>
            <w:tcBorders>
              <w:bottom w:val="single" w:sz="4" w:space="0" w:color="auto"/>
            </w:tcBorders>
            <w:shd w:val="clear" w:color="auto" w:fill="BFBFBF"/>
          </w:tcPr>
          <w:p w14:paraId="5A90F950" w14:textId="77777777" w:rsidR="005A6B0F" w:rsidRPr="00AD032A" w:rsidRDefault="005A6B0F">
            <w:pPr>
              <w:pStyle w:val="affffffff1"/>
              <w:pPrChange w:id="23098" w:author="Андрей П. Цинцадзе" w:date="2023-11-10T15:46:00Z">
                <w:pPr>
                  <w:spacing w:line="276" w:lineRule="auto"/>
                </w:pPr>
              </w:pPrChange>
            </w:pPr>
            <w:r w:rsidRPr="00AD032A">
              <w:t>PR_INFO</w:t>
            </w:r>
          </w:p>
        </w:tc>
        <w:tc>
          <w:tcPr>
            <w:tcW w:w="1680" w:type="dxa"/>
            <w:tcBorders>
              <w:bottom w:val="single" w:sz="4" w:space="0" w:color="auto"/>
            </w:tcBorders>
          </w:tcPr>
          <w:p w14:paraId="06B946BC" w14:textId="77777777" w:rsidR="005A6B0F" w:rsidRPr="00AD032A" w:rsidRDefault="005A6B0F">
            <w:pPr>
              <w:pStyle w:val="affffffff1"/>
              <w:pPrChange w:id="23099" w:author="Андрей П. Цинцадзе" w:date="2023-11-10T15:46:00Z">
                <w:pPr>
                  <w:spacing w:line="276" w:lineRule="auto"/>
                </w:pPr>
              </w:pPrChange>
            </w:pPr>
            <w:r w:rsidRPr="00AD032A">
              <w:t>START_TFOMS</w:t>
            </w:r>
          </w:p>
        </w:tc>
        <w:tc>
          <w:tcPr>
            <w:tcW w:w="636" w:type="dxa"/>
            <w:tcBorders>
              <w:bottom w:val="single" w:sz="4" w:space="0" w:color="auto"/>
            </w:tcBorders>
          </w:tcPr>
          <w:p w14:paraId="0CDB5784" w14:textId="77777777" w:rsidR="005A6B0F" w:rsidRPr="00AD032A" w:rsidRDefault="005A6B0F">
            <w:pPr>
              <w:pStyle w:val="affffffff1"/>
              <w:pPrChange w:id="23100" w:author="Андрей П. Цинцадзе" w:date="2023-11-10T15:46:00Z">
                <w:pPr>
                  <w:spacing w:line="276" w:lineRule="auto"/>
                </w:pPr>
              </w:pPrChange>
            </w:pPr>
            <w:r w:rsidRPr="00AD032A">
              <w:t>ОА</w:t>
            </w:r>
          </w:p>
        </w:tc>
        <w:tc>
          <w:tcPr>
            <w:tcW w:w="992" w:type="dxa"/>
            <w:tcBorders>
              <w:bottom w:val="single" w:sz="4" w:space="0" w:color="auto"/>
            </w:tcBorders>
          </w:tcPr>
          <w:p w14:paraId="55B925CA" w14:textId="77777777" w:rsidR="005A6B0F" w:rsidRPr="00AD032A" w:rsidRDefault="005A6B0F">
            <w:pPr>
              <w:pStyle w:val="affffffff1"/>
              <w:pPrChange w:id="23101" w:author="Андрей П. Цинцадзе" w:date="2023-11-10T15:46:00Z">
                <w:pPr>
                  <w:spacing w:line="276" w:lineRule="auto"/>
                </w:pPr>
              </w:pPrChange>
            </w:pPr>
            <w:r w:rsidRPr="00AD032A">
              <w:t>D</w:t>
            </w:r>
          </w:p>
        </w:tc>
        <w:tc>
          <w:tcPr>
            <w:tcW w:w="2385" w:type="dxa"/>
            <w:tcBorders>
              <w:bottom w:val="single" w:sz="4" w:space="0" w:color="auto"/>
            </w:tcBorders>
          </w:tcPr>
          <w:p w14:paraId="3AEB911F" w14:textId="77777777" w:rsidR="005A6B0F" w:rsidRPr="00AD032A" w:rsidRDefault="005A6B0F">
            <w:pPr>
              <w:pStyle w:val="affffffff1"/>
              <w:pPrChange w:id="23102" w:author="Андрей П. Цинцадзе" w:date="2023-11-10T15:46:00Z">
                <w:pPr>
                  <w:spacing w:line="276" w:lineRule="auto"/>
                </w:pPr>
              </w:pPrChange>
            </w:pPr>
            <w:r w:rsidRPr="00AD032A">
              <w:t>Дата прикрепления</w:t>
            </w:r>
          </w:p>
        </w:tc>
        <w:tc>
          <w:tcPr>
            <w:tcW w:w="3001" w:type="dxa"/>
            <w:tcBorders>
              <w:bottom w:val="single" w:sz="4" w:space="0" w:color="auto"/>
            </w:tcBorders>
          </w:tcPr>
          <w:p w14:paraId="7A2B2AD3" w14:textId="77777777" w:rsidR="005A6B0F" w:rsidRPr="00AD032A" w:rsidRDefault="005A6B0F">
            <w:pPr>
              <w:pStyle w:val="affffffff1"/>
              <w:rPr>
                <w:rFonts w:eastAsia="Calibri"/>
              </w:rPr>
              <w:pPrChange w:id="23103" w:author="Андрей П. Цинцадзе" w:date="2023-11-10T15:46:00Z">
                <w:pPr>
                  <w:spacing w:line="276" w:lineRule="auto"/>
                </w:pPr>
              </w:pPrChange>
            </w:pPr>
            <w:r w:rsidRPr="00AD032A">
              <w:rPr>
                <w:rFonts w:eastAsia="Calibri"/>
              </w:rPr>
              <w:t>Дата прикрепления по данным ТФ ОМС.</w:t>
            </w:r>
          </w:p>
        </w:tc>
      </w:tr>
      <w:tr w:rsidR="005A6B0F" w:rsidRPr="00ED0C21" w14:paraId="4CD8F488" w14:textId="77777777" w:rsidTr="00907D57">
        <w:trPr>
          <w:trHeight w:val="427"/>
        </w:trPr>
        <w:tc>
          <w:tcPr>
            <w:tcW w:w="10206" w:type="dxa"/>
            <w:gridSpan w:val="6"/>
            <w:shd w:val="clear" w:color="auto" w:fill="auto"/>
            <w:vAlign w:val="center"/>
          </w:tcPr>
          <w:p w14:paraId="38025739" w14:textId="77777777" w:rsidR="005A6B0F" w:rsidRPr="00D948B2" w:rsidRDefault="005A6B0F">
            <w:pPr>
              <w:pStyle w:val="affffffff1"/>
              <w:pPrChange w:id="23104" w:author="Андрей П. Цинцадзе" w:date="2023-11-10T15:46:00Z">
                <w:pPr>
                  <w:spacing w:line="276" w:lineRule="auto"/>
                </w:pPr>
              </w:pPrChange>
            </w:pPr>
            <w:r w:rsidRPr="00D948B2">
              <w:t>Открывшиеся полисы из числа прикрепленных по стоматологическому признаку (OPEN_POLIS)</w:t>
            </w:r>
          </w:p>
        </w:tc>
      </w:tr>
      <w:tr w:rsidR="005A6B0F" w:rsidRPr="00ED0C21" w14:paraId="39E55C66" w14:textId="77777777" w:rsidTr="00907D57">
        <w:trPr>
          <w:trHeight w:val="291"/>
        </w:trPr>
        <w:tc>
          <w:tcPr>
            <w:tcW w:w="1512" w:type="dxa"/>
            <w:shd w:val="clear" w:color="auto" w:fill="BFBFBF"/>
          </w:tcPr>
          <w:p w14:paraId="3A29E28B" w14:textId="77777777" w:rsidR="005A6B0F" w:rsidRPr="00AD032A" w:rsidRDefault="005A6B0F">
            <w:pPr>
              <w:pStyle w:val="affffffff1"/>
              <w:pPrChange w:id="23105" w:author="Андрей П. Цинцадзе" w:date="2023-11-10T15:46:00Z">
                <w:pPr>
                  <w:spacing w:line="276" w:lineRule="auto"/>
                </w:pPr>
              </w:pPrChange>
            </w:pPr>
            <w:r w:rsidRPr="00AD032A">
              <w:t>OPEN_POLIS</w:t>
            </w:r>
          </w:p>
        </w:tc>
        <w:tc>
          <w:tcPr>
            <w:tcW w:w="1680" w:type="dxa"/>
          </w:tcPr>
          <w:p w14:paraId="73E4BFDE" w14:textId="77777777" w:rsidR="005A6B0F" w:rsidRPr="00AD032A" w:rsidRDefault="005A6B0F">
            <w:pPr>
              <w:pStyle w:val="affffffff1"/>
              <w:pPrChange w:id="23106" w:author="Андрей П. Цинцадзе" w:date="2023-11-10T15:46:00Z">
                <w:pPr>
                  <w:spacing w:line="276" w:lineRule="auto"/>
                </w:pPr>
              </w:pPrChange>
            </w:pPr>
            <w:r w:rsidRPr="00AD032A">
              <w:t>PERSON</w:t>
            </w:r>
          </w:p>
        </w:tc>
        <w:tc>
          <w:tcPr>
            <w:tcW w:w="636" w:type="dxa"/>
          </w:tcPr>
          <w:p w14:paraId="29A18B88" w14:textId="77777777" w:rsidR="005A6B0F" w:rsidRPr="00AD032A" w:rsidRDefault="005A6B0F">
            <w:pPr>
              <w:pStyle w:val="affffffff1"/>
              <w:pPrChange w:id="23107" w:author="Андрей П. Цинцадзе" w:date="2023-11-10T15:46:00Z">
                <w:pPr>
                  <w:spacing w:line="276" w:lineRule="auto"/>
                </w:pPr>
              </w:pPrChange>
            </w:pPr>
            <w:r w:rsidRPr="00AD032A">
              <w:t>ОМ</w:t>
            </w:r>
          </w:p>
        </w:tc>
        <w:tc>
          <w:tcPr>
            <w:tcW w:w="992" w:type="dxa"/>
          </w:tcPr>
          <w:p w14:paraId="357298D4" w14:textId="77777777" w:rsidR="005A6B0F" w:rsidRPr="00AD032A" w:rsidRDefault="005A6B0F">
            <w:pPr>
              <w:pStyle w:val="affffffff1"/>
              <w:pPrChange w:id="23108" w:author="Андрей П. Цинцадзе" w:date="2023-11-10T15:46:00Z">
                <w:pPr>
                  <w:spacing w:line="276" w:lineRule="auto"/>
                </w:pPr>
              </w:pPrChange>
            </w:pPr>
            <w:r w:rsidRPr="00AD032A">
              <w:t>S</w:t>
            </w:r>
          </w:p>
        </w:tc>
        <w:tc>
          <w:tcPr>
            <w:tcW w:w="2385" w:type="dxa"/>
          </w:tcPr>
          <w:p w14:paraId="085DCE3E" w14:textId="77777777" w:rsidR="005A6B0F" w:rsidRPr="00AD032A" w:rsidRDefault="005A6B0F">
            <w:pPr>
              <w:pStyle w:val="affffffff1"/>
              <w:pPrChange w:id="23109" w:author="Андрей П. Цинцадзе" w:date="2023-11-10T15:46:00Z">
                <w:pPr>
                  <w:spacing w:line="276" w:lineRule="auto"/>
                </w:pPr>
              </w:pPrChange>
            </w:pPr>
          </w:p>
        </w:tc>
        <w:tc>
          <w:tcPr>
            <w:tcW w:w="3001" w:type="dxa"/>
          </w:tcPr>
          <w:p w14:paraId="11BDD01B" w14:textId="77777777" w:rsidR="005A6B0F" w:rsidRPr="00AD032A" w:rsidRDefault="005A6B0F">
            <w:pPr>
              <w:pStyle w:val="affffffff1"/>
              <w:pPrChange w:id="23110" w:author="Андрей П. Цинцадзе" w:date="2023-11-10T15:46:00Z">
                <w:pPr>
                  <w:spacing w:line="276" w:lineRule="auto"/>
                </w:pPr>
              </w:pPrChange>
            </w:pPr>
          </w:p>
        </w:tc>
      </w:tr>
      <w:tr w:rsidR="005A6B0F" w:rsidRPr="004B3713" w14:paraId="0D02150F" w14:textId="77777777" w:rsidTr="00907D57">
        <w:trPr>
          <w:trHeight w:val="291"/>
        </w:trPr>
        <w:tc>
          <w:tcPr>
            <w:tcW w:w="10206" w:type="dxa"/>
            <w:gridSpan w:val="6"/>
            <w:tcBorders>
              <w:bottom w:val="single" w:sz="4" w:space="0" w:color="auto"/>
            </w:tcBorders>
            <w:shd w:val="clear" w:color="auto" w:fill="auto"/>
          </w:tcPr>
          <w:p w14:paraId="2F167E90" w14:textId="77777777" w:rsidR="005A6B0F" w:rsidRPr="00D948B2" w:rsidRDefault="005A6B0F">
            <w:pPr>
              <w:pStyle w:val="affffffff1"/>
              <w:rPr>
                <w:lang w:val="en-US"/>
              </w:rPr>
              <w:pPrChange w:id="23111" w:author="Андрей П. Цинцадзе" w:date="2023-11-10T15:46:00Z">
                <w:pPr>
                  <w:spacing w:line="276" w:lineRule="auto"/>
                </w:pPr>
              </w:pPrChange>
            </w:pPr>
            <w:r w:rsidRPr="00D948B2">
              <w:t>Информация</w:t>
            </w:r>
            <w:r w:rsidRPr="00D948B2">
              <w:rPr>
                <w:lang w:val="en-US"/>
              </w:rPr>
              <w:t xml:space="preserve"> </w:t>
            </w:r>
            <w:r w:rsidRPr="00D948B2">
              <w:t>о</w:t>
            </w:r>
            <w:r w:rsidRPr="00D948B2">
              <w:rPr>
                <w:lang w:val="en-US"/>
              </w:rPr>
              <w:t xml:space="preserve"> </w:t>
            </w:r>
            <w:r w:rsidRPr="00D948B2">
              <w:t>ЗЛ</w:t>
            </w:r>
            <w:r w:rsidRPr="00D948B2">
              <w:rPr>
                <w:lang w:val="en-US"/>
              </w:rPr>
              <w:t xml:space="preserve"> (GINEKOL_PN / OPEN_POLIS / PERSON)</w:t>
            </w:r>
          </w:p>
        </w:tc>
      </w:tr>
      <w:tr w:rsidR="005A6B0F" w:rsidRPr="00ED0C21" w14:paraId="3D4D2A85" w14:textId="77777777" w:rsidTr="00907D57">
        <w:trPr>
          <w:trHeight w:val="291"/>
        </w:trPr>
        <w:tc>
          <w:tcPr>
            <w:tcW w:w="1512" w:type="dxa"/>
            <w:tcBorders>
              <w:bottom w:val="single" w:sz="4" w:space="0" w:color="auto"/>
            </w:tcBorders>
            <w:shd w:val="clear" w:color="auto" w:fill="BFBFBF"/>
          </w:tcPr>
          <w:p w14:paraId="23EEA383" w14:textId="77777777" w:rsidR="005A6B0F" w:rsidRPr="00AD032A" w:rsidRDefault="005A6B0F">
            <w:pPr>
              <w:pStyle w:val="affffffff1"/>
              <w:pPrChange w:id="23112" w:author="Андрей П. Цинцадзе" w:date="2023-11-10T15:46:00Z">
                <w:pPr>
                  <w:spacing w:line="276" w:lineRule="auto"/>
                </w:pPr>
              </w:pPrChange>
            </w:pPr>
            <w:r w:rsidRPr="00AD032A">
              <w:t>PERSON</w:t>
            </w:r>
          </w:p>
        </w:tc>
        <w:tc>
          <w:tcPr>
            <w:tcW w:w="1680" w:type="dxa"/>
          </w:tcPr>
          <w:p w14:paraId="1503A1DF" w14:textId="77777777" w:rsidR="005A6B0F" w:rsidRPr="00AD032A" w:rsidRDefault="005A6B0F">
            <w:pPr>
              <w:pStyle w:val="affffffff1"/>
              <w:pPrChange w:id="23113" w:author="Андрей П. Цинцадзе" w:date="2023-11-10T15:46:00Z">
                <w:pPr>
                  <w:spacing w:line="276" w:lineRule="auto"/>
                </w:pPr>
              </w:pPrChange>
            </w:pPr>
            <w:r w:rsidRPr="00AD032A">
              <w:t>ID</w:t>
            </w:r>
          </w:p>
        </w:tc>
        <w:tc>
          <w:tcPr>
            <w:tcW w:w="636" w:type="dxa"/>
          </w:tcPr>
          <w:p w14:paraId="4765B437" w14:textId="77777777" w:rsidR="005A6B0F" w:rsidRPr="00AD032A" w:rsidRDefault="005A6B0F">
            <w:pPr>
              <w:pStyle w:val="affffffff1"/>
              <w:pPrChange w:id="23114" w:author="Андрей П. Цинцадзе" w:date="2023-11-10T15:46:00Z">
                <w:pPr>
                  <w:spacing w:line="276" w:lineRule="auto"/>
                </w:pPr>
              </w:pPrChange>
            </w:pPr>
            <w:r w:rsidRPr="00AD032A">
              <w:t>ОА</w:t>
            </w:r>
          </w:p>
        </w:tc>
        <w:tc>
          <w:tcPr>
            <w:tcW w:w="992" w:type="dxa"/>
          </w:tcPr>
          <w:p w14:paraId="23BF7168" w14:textId="77777777" w:rsidR="005A6B0F" w:rsidRPr="00AD032A" w:rsidRDefault="005A6B0F">
            <w:pPr>
              <w:pStyle w:val="affffffff1"/>
              <w:pPrChange w:id="23115" w:author="Андрей П. Цинцадзе" w:date="2023-11-10T15:46:00Z">
                <w:pPr>
                  <w:spacing w:line="276" w:lineRule="auto"/>
                </w:pPr>
              </w:pPrChange>
            </w:pPr>
            <w:r w:rsidRPr="00AD032A">
              <w:t>N(6)</w:t>
            </w:r>
          </w:p>
        </w:tc>
        <w:tc>
          <w:tcPr>
            <w:tcW w:w="2385" w:type="dxa"/>
          </w:tcPr>
          <w:p w14:paraId="026E6AF1" w14:textId="77777777" w:rsidR="005A6B0F" w:rsidRPr="00AD032A" w:rsidRDefault="005A6B0F">
            <w:pPr>
              <w:pStyle w:val="affffffff1"/>
              <w:pPrChange w:id="23116" w:author="Андрей П. Цинцадзе" w:date="2023-11-10T15:46:00Z">
                <w:pPr>
                  <w:spacing w:line="276" w:lineRule="auto"/>
                </w:pPr>
              </w:pPrChange>
            </w:pPr>
            <w:r w:rsidRPr="00AD032A">
              <w:t>Порядковый номер записи</w:t>
            </w:r>
          </w:p>
        </w:tc>
        <w:tc>
          <w:tcPr>
            <w:tcW w:w="3001" w:type="dxa"/>
          </w:tcPr>
          <w:p w14:paraId="61094FF4" w14:textId="77777777" w:rsidR="005A6B0F" w:rsidRPr="00AD032A" w:rsidRDefault="005A6B0F">
            <w:pPr>
              <w:pStyle w:val="affffffff1"/>
              <w:pPrChange w:id="23117" w:author="Андрей П. Цинцадзе" w:date="2023-11-10T15:46:00Z">
                <w:pPr>
                  <w:spacing w:line="276" w:lineRule="auto"/>
                </w:pPr>
              </w:pPrChange>
            </w:pPr>
            <w:r w:rsidRPr="00AD032A">
              <w:t>Порядковый номер записи в пределах родительского элемента.</w:t>
            </w:r>
          </w:p>
        </w:tc>
      </w:tr>
      <w:tr w:rsidR="005A6B0F" w:rsidRPr="00ED0C21" w14:paraId="3C668589" w14:textId="77777777" w:rsidTr="00907D57">
        <w:trPr>
          <w:trHeight w:val="291"/>
        </w:trPr>
        <w:tc>
          <w:tcPr>
            <w:tcW w:w="1512" w:type="dxa"/>
            <w:tcBorders>
              <w:bottom w:val="single" w:sz="4" w:space="0" w:color="auto"/>
            </w:tcBorders>
            <w:shd w:val="clear" w:color="auto" w:fill="BFBFBF"/>
          </w:tcPr>
          <w:p w14:paraId="546509DB" w14:textId="77777777" w:rsidR="005A6B0F" w:rsidRPr="00AD032A" w:rsidRDefault="005A6B0F">
            <w:pPr>
              <w:pStyle w:val="affffffff1"/>
              <w:pPrChange w:id="23118" w:author="Андрей П. Цинцадзе" w:date="2023-11-10T15:46:00Z">
                <w:pPr>
                  <w:spacing w:line="276" w:lineRule="auto"/>
                </w:pPr>
              </w:pPrChange>
            </w:pPr>
            <w:r w:rsidRPr="00AD032A">
              <w:t>PERSON</w:t>
            </w:r>
          </w:p>
        </w:tc>
        <w:tc>
          <w:tcPr>
            <w:tcW w:w="1680" w:type="dxa"/>
          </w:tcPr>
          <w:p w14:paraId="4337F2B8" w14:textId="77777777" w:rsidR="005A6B0F" w:rsidRPr="00AD032A" w:rsidRDefault="005A6B0F">
            <w:pPr>
              <w:pStyle w:val="affffffff1"/>
              <w:pPrChange w:id="23119" w:author="Андрей П. Цинцадзе" w:date="2023-11-10T15:46:00Z">
                <w:pPr>
                  <w:spacing w:line="276" w:lineRule="auto"/>
                </w:pPr>
              </w:pPrChange>
            </w:pPr>
            <w:r w:rsidRPr="00AD032A">
              <w:t xml:space="preserve">UNICUM         </w:t>
            </w:r>
          </w:p>
        </w:tc>
        <w:tc>
          <w:tcPr>
            <w:tcW w:w="636" w:type="dxa"/>
          </w:tcPr>
          <w:p w14:paraId="546766B7" w14:textId="77777777" w:rsidR="005A6B0F" w:rsidRPr="00AD032A" w:rsidRDefault="005A6B0F">
            <w:pPr>
              <w:pStyle w:val="affffffff1"/>
              <w:pPrChange w:id="23120" w:author="Андрей П. Цинцадзе" w:date="2023-11-10T15:46:00Z">
                <w:pPr>
                  <w:spacing w:line="276" w:lineRule="auto"/>
                </w:pPr>
              </w:pPrChange>
            </w:pPr>
            <w:r w:rsidRPr="00AD032A">
              <w:t>ОА</w:t>
            </w:r>
          </w:p>
        </w:tc>
        <w:tc>
          <w:tcPr>
            <w:tcW w:w="992" w:type="dxa"/>
          </w:tcPr>
          <w:p w14:paraId="1DDC6D93" w14:textId="77777777" w:rsidR="005A6B0F" w:rsidRPr="00AD032A" w:rsidRDefault="005A6B0F">
            <w:pPr>
              <w:pStyle w:val="affffffff1"/>
              <w:pPrChange w:id="23121" w:author="Андрей П. Цинцадзе" w:date="2023-11-10T15:46:00Z">
                <w:pPr>
                  <w:spacing w:line="276" w:lineRule="auto"/>
                </w:pPr>
              </w:pPrChange>
            </w:pPr>
            <w:r w:rsidRPr="00AD032A">
              <w:t>T(36)</w:t>
            </w:r>
          </w:p>
        </w:tc>
        <w:tc>
          <w:tcPr>
            <w:tcW w:w="2385" w:type="dxa"/>
          </w:tcPr>
          <w:p w14:paraId="2C6453E1" w14:textId="77777777" w:rsidR="005A6B0F" w:rsidRPr="00AD032A" w:rsidRDefault="005A6B0F">
            <w:pPr>
              <w:pStyle w:val="affffffff1"/>
              <w:pPrChange w:id="23122" w:author="Андрей П. Цинцадзе" w:date="2023-11-10T15:46:00Z">
                <w:pPr>
                  <w:spacing w:line="276" w:lineRule="auto"/>
                </w:pPr>
              </w:pPrChange>
            </w:pPr>
            <w:r w:rsidRPr="00AD032A">
              <w:t xml:space="preserve">Уникальный идентификатор в пределах МО    </w:t>
            </w:r>
          </w:p>
        </w:tc>
        <w:tc>
          <w:tcPr>
            <w:tcW w:w="3001" w:type="dxa"/>
          </w:tcPr>
          <w:p w14:paraId="1FF2B06A" w14:textId="77777777" w:rsidR="005A6B0F" w:rsidRPr="00AD032A" w:rsidRDefault="005A6B0F">
            <w:pPr>
              <w:pStyle w:val="affffffff1"/>
              <w:pPrChange w:id="23123" w:author="Андрей П. Цинцадзе" w:date="2023-11-10T15:46:00Z">
                <w:pPr>
                  <w:spacing w:line="276" w:lineRule="auto"/>
                </w:pPr>
              </w:pPrChange>
            </w:pPr>
          </w:p>
        </w:tc>
      </w:tr>
      <w:tr w:rsidR="005A6B0F" w:rsidRPr="00ED0C21" w14:paraId="0953E19E" w14:textId="77777777" w:rsidTr="00907D57">
        <w:trPr>
          <w:trHeight w:val="291"/>
        </w:trPr>
        <w:tc>
          <w:tcPr>
            <w:tcW w:w="1512" w:type="dxa"/>
            <w:tcBorders>
              <w:bottom w:val="single" w:sz="4" w:space="0" w:color="auto"/>
            </w:tcBorders>
            <w:shd w:val="clear" w:color="auto" w:fill="BFBFBF"/>
          </w:tcPr>
          <w:p w14:paraId="441DA6FF" w14:textId="77777777" w:rsidR="005A6B0F" w:rsidRPr="00AD032A" w:rsidRDefault="005A6B0F">
            <w:pPr>
              <w:pStyle w:val="affffffff1"/>
              <w:pPrChange w:id="23124" w:author="Андрей П. Цинцадзе" w:date="2023-11-10T15:46:00Z">
                <w:pPr>
                  <w:spacing w:line="276" w:lineRule="auto"/>
                </w:pPr>
              </w:pPrChange>
            </w:pPr>
            <w:r w:rsidRPr="00AD032A">
              <w:t>PERSON</w:t>
            </w:r>
          </w:p>
        </w:tc>
        <w:tc>
          <w:tcPr>
            <w:tcW w:w="1680" w:type="dxa"/>
          </w:tcPr>
          <w:p w14:paraId="409C5064" w14:textId="77777777" w:rsidR="005A6B0F" w:rsidRPr="00AD032A" w:rsidRDefault="005A6B0F">
            <w:pPr>
              <w:pStyle w:val="affffffff1"/>
              <w:pPrChange w:id="23125" w:author="Андрей П. Цинцадзе" w:date="2023-11-10T15:46:00Z">
                <w:pPr>
                  <w:spacing w:line="276" w:lineRule="auto"/>
                </w:pPr>
              </w:pPrChange>
            </w:pPr>
            <w:r w:rsidRPr="00AD032A">
              <w:t>FAM</w:t>
            </w:r>
          </w:p>
        </w:tc>
        <w:tc>
          <w:tcPr>
            <w:tcW w:w="636" w:type="dxa"/>
          </w:tcPr>
          <w:p w14:paraId="47C4D84E" w14:textId="77777777" w:rsidR="005A6B0F" w:rsidRPr="00AD032A" w:rsidRDefault="005A6B0F">
            <w:pPr>
              <w:pStyle w:val="affffffff1"/>
              <w:pPrChange w:id="23126" w:author="Андрей П. Цинцадзе" w:date="2023-11-10T15:46:00Z">
                <w:pPr>
                  <w:spacing w:line="276" w:lineRule="auto"/>
                </w:pPr>
              </w:pPrChange>
            </w:pPr>
            <w:r w:rsidRPr="00AD032A">
              <w:t>ОА</w:t>
            </w:r>
          </w:p>
        </w:tc>
        <w:tc>
          <w:tcPr>
            <w:tcW w:w="992" w:type="dxa"/>
          </w:tcPr>
          <w:p w14:paraId="65AB0937" w14:textId="77777777" w:rsidR="005A6B0F" w:rsidRPr="00AD032A" w:rsidRDefault="005A6B0F">
            <w:pPr>
              <w:pStyle w:val="affffffff1"/>
              <w:pPrChange w:id="23127" w:author="Андрей П. Цинцадзе" w:date="2023-11-10T15:46:00Z">
                <w:pPr>
                  <w:spacing w:line="276" w:lineRule="auto"/>
                </w:pPr>
              </w:pPrChange>
            </w:pPr>
            <w:r w:rsidRPr="00AD032A">
              <w:t>T(50)</w:t>
            </w:r>
          </w:p>
        </w:tc>
        <w:tc>
          <w:tcPr>
            <w:tcW w:w="2385" w:type="dxa"/>
          </w:tcPr>
          <w:p w14:paraId="6D8D7DDC" w14:textId="77777777" w:rsidR="005A6B0F" w:rsidRPr="00AD032A" w:rsidRDefault="005A6B0F">
            <w:pPr>
              <w:pStyle w:val="affffffff1"/>
              <w:pPrChange w:id="23128" w:author="Андрей П. Цинцадзе" w:date="2023-11-10T15:46:00Z">
                <w:pPr>
                  <w:spacing w:line="276" w:lineRule="auto"/>
                </w:pPr>
              </w:pPrChange>
            </w:pPr>
            <w:r w:rsidRPr="00AD032A">
              <w:t xml:space="preserve">Фамилия           </w:t>
            </w:r>
          </w:p>
        </w:tc>
        <w:tc>
          <w:tcPr>
            <w:tcW w:w="3001" w:type="dxa"/>
          </w:tcPr>
          <w:p w14:paraId="68225CED" w14:textId="77777777" w:rsidR="005A6B0F" w:rsidRPr="00AD032A" w:rsidRDefault="005A6B0F">
            <w:pPr>
              <w:pStyle w:val="affffffff1"/>
              <w:pPrChange w:id="23129" w:author="Андрей П. Цинцадзе" w:date="2023-11-10T15:46:00Z">
                <w:pPr>
                  <w:spacing w:line="276" w:lineRule="auto"/>
                </w:pPr>
              </w:pPrChange>
            </w:pPr>
          </w:p>
        </w:tc>
      </w:tr>
      <w:tr w:rsidR="005A6B0F" w:rsidRPr="00ED0C21" w14:paraId="1267695E" w14:textId="77777777" w:rsidTr="00907D57">
        <w:trPr>
          <w:trHeight w:val="291"/>
        </w:trPr>
        <w:tc>
          <w:tcPr>
            <w:tcW w:w="1512" w:type="dxa"/>
            <w:tcBorders>
              <w:bottom w:val="single" w:sz="4" w:space="0" w:color="auto"/>
            </w:tcBorders>
            <w:shd w:val="clear" w:color="auto" w:fill="BFBFBF"/>
          </w:tcPr>
          <w:p w14:paraId="720324FD" w14:textId="77777777" w:rsidR="005A6B0F" w:rsidRPr="00AD032A" w:rsidRDefault="005A6B0F">
            <w:pPr>
              <w:pStyle w:val="affffffff1"/>
              <w:pPrChange w:id="23130" w:author="Андрей П. Цинцадзе" w:date="2023-11-10T15:46:00Z">
                <w:pPr>
                  <w:spacing w:line="276" w:lineRule="auto"/>
                </w:pPr>
              </w:pPrChange>
            </w:pPr>
            <w:r w:rsidRPr="00AD032A">
              <w:t>PERSON</w:t>
            </w:r>
          </w:p>
        </w:tc>
        <w:tc>
          <w:tcPr>
            <w:tcW w:w="1680" w:type="dxa"/>
          </w:tcPr>
          <w:p w14:paraId="7DAEFFC2" w14:textId="77777777" w:rsidR="005A6B0F" w:rsidRPr="00AD032A" w:rsidRDefault="005A6B0F">
            <w:pPr>
              <w:pStyle w:val="affffffff1"/>
              <w:pPrChange w:id="23131" w:author="Андрей П. Цинцадзе" w:date="2023-11-10T15:46:00Z">
                <w:pPr>
                  <w:spacing w:line="276" w:lineRule="auto"/>
                </w:pPr>
              </w:pPrChange>
            </w:pPr>
            <w:r w:rsidRPr="00AD032A">
              <w:t>IM</w:t>
            </w:r>
          </w:p>
        </w:tc>
        <w:tc>
          <w:tcPr>
            <w:tcW w:w="636" w:type="dxa"/>
          </w:tcPr>
          <w:p w14:paraId="3D96AD70" w14:textId="77777777" w:rsidR="005A6B0F" w:rsidRPr="00AD032A" w:rsidRDefault="005A6B0F">
            <w:pPr>
              <w:pStyle w:val="affffffff1"/>
              <w:pPrChange w:id="23132" w:author="Андрей П. Цинцадзе" w:date="2023-11-10T15:46:00Z">
                <w:pPr>
                  <w:spacing w:line="276" w:lineRule="auto"/>
                </w:pPr>
              </w:pPrChange>
            </w:pPr>
            <w:r w:rsidRPr="00AD032A">
              <w:t>ОА</w:t>
            </w:r>
          </w:p>
        </w:tc>
        <w:tc>
          <w:tcPr>
            <w:tcW w:w="992" w:type="dxa"/>
          </w:tcPr>
          <w:p w14:paraId="5888742F" w14:textId="77777777" w:rsidR="005A6B0F" w:rsidRPr="00AD032A" w:rsidRDefault="005A6B0F">
            <w:pPr>
              <w:pStyle w:val="affffffff1"/>
              <w:pPrChange w:id="23133" w:author="Андрей П. Цинцадзе" w:date="2023-11-10T15:46:00Z">
                <w:pPr>
                  <w:spacing w:line="276" w:lineRule="auto"/>
                </w:pPr>
              </w:pPrChange>
            </w:pPr>
            <w:r w:rsidRPr="00AD032A">
              <w:t>T(50)</w:t>
            </w:r>
          </w:p>
        </w:tc>
        <w:tc>
          <w:tcPr>
            <w:tcW w:w="2385" w:type="dxa"/>
          </w:tcPr>
          <w:p w14:paraId="05DE0865" w14:textId="77777777" w:rsidR="005A6B0F" w:rsidRPr="00AD032A" w:rsidRDefault="005A6B0F">
            <w:pPr>
              <w:pStyle w:val="affffffff1"/>
              <w:pPrChange w:id="23134" w:author="Андрей П. Цинцадзе" w:date="2023-11-10T15:46:00Z">
                <w:pPr>
                  <w:spacing w:line="276" w:lineRule="auto"/>
                </w:pPr>
              </w:pPrChange>
            </w:pPr>
            <w:r w:rsidRPr="00AD032A">
              <w:t xml:space="preserve">Имя               </w:t>
            </w:r>
          </w:p>
        </w:tc>
        <w:tc>
          <w:tcPr>
            <w:tcW w:w="3001" w:type="dxa"/>
          </w:tcPr>
          <w:p w14:paraId="31F4AB96" w14:textId="77777777" w:rsidR="005A6B0F" w:rsidRPr="00AD032A" w:rsidRDefault="005A6B0F">
            <w:pPr>
              <w:pStyle w:val="affffffff1"/>
              <w:pPrChange w:id="23135" w:author="Андрей П. Цинцадзе" w:date="2023-11-10T15:46:00Z">
                <w:pPr>
                  <w:spacing w:line="276" w:lineRule="auto"/>
                </w:pPr>
              </w:pPrChange>
            </w:pPr>
          </w:p>
        </w:tc>
      </w:tr>
      <w:tr w:rsidR="005A6B0F" w:rsidRPr="00ED0C21" w14:paraId="115F079C" w14:textId="77777777" w:rsidTr="00907D57">
        <w:trPr>
          <w:trHeight w:val="291"/>
        </w:trPr>
        <w:tc>
          <w:tcPr>
            <w:tcW w:w="1512" w:type="dxa"/>
            <w:shd w:val="clear" w:color="auto" w:fill="BFBFBF"/>
          </w:tcPr>
          <w:p w14:paraId="244206C1" w14:textId="77777777" w:rsidR="005A6B0F" w:rsidRPr="00AD032A" w:rsidRDefault="005A6B0F">
            <w:pPr>
              <w:pStyle w:val="affffffff1"/>
              <w:pPrChange w:id="23136" w:author="Андрей П. Цинцадзе" w:date="2023-11-10T15:46:00Z">
                <w:pPr>
                  <w:spacing w:line="276" w:lineRule="auto"/>
                </w:pPr>
              </w:pPrChange>
            </w:pPr>
            <w:r w:rsidRPr="00AD032A">
              <w:t>PERSON</w:t>
            </w:r>
          </w:p>
        </w:tc>
        <w:tc>
          <w:tcPr>
            <w:tcW w:w="1680" w:type="dxa"/>
          </w:tcPr>
          <w:p w14:paraId="1409D828" w14:textId="77777777" w:rsidR="005A6B0F" w:rsidRPr="00AD032A" w:rsidRDefault="005A6B0F">
            <w:pPr>
              <w:pStyle w:val="affffffff1"/>
              <w:pPrChange w:id="23137" w:author="Андрей П. Цинцадзе" w:date="2023-11-10T15:46:00Z">
                <w:pPr>
                  <w:spacing w:line="276" w:lineRule="auto"/>
                </w:pPr>
              </w:pPrChange>
            </w:pPr>
            <w:r w:rsidRPr="00AD032A">
              <w:t>OT</w:t>
            </w:r>
          </w:p>
        </w:tc>
        <w:tc>
          <w:tcPr>
            <w:tcW w:w="636" w:type="dxa"/>
          </w:tcPr>
          <w:p w14:paraId="58B6394B" w14:textId="77777777" w:rsidR="005A6B0F" w:rsidRPr="00AD032A" w:rsidRDefault="005A6B0F">
            <w:pPr>
              <w:pStyle w:val="affffffff1"/>
              <w:pPrChange w:id="23138" w:author="Андрей П. Цинцадзе" w:date="2023-11-10T15:46:00Z">
                <w:pPr>
                  <w:spacing w:line="276" w:lineRule="auto"/>
                </w:pPr>
              </w:pPrChange>
            </w:pPr>
            <w:r w:rsidRPr="00AD032A">
              <w:t>ОА</w:t>
            </w:r>
          </w:p>
        </w:tc>
        <w:tc>
          <w:tcPr>
            <w:tcW w:w="992" w:type="dxa"/>
          </w:tcPr>
          <w:p w14:paraId="61C0C604" w14:textId="77777777" w:rsidR="005A6B0F" w:rsidRPr="00AD032A" w:rsidRDefault="005A6B0F">
            <w:pPr>
              <w:pStyle w:val="affffffff1"/>
              <w:pPrChange w:id="23139" w:author="Андрей П. Цинцадзе" w:date="2023-11-10T15:46:00Z">
                <w:pPr>
                  <w:spacing w:line="276" w:lineRule="auto"/>
                </w:pPr>
              </w:pPrChange>
            </w:pPr>
            <w:r w:rsidRPr="00AD032A">
              <w:t>T(50)</w:t>
            </w:r>
          </w:p>
        </w:tc>
        <w:tc>
          <w:tcPr>
            <w:tcW w:w="2385" w:type="dxa"/>
          </w:tcPr>
          <w:p w14:paraId="3B796424" w14:textId="77777777" w:rsidR="005A6B0F" w:rsidRPr="00AD032A" w:rsidRDefault="005A6B0F">
            <w:pPr>
              <w:pStyle w:val="affffffff1"/>
              <w:pPrChange w:id="23140" w:author="Андрей П. Цинцадзе" w:date="2023-11-10T15:46:00Z">
                <w:pPr>
                  <w:spacing w:line="276" w:lineRule="auto"/>
                </w:pPr>
              </w:pPrChange>
            </w:pPr>
            <w:r w:rsidRPr="00AD032A">
              <w:t xml:space="preserve">Отчество          </w:t>
            </w:r>
          </w:p>
        </w:tc>
        <w:tc>
          <w:tcPr>
            <w:tcW w:w="3001" w:type="dxa"/>
          </w:tcPr>
          <w:p w14:paraId="3B038701" w14:textId="77777777" w:rsidR="005A6B0F" w:rsidRPr="00AD032A" w:rsidRDefault="005A6B0F">
            <w:pPr>
              <w:pStyle w:val="affffffff1"/>
              <w:pPrChange w:id="23141" w:author="Андрей П. Цинцадзе" w:date="2023-11-10T15:46:00Z">
                <w:pPr>
                  <w:spacing w:line="276" w:lineRule="auto"/>
                </w:pPr>
              </w:pPrChange>
            </w:pPr>
          </w:p>
        </w:tc>
      </w:tr>
      <w:tr w:rsidR="005A6B0F" w:rsidRPr="00ED0C21" w14:paraId="64872267" w14:textId="77777777" w:rsidTr="00907D57">
        <w:trPr>
          <w:trHeight w:val="291"/>
        </w:trPr>
        <w:tc>
          <w:tcPr>
            <w:tcW w:w="1512" w:type="dxa"/>
            <w:tcBorders>
              <w:bottom w:val="single" w:sz="4" w:space="0" w:color="auto"/>
            </w:tcBorders>
            <w:shd w:val="clear" w:color="auto" w:fill="BFBFBF"/>
          </w:tcPr>
          <w:p w14:paraId="05B3A1C6" w14:textId="77777777" w:rsidR="005A6B0F" w:rsidRPr="00AD032A" w:rsidRDefault="005A6B0F">
            <w:pPr>
              <w:pStyle w:val="affffffff1"/>
              <w:pPrChange w:id="23142" w:author="Андрей П. Цинцадзе" w:date="2023-11-10T15:46:00Z">
                <w:pPr>
                  <w:spacing w:line="276" w:lineRule="auto"/>
                </w:pPr>
              </w:pPrChange>
            </w:pPr>
            <w:r w:rsidRPr="00AD032A">
              <w:t>PERSON</w:t>
            </w:r>
          </w:p>
        </w:tc>
        <w:tc>
          <w:tcPr>
            <w:tcW w:w="1680" w:type="dxa"/>
          </w:tcPr>
          <w:p w14:paraId="5751E1F3" w14:textId="77777777" w:rsidR="005A6B0F" w:rsidRPr="00AD032A" w:rsidRDefault="005A6B0F">
            <w:pPr>
              <w:pStyle w:val="affffffff1"/>
              <w:pPrChange w:id="23143" w:author="Андрей П. Цинцадзе" w:date="2023-11-10T15:46:00Z">
                <w:pPr>
                  <w:spacing w:line="276" w:lineRule="auto"/>
                </w:pPr>
              </w:pPrChange>
            </w:pPr>
            <w:r w:rsidRPr="00AD032A">
              <w:t>DR</w:t>
            </w:r>
          </w:p>
        </w:tc>
        <w:tc>
          <w:tcPr>
            <w:tcW w:w="636" w:type="dxa"/>
          </w:tcPr>
          <w:p w14:paraId="7B5609E1" w14:textId="77777777" w:rsidR="005A6B0F" w:rsidRPr="00AD032A" w:rsidRDefault="005A6B0F">
            <w:pPr>
              <w:pStyle w:val="affffffff1"/>
              <w:pPrChange w:id="23144" w:author="Андрей П. Цинцадзе" w:date="2023-11-10T15:46:00Z">
                <w:pPr>
                  <w:spacing w:line="276" w:lineRule="auto"/>
                </w:pPr>
              </w:pPrChange>
            </w:pPr>
            <w:r w:rsidRPr="00AD032A">
              <w:t>ОА</w:t>
            </w:r>
          </w:p>
        </w:tc>
        <w:tc>
          <w:tcPr>
            <w:tcW w:w="992" w:type="dxa"/>
          </w:tcPr>
          <w:p w14:paraId="2EC5FE71" w14:textId="77777777" w:rsidR="005A6B0F" w:rsidRPr="00AD032A" w:rsidRDefault="005A6B0F">
            <w:pPr>
              <w:pStyle w:val="affffffff1"/>
              <w:pPrChange w:id="23145" w:author="Андрей П. Цинцадзе" w:date="2023-11-10T15:46:00Z">
                <w:pPr>
                  <w:spacing w:line="276" w:lineRule="auto"/>
                </w:pPr>
              </w:pPrChange>
            </w:pPr>
            <w:r w:rsidRPr="00AD032A">
              <w:t>D</w:t>
            </w:r>
          </w:p>
        </w:tc>
        <w:tc>
          <w:tcPr>
            <w:tcW w:w="2385" w:type="dxa"/>
          </w:tcPr>
          <w:p w14:paraId="7CBEF8B5" w14:textId="77777777" w:rsidR="005A6B0F" w:rsidRPr="00AD032A" w:rsidRDefault="005A6B0F">
            <w:pPr>
              <w:pStyle w:val="affffffff1"/>
              <w:pPrChange w:id="23146" w:author="Андрей П. Цинцадзе" w:date="2023-11-10T15:46:00Z">
                <w:pPr>
                  <w:spacing w:line="276" w:lineRule="auto"/>
                </w:pPr>
              </w:pPrChange>
            </w:pPr>
            <w:r w:rsidRPr="00AD032A">
              <w:t xml:space="preserve">Дата рождения     </w:t>
            </w:r>
          </w:p>
        </w:tc>
        <w:tc>
          <w:tcPr>
            <w:tcW w:w="3001" w:type="dxa"/>
          </w:tcPr>
          <w:p w14:paraId="455838C8" w14:textId="77777777" w:rsidR="005A6B0F" w:rsidRPr="00AD032A" w:rsidRDefault="005A6B0F">
            <w:pPr>
              <w:pStyle w:val="affffffff1"/>
              <w:pPrChange w:id="23147" w:author="Андрей П. Цинцадзе" w:date="2023-11-10T15:46:00Z">
                <w:pPr>
                  <w:spacing w:line="276" w:lineRule="auto"/>
                </w:pPr>
              </w:pPrChange>
            </w:pPr>
          </w:p>
        </w:tc>
      </w:tr>
      <w:tr w:rsidR="005A6B0F" w:rsidRPr="00ED0C21" w14:paraId="294D5105" w14:textId="77777777" w:rsidTr="00907D57">
        <w:trPr>
          <w:trHeight w:val="291"/>
        </w:trPr>
        <w:tc>
          <w:tcPr>
            <w:tcW w:w="1512" w:type="dxa"/>
            <w:tcBorders>
              <w:bottom w:val="single" w:sz="4" w:space="0" w:color="auto"/>
            </w:tcBorders>
            <w:shd w:val="clear" w:color="auto" w:fill="BFBFBF"/>
          </w:tcPr>
          <w:p w14:paraId="2F3FA9C7" w14:textId="77777777" w:rsidR="005A6B0F" w:rsidRPr="00AD032A" w:rsidRDefault="005A6B0F">
            <w:pPr>
              <w:pStyle w:val="affffffff1"/>
              <w:pPrChange w:id="23148"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38610166" w14:textId="77777777" w:rsidR="005A6B0F" w:rsidRPr="00AD032A" w:rsidRDefault="005A6B0F">
            <w:pPr>
              <w:pStyle w:val="affffffff1"/>
              <w:pPrChange w:id="23149" w:author="Андрей П. Цинцадзе" w:date="2023-11-10T15:46:00Z">
                <w:pPr>
                  <w:spacing w:line="276" w:lineRule="auto"/>
                </w:pPr>
              </w:pPrChange>
            </w:pPr>
            <w:r w:rsidRPr="00AD032A">
              <w:t>GENDER</w:t>
            </w:r>
          </w:p>
        </w:tc>
        <w:tc>
          <w:tcPr>
            <w:tcW w:w="636" w:type="dxa"/>
            <w:tcBorders>
              <w:top w:val="single" w:sz="4" w:space="0" w:color="auto"/>
              <w:left w:val="single" w:sz="4" w:space="0" w:color="auto"/>
              <w:bottom w:val="single" w:sz="4" w:space="0" w:color="auto"/>
              <w:right w:val="single" w:sz="4" w:space="0" w:color="auto"/>
            </w:tcBorders>
          </w:tcPr>
          <w:p w14:paraId="7C7F722E" w14:textId="77777777" w:rsidR="005A6B0F" w:rsidRPr="00AD032A" w:rsidRDefault="005A6B0F">
            <w:pPr>
              <w:pStyle w:val="affffffff1"/>
              <w:pPrChange w:id="23150" w:author="Андрей П. Цинцадзе" w:date="2023-11-10T15:46:00Z">
                <w:pPr>
                  <w:spacing w:line="276" w:lineRule="auto"/>
                </w:pPr>
              </w:pPrChange>
            </w:pPr>
            <w:r w:rsidRPr="00AD032A">
              <w:t>ОА</w:t>
            </w:r>
          </w:p>
        </w:tc>
        <w:tc>
          <w:tcPr>
            <w:tcW w:w="992" w:type="dxa"/>
            <w:tcBorders>
              <w:top w:val="single" w:sz="4" w:space="0" w:color="auto"/>
              <w:left w:val="single" w:sz="4" w:space="0" w:color="auto"/>
              <w:bottom w:val="single" w:sz="4" w:space="0" w:color="auto"/>
              <w:right w:val="single" w:sz="4" w:space="0" w:color="auto"/>
            </w:tcBorders>
          </w:tcPr>
          <w:p w14:paraId="404C3D88" w14:textId="77777777" w:rsidR="005A6B0F" w:rsidRPr="00AD032A" w:rsidRDefault="005A6B0F">
            <w:pPr>
              <w:pStyle w:val="affffffff1"/>
              <w:pPrChange w:id="23151" w:author="Андрей П. Цинцадзе" w:date="2023-11-10T15:46:00Z">
                <w:pPr>
                  <w:spacing w:line="276" w:lineRule="auto"/>
                </w:pPr>
              </w:pPrChange>
            </w:pPr>
            <w:r w:rsidRPr="00AD032A">
              <w:t>T(1)</w:t>
            </w:r>
          </w:p>
        </w:tc>
        <w:tc>
          <w:tcPr>
            <w:tcW w:w="2385" w:type="dxa"/>
            <w:tcBorders>
              <w:top w:val="single" w:sz="4" w:space="0" w:color="auto"/>
              <w:left w:val="single" w:sz="4" w:space="0" w:color="auto"/>
              <w:bottom w:val="single" w:sz="4" w:space="0" w:color="auto"/>
              <w:right w:val="single" w:sz="4" w:space="0" w:color="auto"/>
            </w:tcBorders>
          </w:tcPr>
          <w:p w14:paraId="47E156C2" w14:textId="77777777" w:rsidR="005A6B0F" w:rsidRPr="00AD032A" w:rsidRDefault="005A6B0F">
            <w:pPr>
              <w:pStyle w:val="affffffff1"/>
              <w:pPrChange w:id="23152" w:author="Андрей П. Цинцадзе" w:date="2023-11-10T15:46:00Z">
                <w:pPr>
                  <w:spacing w:line="276" w:lineRule="auto"/>
                </w:pPr>
              </w:pPrChange>
            </w:pPr>
            <w:r w:rsidRPr="00AD032A">
              <w:t>Пол</w:t>
            </w:r>
          </w:p>
        </w:tc>
        <w:tc>
          <w:tcPr>
            <w:tcW w:w="3001" w:type="dxa"/>
            <w:tcBorders>
              <w:top w:val="single" w:sz="4" w:space="0" w:color="auto"/>
              <w:left w:val="single" w:sz="4" w:space="0" w:color="auto"/>
              <w:bottom w:val="single" w:sz="4" w:space="0" w:color="auto"/>
              <w:right w:val="single" w:sz="4" w:space="0" w:color="auto"/>
            </w:tcBorders>
          </w:tcPr>
          <w:p w14:paraId="2ACA2DD7" w14:textId="77777777" w:rsidR="005A6B0F" w:rsidRPr="00AD032A" w:rsidRDefault="005A6B0F">
            <w:pPr>
              <w:pStyle w:val="affffffff1"/>
              <w:pPrChange w:id="23153" w:author="Андрей П. Цинцадзе" w:date="2023-11-10T15:46:00Z">
                <w:pPr>
                  <w:spacing w:line="276" w:lineRule="auto"/>
                </w:pPr>
              </w:pPrChange>
            </w:pPr>
          </w:p>
        </w:tc>
      </w:tr>
      <w:tr w:rsidR="005A6B0F" w:rsidRPr="00ED0C21" w14:paraId="691AE9DD" w14:textId="77777777" w:rsidTr="00907D57">
        <w:trPr>
          <w:trHeight w:val="291"/>
        </w:trPr>
        <w:tc>
          <w:tcPr>
            <w:tcW w:w="1512" w:type="dxa"/>
            <w:tcBorders>
              <w:bottom w:val="single" w:sz="4" w:space="0" w:color="auto"/>
            </w:tcBorders>
            <w:shd w:val="clear" w:color="auto" w:fill="BFBFBF"/>
          </w:tcPr>
          <w:p w14:paraId="162A0456" w14:textId="77777777" w:rsidR="005A6B0F" w:rsidRPr="00AD032A" w:rsidRDefault="005A6B0F">
            <w:pPr>
              <w:pStyle w:val="affffffff1"/>
              <w:pPrChange w:id="23154" w:author="Андрей П. Цинцадзе" w:date="2023-11-10T15:46:00Z">
                <w:pPr>
                  <w:spacing w:line="276" w:lineRule="auto"/>
                </w:pPr>
              </w:pPrChange>
            </w:pPr>
            <w:r w:rsidRPr="00AD032A">
              <w:t>PERSON</w:t>
            </w:r>
          </w:p>
        </w:tc>
        <w:tc>
          <w:tcPr>
            <w:tcW w:w="1680" w:type="dxa"/>
            <w:tcBorders>
              <w:top w:val="single" w:sz="4" w:space="0" w:color="auto"/>
              <w:left w:val="single" w:sz="4" w:space="0" w:color="auto"/>
              <w:bottom w:val="single" w:sz="4" w:space="0" w:color="auto"/>
              <w:right w:val="single" w:sz="4" w:space="0" w:color="auto"/>
            </w:tcBorders>
          </w:tcPr>
          <w:p w14:paraId="64F510B6" w14:textId="77777777" w:rsidR="005A6B0F" w:rsidRPr="00AD032A" w:rsidRDefault="005A6B0F">
            <w:pPr>
              <w:pStyle w:val="affffffff1"/>
              <w:pPrChange w:id="23155" w:author="Андрей П. Цинцадзе" w:date="2023-11-10T15:46:00Z">
                <w:pPr>
                  <w:spacing w:line="276" w:lineRule="auto"/>
                </w:pPr>
              </w:pPrChange>
            </w:pPr>
            <w:r w:rsidRPr="00AD032A">
              <w:t>SNILS</w:t>
            </w:r>
          </w:p>
        </w:tc>
        <w:tc>
          <w:tcPr>
            <w:tcW w:w="636" w:type="dxa"/>
            <w:tcBorders>
              <w:top w:val="single" w:sz="4" w:space="0" w:color="auto"/>
              <w:left w:val="single" w:sz="4" w:space="0" w:color="auto"/>
              <w:bottom w:val="single" w:sz="4" w:space="0" w:color="auto"/>
              <w:right w:val="single" w:sz="4" w:space="0" w:color="auto"/>
            </w:tcBorders>
          </w:tcPr>
          <w:p w14:paraId="288EFC2C" w14:textId="77777777" w:rsidR="005A6B0F" w:rsidRPr="00AD032A" w:rsidRDefault="005A6B0F">
            <w:pPr>
              <w:pStyle w:val="affffffff1"/>
              <w:pPrChange w:id="23156" w:author="Андрей П. Цинцадзе" w:date="2023-11-10T15:46:00Z">
                <w:pPr>
                  <w:spacing w:line="276" w:lineRule="auto"/>
                </w:pPr>
              </w:pPrChange>
            </w:pPr>
            <w:r w:rsidRPr="00AD032A">
              <w:t>НА</w:t>
            </w:r>
          </w:p>
        </w:tc>
        <w:tc>
          <w:tcPr>
            <w:tcW w:w="992" w:type="dxa"/>
            <w:tcBorders>
              <w:top w:val="single" w:sz="4" w:space="0" w:color="auto"/>
              <w:left w:val="single" w:sz="4" w:space="0" w:color="auto"/>
              <w:bottom w:val="single" w:sz="4" w:space="0" w:color="auto"/>
              <w:right w:val="single" w:sz="4" w:space="0" w:color="auto"/>
            </w:tcBorders>
          </w:tcPr>
          <w:p w14:paraId="106CE699" w14:textId="77777777" w:rsidR="005A6B0F" w:rsidRPr="00AD032A" w:rsidRDefault="005A6B0F">
            <w:pPr>
              <w:pStyle w:val="affffffff1"/>
              <w:pPrChange w:id="23157" w:author="Андрей П. Цинцадзе" w:date="2023-11-10T15:46:00Z">
                <w:pPr>
                  <w:spacing w:line="276" w:lineRule="auto"/>
                </w:pPr>
              </w:pPrChange>
            </w:pPr>
            <w:r w:rsidRPr="00AD032A">
              <w:t>Т(14)</w:t>
            </w:r>
          </w:p>
        </w:tc>
        <w:tc>
          <w:tcPr>
            <w:tcW w:w="2385" w:type="dxa"/>
            <w:tcBorders>
              <w:top w:val="single" w:sz="4" w:space="0" w:color="auto"/>
              <w:left w:val="single" w:sz="4" w:space="0" w:color="auto"/>
              <w:bottom w:val="single" w:sz="4" w:space="0" w:color="auto"/>
              <w:right w:val="single" w:sz="4" w:space="0" w:color="auto"/>
            </w:tcBorders>
          </w:tcPr>
          <w:p w14:paraId="3CD7416A" w14:textId="77777777" w:rsidR="005A6B0F" w:rsidRPr="00AD032A" w:rsidRDefault="005A6B0F">
            <w:pPr>
              <w:pStyle w:val="affffffff1"/>
              <w:pPrChange w:id="23158" w:author="Андрей П. Цинцадзе" w:date="2023-11-10T15:46:00Z">
                <w:pPr>
                  <w:spacing w:line="276" w:lineRule="auto"/>
                </w:pPr>
              </w:pPrChange>
            </w:pPr>
            <w:r w:rsidRPr="00AD032A">
              <w:t>СНИЛС</w:t>
            </w:r>
          </w:p>
        </w:tc>
        <w:tc>
          <w:tcPr>
            <w:tcW w:w="3001" w:type="dxa"/>
            <w:tcBorders>
              <w:top w:val="single" w:sz="4" w:space="0" w:color="auto"/>
              <w:left w:val="single" w:sz="4" w:space="0" w:color="auto"/>
              <w:bottom w:val="single" w:sz="4" w:space="0" w:color="auto"/>
              <w:right w:val="single" w:sz="4" w:space="0" w:color="auto"/>
            </w:tcBorders>
          </w:tcPr>
          <w:p w14:paraId="28F56470" w14:textId="77777777" w:rsidR="005A6B0F" w:rsidRPr="00AD032A" w:rsidRDefault="005A6B0F">
            <w:pPr>
              <w:pStyle w:val="affffffff1"/>
              <w:pPrChange w:id="23159" w:author="Андрей П. Цинцадзе" w:date="2023-11-10T15:46:00Z">
                <w:pPr>
                  <w:spacing w:line="276" w:lineRule="auto"/>
                </w:pPr>
              </w:pPrChange>
            </w:pPr>
            <w:r w:rsidRPr="00AD032A">
              <w:t>Формат: «000-000-000 00»</w:t>
            </w:r>
          </w:p>
        </w:tc>
      </w:tr>
      <w:tr w:rsidR="005A6B0F" w:rsidRPr="00ED0C21" w14:paraId="2060E77A" w14:textId="77777777" w:rsidTr="00907D57">
        <w:trPr>
          <w:trHeight w:val="291"/>
        </w:trPr>
        <w:tc>
          <w:tcPr>
            <w:tcW w:w="1512" w:type="dxa"/>
            <w:tcBorders>
              <w:bottom w:val="single" w:sz="4" w:space="0" w:color="auto"/>
            </w:tcBorders>
            <w:shd w:val="clear" w:color="auto" w:fill="BFBFBF"/>
          </w:tcPr>
          <w:p w14:paraId="488AA092" w14:textId="77777777" w:rsidR="005A6B0F" w:rsidRPr="00AD032A" w:rsidRDefault="005A6B0F">
            <w:pPr>
              <w:pStyle w:val="affffffff1"/>
              <w:pPrChange w:id="23160" w:author="Андрей П. Цинцадзе" w:date="2023-11-10T15:46:00Z">
                <w:pPr>
                  <w:spacing w:line="276" w:lineRule="auto"/>
                </w:pPr>
              </w:pPrChange>
            </w:pPr>
            <w:r w:rsidRPr="00AD032A">
              <w:t>PERSON</w:t>
            </w:r>
          </w:p>
        </w:tc>
        <w:tc>
          <w:tcPr>
            <w:tcW w:w="1680" w:type="dxa"/>
          </w:tcPr>
          <w:p w14:paraId="093EE05A" w14:textId="77777777" w:rsidR="005A6B0F" w:rsidRPr="00AD032A" w:rsidRDefault="005A6B0F">
            <w:pPr>
              <w:pStyle w:val="affffffff1"/>
              <w:pPrChange w:id="23161" w:author="Андрей П. Цинцадзе" w:date="2023-11-10T15:46:00Z">
                <w:pPr>
                  <w:spacing w:line="276" w:lineRule="auto"/>
                </w:pPr>
              </w:pPrChange>
            </w:pPr>
            <w:r w:rsidRPr="00AD032A">
              <w:t>POLIS</w:t>
            </w:r>
          </w:p>
        </w:tc>
        <w:tc>
          <w:tcPr>
            <w:tcW w:w="636" w:type="dxa"/>
          </w:tcPr>
          <w:p w14:paraId="4C3191F8" w14:textId="77777777" w:rsidR="005A6B0F" w:rsidRPr="00AD032A" w:rsidRDefault="005A6B0F">
            <w:pPr>
              <w:pStyle w:val="affffffff1"/>
              <w:pPrChange w:id="23162" w:author="Андрей П. Цинцадзе" w:date="2023-11-10T15:46:00Z">
                <w:pPr>
                  <w:spacing w:line="276" w:lineRule="auto"/>
                </w:pPr>
              </w:pPrChange>
            </w:pPr>
            <w:r w:rsidRPr="00AD032A">
              <w:t>О</w:t>
            </w:r>
          </w:p>
        </w:tc>
        <w:tc>
          <w:tcPr>
            <w:tcW w:w="992" w:type="dxa"/>
          </w:tcPr>
          <w:p w14:paraId="24B9B68E" w14:textId="77777777" w:rsidR="005A6B0F" w:rsidRPr="00AD032A" w:rsidRDefault="005A6B0F">
            <w:pPr>
              <w:pStyle w:val="affffffff1"/>
              <w:pPrChange w:id="23163" w:author="Андрей П. Цинцадзе" w:date="2023-11-10T15:46:00Z">
                <w:pPr>
                  <w:spacing w:line="276" w:lineRule="auto"/>
                </w:pPr>
              </w:pPrChange>
            </w:pPr>
            <w:r w:rsidRPr="00AD032A">
              <w:t>S</w:t>
            </w:r>
          </w:p>
        </w:tc>
        <w:tc>
          <w:tcPr>
            <w:tcW w:w="2385" w:type="dxa"/>
          </w:tcPr>
          <w:p w14:paraId="039D28CD" w14:textId="77777777" w:rsidR="005A6B0F" w:rsidRPr="00AD032A" w:rsidRDefault="005A6B0F">
            <w:pPr>
              <w:pStyle w:val="affffffff1"/>
              <w:pPrChange w:id="23164" w:author="Андрей П. Цинцадзе" w:date="2023-11-10T15:46:00Z">
                <w:pPr>
                  <w:spacing w:line="276" w:lineRule="auto"/>
                </w:pPr>
              </w:pPrChange>
            </w:pPr>
            <w:r w:rsidRPr="00AD032A">
              <w:t>Данные полиса ОМС</w:t>
            </w:r>
          </w:p>
        </w:tc>
        <w:tc>
          <w:tcPr>
            <w:tcW w:w="3001" w:type="dxa"/>
          </w:tcPr>
          <w:p w14:paraId="3F32F154" w14:textId="77777777" w:rsidR="005A6B0F" w:rsidRPr="00AD032A" w:rsidRDefault="005A6B0F">
            <w:pPr>
              <w:pStyle w:val="affffffff1"/>
              <w:pPrChange w:id="23165" w:author="Андрей П. Цинцадзе" w:date="2023-11-10T15:46:00Z">
                <w:pPr>
                  <w:spacing w:line="276" w:lineRule="auto"/>
                </w:pPr>
              </w:pPrChange>
            </w:pPr>
          </w:p>
        </w:tc>
      </w:tr>
      <w:tr w:rsidR="005A6B0F" w:rsidRPr="00ED0C21" w14:paraId="12B2CD54" w14:textId="77777777" w:rsidTr="00907D57">
        <w:trPr>
          <w:trHeight w:val="291"/>
        </w:trPr>
        <w:tc>
          <w:tcPr>
            <w:tcW w:w="1512" w:type="dxa"/>
            <w:shd w:val="clear" w:color="auto" w:fill="BFBFBF"/>
          </w:tcPr>
          <w:p w14:paraId="409D037E" w14:textId="77777777" w:rsidR="005A6B0F" w:rsidRPr="00AD032A" w:rsidRDefault="005A6B0F">
            <w:pPr>
              <w:pStyle w:val="affffffff1"/>
              <w:pPrChange w:id="23166" w:author="Андрей П. Цинцадзе" w:date="2023-11-10T15:46:00Z">
                <w:pPr>
                  <w:spacing w:line="276" w:lineRule="auto"/>
                </w:pPr>
              </w:pPrChange>
            </w:pPr>
            <w:r w:rsidRPr="00AD032A">
              <w:t>PERSON</w:t>
            </w:r>
          </w:p>
        </w:tc>
        <w:tc>
          <w:tcPr>
            <w:tcW w:w="1680" w:type="dxa"/>
            <w:shd w:val="clear" w:color="auto" w:fill="FFFFFF"/>
          </w:tcPr>
          <w:p w14:paraId="629BE03F" w14:textId="77777777" w:rsidR="005A6B0F" w:rsidRPr="00AD032A" w:rsidRDefault="005A6B0F">
            <w:pPr>
              <w:pStyle w:val="affffffff1"/>
              <w:pPrChange w:id="23167" w:author="Андрей П. Цинцадзе" w:date="2023-11-10T15:46:00Z">
                <w:pPr>
                  <w:spacing w:line="276" w:lineRule="auto"/>
                </w:pPr>
              </w:pPrChange>
            </w:pPr>
            <w:r w:rsidRPr="00AD032A">
              <w:t>PR_INFO</w:t>
            </w:r>
          </w:p>
        </w:tc>
        <w:tc>
          <w:tcPr>
            <w:tcW w:w="636" w:type="dxa"/>
            <w:shd w:val="clear" w:color="auto" w:fill="FFFFFF"/>
          </w:tcPr>
          <w:p w14:paraId="10F6CB2C" w14:textId="77777777" w:rsidR="005A6B0F" w:rsidRPr="00AD032A" w:rsidRDefault="005A6B0F">
            <w:pPr>
              <w:pStyle w:val="affffffff1"/>
              <w:pPrChange w:id="23168" w:author="Андрей П. Цинцадзе" w:date="2023-11-10T15:46:00Z">
                <w:pPr>
                  <w:spacing w:line="276" w:lineRule="auto"/>
                </w:pPr>
              </w:pPrChange>
            </w:pPr>
            <w:r w:rsidRPr="00AD032A">
              <w:t>О</w:t>
            </w:r>
          </w:p>
        </w:tc>
        <w:tc>
          <w:tcPr>
            <w:tcW w:w="992" w:type="dxa"/>
            <w:shd w:val="clear" w:color="auto" w:fill="FFFFFF"/>
          </w:tcPr>
          <w:p w14:paraId="66DD1B3E" w14:textId="77777777" w:rsidR="005A6B0F" w:rsidRPr="00AD032A" w:rsidRDefault="005A6B0F">
            <w:pPr>
              <w:pStyle w:val="affffffff1"/>
              <w:pPrChange w:id="23169" w:author="Андрей П. Цинцадзе" w:date="2023-11-10T15:46:00Z">
                <w:pPr>
                  <w:spacing w:line="276" w:lineRule="auto"/>
                </w:pPr>
              </w:pPrChange>
            </w:pPr>
            <w:r w:rsidRPr="00AD032A">
              <w:t>S</w:t>
            </w:r>
          </w:p>
        </w:tc>
        <w:tc>
          <w:tcPr>
            <w:tcW w:w="2385" w:type="dxa"/>
            <w:shd w:val="clear" w:color="auto" w:fill="FFFFFF"/>
          </w:tcPr>
          <w:p w14:paraId="4B6B0592" w14:textId="77777777" w:rsidR="005A6B0F" w:rsidRPr="00AD032A" w:rsidRDefault="005A6B0F">
            <w:pPr>
              <w:pStyle w:val="affffffff1"/>
              <w:pPrChange w:id="23170" w:author="Андрей П. Цинцадзе" w:date="2023-11-10T15:46:00Z">
                <w:pPr>
                  <w:spacing w:line="276" w:lineRule="auto"/>
                </w:pPr>
              </w:pPrChange>
            </w:pPr>
            <w:r w:rsidRPr="00AD032A">
              <w:t>Информация о прикреплении</w:t>
            </w:r>
          </w:p>
        </w:tc>
        <w:tc>
          <w:tcPr>
            <w:tcW w:w="3001" w:type="dxa"/>
            <w:shd w:val="clear" w:color="auto" w:fill="FFFFFF"/>
          </w:tcPr>
          <w:p w14:paraId="63C18907" w14:textId="77777777" w:rsidR="005A6B0F" w:rsidRPr="00AD032A" w:rsidRDefault="005A6B0F">
            <w:pPr>
              <w:pStyle w:val="affffffff1"/>
              <w:pPrChange w:id="23171" w:author="Андрей П. Цинцадзе" w:date="2023-11-10T15:46:00Z">
                <w:pPr>
                  <w:spacing w:line="276" w:lineRule="auto"/>
                </w:pPr>
              </w:pPrChange>
            </w:pPr>
          </w:p>
        </w:tc>
      </w:tr>
      <w:tr w:rsidR="005A6B0F" w:rsidRPr="004B3713" w14:paraId="575BD74A" w14:textId="77777777" w:rsidTr="00907D57">
        <w:trPr>
          <w:trHeight w:val="291"/>
        </w:trPr>
        <w:tc>
          <w:tcPr>
            <w:tcW w:w="10206" w:type="dxa"/>
            <w:gridSpan w:val="6"/>
            <w:tcBorders>
              <w:bottom w:val="single" w:sz="4" w:space="0" w:color="auto"/>
            </w:tcBorders>
            <w:shd w:val="clear" w:color="auto" w:fill="auto"/>
            <w:vAlign w:val="center"/>
          </w:tcPr>
          <w:p w14:paraId="707BC5B0" w14:textId="77777777" w:rsidR="005A6B0F" w:rsidRPr="00AD032A" w:rsidRDefault="005A6B0F">
            <w:pPr>
              <w:pStyle w:val="affffffff1"/>
              <w:rPr>
                <w:lang w:val="en-US"/>
              </w:rPr>
              <w:pPrChange w:id="23172" w:author="Андрей П. Цинцадзе" w:date="2023-11-10T15:46:00Z">
                <w:pPr>
                  <w:spacing w:line="276" w:lineRule="auto"/>
                </w:pPr>
              </w:pPrChange>
            </w:pPr>
            <w:r w:rsidRPr="00AD032A">
              <w:t>Данные</w:t>
            </w:r>
            <w:r w:rsidRPr="00AD032A">
              <w:rPr>
                <w:lang w:val="en-US"/>
              </w:rPr>
              <w:t xml:space="preserve"> </w:t>
            </w:r>
            <w:r w:rsidRPr="00AD032A">
              <w:t>полиса</w:t>
            </w:r>
            <w:r w:rsidRPr="00AD032A">
              <w:rPr>
                <w:lang w:val="en-US"/>
              </w:rPr>
              <w:t xml:space="preserve"> </w:t>
            </w:r>
            <w:r w:rsidRPr="00AD032A">
              <w:t>ОМС</w:t>
            </w:r>
            <w:r w:rsidRPr="00AD032A">
              <w:rPr>
                <w:lang w:val="en-US"/>
              </w:rPr>
              <w:t xml:space="preserve"> GINEKOL_PN / OPEN_POLIS / PERSON / POLIS)</w:t>
            </w:r>
          </w:p>
        </w:tc>
      </w:tr>
      <w:tr w:rsidR="005A6B0F" w:rsidRPr="00ED0C21" w14:paraId="153035F0" w14:textId="77777777" w:rsidTr="00907D57">
        <w:trPr>
          <w:trHeight w:val="291"/>
        </w:trPr>
        <w:tc>
          <w:tcPr>
            <w:tcW w:w="1512" w:type="dxa"/>
            <w:tcBorders>
              <w:bottom w:val="single" w:sz="4" w:space="0" w:color="auto"/>
            </w:tcBorders>
            <w:shd w:val="clear" w:color="auto" w:fill="BFBFBF"/>
          </w:tcPr>
          <w:p w14:paraId="795F1084" w14:textId="77777777" w:rsidR="005A6B0F" w:rsidRPr="00AD032A" w:rsidRDefault="005A6B0F">
            <w:pPr>
              <w:pStyle w:val="affffffff1"/>
              <w:pPrChange w:id="23173" w:author="Андрей П. Цинцадзе" w:date="2023-11-10T15:46:00Z">
                <w:pPr>
                  <w:spacing w:line="276" w:lineRule="auto"/>
                </w:pPr>
              </w:pPrChange>
            </w:pPr>
            <w:r w:rsidRPr="00AD032A">
              <w:t>POLIS</w:t>
            </w:r>
          </w:p>
        </w:tc>
        <w:tc>
          <w:tcPr>
            <w:tcW w:w="1680" w:type="dxa"/>
            <w:tcBorders>
              <w:bottom w:val="single" w:sz="4" w:space="0" w:color="auto"/>
            </w:tcBorders>
          </w:tcPr>
          <w:p w14:paraId="4F09819A" w14:textId="77777777" w:rsidR="005A6B0F" w:rsidRPr="00AD032A" w:rsidRDefault="005A6B0F">
            <w:pPr>
              <w:pStyle w:val="affffffff1"/>
              <w:pPrChange w:id="23174" w:author="Андрей П. Цинцадзе" w:date="2023-11-10T15:46:00Z">
                <w:pPr>
                  <w:spacing w:line="276" w:lineRule="auto"/>
                </w:pPr>
              </w:pPrChange>
            </w:pPr>
            <w:r w:rsidRPr="00AD032A">
              <w:t>SMO</w:t>
            </w:r>
          </w:p>
        </w:tc>
        <w:tc>
          <w:tcPr>
            <w:tcW w:w="636" w:type="dxa"/>
            <w:tcBorders>
              <w:bottom w:val="single" w:sz="4" w:space="0" w:color="auto"/>
            </w:tcBorders>
          </w:tcPr>
          <w:p w14:paraId="3ABDCF48" w14:textId="77777777" w:rsidR="005A6B0F" w:rsidRPr="00AD032A" w:rsidRDefault="005A6B0F">
            <w:pPr>
              <w:pStyle w:val="affffffff1"/>
              <w:pPrChange w:id="23175" w:author="Андрей П. Цинцадзе" w:date="2023-11-10T15:46:00Z">
                <w:pPr>
                  <w:spacing w:line="276" w:lineRule="auto"/>
                </w:pPr>
              </w:pPrChange>
            </w:pPr>
            <w:r w:rsidRPr="00AD032A">
              <w:t>ОА</w:t>
            </w:r>
          </w:p>
        </w:tc>
        <w:tc>
          <w:tcPr>
            <w:tcW w:w="992" w:type="dxa"/>
            <w:tcBorders>
              <w:bottom w:val="single" w:sz="4" w:space="0" w:color="auto"/>
            </w:tcBorders>
          </w:tcPr>
          <w:p w14:paraId="1EC5CAEF" w14:textId="77777777" w:rsidR="005A6B0F" w:rsidRPr="00AD032A" w:rsidRDefault="005A6B0F">
            <w:pPr>
              <w:pStyle w:val="affffffff1"/>
              <w:pPrChange w:id="23176" w:author="Андрей П. Цинцадзе" w:date="2023-11-10T15:46:00Z">
                <w:pPr>
                  <w:spacing w:line="276" w:lineRule="auto"/>
                </w:pPr>
              </w:pPrChange>
            </w:pPr>
            <w:r w:rsidRPr="00AD032A">
              <w:t>Т(5)</w:t>
            </w:r>
          </w:p>
        </w:tc>
        <w:tc>
          <w:tcPr>
            <w:tcW w:w="2385" w:type="dxa"/>
            <w:tcBorders>
              <w:bottom w:val="single" w:sz="4" w:space="0" w:color="auto"/>
            </w:tcBorders>
          </w:tcPr>
          <w:p w14:paraId="2506FB22" w14:textId="77777777" w:rsidR="005A6B0F" w:rsidRPr="00AD032A" w:rsidRDefault="005A6B0F">
            <w:pPr>
              <w:pStyle w:val="affffffff1"/>
              <w:pPrChange w:id="23177" w:author="Андрей П. Цинцадзе" w:date="2023-11-10T15:46:00Z">
                <w:pPr>
                  <w:spacing w:line="276" w:lineRule="auto"/>
                </w:pPr>
              </w:pPrChange>
            </w:pPr>
            <w:r w:rsidRPr="00AD032A">
              <w:t>Код страховой компании</w:t>
            </w:r>
          </w:p>
        </w:tc>
        <w:tc>
          <w:tcPr>
            <w:tcW w:w="3001" w:type="dxa"/>
            <w:tcBorders>
              <w:bottom w:val="single" w:sz="4" w:space="0" w:color="auto"/>
            </w:tcBorders>
          </w:tcPr>
          <w:p w14:paraId="17DD05B2" w14:textId="77777777" w:rsidR="005A6B0F" w:rsidRPr="00AD032A" w:rsidRDefault="005A6B0F">
            <w:pPr>
              <w:pStyle w:val="affffffff1"/>
              <w:pPrChange w:id="23178" w:author="Андрей П. Цинцадзе" w:date="2023-11-10T15:46:00Z">
                <w:pPr>
                  <w:spacing w:line="276" w:lineRule="auto"/>
                </w:pPr>
              </w:pPrChange>
            </w:pPr>
            <w:r w:rsidRPr="00AD032A">
              <w:rPr>
                <w:rFonts w:eastAsia="Calibri"/>
              </w:rPr>
              <w:t>Заполняется в соответствии с полем SMOCOD справочника SMO.</w:t>
            </w:r>
          </w:p>
        </w:tc>
      </w:tr>
      <w:tr w:rsidR="005A6B0F" w:rsidRPr="00ED0C21" w14:paraId="19E6B416" w14:textId="77777777" w:rsidTr="00907D57">
        <w:trPr>
          <w:trHeight w:val="291"/>
        </w:trPr>
        <w:tc>
          <w:tcPr>
            <w:tcW w:w="1512" w:type="dxa"/>
            <w:tcBorders>
              <w:bottom w:val="single" w:sz="4" w:space="0" w:color="auto"/>
            </w:tcBorders>
            <w:shd w:val="clear" w:color="auto" w:fill="BFBFBF"/>
          </w:tcPr>
          <w:p w14:paraId="7591FB78" w14:textId="77777777" w:rsidR="005A6B0F" w:rsidRPr="00AD032A" w:rsidRDefault="005A6B0F">
            <w:pPr>
              <w:pStyle w:val="affffffff1"/>
              <w:pPrChange w:id="23179" w:author="Андрей П. Цинцадзе" w:date="2023-11-10T15:46:00Z">
                <w:pPr>
                  <w:spacing w:line="276" w:lineRule="auto"/>
                </w:pPr>
              </w:pPrChange>
            </w:pPr>
            <w:r w:rsidRPr="00AD032A">
              <w:t>POLIS</w:t>
            </w:r>
          </w:p>
        </w:tc>
        <w:tc>
          <w:tcPr>
            <w:tcW w:w="1680" w:type="dxa"/>
            <w:tcBorders>
              <w:bottom w:val="single" w:sz="4" w:space="0" w:color="auto"/>
            </w:tcBorders>
          </w:tcPr>
          <w:p w14:paraId="7C692F23" w14:textId="77777777" w:rsidR="005A6B0F" w:rsidRPr="00AD032A" w:rsidRDefault="005A6B0F">
            <w:pPr>
              <w:pStyle w:val="affffffff1"/>
              <w:pPrChange w:id="23180" w:author="Андрей П. Цинцадзе" w:date="2023-11-10T15:46:00Z">
                <w:pPr>
                  <w:spacing w:line="276" w:lineRule="auto"/>
                </w:pPr>
              </w:pPrChange>
            </w:pPr>
            <w:r w:rsidRPr="00AD032A">
              <w:t>POLIS_TYPE</w:t>
            </w:r>
          </w:p>
        </w:tc>
        <w:tc>
          <w:tcPr>
            <w:tcW w:w="636" w:type="dxa"/>
            <w:tcBorders>
              <w:bottom w:val="single" w:sz="4" w:space="0" w:color="auto"/>
            </w:tcBorders>
          </w:tcPr>
          <w:p w14:paraId="6A425E5A" w14:textId="77777777" w:rsidR="005A6B0F" w:rsidRPr="00AD032A" w:rsidRDefault="005A6B0F">
            <w:pPr>
              <w:pStyle w:val="affffffff1"/>
              <w:pPrChange w:id="23181" w:author="Андрей П. Цинцадзе" w:date="2023-11-10T15:46:00Z">
                <w:pPr>
                  <w:spacing w:line="276" w:lineRule="auto"/>
                </w:pPr>
              </w:pPrChange>
            </w:pPr>
            <w:r w:rsidRPr="00AD032A">
              <w:t>ОА</w:t>
            </w:r>
          </w:p>
        </w:tc>
        <w:tc>
          <w:tcPr>
            <w:tcW w:w="992" w:type="dxa"/>
            <w:tcBorders>
              <w:bottom w:val="single" w:sz="4" w:space="0" w:color="auto"/>
            </w:tcBorders>
          </w:tcPr>
          <w:p w14:paraId="0F2AA0A7" w14:textId="77777777" w:rsidR="005A6B0F" w:rsidRPr="00AD032A" w:rsidRDefault="005A6B0F">
            <w:pPr>
              <w:pStyle w:val="affffffff1"/>
              <w:pPrChange w:id="23182" w:author="Андрей П. Цинцадзе" w:date="2023-11-10T15:46:00Z">
                <w:pPr>
                  <w:spacing w:line="276" w:lineRule="auto"/>
                </w:pPr>
              </w:pPrChange>
            </w:pPr>
            <w:r w:rsidRPr="00AD032A">
              <w:t>N(1)</w:t>
            </w:r>
          </w:p>
        </w:tc>
        <w:tc>
          <w:tcPr>
            <w:tcW w:w="2385" w:type="dxa"/>
            <w:tcBorders>
              <w:bottom w:val="single" w:sz="4" w:space="0" w:color="auto"/>
            </w:tcBorders>
          </w:tcPr>
          <w:p w14:paraId="7161E71B" w14:textId="77777777" w:rsidR="005A6B0F" w:rsidRPr="00AD032A" w:rsidRDefault="005A6B0F">
            <w:pPr>
              <w:pStyle w:val="affffffff1"/>
              <w:pPrChange w:id="23183" w:author="Андрей П. Цинцадзе" w:date="2023-11-10T15:46:00Z">
                <w:pPr>
                  <w:spacing w:line="276" w:lineRule="auto"/>
                </w:pPr>
              </w:pPrChange>
            </w:pPr>
            <w:r w:rsidRPr="00AD032A">
              <w:t>Тип полиса</w:t>
            </w:r>
          </w:p>
        </w:tc>
        <w:tc>
          <w:tcPr>
            <w:tcW w:w="3001" w:type="dxa"/>
            <w:tcBorders>
              <w:bottom w:val="single" w:sz="4" w:space="0" w:color="auto"/>
            </w:tcBorders>
          </w:tcPr>
          <w:p w14:paraId="53EBD8BD" w14:textId="77777777" w:rsidR="005A6B0F" w:rsidRPr="00AD032A" w:rsidRDefault="005A6B0F">
            <w:pPr>
              <w:pStyle w:val="affffffff1"/>
              <w:pPrChange w:id="23184" w:author="Андрей П. Цинцадзе" w:date="2023-11-10T15:46:00Z">
                <w:pPr>
                  <w:spacing w:line="276" w:lineRule="auto"/>
                </w:pPr>
              </w:pPrChange>
            </w:pPr>
            <w:r w:rsidRPr="00AD032A">
              <w:t>Заполняется в соответствии с F008</w:t>
            </w:r>
          </w:p>
        </w:tc>
      </w:tr>
      <w:tr w:rsidR="005A6B0F" w:rsidRPr="00ED0C21" w14:paraId="635BABE9" w14:textId="77777777" w:rsidTr="00907D57">
        <w:trPr>
          <w:trHeight w:val="291"/>
        </w:trPr>
        <w:tc>
          <w:tcPr>
            <w:tcW w:w="1512" w:type="dxa"/>
            <w:tcBorders>
              <w:bottom w:val="single" w:sz="4" w:space="0" w:color="auto"/>
            </w:tcBorders>
            <w:shd w:val="clear" w:color="auto" w:fill="BFBFBF"/>
          </w:tcPr>
          <w:p w14:paraId="42977946" w14:textId="77777777" w:rsidR="005A6B0F" w:rsidRPr="00AD032A" w:rsidRDefault="005A6B0F">
            <w:pPr>
              <w:pStyle w:val="affffffff1"/>
              <w:pPrChange w:id="23185" w:author="Андрей П. Цинцадзе" w:date="2023-11-10T15:46:00Z">
                <w:pPr>
                  <w:spacing w:line="276" w:lineRule="auto"/>
                </w:pPr>
              </w:pPrChange>
            </w:pPr>
            <w:r w:rsidRPr="00AD032A">
              <w:t>POLIS</w:t>
            </w:r>
          </w:p>
        </w:tc>
        <w:tc>
          <w:tcPr>
            <w:tcW w:w="1680" w:type="dxa"/>
            <w:tcBorders>
              <w:bottom w:val="single" w:sz="4" w:space="0" w:color="auto"/>
            </w:tcBorders>
          </w:tcPr>
          <w:p w14:paraId="48143EA2" w14:textId="77777777" w:rsidR="005A6B0F" w:rsidRPr="00AD032A" w:rsidRDefault="005A6B0F">
            <w:pPr>
              <w:pStyle w:val="affffffff1"/>
              <w:pPrChange w:id="23186" w:author="Андрей П. Цинцадзе" w:date="2023-11-10T15:46:00Z">
                <w:pPr>
                  <w:spacing w:line="276" w:lineRule="auto"/>
                </w:pPr>
              </w:pPrChange>
            </w:pPr>
            <w:r w:rsidRPr="00AD032A">
              <w:t>ENP</w:t>
            </w:r>
          </w:p>
        </w:tc>
        <w:tc>
          <w:tcPr>
            <w:tcW w:w="636" w:type="dxa"/>
            <w:tcBorders>
              <w:bottom w:val="single" w:sz="4" w:space="0" w:color="auto"/>
            </w:tcBorders>
          </w:tcPr>
          <w:p w14:paraId="4BB39C46" w14:textId="77777777" w:rsidR="005A6B0F" w:rsidRPr="00AD032A" w:rsidRDefault="005A6B0F">
            <w:pPr>
              <w:pStyle w:val="affffffff1"/>
              <w:pPrChange w:id="23187" w:author="Андрей П. Цинцадзе" w:date="2023-11-10T15:46:00Z">
                <w:pPr>
                  <w:spacing w:line="276" w:lineRule="auto"/>
                </w:pPr>
              </w:pPrChange>
            </w:pPr>
            <w:r w:rsidRPr="00AD032A">
              <w:t>УА</w:t>
            </w:r>
          </w:p>
        </w:tc>
        <w:tc>
          <w:tcPr>
            <w:tcW w:w="992" w:type="dxa"/>
            <w:tcBorders>
              <w:bottom w:val="single" w:sz="4" w:space="0" w:color="auto"/>
            </w:tcBorders>
          </w:tcPr>
          <w:p w14:paraId="447F17F3" w14:textId="77777777" w:rsidR="005A6B0F" w:rsidRPr="00AD032A" w:rsidRDefault="005A6B0F">
            <w:pPr>
              <w:pStyle w:val="affffffff1"/>
              <w:pPrChange w:id="23188" w:author="Андрей П. Цинцадзе" w:date="2023-11-10T15:46:00Z">
                <w:pPr>
                  <w:spacing w:line="276" w:lineRule="auto"/>
                </w:pPr>
              </w:pPrChange>
            </w:pPr>
            <w:r w:rsidRPr="00AD032A">
              <w:t>Т(16)</w:t>
            </w:r>
          </w:p>
        </w:tc>
        <w:tc>
          <w:tcPr>
            <w:tcW w:w="2385" w:type="dxa"/>
            <w:tcBorders>
              <w:bottom w:val="single" w:sz="4" w:space="0" w:color="auto"/>
            </w:tcBorders>
          </w:tcPr>
          <w:p w14:paraId="5AC69C0B" w14:textId="77777777" w:rsidR="005A6B0F" w:rsidRPr="00AD032A" w:rsidRDefault="005A6B0F">
            <w:pPr>
              <w:pStyle w:val="affffffff1"/>
              <w:pPrChange w:id="23189" w:author="Андрей П. Цинцадзе" w:date="2023-11-10T15:46:00Z">
                <w:pPr>
                  <w:spacing w:line="276" w:lineRule="auto"/>
                </w:pPr>
              </w:pPrChange>
            </w:pPr>
            <w:r w:rsidRPr="00AD032A">
              <w:t>ЕНП</w:t>
            </w:r>
          </w:p>
        </w:tc>
        <w:tc>
          <w:tcPr>
            <w:tcW w:w="3001" w:type="dxa"/>
            <w:tcBorders>
              <w:bottom w:val="single" w:sz="4" w:space="0" w:color="auto"/>
            </w:tcBorders>
          </w:tcPr>
          <w:p w14:paraId="105D38E0" w14:textId="77777777" w:rsidR="005A6B0F" w:rsidRPr="00AD032A" w:rsidRDefault="005A6B0F">
            <w:pPr>
              <w:pStyle w:val="affffffff1"/>
              <w:pPrChange w:id="23190" w:author="Андрей П. Цинцадзе" w:date="2023-11-10T15:46:00Z">
                <w:pPr>
                  <w:spacing w:line="276" w:lineRule="auto"/>
                </w:pPr>
              </w:pPrChange>
            </w:pPr>
          </w:p>
        </w:tc>
      </w:tr>
      <w:tr w:rsidR="005A6B0F" w:rsidRPr="00ED0C21" w14:paraId="05F9BA77" w14:textId="77777777" w:rsidTr="00907D57">
        <w:trPr>
          <w:trHeight w:val="291"/>
        </w:trPr>
        <w:tc>
          <w:tcPr>
            <w:tcW w:w="1512" w:type="dxa"/>
            <w:tcBorders>
              <w:bottom w:val="single" w:sz="4" w:space="0" w:color="auto"/>
            </w:tcBorders>
            <w:shd w:val="clear" w:color="auto" w:fill="BFBFBF"/>
          </w:tcPr>
          <w:p w14:paraId="4EDEEEDF" w14:textId="77777777" w:rsidR="005A6B0F" w:rsidRPr="00AD032A" w:rsidRDefault="005A6B0F">
            <w:pPr>
              <w:pStyle w:val="affffffff1"/>
              <w:pPrChange w:id="23191" w:author="Андрей П. Цинцадзе" w:date="2023-11-10T15:46:00Z">
                <w:pPr>
                  <w:spacing w:line="276" w:lineRule="auto"/>
                </w:pPr>
              </w:pPrChange>
            </w:pPr>
            <w:r w:rsidRPr="00AD032A">
              <w:t>POLIS</w:t>
            </w:r>
          </w:p>
        </w:tc>
        <w:tc>
          <w:tcPr>
            <w:tcW w:w="1680" w:type="dxa"/>
            <w:tcBorders>
              <w:bottom w:val="single" w:sz="4" w:space="0" w:color="auto"/>
            </w:tcBorders>
          </w:tcPr>
          <w:p w14:paraId="597ECA0F" w14:textId="77777777" w:rsidR="005A6B0F" w:rsidRPr="00AD032A" w:rsidRDefault="005A6B0F">
            <w:pPr>
              <w:pStyle w:val="affffffff1"/>
              <w:pPrChange w:id="23192" w:author="Андрей П. Цинцадзе" w:date="2023-11-10T15:46:00Z">
                <w:pPr>
                  <w:spacing w:line="276" w:lineRule="auto"/>
                </w:pPr>
              </w:pPrChange>
            </w:pPr>
            <w:r w:rsidRPr="00AD032A">
              <w:t>SER_NUM</w:t>
            </w:r>
          </w:p>
        </w:tc>
        <w:tc>
          <w:tcPr>
            <w:tcW w:w="636" w:type="dxa"/>
            <w:tcBorders>
              <w:bottom w:val="single" w:sz="4" w:space="0" w:color="auto"/>
            </w:tcBorders>
          </w:tcPr>
          <w:p w14:paraId="701A949D" w14:textId="59B39CE9" w:rsidR="005A6B0F" w:rsidRPr="00AD032A" w:rsidRDefault="00A42BA5">
            <w:pPr>
              <w:pStyle w:val="affffffff1"/>
              <w:pPrChange w:id="23193" w:author="Андрей П. Цинцадзе" w:date="2023-11-10T15:46:00Z">
                <w:pPr>
                  <w:spacing w:line="276" w:lineRule="auto"/>
                </w:pPr>
              </w:pPrChange>
            </w:pPr>
            <w:r>
              <w:t>У</w:t>
            </w:r>
            <w:r w:rsidRPr="00AD032A">
              <w:t>А</w:t>
            </w:r>
          </w:p>
        </w:tc>
        <w:tc>
          <w:tcPr>
            <w:tcW w:w="992" w:type="dxa"/>
            <w:tcBorders>
              <w:bottom w:val="single" w:sz="4" w:space="0" w:color="auto"/>
            </w:tcBorders>
          </w:tcPr>
          <w:p w14:paraId="46C42BD8" w14:textId="77777777" w:rsidR="005A6B0F" w:rsidRPr="00AD032A" w:rsidRDefault="005A6B0F">
            <w:pPr>
              <w:pStyle w:val="affffffff1"/>
              <w:pPrChange w:id="23194" w:author="Андрей П. Цинцадзе" w:date="2023-11-10T15:46:00Z">
                <w:pPr>
                  <w:spacing w:line="276" w:lineRule="auto"/>
                </w:pPr>
              </w:pPrChange>
            </w:pPr>
            <w:r w:rsidRPr="00AD032A">
              <w:t>Т(20)</w:t>
            </w:r>
          </w:p>
        </w:tc>
        <w:tc>
          <w:tcPr>
            <w:tcW w:w="2385" w:type="dxa"/>
            <w:tcBorders>
              <w:bottom w:val="single" w:sz="4" w:space="0" w:color="auto"/>
            </w:tcBorders>
          </w:tcPr>
          <w:p w14:paraId="6ED2CB04" w14:textId="77777777" w:rsidR="005A6B0F" w:rsidRPr="00AD032A" w:rsidRDefault="005A6B0F">
            <w:pPr>
              <w:pStyle w:val="affffffff1"/>
              <w:pPrChange w:id="23195" w:author="Андрей П. Цинцадзе" w:date="2023-11-10T15:46:00Z">
                <w:pPr>
                  <w:spacing w:line="276" w:lineRule="auto"/>
                </w:pPr>
              </w:pPrChange>
            </w:pPr>
            <w:r w:rsidRPr="00AD032A">
              <w:t>Серия и номер полиса</w:t>
            </w:r>
          </w:p>
        </w:tc>
        <w:tc>
          <w:tcPr>
            <w:tcW w:w="3001" w:type="dxa"/>
            <w:tcBorders>
              <w:bottom w:val="single" w:sz="4" w:space="0" w:color="auto"/>
            </w:tcBorders>
          </w:tcPr>
          <w:p w14:paraId="22805268" w14:textId="77777777" w:rsidR="00A42BA5" w:rsidRPr="00AD032A" w:rsidRDefault="00A42BA5">
            <w:pPr>
              <w:pStyle w:val="affffffff1"/>
              <w:pPrChange w:id="23196" w:author="Андрей П. Цинцадзе" w:date="2023-11-10T15:46:00Z">
                <w:pPr>
                  <w:spacing w:line="276" w:lineRule="auto"/>
                </w:pPr>
              </w:pPrChange>
            </w:pPr>
            <w:r w:rsidRPr="00AD032A">
              <w:t>При POLIS_TYPE=1 указывается Серия и Номер полиса старого образца (без разделителя).</w:t>
            </w:r>
          </w:p>
          <w:p w14:paraId="2FE62265" w14:textId="77777777" w:rsidR="00A42BA5" w:rsidRPr="00AD032A" w:rsidRDefault="00A42BA5">
            <w:pPr>
              <w:pStyle w:val="affffffff1"/>
              <w:pPrChange w:id="23197" w:author="Андрей П. Цинцадзе" w:date="2023-11-10T15:46:00Z">
                <w:pPr>
                  <w:spacing w:line="276" w:lineRule="auto"/>
                </w:pPr>
              </w:pPrChange>
            </w:pPr>
            <w:r w:rsidRPr="00AD032A">
              <w:t>При POLIS_TYPE=2 указывается 9-ти разрядный номер бланка временного свидетельства.</w:t>
            </w:r>
          </w:p>
          <w:p w14:paraId="45C086A1" w14:textId="71F0AA54" w:rsidR="005A6B0F" w:rsidRPr="00AD032A" w:rsidRDefault="00A42BA5">
            <w:pPr>
              <w:pStyle w:val="affffffff1"/>
              <w:pPrChange w:id="23198" w:author="Андрей П. Цинцадзе" w:date="2023-11-10T15:46:00Z">
                <w:pPr>
                  <w:spacing w:line="276" w:lineRule="auto"/>
                </w:pPr>
              </w:pPrChange>
            </w:pPr>
            <w:r w:rsidRPr="00ED0C21">
              <w:t>При POLIS_TYPE=3</w:t>
            </w:r>
            <w:r w:rsidRPr="007927D4">
              <w:t xml:space="preserve"> </w:t>
            </w:r>
            <w:r>
              <w:t>данное поле не заполняется.</w:t>
            </w:r>
          </w:p>
        </w:tc>
      </w:tr>
      <w:tr w:rsidR="005A6B0F" w:rsidRPr="00ED0C21" w14:paraId="752E5FC2" w14:textId="77777777" w:rsidTr="00907D57">
        <w:trPr>
          <w:trHeight w:val="291"/>
        </w:trPr>
        <w:tc>
          <w:tcPr>
            <w:tcW w:w="1512" w:type="dxa"/>
            <w:tcBorders>
              <w:bottom w:val="single" w:sz="4" w:space="0" w:color="auto"/>
            </w:tcBorders>
            <w:shd w:val="clear" w:color="auto" w:fill="BFBFBF"/>
          </w:tcPr>
          <w:p w14:paraId="587310E4" w14:textId="77777777" w:rsidR="005A6B0F" w:rsidRPr="00AD032A" w:rsidRDefault="005A6B0F">
            <w:pPr>
              <w:pStyle w:val="affffffff1"/>
              <w:pPrChange w:id="23199" w:author="Андрей П. Цинцадзе" w:date="2023-11-10T15:46:00Z">
                <w:pPr>
                  <w:spacing w:line="276" w:lineRule="auto"/>
                </w:pPr>
              </w:pPrChange>
            </w:pPr>
            <w:r w:rsidRPr="00AD032A">
              <w:t>POLIS</w:t>
            </w:r>
          </w:p>
        </w:tc>
        <w:tc>
          <w:tcPr>
            <w:tcW w:w="1680" w:type="dxa"/>
            <w:tcBorders>
              <w:bottom w:val="single" w:sz="4" w:space="0" w:color="auto"/>
            </w:tcBorders>
          </w:tcPr>
          <w:p w14:paraId="515BD45E" w14:textId="77777777" w:rsidR="005A6B0F" w:rsidRPr="00AD032A" w:rsidRDefault="005A6B0F">
            <w:pPr>
              <w:pStyle w:val="affffffff1"/>
              <w:pPrChange w:id="23200" w:author="Андрей П. Цинцадзе" w:date="2023-11-10T15:46:00Z">
                <w:pPr>
                  <w:spacing w:line="276" w:lineRule="auto"/>
                </w:pPr>
              </w:pPrChange>
            </w:pPr>
            <w:r w:rsidRPr="00AD032A">
              <w:t>OPEN_DATE</w:t>
            </w:r>
          </w:p>
        </w:tc>
        <w:tc>
          <w:tcPr>
            <w:tcW w:w="636" w:type="dxa"/>
            <w:tcBorders>
              <w:bottom w:val="single" w:sz="4" w:space="0" w:color="auto"/>
            </w:tcBorders>
          </w:tcPr>
          <w:p w14:paraId="4AEEF64F" w14:textId="77777777" w:rsidR="005A6B0F" w:rsidRPr="00AD032A" w:rsidRDefault="005A6B0F">
            <w:pPr>
              <w:pStyle w:val="affffffff1"/>
              <w:pPrChange w:id="23201" w:author="Андрей П. Цинцадзе" w:date="2023-11-10T15:46:00Z">
                <w:pPr>
                  <w:spacing w:line="276" w:lineRule="auto"/>
                </w:pPr>
              </w:pPrChange>
            </w:pPr>
            <w:r w:rsidRPr="00AD032A">
              <w:t>ОА</w:t>
            </w:r>
          </w:p>
        </w:tc>
        <w:tc>
          <w:tcPr>
            <w:tcW w:w="992" w:type="dxa"/>
            <w:tcBorders>
              <w:bottom w:val="single" w:sz="4" w:space="0" w:color="auto"/>
            </w:tcBorders>
          </w:tcPr>
          <w:p w14:paraId="4C6C1E93" w14:textId="77777777" w:rsidR="005A6B0F" w:rsidRPr="00AD032A" w:rsidRDefault="005A6B0F">
            <w:pPr>
              <w:pStyle w:val="affffffff1"/>
              <w:pPrChange w:id="23202" w:author="Андрей П. Цинцадзе" w:date="2023-11-10T15:46:00Z">
                <w:pPr>
                  <w:spacing w:line="276" w:lineRule="auto"/>
                </w:pPr>
              </w:pPrChange>
            </w:pPr>
            <w:r w:rsidRPr="00AD032A">
              <w:t>D</w:t>
            </w:r>
          </w:p>
        </w:tc>
        <w:tc>
          <w:tcPr>
            <w:tcW w:w="2385" w:type="dxa"/>
            <w:tcBorders>
              <w:bottom w:val="single" w:sz="4" w:space="0" w:color="auto"/>
            </w:tcBorders>
          </w:tcPr>
          <w:p w14:paraId="6ADDBA20" w14:textId="77777777" w:rsidR="005A6B0F" w:rsidRPr="00AD032A" w:rsidRDefault="005A6B0F">
            <w:pPr>
              <w:pStyle w:val="affffffff1"/>
              <w:pPrChange w:id="23203" w:author="Андрей П. Цинцадзе" w:date="2023-11-10T15:46:00Z">
                <w:pPr>
                  <w:spacing w:line="276" w:lineRule="auto"/>
                </w:pPr>
              </w:pPrChange>
            </w:pPr>
            <w:r w:rsidRPr="00AD032A">
              <w:t>Дата возобновления страхования</w:t>
            </w:r>
          </w:p>
        </w:tc>
        <w:tc>
          <w:tcPr>
            <w:tcW w:w="3001" w:type="dxa"/>
            <w:tcBorders>
              <w:bottom w:val="single" w:sz="4" w:space="0" w:color="auto"/>
            </w:tcBorders>
          </w:tcPr>
          <w:p w14:paraId="573A5DD4" w14:textId="77777777" w:rsidR="005A6B0F" w:rsidRPr="00AD032A" w:rsidRDefault="005A6B0F">
            <w:pPr>
              <w:pStyle w:val="affffffff1"/>
              <w:pPrChange w:id="23204" w:author="Андрей П. Цинцадзе" w:date="2023-11-10T15:46:00Z">
                <w:pPr>
                  <w:spacing w:line="276" w:lineRule="auto"/>
                </w:pPr>
              </w:pPrChange>
            </w:pPr>
          </w:p>
        </w:tc>
      </w:tr>
      <w:tr w:rsidR="005A6B0F" w:rsidRPr="00ED0C21" w14:paraId="57A11AC8" w14:textId="77777777" w:rsidTr="00907D57">
        <w:trPr>
          <w:trHeight w:val="291"/>
        </w:trPr>
        <w:tc>
          <w:tcPr>
            <w:tcW w:w="10206" w:type="dxa"/>
            <w:gridSpan w:val="6"/>
            <w:tcBorders>
              <w:bottom w:val="single" w:sz="4" w:space="0" w:color="auto"/>
            </w:tcBorders>
            <w:shd w:val="clear" w:color="auto" w:fill="auto"/>
            <w:vAlign w:val="center"/>
          </w:tcPr>
          <w:p w14:paraId="0F1C9C33" w14:textId="77777777" w:rsidR="005A6B0F" w:rsidRPr="00AD032A" w:rsidRDefault="005A6B0F">
            <w:pPr>
              <w:pStyle w:val="affffffff1"/>
              <w:rPr>
                <w:lang w:val="en-US"/>
              </w:rPr>
              <w:pPrChange w:id="23205" w:author="Андрей П. Цинцадзе" w:date="2023-11-10T15:46:00Z">
                <w:pPr>
                  <w:spacing w:line="276" w:lineRule="auto"/>
                </w:pPr>
              </w:pPrChange>
            </w:pPr>
            <w:r w:rsidRPr="00AD032A">
              <w:t>Информация</w:t>
            </w:r>
            <w:r w:rsidRPr="00AD032A">
              <w:rPr>
                <w:lang w:val="en-US"/>
              </w:rPr>
              <w:t xml:space="preserve"> </w:t>
            </w:r>
            <w:r w:rsidRPr="00AD032A">
              <w:t>о</w:t>
            </w:r>
            <w:r w:rsidRPr="00AD032A">
              <w:rPr>
                <w:lang w:val="en-US"/>
              </w:rPr>
              <w:t xml:space="preserve"> </w:t>
            </w:r>
            <w:r w:rsidRPr="00AD032A">
              <w:t>прикреплении</w:t>
            </w:r>
            <w:r w:rsidRPr="00AD032A">
              <w:rPr>
                <w:lang w:val="en-US"/>
              </w:rPr>
              <w:t xml:space="preserve"> (GINEKOL _PN / OPEN_POLIS / PERSON / PR_INFO)</w:t>
            </w:r>
          </w:p>
        </w:tc>
      </w:tr>
      <w:tr w:rsidR="005A6B0F" w:rsidRPr="00ED0C21" w14:paraId="0684E8DB" w14:textId="77777777" w:rsidTr="00907D57">
        <w:trPr>
          <w:trHeight w:val="291"/>
        </w:trPr>
        <w:tc>
          <w:tcPr>
            <w:tcW w:w="1512" w:type="dxa"/>
            <w:shd w:val="clear" w:color="auto" w:fill="BFBFBF"/>
          </w:tcPr>
          <w:p w14:paraId="5A8D44B8" w14:textId="77777777" w:rsidR="005A6B0F" w:rsidRPr="00AD032A" w:rsidRDefault="005A6B0F">
            <w:pPr>
              <w:pStyle w:val="affffffff1"/>
              <w:pPrChange w:id="23206" w:author="Андрей П. Цинцадзе" w:date="2023-11-10T15:46:00Z">
                <w:pPr>
                  <w:spacing w:line="276" w:lineRule="auto"/>
                </w:pPr>
              </w:pPrChange>
            </w:pPr>
            <w:r w:rsidRPr="00AD032A">
              <w:t>PR_INFO</w:t>
            </w:r>
          </w:p>
        </w:tc>
        <w:tc>
          <w:tcPr>
            <w:tcW w:w="1680" w:type="dxa"/>
          </w:tcPr>
          <w:p w14:paraId="78922D6B" w14:textId="77777777" w:rsidR="005A6B0F" w:rsidRPr="00AD032A" w:rsidRDefault="005A6B0F">
            <w:pPr>
              <w:pStyle w:val="affffffff1"/>
              <w:pPrChange w:id="23207" w:author="Андрей П. Цинцадзе" w:date="2023-11-10T15:46:00Z">
                <w:pPr>
                  <w:spacing w:line="276" w:lineRule="auto"/>
                </w:pPr>
              </w:pPrChange>
            </w:pPr>
            <w:r w:rsidRPr="00AD032A">
              <w:t>START_DATE</w:t>
            </w:r>
          </w:p>
        </w:tc>
        <w:tc>
          <w:tcPr>
            <w:tcW w:w="636" w:type="dxa"/>
          </w:tcPr>
          <w:p w14:paraId="1AE55543" w14:textId="77777777" w:rsidR="005A6B0F" w:rsidRPr="00AD032A" w:rsidRDefault="005A6B0F">
            <w:pPr>
              <w:pStyle w:val="affffffff1"/>
              <w:pPrChange w:id="23208" w:author="Андрей П. Цинцадзе" w:date="2023-11-10T15:46:00Z">
                <w:pPr>
                  <w:spacing w:line="276" w:lineRule="auto"/>
                </w:pPr>
              </w:pPrChange>
            </w:pPr>
            <w:r w:rsidRPr="00AD032A">
              <w:t>ОА</w:t>
            </w:r>
          </w:p>
        </w:tc>
        <w:tc>
          <w:tcPr>
            <w:tcW w:w="992" w:type="dxa"/>
          </w:tcPr>
          <w:p w14:paraId="6B04BAB0" w14:textId="77777777" w:rsidR="005A6B0F" w:rsidRPr="00AD032A" w:rsidRDefault="005A6B0F">
            <w:pPr>
              <w:pStyle w:val="affffffff1"/>
              <w:pPrChange w:id="23209" w:author="Андрей П. Цинцадзе" w:date="2023-11-10T15:46:00Z">
                <w:pPr>
                  <w:spacing w:line="276" w:lineRule="auto"/>
                </w:pPr>
              </w:pPrChange>
            </w:pPr>
            <w:r w:rsidRPr="00AD032A">
              <w:t>D</w:t>
            </w:r>
          </w:p>
        </w:tc>
        <w:tc>
          <w:tcPr>
            <w:tcW w:w="2385" w:type="dxa"/>
          </w:tcPr>
          <w:p w14:paraId="2F7AD97D" w14:textId="77777777" w:rsidR="005A6B0F" w:rsidRPr="00AD032A" w:rsidRDefault="005A6B0F">
            <w:pPr>
              <w:pStyle w:val="affffffff1"/>
              <w:pPrChange w:id="23210" w:author="Андрей П. Цинцадзе" w:date="2023-11-10T15:46:00Z">
                <w:pPr>
                  <w:spacing w:line="276" w:lineRule="auto"/>
                </w:pPr>
              </w:pPrChange>
            </w:pPr>
            <w:r w:rsidRPr="00AD032A">
              <w:t>Дата заявления</w:t>
            </w:r>
          </w:p>
        </w:tc>
        <w:tc>
          <w:tcPr>
            <w:tcW w:w="3001" w:type="dxa"/>
          </w:tcPr>
          <w:p w14:paraId="16F66B73" w14:textId="77777777" w:rsidR="005A6B0F" w:rsidRPr="00AD032A" w:rsidRDefault="005A6B0F">
            <w:pPr>
              <w:pStyle w:val="affffffff1"/>
              <w:pPrChange w:id="23211" w:author="Андрей П. Цинцадзе" w:date="2023-11-10T15:46:00Z">
                <w:pPr>
                  <w:spacing w:line="276" w:lineRule="auto"/>
                </w:pPr>
              </w:pPrChange>
            </w:pPr>
          </w:p>
        </w:tc>
      </w:tr>
      <w:tr w:rsidR="005A6B0F" w:rsidRPr="00ED0C21" w14:paraId="7EB7F370" w14:textId="77777777" w:rsidTr="00907D57">
        <w:trPr>
          <w:trHeight w:val="291"/>
        </w:trPr>
        <w:tc>
          <w:tcPr>
            <w:tcW w:w="1512" w:type="dxa"/>
            <w:tcBorders>
              <w:bottom w:val="single" w:sz="4" w:space="0" w:color="auto"/>
            </w:tcBorders>
            <w:shd w:val="clear" w:color="auto" w:fill="BFBFBF"/>
          </w:tcPr>
          <w:p w14:paraId="33E5D760" w14:textId="77777777" w:rsidR="005A6B0F" w:rsidRPr="00AD032A" w:rsidRDefault="005A6B0F">
            <w:pPr>
              <w:pStyle w:val="affffffff1"/>
              <w:pPrChange w:id="23212" w:author="Андрей П. Цинцадзе" w:date="2023-11-10T15:46:00Z">
                <w:pPr>
                  <w:spacing w:line="276" w:lineRule="auto"/>
                </w:pPr>
              </w:pPrChange>
            </w:pPr>
            <w:r w:rsidRPr="00AD032A">
              <w:t>PR_INFO</w:t>
            </w:r>
          </w:p>
        </w:tc>
        <w:tc>
          <w:tcPr>
            <w:tcW w:w="1680" w:type="dxa"/>
            <w:tcBorders>
              <w:bottom w:val="single" w:sz="4" w:space="0" w:color="auto"/>
            </w:tcBorders>
          </w:tcPr>
          <w:p w14:paraId="13845219" w14:textId="77777777" w:rsidR="005A6B0F" w:rsidRPr="00AD032A" w:rsidRDefault="005A6B0F">
            <w:pPr>
              <w:pStyle w:val="affffffff1"/>
              <w:pPrChange w:id="23213" w:author="Андрей П. Цинцадзе" w:date="2023-11-10T15:46:00Z">
                <w:pPr>
                  <w:spacing w:line="276" w:lineRule="auto"/>
                </w:pPr>
              </w:pPrChange>
            </w:pPr>
            <w:r w:rsidRPr="00AD032A">
              <w:t>START_TFOMS</w:t>
            </w:r>
          </w:p>
        </w:tc>
        <w:tc>
          <w:tcPr>
            <w:tcW w:w="636" w:type="dxa"/>
            <w:tcBorders>
              <w:bottom w:val="single" w:sz="4" w:space="0" w:color="auto"/>
            </w:tcBorders>
          </w:tcPr>
          <w:p w14:paraId="564E42DA" w14:textId="77777777" w:rsidR="005A6B0F" w:rsidRPr="00AD032A" w:rsidRDefault="005A6B0F">
            <w:pPr>
              <w:pStyle w:val="affffffff1"/>
              <w:pPrChange w:id="23214" w:author="Андрей П. Цинцадзе" w:date="2023-11-10T15:46:00Z">
                <w:pPr>
                  <w:spacing w:line="276" w:lineRule="auto"/>
                </w:pPr>
              </w:pPrChange>
            </w:pPr>
            <w:r w:rsidRPr="00AD032A">
              <w:t>ОА</w:t>
            </w:r>
          </w:p>
        </w:tc>
        <w:tc>
          <w:tcPr>
            <w:tcW w:w="992" w:type="dxa"/>
            <w:tcBorders>
              <w:bottom w:val="single" w:sz="4" w:space="0" w:color="auto"/>
            </w:tcBorders>
          </w:tcPr>
          <w:p w14:paraId="136780C3" w14:textId="77777777" w:rsidR="005A6B0F" w:rsidRPr="00AD032A" w:rsidRDefault="005A6B0F">
            <w:pPr>
              <w:pStyle w:val="affffffff1"/>
              <w:pPrChange w:id="23215" w:author="Андрей П. Цинцадзе" w:date="2023-11-10T15:46:00Z">
                <w:pPr>
                  <w:spacing w:line="276" w:lineRule="auto"/>
                </w:pPr>
              </w:pPrChange>
            </w:pPr>
            <w:r w:rsidRPr="00AD032A">
              <w:t>D</w:t>
            </w:r>
          </w:p>
        </w:tc>
        <w:tc>
          <w:tcPr>
            <w:tcW w:w="2385" w:type="dxa"/>
            <w:tcBorders>
              <w:bottom w:val="single" w:sz="4" w:space="0" w:color="auto"/>
            </w:tcBorders>
          </w:tcPr>
          <w:p w14:paraId="04C36AF9" w14:textId="77777777" w:rsidR="005A6B0F" w:rsidRPr="00AD032A" w:rsidRDefault="005A6B0F">
            <w:pPr>
              <w:pStyle w:val="affffffff1"/>
              <w:pPrChange w:id="23216" w:author="Андрей П. Цинцадзе" w:date="2023-11-10T15:46:00Z">
                <w:pPr>
                  <w:spacing w:line="276" w:lineRule="auto"/>
                </w:pPr>
              </w:pPrChange>
            </w:pPr>
            <w:r w:rsidRPr="00AD032A">
              <w:t>Дата прикрепления</w:t>
            </w:r>
          </w:p>
        </w:tc>
        <w:tc>
          <w:tcPr>
            <w:tcW w:w="3001" w:type="dxa"/>
            <w:tcBorders>
              <w:bottom w:val="single" w:sz="4" w:space="0" w:color="auto"/>
            </w:tcBorders>
          </w:tcPr>
          <w:p w14:paraId="57EB736D" w14:textId="77777777" w:rsidR="005A6B0F" w:rsidRPr="00AD032A" w:rsidRDefault="005A6B0F">
            <w:pPr>
              <w:pStyle w:val="affffffff1"/>
              <w:rPr>
                <w:rFonts w:eastAsia="Calibri"/>
              </w:rPr>
              <w:pPrChange w:id="23217" w:author="Андрей П. Цинцадзе" w:date="2023-11-10T15:46:00Z">
                <w:pPr>
                  <w:spacing w:line="276" w:lineRule="auto"/>
                </w:pPr>
              </w:pPrChange>
            </w:pPr>
            <w:r w:rsidRPr="00AD032A">
              <w:rPr>
                <w:rFonts w:eastAsia="Calibri"/>
              </w:rPr>
              <w:t>Дата прикрепления по данным ТФ ОМС.</w:t>
            </w:r>
          </w:p>
        </w:tc>
      </w:tr>
    </w:tbl>
    <w:p w14:paraId="6ABC9BD3" w14:textId="6D78E865" w:rsidR="00996BF2" w:rsidRDefault="00996BF2" w:rsidP="00ED0C21">
      <w:pPr>
        <w:tabs>
          <w:tab w:val="left" w:pos="851"/>
        </w:tabs>
        <w:spacing w:line="276" w:lineRule="auto"/>
        <w:ind w:firstLine="567"/>
        <w:jc w:val="both"/>
        <w:rPr>
          <w:b/>
          <w:sz w:val="20"/>
          <w:szCs w:val="20"/>
        </w:rPr>
      </w:pPr>
    </w:p>
    <w:p w14:paraId="5278565D" w14:textId="04D5A59D" w:rsidR="00C61521" w:rsidRPr="00C61521" w:rsidRDefault="00C61521" w:rsidP="00C61521">
      <w:pPr>
        <w:pStyle w:val="32"/>
        <w:rPr>
          <w:b w:val="0"/>
        </w:rPr>
      </w:pPr>
      <w:bookmarkStart w:id="23218" w:name="_Toc134182565"/>
      <w:r w:rsidRPr="00C61521">
        <w:t>Обмен сведениями о прикрепленном населении с МЗ ОО</w:t>
      </w:r>
      <w:bookmarkEnd w:id="23218"/>
    </w:p>
    <w:p w14:paraId="5396F14F" w14:textId="52614EFB" w:rsidR="00C70464" w:rsidRPr="000A574E" w:rsidRDefault="00C70464" w:rsidP="00C70464">
      <w:pPr>
        <w:pStyle w:val="120"/>
        <w:spacing w:line="276" w:lineRule="auto"/>
        <w:rPr>
          <w:sz w:val="20"/>
        </w:rPr>
      </w:pPr>
      <w:r>
        <w:rPr>
          <w:sz w:val="20"/>
        </w:rPr>
        <w:t xml:space="preserve">Поток </w:t>
      </w:r>
      <w:r>
        <w:rPr>
          <w:b/>
          <w:sz w:val="20"/>
        </w:rPr>
        <w:t>56</w:t>
      </w:r>
      <w:r>
        <w:rPr>
          <w:b/>
          <w:sz w:val="20"/>
          <w:lang w:val="en-US"/>
        </w:rPr>
        <w:t>MZ</w:t>
      </w:r>
      <w:r w:rsidRPr="00BF434F">
        <w:rPr>
          <w:b/>
          <w:sz w:val="20"/>
        </w:rPr>
        <w:t xml:space="preserve"> </w:t>
      </w:r>
      <w:r>
        <w:rPr>
          <w:sz w:val="20"/>
        </w:rPr>
        <w:t xml:space="preserve">состоит из одного пакета </w:t>
      </w:r>
      <w:r w:rsidRPr="00BF434F">
        <w:rPr>
          <w:b/>
          <w:sz w:val="20"/>
        </w:rPr>
        <w:t>56MZ</w:t>
      </w:r>
      <w:r w:rsidRPr="000A574E">
        <w:rPr>
          <w:sz w:val="20"/>
        </w:rPr>
        <w:t>_YYMMDDPP.ZIP</w:t>
      </w:r>
      <w:r>
        <w:rPr>
          <w:sz w:val="20"/>
        </w:rPr>
        <w:t xml:space="preserve">, который включает в себя файл </w:t>
      </w:r>
      <w:r w:rsidRPr="00BF434F">
        <w:rPr>
          <w:b/>
          <w:sz w:val="20"/>
        </w:rPr>
        <w:t>56MZ</w:t>
      </w:r>
      <w:r w:rsidRPr="000A574E">
        <w:rPr>
          <w:sz w:val="20"/>
        </w:rPr>
        <w:t>_YYMMDDPP.XML</w:t>
      </w:r>
      <w:r>
        <w:rPr>
          <w:sz w:val="20"/>
        </w:rPr>
        <w:t xml:space="preserve">, содержащий </w:t>
      </w:r>
      <w:r w:rsidRPr="000A574E">
        <w:rPr>
          <w:sz w:val="20"/>
        </w:rPr>
        <w:t>сведения о едином номере полиса обязательного медицинского страхования и прикреплении застрахованного</w:t>
      </w:r>
      <w:r>
        <w:rPr>
          <w:sz w:val="20"/>
        </w:rPr>
        <w:t xml:space="preserve"> лица к медицинской организации. </w:t>
      </w:r>
      <w:r w:rsidRPr="00ED0C21">
        <w:rPr>
          <w:sz w:val="20"/>
        </w:rPr>
        <w:t xml:space="preserve">Структура файла приведена в таблице </w:t>
      </w:r>
      <w:r w:rsidR="00AC3161">
        <w:rPr>
          <w:sz w:val="20"/>
        </w:rPr>
        <w:t>5</w:t>
      </w:r>
      <w:r w:rsidRPr="00ED0C21">
        <w:rPr>
          <w:sz w:val="20"/>
        </w:rPr>
        <w:t>.</w:t>
      </w:r>
      <w:r w:rsidR="005C79DB">
        <w:rPr>
          <w:sz w:val="20"/>
        </w:rPr>
        <w:t>4</w:t>
      </w:r>
    </w:p>
    <w:p w14:paraId="2F387A76" w14:textId="12EEDA54" w:rsidR="00006CAA" w:rsidRDefault="00C70464" w:rsidP="009919C7">
      <w:pPr>
        <w:pStyle w:val="120"/>
        <w:spacing w:line="276" w:lineRule="auto"/>
        <w:rPr>
          <w:b/>
          <w:sz w:val="20"/>
        </w:rPr>
      </w:pPr>
      <w:r>
        <w:rPr>
          <w:sz w:val="20"/>
        </w:rPr>
        <w:t xml:space="preserve">В именах файлов потока </w:t>
      </w:r>
      <w:r>
        <w:rPr>
          <w:b/>
          <w:sz w:val="20"/>
        </w:rPr>
        <w:t>56</w:t>
      </w:r>
      <w:r>
        <w:rPr>
          <w:b/>
          <w:sz w:val="20"/>
          <w:lang w:val="en-US"/>
        </w:rPr>
        <w:t>MZ</w:t>
      </w:r>
      <w:r>
        <w:rPr>
          <w:sz w:val="20"/>
        </w:rPr>
        <w:t xml:space="preserve"> в</w:t>
      </w:r>
      <w:r w:rsidRPr="006B7E04">
        <w:rPr>
          <w:sz w:val="20"/>
        </w:rPr>
        <w:t>место символов DD в наименовании файла подставляется день выгрузки сведений, вместо символа MM подставляется номер месяца выгрузки сведений, вместо символа YY – последние две цифры года выгрузки сведений, вместо символа PP – номер пачки в течении дня.</w:t>
      </w:r>
      <w:r w:rsidR="000050C7">
        <w:rPr>
          <w:sz w:val="20"/>
        </w:rPr>
        <w:t xml:space="preserve"> </w:t>
      </w:r>
    </w:p>
    <w:p w14:paraId="61A47972" w14:textId="0A729845" w:rsidR="00C70464" w:rsidRPr="00ED0C21" w:rsidRDefault="00C70464" w:rsidP="00C70464">
      <w:pPr>
        <w:pStyle w:val="41"/>
        <w:spacing w:line="276" w:lineRule="auto"/>
        <w:rPr>
          <w:sz w:val="20"/>
        </w:rPr>
      </w:pPr>
      <w:r w:rsidRPr="00ED0C21">
        <w:rPr>
          <w:sz w:val="20"/>
        </w:rPr>
        <w:t xml:space="preserve">Таблица </w:t>
      </w:r>
      <w:r w:rsidR="00AC3161">
        <w:rPr>
          <w:sz w:val="20"/>
        </w:rPr>
        <w:t>5</w:t>
      </w:r>
      <w:r w:rsidRPr="00ED0C21">
        <w:rPr>
          <w:sz w:val="20"/>
        </w:rPr>
        <w:t>.</w:t>
      </w:r>
      <w:r w:rsidR="00941CDB">
        <w:rPr>
          <w:sz w:val="20"/>
        </w:rPr>
        <w:t>4</w:t>
      </w:r>
      <w:r w:rsidRPr="00ED0C21">
        <w:rPr>
          <w:sz w:val="20"/>
        </w:rPr>
        <w:t xml:space="preserve"> -  Структура файла со сведениями </w:t>
      </w:r>
      <w:r w:rsidRPr="006B7E04">
        <w:rPr>
          <w:sz w:val="20"/>
        </w:rPr>
        <w:t xml:space="preserve">о прикреплении застрахованного лица к медицинской организации </w:t>
      </w:r>
    </w:p>
    <w:tbl>
      <w:tblPr>
        <w:tblW w:w="94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03"/>
        <w:gridCol w:w="1617"/>
        <w:gridCol w:w="635"/>
        <w:gridCol w:w="1249"/>
        <w:gridCol w:w="1579"/>
        <w:gridCol w:w="2980"/>
      </w:tblGrid>
      <w:tr w:rsidR="00F8725C" w:rsidRPr="00ED0C21" w14:paraId="1DFAD180" w14:textId="77777777" w:rsidTr="00A5159B">
        <w:trPr>
          <w:tblHeader/>
          <w:jc w:val="center"/>
        </w:trPr>
        <w:tc>
          <w:tcPr>
            <w:tcW w:w="1403" w:type="dxa"/>
            <w:tcBorders>
              <w:top w:val="single" w:sz="12" w:space="0" w:color="auto"/>
              <w:bottom w:val="single" w:sz="12" w:space="0" w:color="auto"/>
            </w:tcBorders>
            <w:shd w:val="clear" w:color="auto" w:fill="E7E6E6"/>
            <w:noWrap/>
          </w:tcPr>
          <w:p w14:paraId="57F0FE09" w14:textId="77777777" w:rsidR="00F8725C" w:rsidRPr="00ED0C21" w:rsidRDefault="00F8725C">
            <w:pPr>
              <w:pStyle w:val="affffffff1"/>
              <w:pPrChange w:id="23219" w:author="Андрей П. Цинцадзе" w:date="2023-11-10T15:46:00Z">
                <w:pPr>
                  <w:spacing w:line="276" w:lineRule="auto"/>
                  <w:jc w:val="center"/>
                </w:pPr>
              </w:pPrChange>
            </w:pPr>
            <w:r w:rsidRPr="00ED0C21">
              <w:t>Родитель</w:t>
            </w:r>
          </w:p>
        </w:tc>
        <w:tc>
          <w:tcPr>
            <w:tcW w:w="1617" w:type="dxa"/>
            <w:tcBorders>
              <w:top w:val="single" w:sz="12" w:space="0" w:color="auto"/>
              <w:bottom w:val="single" w:sz="12" w:space="0" w:color="auto"/>
            </w:tcBorders>
            <w:shd w:val="clear" w:color="auto" w:fill="E7E6E6"/>
            <w:noWrap/>
          </w:tcPr>
          <w:p w14:paraId="534E94AE" w14:textId="77777777" w:rsidR="00F8725C" w:rsidRPr="00ED0C21" w:rsidRDefault="00F8725C">
            <w:pPr>
              <w:pStyle w:val="affffffff1"/>
              <w:pPrChange w:id="23220" w:author="Андрей П. Цинцадзе" w:date="2023-11-10T15:46:00Z">
                <w:pPr>
                  <w:spacing w:line="276" w:lineRule="auto"/>
                  <w:jc w:val="center"/>
                </w:pPr>
              </w:pPrChange>
            </w:pPr>
            <w:r w:rsidRPr="00ED0C21">
              <w:t>Код элемента</w:t>
            </w:r>
          </w:p>
        </w:tc>
        <w:tc>
          <w:tcPr>
            <w:tcW w:w="635" w:type="dxa"/>
            <w:tcBorders>
              <w:top w:val="single" w:sz="12" w:space="0" w:color="auto"/>
              <w:bottom w:val="single" w:sz="12" w:space="0" w:color="auto"/>
            </w:tcBorders>
            <w:shd w:val="clear" w:color="auto" w:fill="E7E6E6"/>
            <w:noWrap/>
          </w:tcPr>
          <w:p w14:paraId="08AAC941" w14:textId="77777777" w:rsidR="00F8725C" w:rsidRPr="00ED0C21" w:rsidRDefault="00F8725C">
            <w:pPr>
              <w:pStyle w:val="affffffff1"/>
              <w:pPrChange w:id="23221" w:author="Андрей П. Цинцадзе" w:date="2023-11-10T15:46:00Z">
                <w:pPr>
                  <w:spacing w:line="276" w:lineRule="auto"/>
                  <w:jc w:val="center"/>
                </w:pPr>
              </w:pPrChange>
            </w:pPr>
            <w:r w:rsidRPr="00ED0C21">
              <w:t>Тип</w:t>
            </w:r>
          </w:p>
        </w:tc>
        <w:tc>
          <w:tcPr>
            <w:tcW w:w="1249" w:type="dxa"/>
            <w:tcBorders>
              <w:top w:val="single" w:sz="12" w:space="0" w:color="auto"/>
              <w:bottom w:val="single" w:sz="12" w:space="0" w:color="auto"/>
            </w:tcBorders>
            <w:shd w:val="clear" w:color="auto" w:fill="E7E6E6"/>
            <w:noWrap/>
          </w:tcPr>
          <w:p w14:paraId="1AF787A0" w14:textId="77777777" w:rsidR="00F8725C" w:rsidRPr="00ED0C21" w:rsidRDefault="00F8725C">
            <w:pPr>
              <w:pStyle w:val="affffffff1"/>
              <w:pPrChange w:id="23222" w:author="Андрей П. Цинцадзе" w:date="2023-11-10T15:46:00Z">
                <w:pPr>
                  <w:spacing w:line="276" w:lineRule="auto"/>
                  <w:jc w:val="center"/>
                </w:pPr>
              </w:pPrChange>
            </w:pPr>
            <w:r w:rsidRPr="00ED0C21">
              <w:t>Формат</w:t>
            </w:r>
          </w:p>
        </w:tc>
        <w:tc>
          <w:tcPr>
            <w:tcW w:w="1579" w:type="dxa"/>
            <w:tcBorders>
              <w:top w:val="single" w:sz="12" w:space="0" w:color="auto"/>
              <w:bottom w:val="single" w:sz="12" w:space="0" w:color="auto"/>
            </w:tcBorders>
            <w:shd w:val="clear" w:color="auto" w:fill="E7E6E6"/>
            <w:noWrap/>
          </w:tcPr>
          <w:p w14:paraId="251AC3C4" w14:textId="77777777" w:rsidR="00F8725C" w:rsidRPr="00ED0C21" w:rsidRDefault="00F8725C">
            <w:pPr>
              <w:pStyle w:val="affffffff1"/>
              <w:pPrChange w:id="23223" w:author="Андрей П. Цинцадзе" w:date="2023-11-10T15:46:00Z">
                <w:pPr>
                  <w:spacing w:line="276" w:lineRule="auto"/>
                  <w:jc w:val="center"/>
                </w:pPr>
              </w:pPrChange>
            </w:pPr>
            <w:r w:rsidRPr="00ED0C21">
              <w:t>Наименование</w:t>
            </w:r>
          </w:p>
        </w:tc>
        <w:tc>
          <w:tcPr>
            <w:tcW w:w="2980" w:type="dxa"/>
            <w:tcBorders>
              <w:top w:val="single" w:sz="12" w:space="0" w:color="auto"/>
              <w:bottom w:val="single" w:sz="12" w:space="0" w:color="auto"/>
            </w:tcBorders>
            <w:shd w:val="clear" w:color="auto" w:fill="E7E6E6"/>
            <w:noWrap/>
          </w:tcPr>
          <w:p w14:paraId="0ED50A5A" w14:textId="77777777" w:rsidR="00F8725C" w:rsidRPr="00ED0C21" w:rsidRDefault="00F8725C">
            <w:pPr>
              <w:pStyle w:val="affffffff1"/>
              <w:pPrChange w:id="23224" w:author="Андрей П. Цинцадзе" w:date="2023-11-10T15:46:00Z">
                <w:pPr>
                  <w:spacing w:line="276" w:lineRule="auto"/>
                  <w:jc w:val="center"/>
                </w:pPr>
              </w:pPrChange>
            </w:pPr>
            <w:r w:rsidRPr="00ED0C21">
              <w:t>Дополнительная информация</w:t>
            </w:r>
          </w:p>
        </w:tc>
      </w:tr>
      <w:tr w:rsidR="00F8725C" w:rsidRPr="00ED0C21" w14:paraId="57485467" w14:textId="77777777" w:rsidTr="00A5159B">
        <w:trPr>
          <w:jc w:val="center"/>
        </w:trPr>
        <w:tc>
          <w:tcPr>
            <w:tcW w:w="9463" w:type="dxa"/>
            <w:gridSpan w:val="6"/>
            <w:tcBorders>
              <w:top w:val="single" w:sz="12" w:space="0" w:color="auto"/>
            </w:tcBorders>
            <w:noWrap/>
          </w:tcPr>
          <w:p w14:paraId="3A43D4D2" w14:textId="77777777" w:rsidR="00F8725C" w:rsidRPr="00ED0C21" w:rsidRDefault="00F8725C">
            <w:pPr>
              <w:pStyle w:val="affffffff1"/>
              <w:pPrChange w:id="23225" w:author="Андрей П. Цинцадзе" w:date="2023-11-10T15:46:00Z">
                <w:pPr>
                  <w:spacing w:line="276" w:lineRule="auto"/>
                  <w:jc w:val="center"/>
                </w:pPr>
              </w:pPrChange>
            </w:pPr>
            <w:r w:rsidRPr="00ED0C21">
              <w:t xml:space="preserve">Корневой элемент </w:t>
            </w:r>
          </w:p>
        </w:tc>
      </w:tr>
      <w:tr w:rsidR="00F8725C" w:rsidRPr="00ED0C21" w14:paraId="708AE3E1" w14:textId="77777777" w:rsidTr="00A5159B">
        <w:trPr>
          <w:jc w:val="center"/>
        </w:trPr>
        <w:tc>
          <w:tcPr>
            <w:tcW w:w="1403" w:type="dxa"/>
            <w:shd w:val="clear" w:color="auto" w:fill="F2F2F2"/>
            <w:noWrap/>
          </w:tcPr>
          <w:p w14:paraId="0CDAE4A3" w14:textId="77777777" w:rsidR="00F8725C" w:rsidRPr="00ED0C21" w:rsidRDefault="00F8725C">
            <w:pPr>
              <w:pStyle w:val="affffffff1"/>
              <w:pPrChange w:id="23226" w:author="Андрей П. Цинцадзе" w:date="2023-11-10T15:46:00Z">
                <w:pPr>
                  <w:spacing w:line="276" w:lineRule="auto"/>
                </w:pPr>
              </w:pPrChange>
            </w:pPr>
            <w:r>
              <w:rPr>
                <w:lang w:val="en-US"/>
              </w:rPr>
              <w:t>PN</w:t>
            </w:r>
            <w:r w:rsidRPr="00ED0C21">
              <w:t>_LIST</w:t>
            </w:r>
          </w:p>
        </w:tc>
        <w:tc>
          <w:tcPr>
            <w:tcW w:w="1617" w:type="dxa"/>
            <w:noWrap/>
          </w:tcPr>
          <w:p w14:paraId="4482064C" w14:textId="77777777" w:rsidR="00F8725C" w:rsidRPr="00E115CB" w:rsidRDefault="00F8725C">
            <w:pPr>
              <w:pStyle w:val="affffffff1"/>
              <w:rPr>
                <w:lang w:val="en-US"/>
              </w:rPr>
              <w:pPrChange w:id="23227" w:author="Андрей П. Цинцадзе" w:date="2023-11-10T15:46:00Z">
                <w:pPr>
                  <w:spacing w:line="276" w:lineRule="auto"/>
                </w:pPr>
              </w:pPrChange>
            </w:pPr>
            <w:r>
              <w:rPr>
                <w:lang w:val="en-US"/>
              </w:rPr>
              <w:t>PNFILES</w:t>
            </w:r>
          </w:p>
        </w:tc>
        <w:tc>
          <w:tcPr>
            <w:tcW w:w="635" w:type="dxa"/>
            <w:noWrap/>
          </w:tcPr>
          <w:p w14:paraId="4B387D95" w14:textId="77777777" w:rsidR="00F8725C" w:rsidRPr="00ED0C21" w:rsidRDefault="00F8725C">
            <w:pPr>
              <w:pStyle w:val="affffffff1"/>
              <w:pPrChange w:id="23228" w:author="Андрей П. Цинцадзе" w:date="2023-11-10T15:46:00Z">
                <w:pPr>
                  <w:spacing w:line="276" w:lineRule="auto"/>
                </w:pPr>
              </w:pPrChange>
            </w:pPr>
            <w:r w:rsidRPr="00ED0C21">
              <w:t>О</w:t>
            </w:r>
          </w:p>
        </w:tc>
        <w:tc>
          <w:tcPr>
            <w:tcW w:w="1249" w:type="dxa"/>
            <w:noWrap/>
          </w:tcPr>
          <w:p w14:paraId="51368D27" w14:textId="77777777" w:rsidR="00F8725C" w:rsidRPr="00ED0C21" w:rsidRDefault="00F8725C">
            <w:pPr>
              <w:pStyle w:val="affffffff1"/>
              <w:pPrChange w:id="23229" w:author="Андрей П. Цинцадзе" w:date="2023-11-10T15:46:00Z">
                <w:pPr>
                  <w:spacing w:line="276" w:lineRule="auto"/>
                </w:pPr>
              </w:pPrChange>
            </w:pPr>
            <w:r>
              <w:t>Составной</w:t>
            </w:r>
          </w:p>
        </w:tc>
        <w:tc>
          <w:tcPr>
            <w:tcW w:w="1579" w:type="dxa"/>
            <w:noWrap/>
          </w:tcPr>
          <w:p w14:paraId="34D1EAB5" w14:textId="77777777" w:rsidR="00F8725C" w:rsidRPr="00ED0C21" w:rsidRDefault="00F8725C">
            <w:pPr>
              <w:pStyle w:val="affffffff1"/>
              <w:pPrChange w:id="23230" w:author="Андрей П. Цинцадзе" w:date="2023-11-10T15:46:00Z">
                <w:pPr>
                  <w:spacing w:line="276" w:lineRule="auto"/>
                </w:pPr>
              </w:pPrChange>
            </w:pPr>
            <w:r w:rsidRPr="00ED0C21">
              <w:t>Заголовок файла</w:t>
            </w:r>
          </w:p>
        </w:tc>
        <w:tc>
          <w:tcPr>
            <w:tcW w:w="2980" w:type="dxa"/>
            <w:noWrap/>
          </w:tcPr>
          <w:p w14:paraId="7425FDEA" w14:textId="77777777" w:rsidR="00F8725C" w:rsidRPr="00ED0C21" w:rsidRDefault="00F8725C">
            <w:pPr>
              <w:pStyle w:val="affffffff1"/>
              <w:pPrChange w:id="23231" w:author="Андрей П. Цинцадзе" w:date="2023-11-10T15:46:00Z">
                <w:pPr>
                  <w:spacing w:line="276" w:lineRule="auto"/>
                </w:pPr>
              </w:pPrChange>
            </w:pPr>
            <w:r w:rsidRPr="00ED0C21">
              <w:t>Информация о передаваемом файле</w:t>
            </w:r>
          </w:p>
        </w:tc>
      </w:tr>
      <w:tr w:rsidR="00F8725C" w:rsidRPr="00ED0C21" w14:paraId="0B0F7FB5" w14:textId="77777777" w:rsidTr="00A5159B">
        <w:trPr>
          <w:jc w:val="center"/>
        </w:trPr>
        <w:tc>
          <w:tcPr>
            <w:tcW w:w="1403" w:type="dxa"/>
            <w:shd w:val="clear" w:color="auto" w:fill="F2F2F2"/>
            <w:noWrap/>
          </w:tcPr>
          <w:p w14:paraId="1B5521E8" w14:textId="77777777" w:rsidR="00F8725C" w:rsidRPr="00ED0C21" w:rsidRDefault="00F8725C">
            <w:pPr>
              <w:pStyle w:val="affffffff1"/>
              <w:pPrChange w:id="23232" w:author="Андрей П. Цинцадзе" w:date="2023-11-10T15:46:00Z">
                <w:pPr>
                  <w:spacing w:line="276" w:lineRule="auto"/>
                </w:pPr>
              </w:pPrChange>
            </w:pPr>
            <w:r>
              <w:rPr>
                <w:lang w:val="en-US"/>
              </w:rPr>
              <w:t>PN</w:t>
            </w:r>
            <w:r w:rsidRPr="00ED0C21">
              <w:t>_LIST</w:t>
            </w:r>
          </w:p>
        </w:tc>
        <w:tc>
          <w:tcPr>
            <w:tcW w:w="1617" w:type="dxa"/>
            <w:noWrap/>
          </w:tcPr>
          <w:p w14:paraId="2C027BCD" w14:textId="77777777" w:rsidR="00F8725C" w:rsidRPr="00E115CB" w:rsidRDefault="00F8725C">
            <w:pPr>
              <w:pStyle w:val="affffffff1"/>
              <w:rPr>
                <w:lang w:val="en-US"/>
              </w:rPr>
              <w:pPrChange w:id="23233" w:author="Андрей П. Цинцадзе" w:date="2023-11-10T15:46:00Z">
                <w:pPr>
                  <w:spacing w:line="276" w:lineRule="auto"/>
                </w:pPr>
              </w:pPrChange>
            </w:pPr>
            <w:r>
              <w:rPr>
                <w:lang w:val="en-US"/>
              </w:rPr>
              <w:t>ZAP</w:t>
            </w:r>
          </w:p>
        </w:tc>
        <w:tc>
          <w:tcPr>
            <w:tcW w:w="635" w:type="dxa"/>
            <w:noWrap/>
          </w:tcPr>
          <w:p w14:paraId="76543BFD" w14:textId="77777777" w:rsidR="00F8725C" w:rsidRPr="00ED0C21" w:rsidRDefault="00F8725C">
            <w:pPr>
              <w:pStyle w:val="affffffff1"/>
              <w:pPrChange w:id="23234" w:author="Андрей П. Цинцадзе" w:date="2023-11-10T15:46:00Z">
                <w:pPr>
                  <w:spacing w:line="276" w:lineRule="auto"/>
                </w:pPr>
              </w:pPrChange>
            </w:pPr>
            <w:r w:rsidRPr="00ED0C21">
              <w:t>О</w:t>
            </w:r>
          </w:p>
        </w:tc>
        <w:tc>
          <w:tcPr>
            <w:tcW w:w="1249" w:type="dxa"/>
            <w:noWrap/>
          </w:tcPr>
          <w:p w14:paraId="188E54EB" w14:textId="77777777" w:rsidR="00F8725C" w:rsidRPr="00ED0C21" w:rsidRDefault="00F8725C">
            <w:pPr>
              <w:pStyle w:val="affffffff1"/>
              <w:pPrChange w:id="23235" w:author="Андрей П. Цинцадзе" w:date="2023-11-10T15:46:00Z">
                <w:pPr>
                  <w:spacing w:line="276" w:lineRule="auto"/>
                </w:pPr>
              </w:pPrChange>
            </w:pPr>
            <w:r>
              <w:t>Составной</w:t>
            </w:r>
          </w:p>
        </w:tc>
        <w:tc>
          <w:tcPr>
            <w:tcW w:w="1579" w:type="dxa"/>
            <w:noWrap/>
          </w:tcPr>
          <w:p w14:paraId="275C8687" w14:textId="77777777" w:rsidR="00F8725C" w:rsidRPr="00ED0C21" w:rsidRDefault="00F8725C">
            <w:pPr>
              <w:pStyle w:val="affffffff1"/>
              <w:pPrChange w:id="23236" w:author="Андрей П. Цинцадзе" w:date="2023-11-10T15:46:00Z">
                <w:pPr>
                  <w:spacing w:line="276" w:lineRule="auto"/>
                </w:pPr>
              </w:pPrChange>
            </w:pPr>
            <w:r w:rsidRPr="00ED0C21">
              <w:t>Данные</w:t>
            </w:r>
          </w:p>
        </w:tc>
        <w:tc>
          <w:tcPr>
            <w:tcW w:w="2980" w:type="dxa"/>
            <w:noWrap/>
          </w:tcPr>
          <w:p w14:paraId="23A1A3A4" w14:textId="77777777" w:rsidR="00F8725C" w:rsidRPr="00ED0C21" w:rsidRDefault="00F8725C">
            <w:pPr>
              <w:pStyle w:val="affffffff1"/>
              <w:pPrChange w:id="23237" w:author="Андрей П. Цинцадзе" w:date="2023-11-10T15:46:00Z">
                <w:pPr>
                  <w:spacing w:line="276" w:lineRule="auto"/>
                </w:pPr>
              </w:pPrChange>
            </w:pPr>
            <w:r w:rsidRPr="00E115CB">
              <w:t>сведения о едином номере полиса обязательного медицинского страхования и прикреплении застрахованного лица к медицинской организации</w:t>
            </w:r>
          </w:p>
        </w:tc>
      </w:tr>
      <w:tr w:rsidR="00F8725C" w:rsidRPr="00ED0C21" w14:paraId="418DF576" w14:textId="77777777" w:rsidTr="00A5159B">
        <w:trPr>
          <w:jc w:val="center"/>
        </w:trPr>
        <w:tc>
          <w:tcPr>
            <w:tcW w:w="9463" w:type="dxa"/>
            <w:gridSpan w:val="6"/>
            <w:noWrap/>
          </w:tcPr>
          <w:p w14:paraId="6CA2EDE9" w14:textId="77777777" w:rsidR="00F8725C" w:rsidRPr="00ED0C21" w:rsidRDefault="00F8725C">
            <w:pPr>
              <w:pStyle w:val="affffffff1"/>
              <w:pPrChange w:id="23238" w:author="Андрей П. Цинцадзе" w:date="2023-11-10T15:46:00Z">
                <w:pPr>
                  <w:spacing w:line="276" w:lineRule="auto"/>
                  <w:jc w:val="center"/>
                </w:pPr>
              </w:pPrChange>
            </w:pPr>
            <w:r w:rsidRPr="00ED0C21">
              <w:t>Заголовок файла</w:t>
            </w:r>
          </w:p>
        </w:tc>
      </w:tr>
      <w:tr w:rsidR="00F8725C" w:rsidRPr="00ED0C21" w14:paraId="77DB32DC" w14:textId="77777777" w:rsidTr="00A5159B">
        <w:trPr>
          <w:jc w:val="center"/>
        </w:trPr>
        <w:tc>
          <w:tcPr>
            <w:tcW w:w="1403" w:type="dxa"/>
            <w:shd w:val="clear" w:color="auto" w:fill="D9D9D9"/>
            <w:noWrap/>
          </w:tcPr>
          <w:p w14:paraId="7E0E8668" w14:textId="77777777" w:rsidR="00F8725C" w:rsidRPr="00ED0C21" w:rsidRDefault="00F8725C">
            <w:pPr>
              <w:pStyle w:val="affffffff1"/>
              <w:pPrChange w:id="23239" w:author="Андрей П. Цинцадзе" w:date="2023-11-10T15:46:00Z">
                <w:pPr>
                  <w:spacing w:line="276" w:lineRule="auto"/>
                </w:pPr>
              </w:pPrChange>
            </w:pPr>
            <w:r>
              <w:rPr>
                <w:lang w:val="en-US"/>
              </w:rPr>
              <w:t>PNFILES</w:t>
            </w:r>
          </w:p>
        </w:tc>
        <w:tc>
          <w:tcPr>
            <w:tcW w:w="1617" w:type="dxa"/>
            <w:shd w:val="clear" w:color="auto" w:fill="FFFFFF" w:themeFill="background1"/>
            <w:noWrap/>
          </w:tcPr>
          <w:p w14:paraId="0E473C1F" w14:textId="77777777" w:rsidR="00F8725C" w:rsidRPr="00ED0C21" w:rsidRDefault="00F8725C">
            <w:pPr>
              <w:pStyle w:val="affffffff1"/>
              <w:pPrChange w:id="23240" w:author="Андрей П. Цинцадзе" w:date="2023-11-10T15:46:00Z">
                <w:pPr>
                  <w:spacing w:line="276" w:lineRule="auto"/>
                </w:pPr>
              </w:pPrChange>
            </w:pPr>
            <w:r w:rsidRPr="00ED0C21">
              <w:t>VERSION</w:t>
            </w:r>
          </w:p>
        </w:tc>
        <w:tc>
          <w:tcPr>
            <w:tcW w:w="635" w:type="dxa"/>
            <w:shd w:val="clear" w:color="auto" w:fill="FFFFFF" w:themeFill="background1"/>
            <w:noWrap/>
          </w:tcPr>
          <w:p w14:paraId="5DDA19F2" w14:textId="77777777" w:rsidR="00F8725C" w:rsidRPr="00ED0C21" w:rsidRDefault="00F8725C">
            <w:pPr>
              <w:pStyle w:val="affffffff1"/>
              <w:pPrChange w:id="23241" w:author="Андрей П. Цинцадзе" w:date="2023-11-10T15:46:00Z">
                <w:pPr>
                  <w:spacing w:line="276" w:lineRule="auto"/>
                </w:pPr>
              </w:pPrChange>
            </w:pPr>
            <w:r w:rsidRPr="00ED0C21">
              <w:t>O</w:t>
            </w:r>
          </w:p>
        </w:tc>
        <w:tc>
          <w:tcPr>
            <w:tcW w:w="1249" w:type="dxa"/>
            <w:shd w:val="clear" w:color="auto" w:fill="FFFFFF" w:themeFill="background1"/>
            <w:noWrap/>
          </w:tcPr>
          <w:p w14:paraId="13224AF5" w14:textId="77777777" w:rsidR="00F8725C" w:rsidRPr="00ED0C21" w:rsidRDefault="00F8725C">
            <w:pPr>
              <w:pStyle w:val="affffffff1"/>
              <w:pPrChange w:id="23242" w:author="Андрей П. Цинцадзе" w:date="2023-11-10T15:46:00Z">
                <w:pPr>
                  <w:spacing w:line="276" w:lineRule="auto"/>
                </w:pPr>
              </w:pPrChange>
            </w:pPr>
            <w:r>
              <w:t xml:space="preserve">Текст </w:t>
            </w:r>
            <w:r w:rsidRPr="00ED0C21">
              <w:t>(5)</w:t>
            </w:r>
          </w:p>
        </w:tc>
        <w:tc>
          <w:tcPr>
            <w:tcW w:w="1579" w:type="dxa"/>
            <w:shd w:val="clear" w:color="auto" w:fill="FFFFFF" w:themeFill="background1"/>
          </w:tcPr>
          <w:p w14:paraId="25A25E04" w14:textId="77777777" w:rsidR="00F8725C" w:rsidRPr="00ED0C21" w:rsidRDefault="00F8725C">
            <w:pPr>
              <w:pStyle w:val="affffffff1"/>
              <w:pPrChange w:id="23243" w:author="Андрей П. Цинцадзе" w:date="2023-11-10T15:46:00Z">
                <w:pPr>
                  <w:spacing w:line="276" w:lineRule="auto"/>
                </w:pPr>
              </w:pPrChange>
            </w:pPr>
            <w:r w:rsidRPr="00ED0C21">
              <w:t xml:space="preserve">Версия взаимодействия </w:t>
            </w:r>
          </w:p>
        </w:tc>
        <w:tc>
          <w:tcPr>
            <w:tcW w:w="2980" w:type="dxa"/>
            <w:shd w:val="clear" w:color="auto" w:fill="FFFFFF" w:themeFill="background1"/>
          </w:tcPr>
          <w:p w14:paraId="60FD7E17" w14:textId="77777777" w:rsidR="00F8725C" w:rsidRPr="00ED0C21" w:rsidRDefault="00F8725C">
            <w:pPr>
              <w:pStyle w:val="affffffff1"/>
              <w:pPrChange w:id="23244" w:author="Андрей П. Цинцадзе" w:date="2023-11-10T15:46:00Z">
                <w:pPr>
                  <w:spacing w:line="276" w:lineRule="auto"/>
                </w:pPr>
              </w:pPrChange>
            </w:pPr>
            <w:r w:rsidRPr="00ED0C21">
              <w:rPr>
                <w:rFonts w:eastAsia="MS Mincho"/>
              </w:rPr>
              <w:t>Текущей редакции соответствует значение «</w:t>
            </w:r>
            <w:r>
              <w:rPr>
                <w:rFonts w:eastAsia="MS Mincho"/>
                <w:lang w:val="en-US"/>
              </w:rPr>
              <w:t>1.1</w:t>
            </w:r>
            <w:r w:rsidRPr="00ED0C21">
              <w:rPr>
                <w:rFonts w:eastAsia="MS Mincho"/>
              </w:rPr>
              <w:t>».</w:t>
            </w:r>
          </w:p>
        </w:tc>
      </w:tr>
      <w:tr w:rsidR="00F8725C" w:rsidRPr="00ED0C21" w14:paraId="4C0521CB" w14:textId="77777777" w:rsidTr="00A5159B">
        <w:trPr>
          <w:jc w:val="center"/>
        </w:trPr>
        <w:tc>
          <w:tcPr>
            <w:tcW w:w="1403" w:type="dxa"/>
            <w:shd w:val="clear" w:color="auto" w:fill="D9D9D9"/>
            <w:noWrap/>
          </w:tcPr>
          <w:p w14:paraId="2F3B2174" w14:textId="77777777" w:rsidR="00F8725C" w:rsidRPr="00ED0C21" w:rsidRDefault="00F8725C">
            <w:pPr>
              <w:pStyle w:val="affffffff1"/>
              <w:pPrChange w:id="23245" w:author="Андрей П. Цинцадзе" w:date="2023-11-10T15:46:00Z">
                <w:pPr>
                  <w:spacing w:line="276" w:lineRule="auto"/>
                </w:pPr>
              </w:pPrChange>
            </w:pPr>
            <w:r>
              <w:rPr>
                <w:lang w:val="en-US"/>
              </w:rPr>
              <w:t>PNFILES</w:t>
            </w:r>
          </w:p>
        </w:tc>
        <w:tc>
          <w:tcPr>
            <w:tcW w:w="1617" w:type="dxa"/>
            <w:noWrap/>
          </w:tcPr>
          <w:p w14:paraId="0A7F189D" w14:textId="77777777" w:rsidR="00F8725C" w:rsidRPr="00ED0C21" w:rsidRDefault="00F8725C">
            <w:pPr>
              <w:pStyle w:val="affffffff1"/>
              <w:pPrChange w:id="23246" w:author="Андрей П. Цинцадзе" w:date="2023-11-10T15:46:00Z">
                <w:pPr>
                  <w:spacing w:line="276" w:lineRule="auto"/>
                </w:pPr>
              </w:pPrChange>
            </w:pPr>
            <w:r w:rsidRPr="00ED0C21">
              <w:t>DATA</w:t>
            </w:r>
          </w:p>
        </w:tc>
        <w:tc>
          <w:tcPr>
            <w:tcW w:w="635" w:type="dxa"/>
            <w:noWrap/>
          </w:tcPr>
          <w:p w14:paraId="48DFFEB9" w14:textId="77777777" w:rsidR="00F8725C" w:rsidRPr="00ED0C21" w:rsidRDefault="00F8725C">
            <w:pPr>
              <w:pStyle w:val="affffffff1"/>
              <w:pPrChange w:id="23247" w:author="Андрей П. Цинцадзе" w:date="2023-11-10T15:46:00Z">
                <w:pPr>
                  <w:spacing w:line="276" w:lineRule="auto"/>
                </w:pPr>
              </w:pPrChange>
            </w:pPr>
            <w:r w:rsidRPr="00ED0C21">
              <w:t>О</w:t>
            </w:r>
          </w:p>
        </w:tc>
        <w:tc>
          <w:tcPr>
            <w:tcW w:w="1249" w:type="dxa"/>
            <w:noWrap/>
          </w:tcPr>
          <w:p w14:paraId="543BE82E" w14:textId="77777777" w:rsidR="00F8725C" w:rsidRPr="008D533F" w:rsidRDefault="00F8725C">
            <w:pPr>
              <w:pStyle w:val="affffffff1"/>
              <w:pPrChange w:id="23248" w:author="Андрей П. Цинцадзе" w:date="2023-11-10T15:46:00Z">
                <w:pPr>
                  <w:spacing w:line="276" w:lineRule="auto"/>
                </w:pPr>
              </w:pPrChange>
            </w:pPr>
            <w:r>
              <w:t>Дата</w:t>
            </w:r>
          </w:p>
        </w:tc>
        <w:tc>
          <w:tcPr>
            <w:tcW w:w="1579" w:type="dxa"/>
          </w:tcPr>
          <w:p w14:paraId="194718E9" w14:textId="77777777" w:rsidR="00F8725C" w:rsidRPr="00ED0C21" w:rsidRDefault="00F8725C">
            <w:pPr>
              <w:pStyle w:val="affffffff1"/>
              <w:pPrChange w:id="23249" w:author="Андрей П. Цинцадзе" w:date="2023-11-10T15:46:00Z">
                <w:pPr>
                  <w:spacing w:line="276" w:lineRule="auto"/>
                </w:pPr>
              </w:pPrChange>
            </w:pPr>
            <w:r w:rsidRPr="00ED0C21">
              <w:t>Дата</w:t>
            </w:r>
            <w:r>
              <w:t xml:space="preserve"> формирования файла</w:t>
            </w:r>
          </w:p>
        </w:tc>
        <w:tc>
          <w:tcPr>
            <w:tcW w:w="2980" w:type="dxa"/>
          </w:tcPr>
          <w:p w14:paraId="57936135" w14:textId="77777777" w:rsidR="00F8725C" w:rsidRPr="00ED0C21" w:rsidRDefault="00F8725C">
            <w:pPr>
              <w:pStyle w:val="affffffff1"/>
              <w:pPrChange w:id="23250" w:author="Андрей П. Цинцадзе" w:date="2023-11-10T15:46:00Z">
                <w:pPr>
                  <w:spacing w:line="276" w:lineRule="auto"/>
                </w:pPr>
              </w:pPrChange>
            </w:pPr>
            <w:r w:rsidRPr="00ED0C21">
              <w:t>В формате ГГГГ-ММ-ДД</w:t>
            </w:r>
          </w:p>
        </w:tc>
      </w:tr>
      <w:tr w:rsidR="00F8725C" w:rsidRPr="00ED0C21" w14:paraId="0B6CAA19" w14:textId="77777777" w:rsidTr="00A5159B">
        <w:trPr>
          <w:jc w:val="center"/>
        </w:trPr>
        <w:tc>
          <w:tcPr>
            <w:tcW w:w="1403" w:type="dxa"/>
            <w:shd w:val="clear" w:color="auto" w:fill="D9D9D9"/>
            <w:noWrap/>
          </w:tcPr>
          <w:p w14:paraId="7BEE4607" w14:textId="77777777" w:rsidR="00F8725C" w:rsidRPr="00ED0C21" w:rsidRDefault="00F8725C">
            <w:pPr>
              <w:pStyle w:val="affffffff1"/>
              <w:pPrChange w:id="23251" w:author="Андрей П. Цинцадзе" w:date="2023-11-10T15:46:00Z">
                <w:pPr>
                  <w:spacing w:line="276" w:lineRule="auto"/>
                </w:pPr>
              </w:pPrChange>
            </w:pPr>
            <w:r>
              <w:rPr>
                <w:lang w:val="en-US"/>
              </w:rPr>
              <w:t>PNFILES</w:t>
            </w:r>
          </w:p>
        </w:tc>
        <w:tc>
          <w:tcPr>
            <w:tcW w:w="1617" w:type="dxa"/>
            <w:noWrap/>
          </w:tcPr>
          <w:p w14:paraId="7F018036" w14:textId="77777777" w:rsidR="00F8725C" w:rsidRPr="00ED0C21" w:rsidRDefault="00F8725C">
            <w:pPr>
              <w:pStyle w:val="affffffff1"/>
              <w:pPrChange w:id="23252" w:author="Андрей П. Цинцадзе" w:date="2023-11-10T15:46:00Z">
                <w:pPr>
                  <w:spacing w:line="276" w:lineRule="auto"/>
                </w:pPr>
              </w:pPrChange>
            </w:pPr>
            <w:r w:rsidRPr="00ED0C21">
              <w:t>FILENAME</w:t>
            </w:r>
          </w:p>
        </w:tc>
        <w:tc>
          <w:tcPr>
            <w:tcW w:w="635" w:type="dxa"/>
            <w:noWrap/>
          </w:tcPr>
          <w:p w14:paraId="77A0999D" w14:textId="77777777" w:rsidR="00F8725C" w:rsidRPr="00ED0C21" w:rsidRDefault="00F8725C">
            <w:pPr>
              <w:pStyle w:val="affffffff1"/>
              <w:pPrChange w:id="23253" w:author="Андрей П. Цинцадзе" w:date="2023-11-10T15:46:00Z">
                <w:pPr>
                  <w:spacing w:line="276" w:lineRule="auto"/>
                </w:pPr>
              </w:pPrChange>
            </w:pPr>
            <w:r w:rsidRPr="00ED0C21">
              <w:t>О</w:t>
            </w:r>
          </w:p>
        </w:tc>
        <w:tc>
          <w:tcPr>
            <w:tcW w:w="1249" w:type="dxa"/>
            <w:noWrap/>
          </w:tcPr>
          <w:p w14:paraId="673221EE" w14:textId="77777777" w:rsidR="00F8725C" w:rsidRPr="00ED0C21" w:rsidRDefault="00F8725C">
            <w:pPr>
              <w:pStyle w:val="affffffff1"/>
              <w:pPrChange w:id="23254" w:author="Андрей П. Цинцадзе" w:date="2023-11-10T15:46:00Z">
                <w:pPr>
                  <w:spacing w:line="276" w:lineRule="auto"/>
                </w:pPr>
              </w:pPrChange>
            </w:pPr>
            <w:r>
              <w:t xml:space="preserve">Текст </w:t>
            </w:r>
            <w:r w:rsidRPr="00ED0C21">
              <w:t>(</w:t>
            </w:r>
            <w:r>
              <w:t>13</w:t>
            </w:r>
            <w:r w:rsidRPr="00ED0C21">
              <w:t>)</w:t>
            </w:r>
          </w:p>
        </w:tc>
        <w:tc>
          <w:tcPr>
            <w:tcW w:w="1579" w:type="dxa"/>
          </w:tcPr>
          <w:p w14:paraId="094C9815" w14:textId="77777777" w:rsidR="00F8725C" w:rsidRPr="00ED0C21" w:rsidRDefault="00F8725C">
            <w:pPr>
              <w:pStyle w:val="affffffff1"/>
              <w:pPrChange w:id="23255" w:author="Андрей П. Цинцадзе" w:date="2023-11-10T15:46:00Z">
                <w:pPr>
                  <w:spacing w:line="276" w:lineRule="auto"/>
                </w:pPr>
              </w:pPrChange>
            </w:pPr>
            <w:r w:rsidRPr="00ED0C21">
              <w:t>Имя файла</w:t>
            </w:r>
          </w:p>
        </w:tc>
        <w:tc>
          <w:tcPr>
            <w:tcW w:w="2980" w:type="dxa"/>
          </w:tcPr>
          <w:p w14:paraId="5A731154" w14:textId="77777777" w:rsidR="00F8725C" w:rsidRPr="00ED0C21" w:rsidRDefault="00F8725C">
            <w:pPr>
              <w:pStyle w:val="affffffff1"/>
              <w:pPrChange w:id="23256" w:author="Андрей П. Цинцадзе" w:date="2023-11-10T15:46:00Z">
                <w:pPr>
                  <w:spacing w:line="276" w:lineRule="auto"/>
                </w:pPr>
              </w:pPrChange>
            </w:pPr>
            <w:r w:rsidRPr="00ED0C21">
              <w:t>Имя файла без расширения.</w:t>
            </w:r>
          </w:p>
        </w:tc>
      </w:tr>
      <w:tr w:rsidR="00F8725C" w:rsidRPr="00ED0C21" w14:paraId="6750FFCC" w14:textId="77777777" w:rsidTr="00A5159B">
        <w:trPr>
          <w:jc w:val="center"/>
        </w:trPr>
        <w:tc>
          <w:tcPr>
            <w:tcW w:w="1403" w:type="dxa"/>
            <w:shd w:val="clear" w:color="auto" w:fill="D9D9D9"/>
            <w:noWrap/>
          </w:tcPr>
          <w:p w14:paraId="62C627BE" w14:textId="77777777" w:rsidR="00F8725C" w:rsidRDefault="00F8725C">
            <w:pPr>
              <w:pStyle w:val="affffffff1"/>
              <w:rPr>
                <w:lang w:val="en-US"/>
              </w:rPr>
              <w:pPrChange w:id="23257" w:author="Андрей П. Цинцадзе" w:date="2023-11-10T15:46:00Z">
                <w:pPr>
                  <w:spacing w:line="276" w:lineRule="auto"/>
                </w:pPr>
              </w:pPrChange>
            </w:pPr>
            <w:r>
              <w:rPr>
                <w:lang w:val="en-US"/>
              </w:rPr>
              <w:t>PNFILES</w:t>
            </w:r>
          </w:p>
        </w:tc>
        <w:tc>
          <w:tcPr>
            <w:tcW w:w="1617" w:type="dxa"/>
            <w:noWrap/>
          </w:tcPr>
          <w:p w14:paraId="66EF99BC" w14:textId="77777777" w:rsidR="00F8725C" w:rsidRPr="00ED0C21" w:rsidRDefault="00F8725C">
            <w:pPr>
              <w:pStyle w:val="affffffff1"/>
              <w:pPrChange w:id="23258" w:author="Андрей П. Цинцадзе" w:date="2023-11-10T15:46:00Z">
                <w:pPr>
                  <w:spacing w:line="276" w:lineRule="auto"/>
                </w:pPr>
              </w:pPrChange>
            </w:pPr>
            <w:r w:rsidRPr="00AC0FDB">
              <w:t>PN_ZAP</w:t>
            </w:r>
          </w:p>
        </w:tc>
        <w:tc>
          <w:tcPr>
            <w:tcW w:w="635" w:type="dxa"/>
            <w:noWrap/>
          </w:tcPr>
          <w:p w14:paraId="10E9A8DA" w14:textId="77777777" w:rsidR="00F8725C" w:rsidRPr="00ED0C21" w:rsidRDefault="00F8725C">
            <w:pPr>
              <w:pStyle w:val="affffffff1"/>
              <w:pPrChange w:id="23259" w:author="Андрей П. Цинцадзе" w:date="2023-11-10T15:46:00Z">
                <w:pPr>
                  <w:spacing w:line="276" w:lineRule="auto"/>
                </w:pPr>
              </w:pPrChange>
            </w:pPr>
            <w:r w:rsidRPr="00ED0C21">
              <w:t>О</w:t>
            </w:r>
          </w:p>
        </w:tc>
        <w:tc>
          <w:tcPr>
            <w:tcW w:w="1249" w:type="dxa"/>
            <w:noWrap/>
          </w:tcPr>
          <w:p w14:paraId="6EFF67B8" w14:textId="77777777" w:rsidR="00F8725C" w:rsidRPr="00ED0C21" w:rsidRDefault="00F8725C">
            <w:pPr>
              <w:pStyle w:val="affffffff1"/>
              <w:pPrChange w:id="23260" w:author="Андрей П. Цинцадзе" w:date="2023-11-10T15:46:00Z">
                <w:pPr>
                  <w:spacing w:line="276" w:lineRule="auto"/>
                </w:pPr>
              </w:pPrChange>
            </w:pPr>
            <w:r>
              <w:t xml:space="preserve">Текст </w:t>
            </w:r>
            <w:r w:rsidRPr="00ED0C21">
              <w:t>(</w:t>
            </w:r>
            <w:r>
              <w:rPr>
                <w:lang w:val="en-US"/>
              </w:rPr>
              <w:t>10</w:t>
            </w:r>
            <w:r w:rsidRPr="00ED0C21">
              <w:t>)</w:t>
            </w:r>
          </w:p>
        </w:tc>
        <w:tc>
          <w:tcPr>
            <w:tcW w:w="1579" w:type="dxa"/>
          </w:tcPr>
          <w:p w14:paraId="573AE458" w14:textId="77777777" w:rsidR="00F8725C" w:rsidRPr="00AC0FDB" w:rsidRDefault="00F8725C">
            <w:pPr>
              <w:pStyle w:val="affffffff1"/>
              <w:pPrChange w:id="23261" w:author="Андрей П. Цинцадзе" w:date="2023-11-10T15:46:00Z">
                <w:pPr>
                  <w:spacing w:line="276" w:lineRule="auto"/>
                </w:pPr>
              </w:pPrChange>
            </w:pPr>
            <w:r>
              <w:t>Количество записей в файле</w:t>
            </w:r>
          </w:p>
        </w:tc>
        <w:tc>
          <w:tcPr>
            <w:tcW w:w="2980" w:type="dxa"/>
          </w:tcPr>
          <w:p w14:paraId="0956F065" w14:textId="77777777" w:rsidR="00F8725C" w:rsidRPr="00ED0C21" w:rsidRDefault="00F8725C">
            <w:pPr>
              <w:pStyle w:val="affffffff1"/>
              <w:pPrChange w:id="23262" w:author="Андрей П. Цинцадзе" w:date="2023-11-10T15:46:00Z">
                <w:pPr>
                  <w:spacing w:line="276" w:lineRule="auto"/>
                </w:pPr>
              </w:pPrChange>
            </w:pPr>
          </w:p>
        </w:tc>
      </w:tr>
      <w:tr w:rsidR="00F8725C" w:rsidRPr="00ED0C21" w14:paraId="19B3FAEF" w14:textId="77777777" w:rsidTr="00A5159B">
        <w:trPr>
          <w:jc w:val="center"/>
        </w:trPr>
        <w:tc>
          <w:tcPr>
            <w:tcW w:w="9463" w:type="dxa"/>
            <w:gridSpan w:val="6"/>
            <w:noWrap/>
          </w:tcPr>
          <w:p w14:paraId="29721C4A" w14:textId="77777777" w:rsidR="00F8725C" w:rsidRPr="00ED0C21" w:rsidRDefault="00F8725C">
            <w:pPr>
              <w:pStyle w:val="affffffff1"/>
              <w:pPrChange w:id="23263" w:author="Андрей П. Цинцадзе" w:date="2023-11-10T15:46:00Z">
                <w:pPr>
                  <w:spacing w:line="276" w:lineRule="auto"/>
                  <w:jc w:val="center"/>
                </w:pPr>
              </w:pPrChange>
            </w:pPr>
            <w:r w:rsidRPr="00ED0C21">
              <w:t>Данные</w:t>
            </w:r>
          </w:p>
        </w:tc>
      </w:tr>
      <w:tr w:rsidR="00F8725C" w:rsidRPr="00ED0C21" w14:paraId="4B75FB43" w14:textId="77777777" w:rsidTr="00A5159B">
        <w:trPr>
          <w:jc w:val="center"/>
        </w:trPr>
        <w:tc>
          <w:tcPr>
            <w:tcW w:w="1403" w:type="dxa"/>
            <w:shd w:val="clear" w:color="auto" w:fill="F2F2F2"/>
            <w:noWrap/>
          </w:tcPr>
          <w:p w14:paraId="28AE5135" w14:textId="77777777" w:rsidR="00F8725C" w:rsidRPr="00ED0C21" w:rsidRDefault="00F8725C">
            <w:pPr>
              <w:pStyle w:val="affffffff1"/>
              <w:pPrChange w:id="23264" w:author="Андрей П. Цинцадзе" w:date="2023-11-10T15:46:00Z">
                <w:pPr>
                  <w:spacing w:line="276" w:lineRule="auto"/>
                </w:pPr>
              </w:pPrChange>
            </w:pPr>
            <w:r>
              <w:rPr>
                <w:lang w:val="en-US"/>
              </w:rPr>
              <w:t>ZAP</w:t>
            </w:r>
          </w:p>
        </w:tc>
        <w:tc>
          <w:tcPr>
            <w:tcW w:w="1617" w:type="dxa"/>
            <w:noWrap/>
          </w:tcPr>
          <w:p w14:paraId="426E2270" w14:textId="77777777" w:rsidR="00F8725C" w:rsidRPr="00ED0C21" w:rsidRDefault="00F8725C">
            <w:pPr>
              <w:pStyle w:val="affffffff1"/>
              <w:pPrChange w:id="23265" w:author="Андрей П. Цинцадзе" w:date="2023-11-10T15:46:00Z">
                <w:pPr>
                  <w:spacing w:line="276" w:lineRule="auto"/>
                </w:pPr>
              </w:pPrChange>
            </w:pPr>
            <w:r w:rsidRPr="0092637C">
              <w:t>N_ZAP</w:t>
            </w:r>
          </w:p>
        </w:tc>
        <w:tc>
          <w:tcPr>
            <w:tcW w:w="635" w:type="dxa"/>
            <w:noWrap/>
          </w:tcPr>
          <w:p w14:paraId="162C07C5" w14:textId="77777777" w:rsidR="00F8725C" w:rsidRPr="00ED0C21" w:rsidRDefault="00F8725C">
            <w:pPr>
              <w:pStyle w:val="affffffff1"/>
              <w:pPrChange w:id="23266" w:author="Андрей П. Цинцадзе" w:date="2023-11-10T15:46:00Z">
                <w:pPr>
                  <w:spacing w:line="276" w:lineRule="auto"/>
                </w:pPr>
              </w:pPrChange>
            </w:pPr>
            <w:r w:rsidRPr="00ED0C21">
              <w:t>О</w:t>
            </w:r>
          </w:p>
        </w:tc>
        <w:tc>
          <w:tcPr>
            <w:tcW w:w="1249" w:type="dxa"/>
            <w:noWrap/>
          </w:tcPr>
          <w:p w14:paraId="3232C551" w14:textId="77777777" w:rsidR="00F8725C" w:rsidRPr="00ED0C21" w:rsidRDefault="00F8725C">
            <w:pPr>
              <w:pStyle w:val="affffffff1"/>
              <w:pPrChange w:id="23267" w:author="Андрей П. Цинцадзе" w:date="2023-11-10T15:46:00Z">
                <w:pPr>
                  <w:spacing w:line="276" w:lineRule="auto"/>
                </w:pPr>
              </w:pPrChange>
            </w:pPr>
            <w:r>
              <w:t xml:space="preserve">Текст </w:t>
            </w:r>
            <w:r w:rsidRPr="00ED0C21">
              <w:t>(</w:t>
            </w:r>
            <w:r>
              <w:t>10</w:t>
            </w:r>
            <w:r w:rsidRPr="00ED0C21">
              <w:t>)</w:t>
            </w:r>
          </w:p>
        </w:tc>
        <w:tc>
          <w:tcPr>
            <w:tcW w:w="1579" w:type="dxa"/>
          </w:tcPr>
          <w:p w14:paraId="60C88978" w14:textId="77777777" w:rsidR="00F8725C" w:rsidRPr="0092637C" w:rsidRDefault="00F8725C">
            <w:pPr>
              <w:pStyle w:val="affffffff1"/>
              <w:pPrChange w:id="23268" w:author="Андрей П. Цинцадзе" w:date="2023-11-10T15:46:00Z">
                <w:pPr>
                  <w:spacing w:line="276" w:lineRule="auto"/>
                </w:pPr>
              </w:pPrChange>
            </w:pPr>
            <w:r>
              <w:t>Номер записи в файле</w:t>
            </w:r>
          </w:p>
        </w:tc>
        <w:tc>
          <w:tcPr>
            <w:tcW w:w="2980" w:type="dxa"/>
          </w:tcPr>
          <w:p w14:paraId="084EA0A8" w14:textId="77777777" w:rsidR="00F8725C" w:rsidRPr="00ED0C21" w:rsidRDefault="00F8725C">
            <w:pPr>
              <w:pStyle w:val="affffffff1"/>
              <w:pPrChange w:id="23269" w:author="Андрей П. Цинцадзе" w:date="2023-11-10T15:46:00Z">
                <w:pPr>
                  <w:spacing w:line="276" w:lineRule="auto"/>
                </w:pPr>
              </w:pPrChange>
            </w:pPr>
            <w:r>
              <w:t xml:space="preserve">Номер записи в файле начиная с 1 </w:t>
            </w:r>
          </w:p>
        </w:tc>
      </w:tr>
      <w:tr w:rsidR="00F8725C" w:rsidRPr="00ED0C21" w14:paraId="0815ADF0" w14:textId="77777777" w:rsidTr="00A5159B">
        <w:trPr>
          <w:jc w:val="center"/>
        </w:trPr>
        <w:tc>
          <w:tcPr>
            <w:tcW w:w="1403" w:type="dxa"/>
            <w:shd w:val="clear" w:color="auto" w:fill="F2F2F2"/>
            <w:noWrap/>
          </w:tcPr>
          <w:p w14:paraId="083515F4" w14:textId="77777777" w:rsidR="00F8725C" w:rsidRPr="00ED0C21" w:rsidRDefault="00F8725C">
            <w:pPr>
              <w:pStyle w:val="affffffff1"/>
              <w:pPrChange w:id="23270" w:author="Андрей П. Цинцадзе" w:date="2023-11-10T15:46:00Z">
                <w:pPr>
                  <w:spacing w:line="276" w:lineRule="auto"/>
                </w:pPr>
              </w:pPrChange>
            </w:pPr>
            <w:r>
              <w:rPr>
                <w:lang w:val="en-US"/>
              </w:rPr>
              <w:t>ZAP</w:t>
            </w:r>
          </w:p>
        </w:tc>
        <w:tc>
          <w:tcPr>
            <w:tcW w:w="1617" w:type="dxa"/>
            <w:noWrap/>
          </w:tcPr>
          <w:p w14:paraId="7797F898" w14:textId="77777777" w:rsidR="00F8725C" w:rsidRPr="00ED0C21" w:rsidRDefault="00F8725C">
            <w:pPr>
              <w:pStyle w:val="affffffff1"/>
              <w:pPrChange w:id="23271" w:author="Андрей П. Цинцадзе" w:date="2023-11-10T15:46:00Z">
                <w:pPr>
                  <w:spacing w:line="276" w:lineRule="auto"/>
                </w:pPr>
              </w:pPrChange>
            </w:pPr>
            <w:r w:rsidRPr="00ED0C21">
              <w:t>ENP</w:t>
            </w:r>
          </w:p>
        </w:tc>
        <w:tc>
          <w:tcPr>
            <w:tcW w:w="635" w:type="dxa"/>
            <w:noWrap/>
          </w:tcPr>
          <w:p w14:paraId="1C28DFF3" w14:textId="77777777" w:rsidR="00F8725C" w:rsidRPr="00ED0C21" w:rsidRDefault="00F8725C">
            <w:pPr>
              <w:pStyle w:val="affffffff1"/>
              <w:pPrChange w:id="23272" w:author="Андрей П. Цинцадзе" w:date="2023-11-10T15:46:00Z">
                <w:pPr>
                  <w:spacing w:line="276" w:lineRule="auto"/>
                </w:pPr>
              </w:pPrChange>
            </w:pPr>
            <w:r w:rsidRPr="00ED0C21">
              <w:t>О</w:t>
            </w:r>
          </w:p>
        </w:tc>
        <w:tc>
          <w:tcPr>
            <w:tcW w:w="1249" w:type="dxa"/>
            <w:noWrap/>
          </w:tcPr>
          <w:p w14:paraId="67242326" w14:textId="77777777" w:rsidR="00F8725C" w:rsidRPr="00ED0C21" w:rsidRDefault="00F8725C">
            <w:pPr>
              <w:pStyle w:val="affffffff1"/>
              <w:pPrChange w:id="23273" w:author="Андрей П. Цинцадзе" w:date="2023-11-10T15:46:00Z">
                <w:pPr>
                  <w:spacing w:line="276" w:lineRule="auto"/>
                </w:pPr>
              </w:pPrChange>
            </w:pPr>
            <w:r>
              <w:t xml:space="preserve">Текст </w:t>
            </w:r>
            <w:r w:rsidRPr="00ED0C21">
              <w:t>(16)</w:t>
            </w:r>
          </w:p>
        </w:tc>
        <w:tc>
          <w:tcPr>
            <w:tcW w:w="1579" w:type="dxa"/>
          </w:tcPr>
          <w:p w14:paraId="706559A5" w14:textId="77777777" w:rsidR="00F8725C" w:rsidRPr="00ED0C21" w:rsidRDefault="00F8725C">
            <w:pPr>
              <w:pStyle w:val="affffffff1"/>
              <w:pPrChange w:id="23274" w:author="Андрей П. Цинцадзе" w:date="2023-11-10T15:46:00Z">
                <w:pPr>
                  <w:spacing w:line="276" w:lineRule="auto"/>
                </w:pPr>
              </w:pPrChange>
            </w:pPr>
            <w:r w:rsidRPr="00ED0C21">
              <w:t>ЕНП</w:t>
            </w:r>
          </w:p>
        </w:tc>
        <w:tc>
          <w:tcPr>
            <w:tcW w:w="2980" w:type="dxa"/>
          </w:tcPr>
          <w:p w14:paraId="7B2CFDE8" w14:textId="77777777" w:rsidR="00F8725C" w:rsidRPr="00ED0C21" w:rsidRDefault="00F8725C">
            <w:pPr>
              <w:pStyle w:val="affffffff1"/>
              <w:pPrChange w:id="23275" w:author="Андрей П. Цинцадзе" w:date="2023-11-10T15:46:00Z">
                <w:pPr>
                  <w:spacing w:line="276" w:lineRule="auto"/>
                </w:pPr>
              </w:pPrChange>
            </w:pPr>
            <w:r>
              <w:t>У</w:t>
            </w:r>
            <w:r w:rsidRPr="00ED0C21">
              <w:t>казывается 16-ти разрядный номер полиса</w:t>
            </w:r>
          </w:p>
        </w:tc>
      </w:tr>
      <w:tr w:rsidR="00F8725C" w:rsidRPr="00ED0C21" w14:paraId="0BB37A46" w14:textId="77777777" w:rsidTr="00A5159B">
        <w:trPr>
          <w:jc w:val="center"/>
        </w:trPr>
        <w:tc>
          <w:tcPr>
            <w:tcW w:w="1403" w:type="dxa"/>
            <w:shd w:val="clear" w:color="auto" w:fill="F2F2F2"/>
            <w:noWrap/>
          </w:tcPr>
          <w:p w14:paraId="42BE7F05" w14:textId="77777777" w:rsidR="00F8725C" w:rsidRPr="00ED2F9B" w:rsidRDefault="00F8725C">
            <w:pPr>
              <w:pStyle w:val="affffffff1"/>
              <w:pPrChange w:id="23276" w:author="Андрей П. Цинцадзе" w:date="2023-11-10T15:46:00Z">
                <w:pPr>
                  <w:spacing w:line="276" w:lineRule="auto"/>
                </w:pPr>
              </w:pPrChange>
            </w:pPr>
            <w:r>
              <w:rPr>
                <w:lang w:val="en-US"/>
              </w:rPr>
              <w:t>ZAP</w:t>
            </w:r>
          </w:p>
        </w:tc>
        <w:tc>
          <w:tcPr>
            <w:tcW w:w="1617" w:type="dxa"/>
            <w:noWrap/>
          </w:tcPr>
          <w:p w14:paraId="211BAA73" w14:textId="77777777" w:rsidR="00F8725C" w:rsidRPr="00ED0C21" w:rsidRDefault="00F8725C">
            <w:pPr>
              <w:pStyle w:val="affffffff1"/>
              <w:pPrChange w:id="23277" w:author="Андрей П. Цинцадзе" w:date="2023-11-10T15:46:00Z">
                <w:pPr>
                  <w:spacing w:line="276" w:lineRule="auto"/>
                </w:pPr>
              </w:pPrChange>
            </w:pPr>
            <w:r w:rsidRPr="00ED0C21">
              <w:t>SNILS</w:t>
            </w:r>
          </w:p>
        </w:tc>
        <w:tc>
          <w:tcPr>
            <w:tcW w:w="635" w:type="dxa"/>
            <w:noWrap/>
          </w:tcPr>
          <w:p w14:paraId="3D66CA21" w14:textId="77777777" w:rsidR="00F8725C" w:rsidRPr="00ED0C21" w:rsidRDefault="00F8725C">
            <w:pPr>
              <w:pStyle w:val="affffffff1"/>
              <w:pPrChange w:id="23278" w:author="Андрей П. Цинцадзе" w:date="2023-11-10T15:46:00Z">
                <w:pPr>
                  <w:spacing w:line="276" w:lineRule="auto"/>
                </w:pPr>
              </w:pPrChange>
            </w:pPr>
            <w:r w:rsidRPr="00ED0C21">
              <w:t>У</w:t>
            </w:r>
          </w:p>
        </w:tc>
        <w:tc>
          <w:tcPr>
            <w:tcW w:w="1249" w:type="dxa"/>
            <w:noWrap/>
          </w:tcPr>
          <w:p w14:paraId="2B65315A" w14:textId="77777777" w:rsidR="00F8725C" w:rsidRPr="00ED0C21" w:rsidRDefault="00F8725C">
            <w:pPr>
              <w:pStyle w:val="affffffff1"/>
              <w:pPrChange w:id="23279" w:author="Андрей П. Цинцадзе" w:date="2023-11-10T15:46:00Z">
                <w:pPr>
                  <w:spacing w:line="276" w:lineRule="auto"/>
                </w:pPr>
              </w:pPrChange>
            </w:pPr>
            <w:r>
              <w:t xml:space="preserve">Текст </w:t>
            </w:r>
            <w:r w:rsidRPr="00ED0C21">
              <w:t>(14)</w:t>
            </w:r>
          </w:p>
        </w:tc>
        <w:tc>
          <w:tcPr>
            <w:tcW w:w="1579" w:type="dxa"/>
          </w:tcPr>
          <w:p w14:paraId="6423099B" w14:textId="77777777" w:rsidR="00F8725C" w:rsidRPr="00ED0C21" w:rsidRDefault="00F8725C">
            <w:pPr>
              <w:pStyle w:val="affffffff1"/>
              <w:pPrChange w:id="23280" w:author="Андрей П. Цинцадзе" w:date="2023-11-10T15:46:00Z">
                <w:pPr>
                  <w:spacing w:line="276" w:lineRule="auto"/>
                </w:pPr>
              </w:pPrChange>
            </w:pPr>
            <w:r w:rsidRPr="00ED0C21">
              <w:t xml:space="preserve">СНИЛС пациента </w:t>
            </w:r>
          </w:p>
        </w:tc>
        <w:tc>
          <w:tcPr>
            <w:tcW w:w="2980" w:type="dxa"/>
          </w:tcPr>
          <w:p w14:paraId="2F347D31" w14:textId="77777777" w:rsidR="00F8725C" w:rsidRPr="00ED0C21" w:rsidRDefault="00F8725C">
            <w:pPr>
              <w:pStyle w:val="affffffff1"/>
              <w:pPrChange w:id="23281" w:author="Андрей П. Цинцадзе" w:date="2023-11-10T15:46:00Z">
                <w:pPr>
                  <w:spacing w:line="276" w:lineRule="auto"/>
                </w:pPr>
              </w:pPrChange>
            </w:pPr>
            <w:r w:rsidRPr="00ED0C21">
              <w:t>СНИЛС с разделителями. Указывается при наличии.</w:t>
            </w:r>
          </w:p>
        </w:tc>
      </w:tr>
      <w:tr w:rsidR="00F8725C" w:rsidRPr="00ED0C21" w14:paraId="2E918173" w14:textId="77777777" w:rsidTr="00A5159B">
        <w:trPr>
          <w:jc w:val="center"/>
        </w:trPr>
        <w:tc>
          <w:tcPr>
            <w:tcW w:w="1403" w:type="dxa"/>
            <w:shd w:val="clear" w:color="auto" w:fill="F2F2F2"/>
            <w:noWrap/>
          </w:tcPr>
          <w:p w14:paraId="7F668F1D" w14:textId="77777777" w:rsidR="00F8725C" w:rsidRPr="00ED0C21" w:rsidRDefault="00F8725C">
            <w:pPr>
              <w:pStyle w:val="affffffff1"/>
              <w:pPrChange w:id="23282" w:author="Андрей П. Цинцадзе" w:date="2023-11-10T15:46:00Z">
                <w:pPr>
                  <w:spacing w:line="276" w:lineRule="auto"/>
                </w:pPr>
              </w:pPrChange>
            </w:pPr>
            <w:r>
              <w:rPr>
                <w:lang w:val="en-US"/>
              </w:rPr>
              <w:t>ZAP</w:t>
            </w:r>
          </w:p>
        </w:tc>
        <w:tc>
          <w:tcPr>
            <w:tcW w:w="1617" w:type="dxa"/>
            <w:noWrap/>
          </w:tcPr>
          <w:p w14:paraId="1C8D5AE0" w14:textId="77777777" w:rsidR="00F8725C" w:rsidRPr="00ED0C21" w:rsidRDefault="00F8725C">
            <w:pPr>
              <w:pStyle w:val="affffffff1"/>
              <w:pPrChange w:id="23283" w:author="Андрей П. Цинцадзе" w:date="2023-11-10T15:46:00Z">
                <w:pPr>
                  <w:spacing w:line="276" w:lineRule="auto"/>
                </w:pPr>
              </w:pPrChange>
            </w:pPr>
            <w:r w:rsidRPr="00ED0C21">
              <w:t>DR</w:t>
            </w:r>
          </w:p>
        </w:tc>
        <w:tc>
          <w:tcPr>
            <w:tcW w:w="635" w:type="dxa"/>
            <w:noWrap/>
          </w:tcPr>
          <w:p w14:paraId="75E40948" w14:textId="77777777" w:rsidR="00F8725C" w:rsidRPr="00ED0C21" w:rsidRDefault="00F8725C">
            <w:pPr>
              <w:pStyle w:val="affffffff1"/>
              <w:pPrChange w:id="23284" w:author="Андрей П. Цинцадзе" w:date="2023-11-10T15:46:00Z">
                <w:pPr>
                  <w:spacing w:line="276" w:lineRule="auto"/>
                </w:pPr>
              </w:pPrChange>
            </w:pPr>
            <w:r w:rsidRPr="00ED0C21">
              <w:t>O</w:t>
            </w:r>
          </w:p>
        </w:tc>
        <w:tc>
          <w:tcPr>
            <w:tcW w:w="1249" w:type="dxa"/>
            <w:noWrap/>
          </w:tcPr>
          <w:p w14:paraId="4844FB0E" w14:textId="77777777" w:rsidR="00F8725C" w:rsidRPr="00ED0C21" w:rsidRDefault="00F8725C">
            <w:pPr>
              <w:pStyle w:val="affffffff1"/>
              <w:pPrChange w:id="23285" w:author="Андрей П. Цинцадзе" w:date="2023-11-10T15:46:00Z">
                <w:pPr>
                  <w:spacing w:line="276" w:lineRule="auto"/>
                </w:pPr>
              </w:pPrChange>
            </w:pPr>
            <w:r>
              <w:t>Дата</w:t>
            </w:r>
          </w:p>
        </w:tc>
        <w:tc>
          <w:tcPr>
            <w:tcW w:w="1579" w:type="dxa"/>
          </w:tcPr>
          <w:p w14:paraId="19601125" w14:textId="77777777" w:rsidR="00F8725C" w:rsidRPr="00ED0C21" w:rsidRDefault="00F8725C">
            <w:pPr>
              <w:pStyle w:val="affffffff1"/>
              <w:pPrChange w:id="23286" w:author="Андрей П. Цинцадзе" w:date="2023-11-10T15:46:00Z">
                <w:pPr>
                  <w:spacing w:line="276" w:lineRule="auto"/>
                </w:pPr>
              </w:pPrChange>
            </w:pPr>
            <w:r w:rsidRPr="00ED0C21">
              <w:t>Дата рождения пациента</w:t>
            </w:r>
          </w:p>
        </w:tc>
        <w:tc>
          <w:tcPr>
            <w:tcW w:w="2980" w:type="dxa"/>
          </w:tcPr>
          <w:p w14:paraId="157E6FBE" w14:textId="77777777" w:rsidR="00F8725C" w:rsidRPr="00ED0C21" w:rsidRDefault="00F8725C">
            <w:pPr>
              <w:pStyle w:val="affffffff1"/>
              <w:pPrChange w:id="23287" w:author="Андрей П. Цинцадзе" w:date="2023-11-10T15:46:00Z">
                <w:pPr>
                  <w:spacing w:line="276" w:lineRule="auto"/>
                </w:pPr>
              </w:pPrChange>
            </w:pPr>
            <w:r w:rsidRPr="00ED0C21">
              <w:t>В формате ГГГГ-ММ-ДД</w:t>
            </w:r>
          </w:p>
        </w:tc>
      </w:tr>
      <w:tr w:rsidR="00F8725C" w:rsidRPr="00ED0C21" w14:paraId="71CFB2E7" w14:textId="77777777" w:rsidTr="00A5159B">
        <w:trPr>
          <w:jc w:val="center"/>
        </w:trPr>
        <w:tc>
          <w:tcPr>
            <w:tcW w:w="1403" w:type="dxa"/>
            <w:shd w:val="clear" w:color="auto" w:fill="F2F2F2"/>
            <w:noWrap/>
          </w:tcPr>
          <w:p w14:paraId="1F1FDFD0" w14:textId="77777777" w:rsidR="00F8725C" w:rsidRDefault="00F8725C">
            <w:pPr>
              <w:pStyle w:val="affffffff1"/>
              <w:rPr>
                <w:lang w:val="en-US"/>
              </w:rPr>
              <w:pPrChange w:id="23288" w:author="Андрей П. Цинцадзе" w:date="2023-11-10T15:46:00Z">
                <w:pPr>
                  <w:spacing w:line="276" w:lineRule="auto"/>
                </w:pPr>
              </w:pPrChange>
            </w:pPr>
            <w:r>
              <w:rPr>
                <w:lang w:val="en-US"/>
              </w:rPr>
              <w:t>ZAP</w:t>
            </w:r>
          </w:p>
        </w:tc>
        <w:tc>
          <w:tcPr>
            <w:tcW w:w="1617" w:type="dxa"/>
            <w:noWrap/>
          </w:tcPr>
          <w:p w14:paraId="24D9E988" w14:textId="77777777" w:rsidR="00F8725C" w:rsidRPr="00ED0C21" w:rsidRDefault="00F8725C">
            <w:pPr>
              <w:pStyle w:val="affffffff1"/>
              <w:pPrChange w:id="23289" w:author="Андрей П. Цинцадзе" w:date="2023-11-10T15:46:00Z">
                <w:pPr>
                  <w:spacing w:line="276" w:lineRule="auto"/>
                </w:pPr>
              </w:pPrChange>
            </w:pPr>
            <w:r w:rsidRPr="00ED0C21">
              <w:t>MO</w:t>
            </w:r>
          </w:p>
        </w:tc>
        <w:tc>
          <w:tcPr>
            <w:tcW w:w="635" w:type="dxa"/>
            <w:noWrap/>
          </w:tcPr>
          <w:p w14:paraId="56E0DE5F" w14:textId="77777777" w:rsidR="00F8725C" w:rsidRPr="00ED0C21" w:rsidRDefault="00F8725C">
            <w:pPr>
              <w:pStyle w:val="affffffff1"/>
              <w:pPrChange w:id="23290" w:author="Андрей П. Цинцадзе" w:date="2023-11-10T15:46:00Z">
                <w:pPr>
                  <w:spacing w:line="276" w:lineRule="auto"/>
                </w:pPr>
              </w:pPrChange>
            </w:pPr>
            <w:r w:rsidRPr="00ED0C21">
              <w:t>О</w:t>
            </w:r>
          </w:p>
        </w:tc>
        <w:tc>
          <w:tcPr>
            <w:tcW w:w="1249" w:type="dxa"/>
            <w:noWrap/>
          </w:tcPr>
          <w:p w14:paraId="0BBFC5CC" w14:textId="77777777" w:rsidR="00F8725C" w:rsidRPr="00ED0C21" w:rsidRDefault="00F8725C">
            <w:pPr>
              <w:pStyle w:val="affffffff1"/>
              <w:pPrChange w:id="23291" w:author="Андрей П. Цинцадзе" w:date="2023-11-10T15:46:00Z">
                <w:pPr>
                  <w:spacing w:line="276" w:lineRule="auto"/>
                </w:pPr>
              </w:pPrChange>
            </w:pPr>
            <w:r>
              <w:t xml:space="preserve">Текст </w:t>
            </w:r>
            <w:r w:rsidRPr="00ED0C21">
              <w:t>(6)</w:t>
            </w:r>
          </w:p>
        </w:tc>
        <w:tc>
          <w:tcPr>
            <w:tcW w:w="1579" w:type="dxa"/>
          </w:tcPr>
          <w:p w14:paraId="5713CA12" w14:textId="77777777" w:rsidR="00F8725C" w:rsidRPr="00ED0C21" w:rsidRDefault="00F8725C">
            <w:pPr>
              <w:pStyle w:val="affffffff1"/>
              <w:pPrChange w:id="23292" w:author="Андрей П. Цинцадзе" w:date="2023-11-10T15:46:00Z">
                <w:pPr>
                  <w:spacing w:line="276" w:lineRule="auto"/>
                </w:pPr>
              </w:pPrChange>
            </w:pPr>
            <w:r w:rsidRPr="00ED0C21">
              <w:rPr>
                <w:rFonts w:eastAsia="Calibri"/>
              </w:rPr>
              <w:t>Реестровый номер медицинской организации</w:t>
            </w:r>
          </w:p>
        </w:tc>
        <w:tc>
          <w:tcPr>
            <w:tcW w:w="2980" w:type="dxa"/>
          </w:tcPr>
          <w:p w14:paraId="2D3BFFC3" w14:textId="77777777" w:rsidR="00F8725C" w:rsidRPr="00ED0C21" w:rsidRDefault="00F8725C">
            <w:pPr>
              <w:pStyle w:val="affffffff1"/>
              <w:pPrChange w:id="23293" w:author="Андрей П. Цинцадзе" w:date="2023-11-10T15:46:00Z">
                <w:pPr>
                  <w:spacing w:line="276" w:lineRule="auto"/>
                </w:pPr>
              </w:pPrChange>
            </w:pPr>
            <w:r w:rsidRPr="00ED0C21">
              <w:t xml:space="preserve">Код МО </w:t>
            </w:r>
            <w:r>
              <w:t>к которой прикреплен застрахованный из реестра</w:t>
            </w:r>
          </w:p>
        </w:tc>
      </w:tr>
      <w:tr w:rsidR="00F8725C" w:rsidRPr="00ED0C21" w14:paraId="6D32CB3F" w14:textId="77777777" w:rsidTr="00A5159B">
        <w:trPr>
          <w:jc w:val="center"/>
        </w:trPr>
        <w:tc>
          <w:tcPr>
            <w:tcW w:w="1403" w:type="dxa"/>
            <w:shd w:val="clear" w:color="auto" w:fill="F2F2F2"/>
            <w:noWrap/>
          </w:tcPr>
          <w:p w14:paraId="480F4AAB" w14:textId="77777777" w:rsidR="00F8725C" w:rsidRPr="00863B2F" w:rsidRDefault="00F8725C">
            <w:pPr>
              <w:pStyle w:val="affffffff1"/>
              <w:pPrChange w:id="23294" w:author="Андрей П. Цинцадзе" w:date="2023-11-10T15:46:00Z">
                <w:pPr>
                  <w:spacing w:line="276" w:lineRule="auto"/>
                </w:pPr>
              </w:pPrChange>
            </w:pPr>
            <w:r>
              <w:rPr>
                <w:lang w:val="en-US"/>
              </w:rPr>
              <w:t>ZAP</w:t>
            </w:r>
          </w:p>
        </w:tc>
        <w:tc>
          <w:tcPr>
            <w:tcW w:w="1617" w:type="dxa"/>
            <w:noWrap/>
          </w:tcPr>
          <w:p w14:paraId="0DB05A9D" w14:textId="77777777" w:rsidR="00F8725C" w:rsidRPr="00ED0C21" w:rsidRDefault="00F8725C">
            <w:pPr>
              <w:pStyle w:val="affffffff1"/>
              <w:pPrChange w:id="23295" w:author="Андрей П. Цинцадзе" w:date="2023-11-10T15:46:00Z">
                <w:pPr>
                  <w:spacing w:line="276" w:lineRule="auto"/>
                </w:pPr>
              </w:pPrChange>
            </w:pPr>
            <w:r w:rsidRPr="00ED0C21">
              <w:t>NOMPOD</w:t>
            </w:r>
          </w:p>
        </w:tc>
        <w:tc>
          <w:tcPr>
            <w:tcW w:w="635" w:type="dxa"/>
            <w:noWrap/>
          </w:tcPr>
          <w:p w14:paraId="4191005E" w14:textId="77777777" w:rsidR="00F8725C" w:rsidRDefault="00F8725C">
            <w:pPr>
              <w:pStyle w:val="affffffff1"/>
              <w:pPrChange w:id="23296" w:author="Андрей П. Цинцадзе" w:date="2023-11-10T15:46:00Z">
                <w:pPr/>
              </w:pPrChange>
            </w:pPr>
            <w:r w:rsidRPr="003A3952">
              <w:t>О</w:t>
            </w:r>
          </w:p>
        </w:tc>
        <w:tc>
          <w:tcPr>
            <w:tcW w:w="1249" w:type="dxa"/>
            <w:noWrap/>
          </w:tcPr>
          <w:p w14:paraId="72C7ECFD" w14:textId="77777777" w:rsidR="00F8725C" w:rsidRPr="00ED0C21" w:rsidRDefault="00F8725C">
            <w:pPr>
              <w:pStyle w:val="affffffff1"/>
              <w:pPrChange w:id="23297" w:author="Андрей П. Цинцадзе" w:date="2023-11-10T15:46:00Z">
                <w:pPr>
                  <w:spacing w:line="276" w:lineRule="auto"/>
                </w:pPr>
              </w:pPrChange>
            </w:pPr>
            <w:r>
              <w:t xml:space="preserve">Текст </w:t>
            </w:r>
            <w:r w:rsidRPr="00ED0C21">
              <w:t>(2)</w:t>
            </w:r>
          </w:p>
        </w:tc>
        <w:tc>
          <w:tcPr>
            <w:tcW w:w="1579" w:type="dxa"/>
          </w:tcPr>
          <w:p w14:paraId="7ADB93C0" w14:textId="77777777" w:rsidR="00F8725C" w:rsidRPr="00ED0C21" w:rsidRDefault="00F8725C">
            <w:pPr>
              <w:pStyle w:val="affffffff1"/>
              <w:pPrChange w:id="23298" w:author="Андрей П. Цинцадзе" w:date="2023-11-10T15:46:00Z">
                <w:pPr>
                  <w:spacing w:line="276" w:lineRule="auto"/>
                </w:pPr>
              </w:pPrChange>
            </w:pPr>
            <w:r w:rsidRPr="00ED0C21">
              <w:t>Код подразделения</w:t>
            </w:r>
          </w:p>
        </w:tc>
        <w:tc>
          <w:tcPr>
            <w:tcW w:w="2980" w:type="dxa"/>
          </w:tcPr>
          <w:p w14:paraId="54C0380A" w14:textId="77777777" w:rsidR="00F8725C" w:rsidRPr="00ED0C21" w:rsidRDefault="00F8725C">
            <w:pPr>
              <w:pStyle w:val="affffffff1"/>
              <w:pPrChange w:id="23299" w:author="Андрей П. Цинцадзе" w:date="2023-11-10T15:46:00Z">
                <w:pPr>
                  <w:spacing w:line="276" w:lineRule="auto"/>
                </w:pPr>
              </w:pPrChange>
            </w:pPr>
            <w:r w:rsidRPr="00ED0C21">
              <w:rPr>
                <w:rFonts w:eastAsia="Calibri"/>
              </w:rPr>
              <w:t>Указывается в соответствии со справочником LPU</w:t>
            </w:r>
          </w:p>
        </w:tc>
      </w:tr>
      <w:tr w:rsidR="00F8725C" w:rsidRPr="00ED0C21" w14:paraId="7E47C34C" w14:textId="77777777" w:rsidTr="00A5159B">
        <w:trPr>
          <w:jc w:val="center"/>
        </w:trPr>
        <w:tc>
          <w:tcPr>
            <w:tcW w:w="1403" w:type="dxa"/>
            <w:shd w:val="clear" w:color="auto" w:fill="F2F2F2"/>
            <w:noWrap/>
          </w:tcPr>
          <w:p w14:paraId="50AC1424" w14:textId="77777777" w:rsidR="00F8725C" w:rsidRPr="00863B2F" w:rsidRDefault="00F8725C">
            <w:pPr>
              <w:pStyle w:val="affffffff1"/>
              <w:pPrChange w:id="23300" w:author="Андрей П. Цинцадзе" w:date="2023-11-10T15:46:00Z">
                <w:pPr>
                  <w:spacing w:line="276" w:lineRule="auto"/>
                </w:pPr>
              </w:pPrChange>
            </w:pPr>
            <w:r>
              <w:rPr>
                <w:lang w:val="en-US"/>
              </w:rPr>
              <w:t>ZAP</w:t>
            </w:r>
          </w:p>
        </w:tc>
        <w:tc>
          <w:tcPr>
            <w:tcW w:w="1617" w:type="dxa"/>
            <w:noWrap/>
          </w:tcPr>
          <w:p w14:paraId="748D846A" w14:textId="77777777" w:rsidR="00F8725C" w:rsidRPr="00AD032A" w:rsidRDefault="00F8725C">
            <w:pPr>
              <w:pStyle w:val="affffffff1"/>
              <w:rPr>
                <w:lang w:val="en-US"/>
              </w:rPr>
              <w:pPrChange w:id="23301" w:author="Андрей П. Цинцадзе" w:date="2023-11-10T15:46:00Z">
                <w:pPr>
                  <w:spacing w:line="276" w:lineRule="auto"/>
                </w:pPr>
              </w:pPrChange>
            </w:pPr>
            <w:r w:rsidRPr="00AD032A">
              <w:rPr>
                <w:lang w:val="en-US"/>
              </w:rPr>
              <w:t>DEPART_OID</w:t>
            </w:r>
          </w:p>
        </w:tc>
        <w:tc>
          <w:tcPr>
            <w:tcW w:w="635" w:type="dxa"/>
            <w:noWrap/>
          </w:tcPr>
          <w:p w14:paraId="741DC074" w14:textId="77777777" w:rsidR="00F8725C" w:rsidRDefault="00F8725C">
            <w:pPr>
              <w:pStyle w:val="affffffff1"/>
              <w:pPrChange w:id="23302" w:author="Андрей П. Цинцадзе" w:date="2023-11-10T15:46:00Z">
                <w:pPr/>
              </w:pPrChange>
            </w:pPr>
            <w:r w:rsidRPr="003A3952">
              <w:t>О</w:t>
            </w:r>
          </w:p>
        </w:tc>
        <w:tc>
          <w:tcPr>
            <w:tcW w:w="1249" w:type="dxa"/>
            <w:noWrap/>
          </w:tcPr>
          <w:p w14:paraId="346D1C5A" w14:textId="77777777" w:rsidR="00F8725C" w:rsidRPr="00AD032A" w:rsidRDefault="00F8725C">
            <w:pPr>
              <w:pStyle w:val="affffffff1"/>
              <w:rPr>
                <w:lang w:val="en-US"/>
              </w:rPr>
              <w:pPrChange w:id="23303" w:author="Андрей П. Цинцадзе" w:date="2023-11-10T15:46:00Z">
                <w:pPr>
                  <w:spacing w:line="276" w:lineRule="auto"/>
                </w:pPr>
              </w:pPrChange>
            </w:pPr>
            <w:r>
              <w:t xml:space="preserve">Текст </w:t>
            </w:r>
            <w:r w:rsidRPr="00AD032A">
              <w:rPr>
                <w:lang w:val="en-US"/>
              </w:rPr>
              <w:t>(40)</w:t>
            </w:r>
          </w:p>
        </w:tc>
        <w:tc>
          <w:tcPr>
            <w:tcW w:w="1579" w:type="dxa"/>
          </w:tcPr>
          <w:p w14:paraId="58E5660F" w14:textId="77777777" w:rsidR="00F8725C" w:rsidRPr="00AD032A" w:rsidRDefault="00F8725C">
            <w:pPr>
              <w:pStyle w:val="affffffff1"/>
              <w:pPrChange w:id="23304" w:author="Андрей П. Цинцадзе" w:date="2023-11-10T15:46:00Z">
                <w:pPr>
                  <w:spacing w:line="276" w:lineRule="auto"/>
                </w:pPr>
              </w:pPrChange>
            </w:pPr>
            <w:r w:rsidRPr="00AD032A">
              <w:t>OID структурного подразделения</w:t>
            </w:r>
          </w:p>
        </w:tc>
        <w:tc>
          <w:tcPr>
            <w:tcW w:w="2980" w:type="dxa"/>
          </w:tcPr>
          <w:p w14:paraId="73894495" w14:textId="77777777" w:rsidR="00F8725C" w:rsidRPr="00AD032A" w:rsidRDefault="00F8725C">
            <w:pPr>
              <w:pStyle w:val="affffffff1"/>
              <w:pPrChange w:id="23305" w:author="Андрей П. Цинцадзе" w:date="2023-11-10T15:46:00Z">
                <w:pPr>
                  <w:spacing w:line="276" w:lineRule="auto"/>
                </w:pPr>
              </w:pPrChange>
            </w:pPr>
            <w:r w:rsidRPr="00AD032A">
              <w:t xml:space="preserve">OID структурного подразделения из справочника </w:t>
            </w:r>
            <w:r>
              <w:t>ТРМО</w:t>
            </w:r>
            <w:r w:rsidRPr="00AD032A">
              <w:t>. Справочник структурных подразделений</w:t>
            </w:r>
          </w:p>
          <w:p w14:paraId="741900FC" w14:textId="77777777" w:rsidR="00F8725C" w:rsidRPr="00AD032A" w:rsidRDefault="00F8725C">
            <w:pPr>
              <w:pStyle w:val="affffffff1"/>
              <w:pPrChange w:id="23306" w:author="Андрей П. Цинцадзе" w:date="2023-11-10T15:46:00Z">
                <w:pPr>
                  <w:spacing w:line="276" w:lineRule="auto"/>
                </w:pPr>
              </w:pPrChange>
            </w:pPr>
            <w:r w:rsidRPr="00AD032A">
              <w:t>(Действует с 01.12.2021 г.)</w:t>
            </w:r>
          </w:p>
        </w:tc>
      </w:tr>
      <w:tr w:rsidR="00F8725C" w:rsidRPr="00ED0C21" w14:paraId="7C5871AD" w14:textId="77777777" w:rsidTr="00A5159B">
        <w:trPr>
          <w:jc w:val="center"/>
        </w:trPr>
        <w:tc>
          <w:tcPr>
            <w:tcW w:w="1403" w:type="dxa"/>
            <w:shd w:val="clear" w:color="auto" w:fill="F2F2F2"/>
            <w:noWrap/>
          </w:tcPr>
          <w:p w14:paraId="221C2F46" w14:textId="77777777" w:rsidR="00F8725C" w:rsidRPr="00863B2F" w:rsidRDefault="00F8725C">
            <w:pPr>
              <w:pStyle w:val="affffffff1"/>
              <w:pPrChange w:id="23307" w:author="Андрей П. Цинцадзе" w:date="2023-11-10T15:46:00Z">
                <w:pPr>
                  <w:spacing w:line="276" w:lineRule="auto"/>
                </w:pPr>
              </w:pPrChange>
            </w:pPr>
            <w:r>
              <w:rPr>
                <w:lang w:val="en-US"/>
              </w:rPr>
              <w:t>ZAP</w:t>
            </w:r>
          </w:p>
        </w:tc>
        <w:tc>
          <w:tcPr>
            <w:tcW w:w="1617" w:type="dxa"/>
            <w:noWrap/>
          </w:tcPr>
          <w:p w14:paraId="2E4E633A" w14:textId="77777777" w:rsidR="00F8725C" w:rsidRPr="00ED0C21" w:rsidRDefault="00F8725C">
            <w:pPr>
              <w:pStyle w:val="affffffff1"/>
              <w:pPrChange w:id="23308" w:author="Андрей П. Цинцадзе" w:date="2023-11-10T15:46:00Z">
                <w:pPr>
                  <w:spacing w:line="276" w:lineRule="auto"/>
                </w:pPr>
              </w:pPrChange>
            </w:pPr>
            <w:r w:rsidRPr="00ED0C21">
              <w:t>START_TFOMS</w:t>
            </w:r>
          </w:p>
        </w:tc>
        <w:tc>
          <w:tcPr>
            <w:tcW w:w="635" w:type="dxa"/>
            <w:noWrap/>
          </w:tcPr>
          <w:p w14:paraId="104176E6" w14:textId="77777777" w:rsidR="00F8725C" w:rsidRDefault="00F8725C">
            <w:pPr>
              <w:pStyle w:val="affffffff1"/>
              <w:pPrChange w:id="23309" w:author="Андрей П. Цинцадзе" w:date="2023-11-10T15:46:00Z">
                <w:pPr/>
              </w:pPrChange>
            </w:pPr>
            <w:r w:rsidRPr="003A3952">
              <w:t>О</w:t>
            </w:r>
          </w:p>
        </w:tc>
        <w:tc>
          <w:tcPr>
            <w:tcW w:w="1249" w:type="dxa"/>
            <w:noWrap/>
          </w:tcPr>
          <w:p w14:paraId="3A7B0C54" w14:textId="77777777" w:rsidR="00F8725C" w:rsidRPr="00ED0C21" w:rsidRDefault="00F8725C">
            <w:pPr>
              <w:pStyle w:val="affffffff1"/>
              <w:pPrChange w:id="23310" w:author="Андрей П. Цинцадзе" w:date="2023-11-10T15:46:00Z">
                <w:pPr>
                  <w:spacing w:line="276" w:lineRule="auto"/>
                </w:pPr>
              </w:pPrChange>
            </w:pPr>
            <w:r>
              <w:t>Дата</w:t>
            </w:r>
          </w:p>
        </w:tc>
        <w:tc>
          <w:tcPr>
            <w:tcW w:w="1579" w:type="dxa"/>
          </w:tcPr>
          <w:p w14:paraId="1D94C3E4" w14:textId="77777777" w:rsidR="00F8725C" w:rsidRPr="00ED0C21" w:rsidRDefault="00F8725C">
            <w:pPr>
              <w:pStyle w:val="affffffff1"/>
              <w:pPrChange w:id="23311" w:author="Андрей П. Цинцадзе" w:date="2023-11-10T15:46:00Z">
                <w:pPr>
                  <w:spacing w:line="276" w:lineRule="auto"/>
                </w:pPr>
              </w:pPrChange>
            </w:pPr>
            <w:r w:rsidRPr="00ED0C21">
              <w:t>Дата прикрепления</w:t>
            </w:r>
          </w:p>
        </w:tc>
        <w:tc>
          <w:tcPr>
            <w:tcW w:w="2980" w:type="dxa"/>
          </w:tcPr>
          <w:p w14:paraId="6F2BBF57" w14:textId="77777777" w:rsidR="00F8725C" w:rsidRPr="00ED0C21" w:rsidRDefault="00F8725C">
            <w:pPr>
              <w:pStyle w:val="affffffff1"/>
              <w:rPr>
                <w:rFonts w:eastAsia="Calibri"/>
              </w:rPr>
              <w:pPrChange w:id="23312" w:author="Андрей П. Цинцадзе" w:date="2023-11-10T15:46:00Z">
                <w:pPr>
                  <w:spacing w:line="276" w:lineRule="auto"/>
                </w:pPr>
              </w:pPrChange>
            </w:pPr>
            <w:r w:rsidRPr="00ED0C21">
              <w:rPr>
                <w:rFonts w:eastAsia="Calibri"/>
              </w:rPr>
              <w:t>Дат</w:t>
            </w:r>
            <w:r>
              <w:rPr>
                <w:rFonts w:eastAsia="Calibri"/>
              </w:rPr>
              <w:t>а прикрепления по данным ТФ ОМС, в</w:t>
            </w:r>
            <w:r w:rsidRPr="00ED0C21">
              <w:t xml:space="preserve"> формате ГГГГ-ММ-ДД</w:t>
            </w:r>
          </w:p>
        </w:tc>
      </w:tr>
      <w:tr w:rsidR="00F8725C" w:rsidRPr="00ED0C21" w14:paraId="433EC6B3" w14:textId="77777777" w:rsidTr="00A5159B">
        <w:trPr>
          <w:jc w:val="center"/>
        </w:trPr>
        <w:tc>
          <w:tcPr>
            <w:tcW w:w="1403" w:type="dxa"/>
            <w:shd w:val="clear" w:color="auto" w:fill="F2F2F2"/>
            <w:noWrap/>
          </w:tcPr>
          <w:p w14:paraId="680DEA76" w14:textId="77777777" w:rsidR="00F8725C" w:rsidRPr="00ED0C21" w:rsidRDefault="00F8725C">
            <w:pPr>
              <w:pStyle w:val="affffffff1"/>
              <w:pPrChange w:id="23313" w:author="Андрей П. Цинцадзе" w:date="2023-11-10T15:46:00Z">
                <w:pPr>
                  <w:spacing w:line="276" w:lineRule="auto"/>
                </w:pPr>
              </w:pPrChange>
            </w:pPr>
            <w:r>
              <w:rPr>
                <w:lang w:val="en-US"/>
              </w:rPr>
              <w:t>ZAP</w:t>
            </w:r>
          </w:p>
        </w:tc>
        <w:tc>
          <w:tcPr>
            <w:tcW w:w="1617" w:type="dxa"/>
            <w:noWrap/>
          </w:tcPr>
          <w:p w14:paraId="78E8B15E" w14:textId="77777777" w:rsidR="00F8725C" w:rsidRPr="00ED0C21" w:rsidRDefault="00F8725C">
            <w:pPr>
              <w:pStyle w:val="affffffff1"/>
              <w:pPrChange w:id="23314" w:author="Андрей П. Цинцадзе" w:date="2023-11-10T15:46:00Z">
                <w:pPr>
                  <w:spacing w:line="276" w:lineRule="auto"/>
                </w:pPr>
              </w:pPrChange>
            </w:pPr>
            <w:r w:rsidRPr="00ED0C21">
              <w:t>SNILS_MD</w:t>
            </w:r>
          </w:p>
        </w:tc>
        <w:tc>
          <w:tcPr>
            <w:tcW w:w="635" w:type="dxa"/>
            <w:noWrap/>
          </w:tcPr>
          <w:p w14:paraId="11E950B2" w14:textId="77777777" w:rsidR="00F8725C" w:rsidRPr="00ED0C21" w:rsidRDefault="00F8725C">
            <w:pPr>
              <w:pStyle w:val="affffffff1"/>
              <w:pPrChange w:id="23315" w:author="Андрей П. Цинцадзе" w:date="2023-11-10T15:46:00Z">
                <w:pPr>
                  <w:spacing w:line="276" w:lineRule="auto"/>
                </w:pPr>
              </w:pPrChange>
            </w:pPr>
            <w:r w:rsidRPr="00ED0C21">
              <w:t>О</w:t>
            </w:r>
          </w:p>
        </w:tc>
        <w:tc>
          <w:tcPr>
            <w:tcW w:w="1249" w:type="dxa"/>
            <w:noWrap/>
          </w:tcPr>
          <w:p w14:paraId="3EC985B8" w14:textId="77777777" w:rsidR="00F8725C" w:rsidRDefault="00F8725C">
            <w:pPr>
              <w:pStyle w:val="affffffff1"/>
              <w:pPrChange w:id="23316" w:author="Андрей П. Цинцадзе" w:date="2023-11-10T15:46:00Z">
                <w:pPr>
                  <w:spacing w:line="276" w:lineRule="auto"/>
                </w:pPr>
              </w:pPrChange>
            </w:pPr>
            <w:r>
              <w:t xml:space="preserve">Текст </w:t>
            </w:r>
            <w:r w:rsidRPr="00ED0C21">
              <w:t>(14)</w:t>
            </w:r>
          </w:p>
        </w:tc>
        <w:tc>
          <w:tcPr>
            <w:tcW w:w="1579" w:type="dxa"/>
          </w:tcPr>
          <w:p w14:paraId="541BC181" w14:textId="77777777" w:rsidR="00F8725C" w:rsidRPr="00ED0C21" w:rsidRDefault="00F8725C">
            <w:pPr>
              <w:pStyle w:val="affffffff1"/>
              <w:pPrChange w:id="23317" w:author="Андрей П. Цинцадзе" w:date="2023-11-10T15:46:00Z">
                <w:pPr>
                  <w:spacing w:line="276" w:lineRule="auto"/>
                </w:pPr>
              </w:pPrChange>
            </w:pPr>
            <w:r w:rsidRPr="00ED0C21">
              <w:t>СНИЛС участкового врача из справочника МО</w:t>
            </w:r>
          </w:p>
        </w:tc>
        <w:tc>
          <w:tcPr>
            <w:tcW w:w="2980" w:type="dxa"/>
          </w:tcPr>
          <w:p w14:paraId="47DB4DA6" w14:textId="77777777" w:rsidR="00F8725C" w:rsidRPr="00ED0C21" w:rsidRDefault="00F8725C">
            <w:pPr>
              <w:pStyle w:val="affffffff1"/>
              <w:pPrChange w:id="23318" w:author="Андрей П. Цинцадзе" w:date="2023-11-10T15:46:00Z">
                <w:pPr>
                  <w:spacing w:line="276" w:lineRule="auto"/>
                </w:pPr>
              </w:pPrChange>
            </w:pPr>
            <w:r w:rsidRPr="00ED0C21">
              <w:t>СНИЛС мед. работника МО</w:t>
            </w:r>
          </w:p>
        </w:tc>
      </w:tr>
      <w:tr w:rsidR="00F8725C" w:rsidRPr="00ED0C21" w14:paraId="3DDB773E" w14:textId="77777777" w:rsidTr="00A5159B">
        <w:trPr>
          <w:jc w:val="center"/>
        </w:trPr>
        <w:tc>
          <w:tcPr>
            <w:tcW w:w="1403" w:type="dxa"/>
            <w:shd w:val="clear" w:color="auto" w:fill="F2F2F2"/>
            <w:noWrap/>
          </w:tcPr>
          <w:p w14:paraId="5A59A25C" w14:textId="77777777" w:rsidR="00F8725C" w:rsidRDefault="00F8725C">
            <w:pPr>
              <w:pStyle w:val="affffffff1"/>
              <w:rPr>
                <w:lang w:val="en-US"/>
              </w:rPr>
              <w:pPrChange w:id="23319" w:author="Андрей П. Цинцадзе" w:date="2023-11-10T15:46:00Z">
                <w:pPr>
                  <w:spacing w:line="276" w:lineRule="auto"/>
                </w:pPr>
              </w:pPrChange>
            </w:pPr>
            <w:r>
              <w:rPr>
                <w:lang w:val="en-US"/>
              </w:rPr>
              <w:t>ZAP</w:t>
            </w:r>
          </w:p>
        </w:tc>
        <w:tc>
          <w:tcPr>
            <w:tcW w:w="1617" w:type="dxa"/>
            <w:noWrap/>
          </w:tcPr>
          <w:p w14:paraId="3BB67B63" w14:textId="77777777" w:rsidR="00F8725C" w:rsidRPr="00ED0C21" w:rsidRDefault="00F8725C">
            <w:pPr>
              <w:pStyle w:val="affffffff1"/>
              <w:pPrChange w:id="23320" w:author="Андрей П. Цинцадзе" w:date="2023-11-10T15:46:00Z">
                <w:pPr>
                  <w:spacing w:line="276" w:lineRule="auto"/>
                </w:pPr>
              </w:pPrChange>
            </w:pPr>
            <w:r w:rsidRPr="00ED0C21">
              <w:t>COMENTS</w:t>
            </w:r>
          </w:p>
        </w:tc>
        <w:tc>
          <w:tcPr>
            <w:tcW w:w="635" w:type="dxa"/>
            <w:noWrap/>
          </w:tcPr>
          <w:p w14:paraId="62A8683E" w14:textId="77777777" w:rsidR="00F8725C" w:rsidRPr="00ED0C21" w:rsidRDefault="00F8725C">
            <w:pPr>
              <w:pStyle w:val="affffffff1"/>
              <w:pPrChange w:id="23321" w:author="Андрей П. Цинцадзе" w:date="2023-11-10T15:46:00Z">
                <w:pPr>
                  <w:spacing w:line="276" w:lineRule="auto"/>
                </w:pPr>
              </w:pPrChange>
            </w:pPr>
            <w:r w:rsidRPr="00ED0C21">
              <w:t>У</w:t>
            </w:r>
          </w:p>
        </w:tc>
        <w:tc>
          <w:tcPr>
            <w:tcW w:w="1249" w:type="dxa"/>
            <w:noWrap/>
          </w:tcPr>
          <w:p w14:paraId="71B40636" w14:textId="77777777" w:rsidR="00F8725C" w:rsidRPr="00ED0C21" w:rsidRDefault="00F8725C">
            <w:pPr>
              <w:pStyle w:val="affffffff1"/>
              <w:pPrChange w:id="23322" w:author="Андрей П. Цинцадзе" w:date="2023-11-10T15:46:00Z">
                <w:pPr>
                  <w:spacing w:line="276" w:lineRule="auto"/>
                </w:pPr>
              </w:pPrChange>
            </w:pPr>
            <w:r>
              <w:t>Текст (150</w:t>
            </w:r>
            <w:r w:rsidRPr="00ED0C21">
              <w:t>)</w:t>
            </w:r>
          </w:p>
        </w:tc>
        <w:tc>
          <w:tcPr>
            <w:tcW w:w="1579" w:type="dxa"/>
          </w:tcPr>
          <w:p w14:paraId="225F30D7" w14:textId="77777777" w:rsidR="00F8725C" w:rsidRPr="00ED0C21" w:rsidRDefault="00F8725C">
            <w:pPr>
              <w:pStyle w:val="affffffff1"/>
              <w:pPrChange w:id="23323" w:author="Андрей П. Цинцадзе" w:date="2023-11-10T15:46:00Z">
                <w:pPr>
                  <w:spacing w:line="276" w:lineRule="auto"/>
                </w:pPr>
              </w:pPrChange>
            </w:pPr>
            <w:r w:rsidRPr="00ED0C21">
              <w:t xml:space="preserve">Служебное поле </w:t>
            </w:r>
          </w:p>
        </w:tc>
        <w:tc>
          <w:tcPr>
            <w:tcW w:w="2980" w:type="dxa"/>
          </w:tcPr>
          <w:p w14:paraId="38E17F3F" w14:textId="77777777" w:rsidR="00F8725C" w:rsidRPr="00ED0C21" w:rsidRDefault="00F8725C">
            <w:pPr>
              <w:pStyle w:val="affffffff1"/>
              <w:pPrChange w:id="23324" w:author="Андрей П. Цинцадзе" w:date="2023-11-10T15:46:00Z">
                <w:pPr>
                  <w:spacing w:line="276" w:lineRule="auto"/>
                </w:pPr>
              </w:pPrChange>
            </w:pPr>
          </w:p>
        </w:tc>
      </w:tr>
    </w:tbl>
    <w:p w14:paraId="5B0960B9" w14:textId="77777777" w:rsidR="00006CAA" w:rsidRPr="00ED0C21" w:rsidRDefault="00006CAA" w:rsidP="00ED0C21">
      <w:pPr>
        <w:tabs>
          <w:tab w:val="left" w:pos="851"/>
        </w:tabs>
        <w:spacing w:line="276" w:lineRule="auto"/>
        <w:ind w:firstLine="567"/>
        <w:jc w:val="both"/>
        <w:rPr>
          <w:b/>
          <w:sz w:val="20"/>
          <w:szCs w:val="20"/>
        </w:rPr>
      </w:pPr>
    </w:p>
    <w:p w14:paraId="60B2E1F0" w14:textId="77777777" w:rsidR="00996BF2" w:rsidRPr="00ED0C21" w:rsidRDefault="00996BF2" w:rsidP="00ED0C21">
      <w:pPr>
        <w:spacing w:line="276" w:lineRule="auto"/>
        <w:rPr>
          <w:b/>
          <w:sz w:val="20"/>
          <w:szCs w:val="20"/>
        </w:rPr>
      </w:pPr>
      <w:r w:rsidRPr="00ED0C21">
        <w:rPr>
          <w:b/>
          <w:sz w:val="20"/>
          <w:szCs w:val="20"/>
        </w:rPr>
        <w:br w:type="page"/>
      </w:r>
    </w:p>
    <w:p w14:paraId="51F42EBC" w14:textId="736B945E" w:rsidR="005C67AC" w:rsidDel="00A121A2" w:rsidRDefault="004B1061">
      <w:pPr>
        <w:pStyle w:val="22"/>
        <w:numPr>
          <w:ilvl w:val="0"/>
          <w:numId w:val="32"/>
        </w:numPr>
        <w:spacing w:line="276" w:lineRule="auto"/>
        <w:ind w:firstLine="0"/>
        <w:rPr>
          <w:del w:id="23325" w:author="Андрей П. Цинцадзе" w:date="2023-11-10T14:39:00Z"/>
          <w:sz w:val="20"/>
        </w:rPr>
        <w:pPrChange w:id="23326" w:author="Андрей П. Цинцадзе" w:date="2023-11-10T14:39:00Z">
          <w:pPr>
            <w:pStyle w:val="120"/>
            <w:spacing w:line="276" w:lineRule="auto"/>
          </w:pPr>
        </w:pPrChange>
      </w:pPr>
      <w:bookmarkStart w:id="23327" w:name="_Toc363551293"/>
      <w:bookmarkStart w:id="23328" w:name="_Toc372034359"/>
      <w:bookmarkEnd w:id="18302"/>
      <w:del w:id="23329" w:author="Андрей П. Цинцадзе" w:date="2023-11-10T14:41:00Z">
        <w:r w:rsidRPr="00431A6B" w:rsidDel="00A121A2">
          <w:rPr>
            <w:sz w:val="20"/>
          </w:rPr>
          <w:delText xml:space="preserve"> </w:delText>
        </w:r>
      </w:del>
      <w:bookmarkStart w:id="23330" w:name="_Toc134182566"/>
      <w:moveFromRangeStart w:id="23331" w:author="Андрей П. Цинцадзе" w:date="2023-11-10T14:41:00Z" w:name="move150519699"/>
      <w:moveFrom w:id="23332" w:author="Андрей П. Цинцадзе" w:date="2023-11-10T14:41:00Z">
        <w:r w:rsidR="005C67AC" w:rsidRPr="00351E96" w:rsidDel="00A121A2">
          <w:rPr>
            <w:sz w:val="20"/>
          </w:rPr>
          <w:t>ОТЧЁТНЫЕ ДАННЫЕ</w:t>
        </w:r>
      </w:moveFrom>
      <w:bookmarkEnd w:id="23330"/>
      <w:moveFromRangeEnd w:id="23331"/>
    </w:p>
    <w:p w14:paraId="6C99DC2B" w14:textId="23F49779" w:rsidR="001D2073" w:rsidRPr="00431A6B" w:rsidRDefault="00A121A2">
      <w:pPr>
        <w:pStyle w:val="22"/>
        <w:numPr>
          <w:ilvl w:val="0"/>
          <w:numId w:val="32"/>
        </w:numPr>
        <w:spacing w:line="276" w:lineRule="auto"/>
        <w:ind w:firstLine="0"/>
        <w:rPr>
          <w:ins w:id="23333" w:author="Андрей П. Цинцадзе" w:date="2023-11-10T14:38:00Z"/>
          <w:sz w:val="20"/>
        </w:rPr>
        <w:pPrChange w:id="23334" w:author="Андрей П. Цинцадзе" w:date="2023-11-10T14:39:00Z">
          <w:pPr>
            <w:pStyle w:val="120"/>
            <w:spacing w:line="276" w:lineRule="auto"/>
          </w:pPr>
        </w:pPrChange>
      </w:pPr>
      <w:ins w:id="23335" w:author="Андрей П. Цинцадзе" w:date="2023-11-10T14:41:00Z">
        <w:r>
          <w:rPr>
            <w:sz w:val="20"/>
          </w:rPr>
          <w:t xml:space="preserve"> </w:t>
        </w:r>
      </w:ins>
      <w:moveToRangeStart w:id="23336" w:author="Андрей П. Цинцадзе" w:date="2023-11-10T14:41:00Z" w:name="move150519699"/>
      <w:moveTo w:id="23337" w:author="Андрей П. Цинцадзе" w:date="2023-11-10T14:41:00Z">
        <w:r w:rsidRPr="00706068">
          <w:rPr>
            <w:sz w:val="20"/>
          </w:rPr>
          <w:t>ОТЧЁТНЫЕ ДАННЫЕ</w:t>
        </w:r>
      </w:moveTo>
      <w:moveToRangeEnd w:id="23336"/>
    </w:p>
    <w:p w14:paraId="23F3A5C1" w14:textId="4FA17AAB" w:rsidR="00A121A2" w:rsidRPr="00ED0C21" w:rsidRDefault="00A121A2">
      <w:pPr>
        <w:pStyle w:val="32"/>
        <w:pPrChange w:id="23338" w:author="Андрей П. Цинцадзе" w:date="2023-11-10T14:38:00Z">
          <w:pPr>
            <w:pStyle w:val="120"/>
            <w:spacing w:line="276" w:lineRule="auto"/>
          </w:pPr>
        </w:pPrChange>
      </w:pPr>
      <w:ins w:id="23339" w:author="Андрей П. Цинцадзе" w:date="2023-11-10T14:39:00Z">
        <w:r>
          <w:t xml:space="preserve">Отчёт </w:t>
        </w:r>
      </w:ins>
      <w:ins w:id="23340" w:author="Андрей П. Цинцадзе" w:date="2023-11-10T14:40:00Z">
        <w:r>
          <w:t>о контроле</w:t>
        </w:r>
        <w:r w:rsidRPr="00A121A2">
          <w:t xml:space="preserve"> объемов, сроков, качества и условий предоставления медицинской помощи</w:t>
        </w:r>
      </w:ins>
    </w:p>
    <w:p w14:paraId="1FB1BD30" w14:textId="3B61CA9E" w:rsidR="005C67AC" w:rsidRPr="00ED0C21" w:rsidRDefault="005C67AC" w:rsidP="00ED0C21">
      <w:pPr>
        <w:pStyle w:val="120"/>
        <w:spacing w:line="276" w:lineRule="auto"/>
        <w:rPr>
          <w:sz w:val="20"/>
        </w:rPr>
      </w:pPr>
      <w:r w:rsidRPr="00ED0C21">
        <w:rPr>
          <w:sz w:val="20"/>
        </w:rPr>
        <w:t xml:space="preserve">Отчёт </w:t>
      </w:r>
      <w:r w:rsidRPr="00ED0C21">
        <w:rPr>
          <w:b/>
          <w:bCs/>
          <w:sz w:val="20"/>
        </w:rPr>
        <w:t>AENNNNNYYMM.XML</w:t>
      </w:r>
      <w:r w:rsidRPr="00ED0C21">
        <w:rPr>
          <w:sz w:val="20"/>
        </w:rPr>
        <w:t xml:space="preserve"> «О результатах проведенного контроля объемов, сроков, качества и условий предоставления медицинской помощи по ОМС» в формате XML (структура файла приведена в таблице </w:t>
      </w:r>
      <w:r w:rsidR="007B2578">
        <w:rPr>
          <w:sz w:val="20"/>
        </w:rPr>
        <w:t>5</w:t>
      </w:r>
      <w:r w:rsidRPr="00ED0C21">
        <w:rPr>
          <w:sz w:val="20"/>
        </w:rPr>
        <w:t xml:space="preserve">.1) формируется в СМО и передаётся в ТФОМС ежемесячно с 6 по 10 число месяца, следующего за отчётным. В отчет должны входить акты, подписанные руководителем СМО. В случае изменений кодов дефектов после подписания акта руководителем медицинского учреждения, данный акт предоставляется в ТФ ОМС повторно с тем же номеров и датой. </w:t>
      </w:r>
    </w:p>
    <w:p w14:paraId="06F5B20A" w14:textId="75768167" w:rsidR="005C67AC" w:rsidRPr="00ED0C21" w:rsidRDefault="005C67AC" w:rsidP="00ED0C21">
      <w:pPr>
        <w:pStyle w:val="120"/>
        <w:spacing w:line="276" w:lineRule="auto"/>
        <w:rPr>
          <w:sz w:val="20"/>
        </w:rPr>
      </w:pPr>
      <w:r w:rsidRPr="00ED0C21">
        <w:rPr>
          <w:sz w:val="20"/>
        </w:rPr>
        <w:t xml:space="preserve">Отчёт </w:t>
      </w:r>
      <w:r w:rsidRPr="00ED0C21">
        <w:rPr>
          <w:b/>
          <w:bCs/>
          <w:sz w:val="20"/>
        </w:rPr>
        <w:t>PENNNNNYYMM.XML</w:t>
      </w:r>
      <w:r w:rsidRPr="00ED0C21">
        <w:rPr>
          <w:sz w:val="20"/>
        </w:rPr>
        <w:t xml:space="preserve"> «О претензии МО к СМО» в формате XML формируется в СМО и передаётся в ТФОМС в течение 2 дней с момента предъявления претензии. По структуре данный файл совпадает со структурой файла, приведенной в таблице </w:t>
      </w:r>
      <w:r w:rsidR="002B1EAB">
        <w:rPr>
          <w:sz w:val="20"/>
        </w:rPr>
        <w:t>6</w:t>
      </w:r>
      <w:r w:rsidRPr="00ED0C21">
        <w:rPr>
          <w:sz w:val="20"/>
        </w:rPr>
        <w:t xml:space="preserve">.1 отчета </w:t>
      </w:r>
      <w:r w:rsidRPr="00ED0C21">
        <w:rPr>
          <w:b/>
          <w:bCs/>
          <w:sz w:val="20"/>
        </w:rPr>
        <w:t>AENNNNNYYMM.XML</w:t>
      </w:r>
      <w:r w:rsidRPr="00ED0C21">
        <w:rPr>
          <w:sz w:val="20"/>
        </w:rPr>
        <w:t xml:space="preserve"> и дополнен элементами, отмеченными *.</w:t>
      </w:r>
    </w:p>
    <w:p w14:paraId="1ABBEC66" w14:textId="77777777" w:rsidR="005C67AC" w:rsidRPr="00ED0C21" w:rsidRDefault="005C67AC" w:rsidP="00ED0C21">
      <w:pPr>
        <w:pStyle w:val="120"/>
        <w:spacing w:line="276" w:lineRule="auto"/>
        <w:rPr>
          <w:sz w:val="20"/>
        </w:rPr>
      </w:pPr>
    </w:p>
    <w:p w14:paraId="0A7139E5" w14:textId="49D674A1" w:rsidR="00530D1B" w:rsidRPr="00ED0C21" w:rsidRDefault="005C67AC" w:rsidP="00ED0C21">
      <w:pPr>
        <w:pStyle w:val="41"/>
        <w:spacing w:line="276" w:lineRule="auto"/>
        <w:rPr>
          <w:sz w:val="20"/>
        </w:rPr>
      </w:pPr>
      <w:r w:rsidRPr="00ED0C21">
        <w:rPr>
          <w:sz w:val="20"/>
        </w:rPr>
        <w:t xml:space="preserve">Таблица </w:t>
      </w:r>
      <w:r w:rsidR="002B1EAB">
        <w:rPr>
          <w:sz w:val="20"/>
        </w:rPr>
        <w:t>6</w:t>
      </w:r>
      <w:r w:rsidRPr="00ED0C21">
        <w:rPr>
          <w:sz w:val="20"/>
        </w:rPr>
        <w:t>.1 -  Структура файла AENNNNNYYMM.XML</w:t>
      </w:r>
    </w:p>
    <w:tbl>
      <w:tblPr>
        <w:tblW w:w="10348" w:type="dxa"/>
        <w:tblInd w:w="108" w:type="dxa"/>
        <w:tblLayout w:type="fixed"/>
        <w:tblLook w:val="0000" w:firstRow="0" w:lastRow="0" w:firstColumn="0" w:lastColumn="0" w:noHBand="0" w:noVBand="0"/>
      </w:tblPr>
      <w:tblGrid>
        <w:gridCol w:w="552"/>
        <w:gridCol w:w="1603"/>
        <w:gridCol w:w="1277"/>
        <w:gridCol w:w="671"/>
        <w:gridCol w:w="1129"/>
        <w:gridCol w:w="2160"/>
        <w:gridCol w:w="2956"/>
      </w:tblGrid>
      <w:tr w:rsidR="005C67AC" w:rsidRPr="00ED0C21" w14:paraId="5C28638E" w14:textId="77777777" w:rsidTr="006A5DC5">
        <w:trPr>
          <w:trHeight w:val="403"/>
          <w:tblHeader/>
        </w:trPr>
        <w:tc>
          <w:tcPr>
            <w:tcW w:w="552" w:type="dxa"/>
            <w:tcBorders>
              <w:top w:val="single" w:sz="4" w:space="0" w:color="auto"/>
              <w:left w:val="single" w:sz="4" w:space="0" w:color="auto"/>
              <w:bottom w:val="single" w:sz="4" w:space="0" w:color="auto"/>
              <w:right w:val="single" w:sz="4" w:space="0" w:color="auto"/>
            </w:tcBorders>
            <w:shd w:val="clear" w:color="auto" w:fill="E7E6E6"/>
            <w:noWrap/>
            <w:vAlign w:val="center"/>
          </w:tcPr>
          <w:p w14:paraId="6B4C71B3" w14:textId="77777777" w:rsidR="005C67AC" w:rsidRPr="00ED0C21" w:rsidRDefault="005C67AC">
            <w:pPr>
              <w:pStyle w:val="affffffff1"/>
              <w:pPrChange w:id="23341" w:author="Андрей П. Цинцадзе" w:date="2023-11-10T15:46:00Z">
                <w:pPr>
                  <w:spacing w:line="276" w:lineRule="auto"/>
                  <w:jc w:val="center"/>
                </w:pPr>
              </w:pPrChange>
            </w:pPr>
            <w:r w:rsidRPr="00ED0C21">
              <w:t>У/В</w:t>
            </w:r>
          </w:p>
        </w:tc>
        <w:tc>
          <w:tcPr>
            <w:tcW w:w="1603" w:type="dxa"/>
            <w:tcBorders>
              <w:top w:val="single" w:sz="4" w:space="0" w:color="auto"/>
              <w:left w:val="nil"/>
              <w:bottom w:val="single" w:sz="4" w:space="0" w:color="auto"/>
              <w:right w:val="single" w:sz="4" w:space="0" w:color="auto"/>
            </w:tcBorders>
            <w:shd w:val="clear" w:color="auto" w:fill="E7E6E6"/>
            <w:vAlign w:val="center"/>
          </w:tcPr>
          <w:p w14:paraId="6EB2D4C3" w14:textId="77777777" w:rsidR="005C67AC" w:rsidRPr="00ED0C21" w:rsidRDefault="005C67AC">
            <w:pPr>
              <w:pStyle w:val="affffffff1"/>
              <w:pPrChange w:id="23342" w:author="Андрей П. Цинцадзе" w:date="2023-11-10T15:46:00Z">
                <w:pPr>
                  <w:spacing w:line="276" w:lineRule="auto"/>
                  <w:jc w:val="center"/>
                </w:pPr>
              </w:pPrChange>
            </w:pPr>
            <w:r w:rsidRPr="00ED0C21">
              <w:t>Код элемента</w:t>
            </w:r>
          </w:p>
        </w:tc>
        <w:tc>
          <w:tcPr>
            <w:tcW w:w="1277" w:type="dxa"/>
            <w:tcBorders>
              <w:top w:val="single" w:sz="4" w:space="0" w:color="auto"/>
              <w:left w:val="nil"/>
              <w:bottom w:val="single" w:sz="4" w:space="0" w:color="auto"/>
              <w:right w:val="single" w:sz="4" w:space="0" w:color="auto"/>
            </w:tcBorders>
            <w:shd w:val="clear" w:color="auto" w:fill="E7E6E6"/>
            <w:vAlign w:val="center"/>
          </w:tcPr>
          <w:p w14:paraId="5D993D0A" w14:textId="77777777" w:rsidR="005C67AC" w:rsidRPr="00ED0C21" w:rsidRDefault="005C67AC">
            <w:pPr>
              <w:pStyle w:val="affffffff1"/>
              <w:pPrChange w:id="23343" w:author="Андрей П. Цинцадзе" w:date="2023-11-10T15:46:00Z">
                <w:pPr>
                  <w:spacing w:line="276" w:lineRule="auto"/>
                  <w:jc w:val="center"/>
                </w:pPr>
              </w:pPrChange>
            </w:pPr>
            <w:r w:rsidRPr="00ED0C21">
              <w:t>Родитель</w:t>
            </w:r>
          </w:p>
        </w:tc>
        <w:tc>
          <w:tcPr>
            <w:tcW w:w="671" w:type="dxa"/>
            <w:tcBorders>
              <w:top w:val="single" w:sz="4" w:space="0" w:color="auto"/>
              <w:left w:val="nil"/>
              <w:bottom w:val="single" w:sz="4" w:space="0" w:color="auto"/>
              <w:right w:val="single" w:sz="4" w:space="0" w:color="auto"/>
            </w:tcBorders>
            <w:shd w:val="clear" w:color="auto" w:fill="E7E6E6"/>
            <w:vAlign w:val="center"/>
          </w:tcPr>
          <w:p w14:paraId="5AC7A0BE" w14:textId="77777777" w:rsidR="005C67AC" w:rsidRPr="00ED0C21" w:rsidRDefault="005C67AC">
            <w:pPr>
              <w:pStyle w:val="affffffff1"/>
              <w:pPrChange w:id="23344" w:author="Андрей П. Цинцадзе" w:date="2023-11-10T15:46:00Z">
                <w:pPr>
                  <w:spacing w:line="276" w:lineRule="auto"/>
                  <w:jc w:val="center"/>
                </w:pPr>
              </w:pPrChange>
            </w:pPr>
            <w:r w:rsidRPr="00ED0C21">
              <w:t>Тип</w:t>
            </w:r>
          </w:p>
        </w:tc>
        <w:tc>
          <w:tcPr>
            <w:tcW w:w="1129" w:type="dxa"/>
            <w:tcBorders>
              <w:top w:val="single" w:sz="4" w:space="0" w:color="auto"/>
              <w:left w:val="nil"/>
              <w:bottom w:val="single" w:sz="4" w:space="0" w:color="auto"/>
              <w:right w:val="single" w:sz="4" w:space="0" w:color="auto"/>
            </w:tcBorders>
            <w:shd w:val="clear" w:color="auto" w:fill="E7E6E6"/>
            <w:vAlign w:val="center"/>
          </w:tcPr>
          <w:p w14:paraId="376E7962" w14:textId="77777777" w:rsidR="005C67AC" w:rsidRPr="00ED0C21" w:rsidRDefault="005C67AC">
            <w:pPr>
              <w:pStyle w:val="affffffff1"/>
              <w:pPrChange w:id="23345" w:author="Андрей П. Цинцадзе" w:date="2023-11-10T15:46:00Z">
                <w:pPr>
                  <w:spacing w:line="276" w:lineRule="auto"/>
                  <w:jc w:val="center"/>
                </w:pPr>
              </w:pPrChange>
            </w:pPr>
            <w:r w:rsidRPr="00ED0C21">
              <w:t>Формат</w:t>
            </w:r>
          </w:p>
        </w:tc>
        <w:tc>
          <w:tcPr>
            <w:tcW w:w="2160" w:type="dxa"/>
            <w:tcBorders>
              <w:top w:val="single" w:sz="4" w:space="0" w:color="auto"/>
              <w:left w:val="nil"/>
              <w:bottom w:val="single" w:sz="4" w:space="0" w:color="auto"/>
              <w:right w:val="single" w:sz="4" w:space="0" w:color="auto"/>
            </w:tcBorders>
            <w:shd w:val="clear" w:color="auto" w:fill="E7E6E6"/>
            <w:vAlign w:val="center"/>
          </w:tcPr>
          <w:p w14:paraId="24336EB5" w14:textId="77777777" w:rsidR="005C67AC" w:rsidRPr="00ED0C21" w:rsidRDefault="005C67AC">
            <w:pPr>
              <w:pStyle w:val="affffffff1"/>
              <w:pPrChange w:id="23346" w:author="Андрей П. Цинцадзе" w:date="2023-11-10T15:46:00Z">
                <w:pPr>
                  <w:spacing w:line="276" w:lineRule="auto"/>
                  <w:jc w:val="center"/>
                </w:pPr>
              </w:pPrChange>
            </w:pPr>
            <w:r w:rsidRPr="00ED0C21">
              <w:t>Наименование</w:t>
            </w:r>
          </w:p>
        </w:tc>
        <w:tc>
          <w:tcPr>
            <w:tcW w:w="2956" w:type="dxa"/>
            <w:tcBorders>
              <w:top w:val="single" w:sz="4" w:space="0" w:color="auto"/>
              <w:left w:val="nil"/>
              <w:bottom w:val="single" w:sz="4" w:space="0" w:color="auto"/>
              <w:right w:val="single" w:sz="4" w:space="0" w:color="auto"/>
            </w:tcBorders>
            <w:shd w:val="clear" w:color="auto" w:fill="E7E6E6"/>
            <w:vAlign w:val="center"/>
          </w:tcPr>
          <w:p w14:paraId="642AE1E1" w14:textId="77777777" w:rsidR="005C67AC" w:rsidRPr="00ED0C21" w:rsidRDefault="005C67AC">
            <w:pPr>
              <w:pStyle w:val="affffffff1"/>
              <w:pPrChange w:id="23347" w:author="Андрей П. Цинцадзе" w:date="2023-11-10T15:46:00Z">
                <w:pPr>
                  <w:spacing w:line="276" w:lineRule="auto"/>
                  <w:jc w:val="center"/>
                </w:pPr>
              </w:pPrChange>
            </w:pPr>
            <w:r w:rsidRPr="00ED0C21">
              <w:t>Дополнительная информация</w:t>
            </w:r>
          </w:p>
        </w:tc>
      </w:tr>
      <w:tr w:rsidR="005C67AC" w:rsidRPr="00ED0C21" w14:paraId="4C1276D7" w14:textId="77777777" w:rsidTr="006A5DC5">
        <w:trPr>
          <w:trHeight w:val="255"/>
        </w:trPr>
        <w:tc>
          <w:tcPr>
            <w:tcW w:w="552" w:type="dxa"/>
            <w:tcBorders>
              <w:top w:val="nil"/>
              <w:left w:val="single" w:sz="4" w:space="0" w:color="auto"/>
              <w:bottom w:val="single" w:sz="4" w:space="0" w:color="auto"/>
              <w:right w:val="single" w:sz="4" w:space="0" w:color="auto"/>
            </w:tcBorders>
            <w:noWrap/>
          </w:tcPr>
          <w:p w14:paraId="1480313B" w14:textId="77777777" w:rsidR="005C67AC" w:rsidRPr="00ED0C21" w:rsidRDefault="005C67AC">
            <w:pPr>
              <w:pStyle w:val="affffffff1"/>
              <w:pPrChange w:id="23348" w:author="Андрей П. Цинцадзе" w:date="2023-11-10T15:46:00Z">
                <w:pPr>
                  <w:spacing w:line="276" w:lineRule="auto"/>
                </w:pPr>
              </w:pPrChange>
            </w:pPr>
            <w:r w:rsidRPr="00ED0C21">
              <w:t>0</w:t>
            </w:r>
          </w:p>
        </w:tc>
        <w:tc>
          <w:tcPr>
            <w:tcW w:w="1603" w:type="dxa"/>
            <w:tcBorders>
              <w:top w:val="single" w:sz="4" w:space="0" w:color="auto"/>
              <w:left w:val="nil"/>
              <w:bottom w:val="single" w:sz="4" w:space="0" w:color="auto"/>
              <w:right w:val="single" w:sz="4" w:space="0" w:color="auto"/>
            </w:tcBorders>
          </w:tcPr>
          <w:p w14:paraId="14ED5477" w14:textId="77777777" w:rsidR="005C67AC" w:rsidRPr="00ED0C21" w:rsidRDefault="005C67AC">
            <w:pPr>
              <w:pStyle w:val="affffffff1"/>
              <w:pPrChange w:id="23349" w:author="Андрей П. Цинцадзе" w:date="2023-11-10T15:46:00Z">
                <w:pPr>
                  <w:spacing w:line="276" w:lineRule="auto"/>
                </w:pPr>
              </w:pPrChange>
            </w:pPr>
            <w:r w:rsidRPr="00ED0C21">
              <w:t>ZL_LIST</w:t>
            </w:r>
          </w:p>
        </w:tc>
        <w:tc>
          <w:tcPr>
            <w:tcW w:w="1277" w:type="dxa"/>
            <w:tcBorders>
              <w:top w:val="single" w:sz="4" w:space="0" w:color="auto"/>
              <w:left w:val="nil"/>
              <w:bottom w:val="single" w:sz="4" w:space="0" w:color="auto"/>
              <w:right w:val="single" w:sz="4" w:space="0" w:color="auto"/>
            </w:tcBorders>
          </w:tcPr>
          <w:p w14:paraId="6FCE1D43" w14:textId="77777777" w:rsidR="005C67AC" w:rsidRPr="00ED0C21" w:rsidRDefault="005C67AC">
            <w:pPr>
              <w:pStyle w:val="affffffff1"/>
              <w:pPrChange w:id="23350" w:author="Андрей П. Цинцадзе" w:date="2023-11-10T15:46:00Z">
                <w:pPr>
                  <w:spacing w:line="276" w:lineRule="auto"/>
                </w:pPr>
              </w:pPrChange>
            </w:pPr>
            <w:r w:rsidRPr="00ED0C21">
              <w:t> </w:t>
            </w:r>
          </w:p>
        </w:tc>
        <w:tc>
          <w:tcPr>
            <w:tcW w:w="671" w:type="dxa"/>
            <w:tcBorders>
              <w:top w:val="single" w:sz="4" w:space="0" w:color="auto"/>
              <w:left w:val="nil"/>
              <w:bottom w:val="single" w:sz="4" w:space="0" w:color="auto"/>
              <w:right w:val="single" w:sz="4" w:space="0" w:color="auto"/>
            </w:tcBorders>
          </w:tcPr>
          <w:p w14:paraId="514590D8" w14:textId="77777777" w:rsidR="005C67AC" w:rsidRPr="00ED0C21" w:rsidRDefault="005C67AC">
            <w:pPr>
              <w:pStyle w:val="affffffff1"/>
              <w:pPrChange w:id="23351"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74D291E5" w14:textId="77777777" w:rsidR="005C67AC" w:rsidRPr="00ED0C21" w:rsidRDefault="005C67AC">
            <w:pPr>
              <w:pStyle w:val="affffffff1"/>
              <w:pPrChange w:id="23352" w:author="Андрей П. Цинцадзе" w:date="2023-11-10T15:46:00Z">
                <w:pPr>
                  <w:spacing w:line="276" w:lineRule="auto"/>
                </w:pPr>
              </w:pPrChange>
            </w:pPr>
            <w:r w:rsidRPr="00ED0C21">
              <w:t>S</w:t>
            </w:r>
          </w:p>
        </w:tc>
        <w:tc>
          <w:tcPr>
            <w:tcW w:w="2160" w:type="dxa"/>
            <w:tcBorders>
              <w:top w:val="nil"/>
              <w:left w:val="nil"/>
              <w:bottom w:val="single" w:sz="4" w:space="0" w:color="auto"/>
              <w:right w:val="single" w:sz="4" w:space="0" w:color="auto"/>
            </w:tcBorders>
          </w:tcPr>
          <w:p w14:paraId="4D33FFD1" w14:textId="77777777" w:rsidR="005C67AC" w:rsidRPr="00ED0C21" w:rsidRDefault="005C67AC">
            <w:pPr>
              <w:pStyle w:val="affffffff1"/>
              <w:pPrChange w:id="23353" w:author="Андрей П. Цинцадзе" w:date="2023-11-10T15:46:00Z">
                <w:pPr>
                  <w:spacing w:line="276" w:lineRule="auto"/>
                </w:pPr>
              </w:pPrChange>
            </w:pPr>
            <w:r w:rsidRPr="00ED0C21">
              <w:t>Корневой элемент</w:t>
            </w:r>
          </w:p>
        </w:tc>
        <w:tc>
          <w:tcPr>
            <w:tcW w:w="2956" w:type="dxa"/>
            <w:tcBorders>
              <w:top w:val="nil"/>
              <w:left w:val="nil"/>
              <w:bottom w:val="single" w:sz="4" w:space="0" w:color="auto"/>
              <w:right w:val="single" w:sz="4" w:space="0" w:color="auto"/>
            </w:tcBorders>
          </w:tcPr>
          <w:p w14:paraId="5EE9D80E" w14:textId="77777777" w:rsidR="005C67AC" w:rsidRPr="00ED0C21" w:rsidRDefault="005C67AC">
            <w:pPr>
              <w:pStyle w:val="affffffff1"/>
              <w:pPrChange w:id="23354" w:author="Андрей П. Цинцадзе" w:date="2023-11-10T15:46:00Z">
                <w:pPr>
                  <w:spacing w:line="276" w:lineRule="auto"/>
                </w:pPr>
              </w:pPrChange>
            </w:pPr>
            <w:r w:rsidRPr="00ED0C21">
              <w:t>Сведения о медпомощи</w:t>
            </w:r>
          </w:p>
        </w:tc>
      </w:tr>
      <w:tr w:rsidR="005C67AC" w:rsidRPr="00ED0C21" w14:paraId="578855CF"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7B65E334" w14:textId="77777777" w:rsidR="005C67AC" w:rsidRPr="00ED0C21" w:rsidRDefault="005C67AC">
            <w:pPr>
              <w:pStyle w:val="affffffff1"/>
              <w:pPrChange w:id="23355" w:author="Андрей П. Цинцадзе" w:date="2023-11-10T15:46:00Z">
                <w:pPr>
                  <w:spacing w:line="276" w:lineRule="auto"/>
                </w:pPr>
              </w:pPrChange>
            </w:pPr>
            <w:r w:rsidRPr="00ED0C21">
              <w:t>1</w:t>
            </w:r>
          </w:p>
        </w:tc>
        <w:tc>
          <w:tcPr>
            <w:tcW w:w="1603" w:type="dxa"/>
            <w:tcBorders>
              <w:top w:val="single" w:sz="4" w:space="0" w:color="auto"/>
              <w:left w:val="nil"/>
              <w:bottom w:val="single" w:sz="4" w:space="0" w:color="auto"/>
              <w:right w:val="single" w:sz="4" w:space="0" w:color="auto"/>
            </w:tcBorders>
          </w:tcPr>
          <w:p w14:paraId="0ECA3E93" w14:textId="77777777" w:rsidR="005C67AC" w:rsidRPr="00ED0C21" w:rsidRDefault="005C67AC">
            <w:pPr>
              <w:pStyle w:val="affffffff1"/>
              <w:pPrChange w:id="23356" w:author="Андрей П. Цинцадзе" w:date="2023-11-10T15:46:00Z">
                <w:pPr>
                  <w:spacing w:line="276" w:lineRule="auto"/>
                </w:pPr>
              </w:pPrChange>
            </w:pPr>
            <w:r w:rsidRPr="00ED0C21">
              <w:t xml:space="preserve">ZGLV </w:t>
            </w:r>
          </w:p>
        </w:tc>
        <w:tc>
          <w:tcPr>
            <w:tcW w:w="1277" w:type="dxa"/>
            <w:tcBorders>
              <w:top w:val="single" w:sz="4" w:space="0" w:color="auto"/>
              <w:left w:val="nil"/>
              <w:bottom w:val="single" w:sz="4" w:space="0" w:color="auto"/>
              <w:right w:val="single" w:sz="4" w:space="0" w:color="auto"/>
            </w:tcBorders>
          </w:tcPr>
          <w:p w14:paraId="7FCF4A77" w14:textId="77777777" w:rsidR="005C67AC" w:rsidRPr="00ED0C21" w:rsidRDefault="005C67AC">
            <w:pPr>
              <w:pStyle w:val="affffffff1"/>
              <w:pPrChange w:id="23357" w:author="Андрей П. Цинцадзе" w:date="2023-11-10T15:46:00Z">
                <w:pPr>
                  <w:spacing w:line="276" w:lineRule="auto"/>
                </w:pPr>
              </w:pPrChange>
            </w:pPr>
            <w:r w:rsidRPr="00ED0C21">
              <w:t>ZL_LIST</w:t>
            </w:r>
          </w:p>
        </w:tc>
        <w:tc>
          <w:tcPr>
            <w:tcW w:w="671" w:type="dxa"/>
            <w:tcBorders>
              <w:top w:val="nil"/>
              <w:left w:val="nil"/>
              <w:bottom w:val="single" w:sz="4" w:space="0" w:color="auto"/>
              <w:right w:val="single" w:sz="4" w:space="0" w:color="auto"/>
            </w:tcBorders>
          </w:tcPr>
          <w:p w14:paraId="4E68B8DB" w14:textId="77777777" w:rsidR="005C67AC" w:rsidRPr="00ED0C21" w:rsidRDefault="005C67AC">
            <w:pPr>
              <w:pStyle w:val="affffffff1"/>
              <w:pPrChange w:id="23358"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22888CB1" w14:textId="77777777" w:rsidR="005C67AC" w:rsidRPr="00ED0C21" w:rsidRDefault="005C67AC">
            <w:pPr>
              <w:pStyle w:val="affffffff1"/>
              <w:pPrChange w:id="23359" w:author="Андрей П. Цинцадзе" w:date="2023-11-10T15:46:00Z">
                <w:pPr>
                  <w:spacing w:line="276" w:lineRule="auto"/>
                </w:pPr>
              </w:pPrChange>
            </w:pPr>
            <w:r w:rsidRPr="00ED0C21">
              <w:t>S</w:t>
            </w:r>
          </w:p>
        </w:tc>
        <w:tc>
          <w:tcPr>
            <w:tcW w:w="2160" w:type="dxa"/>
            <w:tcBorders>
              <w:top w:val="nil"/>
              <w:left w:val="nil"/>
              <w:bottom w:val="single" w:sz="4" w:space="0" w:color="auto"/>
              <w:right w:val="single" w:sz="4" w:space="0" w:color="auto"/>
            </w:tcBorders>
          </w:tcPr>
          <w:p w14:paraId="6B8A21B0" w14:textId="77777777" w:rsidR="005C67AC" w:rsidRPr="00ED0C21" w:rsidRDefault="005C67AC">
            <w:pPr>
              <w:pStyle w:val="affffffff1"/>
              <w:pPrChange w:id="23360" w:author="Андрей П. Цинцадзе" w:date="2023-11-10T15:46:00Z">
                <w:pPr>
                  <w:spacing w:line="276" w:lineRule="auto"/>
                </w:pPr>
              </w:pPrChange>
            </w:pPr>
            <w:r w:rsidRPr="00ED0C21">
              <w:t>Заголовок файла</w:t>
            </w:r>
          </w:p>
        </w:tc>
        <w:tc>
          <w:tcPr>
            <w:tcW w:w="2956" w:type="dxa"/>
            <w:tcBorders>
              <w:top w:val="nil"/>
              <w:left w:val="nil"/>
              <w:bottom w:val="single" w:sz="4" w:space="0" w:color="auto"/>
              <w:right w:val="single" w:sz="4" w:space="0" w:color="auto"/>
            </w:tcBorders>
          </w:tcPr>
          <w:p w14:paraId="2D3B5067" w14:textId="77777777" w:rsidR="005C67AC" w:rsidRPr="00ED0C21" w:rsidRDefault="005C67AC">
            <w:pPr>
              <w:pStyle w:val="affffffff1"/>
              <w:pPrChange w:id="23361" w:author="Андрей П. Цинцадзе" w:date="2023-11-10T15:46:00Z">
                <w:pPr>
                  <w:spacing w:line="276" w:lineRule="auto"/>
                </w:pPr>
              </w:pPrChange>
            </w:pPr>
            <w:r w:rsidRPr="00ED0C21">
              <w:t>Информация  о  передаваемом файле</w:t>
            </w:r>
          </w:p>
        </w:tc>
      </w:tr>
      <w:tr w:rsidR="005C67AC" w:rsidRPr="00ED0C21" w14:paraId="2B5E2C1B"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2450D099" w14:textId="77777777" w:rsidR="005C67AC" w:rsidRPr="00ED0C21" w:rsidRDefault="005C67AC">
            <w:pPr>
              <w:pStyle w:val="affffffff1"/>
              <w:pPrChange w:id="23362"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4B5F54B9" w14:textId="77777777" w:rsidR="005C67AC" w:rsidRPr="00ED0C21" w:rsidRDefault="005C67AC">
            <w:pPr>
              <w:pStyle w:val="affffffff1"/>
              <w:pPrChange w:id="23363" w:author="Андрей П. Цинцадзе" w:date="2023-11-10T15:46:00Z">
                <w:pPr>
                  <w:spacing w:line="276" w:lineRule="auto"/>
                </w:pPr>
              </w:pPrChange>
            </w:pPr>
            <w:r w:rsidRPr="00ED0C21">
              <w:t xml:space="preserve">VERSION </w:t>
            </w:r>
          </w:p>
        </w:tc>
        <w:tc>
          <w:tcPr>
            <w:tcW w:w="1277" w:type="dxa"/>
            <w:tcBorders>
              <w:top w:val="single" w:sz="4" w:space="0" w:color="auto"/>
              <w:left w:val="nil"/>
              <w:bottom w:val="single" w:sz="4" w:space="0" w:color="auto"/>
              <w:right w:val="single" w:sz="4" w:space="0" w:color="auto"/>
            </w:tcBorders>
          </w:tcPr>
          <w:p w14:paraId="23422090" w14:textId="77777777" w:rsidR="005C67AC" w:rsidRPr="00ED0C21" w:rsidRDefault="005C67AC">
            <w:pPr>
              <w:pStyle w:val="affffffff1"/>
              <w:pPrChange w:id="23364" w:author="Андрей П. Цинцадзе" w:date="2023-11-10T15:46:00Z">
                <w:pPr>
                  <w:spacing w:line="276" w:lineRule="auto"/>
                </w:pPr>
              </w:pPrChange>
            </w:pPr>
            <w:r w:rsidRPr="00ED0C21">
              <w:t>ZGLV</w:t>
            </w:r>
          </w:p>
        </w:tc>
        <w:tc>
          <w:tcPr>
            <w:tcW w:w="671" w:type="dxa"/>
            <w:tcBorders>
              <w:top w:val="nil"/>
              <w:left w:val="nil"/>
              <w:bottom w:val="single" w:sz="4" w:space="0" w:color="auto"/>
              <w:right w:val="single" w:sz="4" w:space="0" w:color="auto"/>
            </w:tcBorders>
          </w:tcPr>
          <w:p w14:paraId="3AE8089C" w14:textId="77777777" w:rsidR="005C67AC" w:rsidRPr="00ED0C21" w:rsidRDefault="005C67AC">
            <w:pPr>
              <w:pStyle w:val="affffffff1"/>
              <w:pPrChange w:id="23365" w:author="Андрей П. Цинцадзе" w:date="2023-11-10T15:46:00Z">
                <w:pPr>
                  <w:spacing w:line="276" w:lineRule="auto"/>
                </w:pPr>
              </w:pPrChange>
            </w:pPr>
            <w:r w:rsidRPr="00ED0C21">
              <w:t>O</w:t>
            </w:r>
          </w:p>
        </w:tc>
        <w:tc>
          <w:tcPr>
            <w:tcW w:w="1129" w:type="dxa"/>
            <w:tcBorders>
              <w:top w:val="nil"/>
              <w:left w:val="nil"/>
              <w:bottom w:val="single" w:sz="4" w:space="0" w:color="auto"/>
              <w:right w:val="single" w:sz="4" w:space="0" w:color="auto"/>
            </w:tcBorders>
          </w:tcPr>
          <w:p w14:paraId="729F0968" w14:textId="77777777" w:rsidR="005C67AC" w:rsidRPr="00ED0C21" w:rsidRDefault="005C67AC">
            <w:pPr>
              <w:pStyle w:val="affffffff1"/>
              <w:pPrChange w:id="23366" w:author="Андрей П. Цинцадзе" w:date="2023-11-10T15:46:00Z">
                <w:pPr>
                  <w:spacing w:line="276" w:lineRule="auto"/>
                </w:pPr>
              </w:pPrChange>
            </w:pPr>
            <w:r w:rsidRPr="00ED0C21">
              <w:t>T(5)</w:t>
            </w:r>
          </w:p>
        </w:tc>
        <w:tc>
          <w:tcPr>
            <w:tcW w:w="2160" w:type="dxa"/>
            <w:tcBorders>
              <w:top w:val="nil"/>
              <w:left w:val="nil"/>
              <w:bottom w:val="single" w:sz="4" w:space="0" w:color="auto"/>
              <w:right w:val="single" w:sz="4" w:space="0" w:color="auto"/>
            </w:tcBorders>
          </w:tcPr>
          <w:p w14:paraId="5A38D896" w14:textId="77777777" w:rsidR="005C67AC" w:rsidRPr="00ED0C21" w:rsidRDefault="005C67AC">
            <w:pPr>
              <w:pStyle w:val="affffffff1"/>
              <w:pPrChange w:id="23367" w:author="Андрей П. Цинцадзе" w:date="2023-11-10T15:46:00Z">
                <w:pPr>
                  <w:spacing w:line="276" w:lineRule="auto"/>
                </w:pPr>
              </w:pPrChange>
            </w:pPr>
            <w:r w:rsidRPr="00ED0C21">
              <w:t>Версия  взаимодействия</w:t>
            </w:r>
          </w:p>
        </w:tc>
        <w:tc>
          <w:tcPr>
            <w:tcW w:w="2956" w:type="dxa"/>
            <w:tcBorders>
              <w:top w:val="nil"/>
              <w:left w:val="nil"/>
              <w:bottom w:val="single" w:sz="4" w:space="0" w:color="auto"/>
              <w:right w:val="single" w:sz="4" w:space="0" w:color="auto"/>
            </w:tcBorders>
          </w:tcPr>
          <w:p w14:paraId="51D9CB6E" w14:textId="77777777" w:rsidR="005C67AC" w:rsidRPr="00ED0C21" w:rsidRDefault="005C67AC">
            <w:pPr>
              <w:pStyle w:val="affffffff1"/>
              <w:pPrChange w:id="23368" w:author="Андрей П. Цинцадзе" w:date="2023-11-10T15:46:00Z">
                <w:pPr>
                  <w:spacing w:line="276" w:lineRule="auto"/>
                </w:pPr>
              </w:pPrChange>
            </w:pPr>
            <w:r w:rsidRPr="00ED0C21">
              <w:t>Текущей редакции соответствует значение «2.1»</w:t>
            </w:r>
          </w:p>
        </w:tc>
      </w:tr>
      <w:tr w:rsidR="005C67AC" w:rsidRPr="00ED0C21" w14:paraId="437B9CE1" w14:textId="77777777" w:rsidTr="006A5DC5">
        <w:trPr>
          <w:trHeight w:val="255"/>
        </w:trPr>
        <w:tc>
          <w:tcPr>
            <w:tcW w:w="552" w:type="dxa"/>
            <w:tcBorders>
              <w:top w:val="single" w:sz="4" w:space="0" w:color="auto"/>
              <w:left w:val="single" w:sz="4" w:space="0" w:color="auto"/>
              <w:bottom w:val="single" w:sz="4" w:space="0" w:color="auto"/>
              <w:right w:val="single" w:sz="4" w:space="0" w:color="auto"/>
            </w:tcBorders>
            <w:noWrap/>
          </w:tcPr>
          <w:p w14:paraId="56CEC5EC" w14:textId="77777777" w:rsidR="005C67AC" w:rsidRPr="00ED0C21" w:rsidRDefault="005C67AC">
            <w:pPr>
              <w:pStyle w:val="affffffff1"/>
              <w:pPrChange w:id="23369"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558BDED3" w14:textId="77777777" w:rsidR="005C67AC" w:rsidRPr="00ED0C21" w:rsidRDefault="005C67AC">
            <w:pPr>
              <w:pStyle w:val="affffffff1"/>
              <w:pPrChange w:id="23370" w:author="Андрей П. Цинцадзе" w:date="2023-11-10T15:46:00Z">
                <w:pPr>
                  <w:spacing w:line="276" w:lineRule="auto"/>
                </w:pPr>
              </w:pPrChange>
            </w:pPr>
            <w:r w:rsidRPr="00ED0C21">
              <w:t>DATA</w:t>
            </w:r>
          </w:p>
        </w:tc>
        <w:tc>
          <w:tcPr>
            <w:tcW w:w="1277" w:type="dxa"/>
            <w:tcBorders>
              <w:top w:val="single" w:sz="4" w:space="0" w:color="auto"/>
              <w:left w:val="nil"/>
              <w:bottom w:val="single" w:sz="4" w:space="0" w:color="auto"/>
              <w:right w:val="single" w:sz="4" w:space="0" w:color="auto"/>
            </w:tcBorders>
          </w:tcPr>
          <w:p w14:paraId="71F03AA9" w14:textId="77777777" w:rsidR="005C67AC" w:rsidRPr="00ED0C21" w:rsidRDefault="005C67AC">
            <w:pPr>
              <w:pStyle w:val="affffffff1"/>
              <w:pPrChange w:id="23371" w:author="Андрей П. Цинцадзе" w:date="2023-11-10T15:46:00Z">
                <w:pPr>
                  <w:spacing w:line="276" w:lineRule="auto"/>
                </w:pPr>
              </w:pPrChange>
            </w:pPr>
            <w:r w:rsidRPr="00ED0C21">
              <w:t>ZGLV</w:t>
            </w:r>
          </w:p>
        </w:tc>
        <w:tc>
          <w:tcPr>
            <w:tcW w:w="671" w:type="dxa"/>
            <w:tcBorders>
              <w:top w:val="nil"/>
              <w:left w:val="nil"/>
              <w:bottom w:val="single" w:sz="4" w:space="0" w:color="auto"/>
              <w:right w:val="single" w:sz="4" w:space="0" w:color="auto"/>
            </w:tcBorders>
          </w:tcPr>
          <w:p w14:paraId="280768D2" w14:textId="77777777" w:rsidR="005C67AC" w:rsidRPr="00ED0C21" w:rsidRDefault="005C67AC">
            <w:pPr>
              <w:pStyle w:val="affffffff1"/>
              <w:pPrChange w:id="23372"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3F4D0AD8" w14:textId="77777777" w:rsidR="005C67AC" w:rsidRPr="00ED0C21" w:rsidRDefault="005C67AC">
            <w:pPr>
              <w:pStyle w:val="affffffff1"/>
              <w:pPrChange w:id="23373" w:author="Андрей П. Цинцадзе" w:date="2023-11-10T15:46:00Z">
                <w:pPr>
                  <w:spacing w:line="276" w:lineRule="auto"/>
                </w:pPr>
              </w:pPrChange>
            </w:pPr>
            <w:r w:rsidRPr="00ED0C21">
              <w:t>D</w:t>
            </w:r>
          </w:p>
        </w:tc>
        <w:tc>
          <w:tcPr>
            <w:tcW w:w="2160" w:type="dxa"/>
            <w:tcBorders>
              <w:top w:val="nil"/>
              <w:left w:val="nil"/>
              <w:bottom w:val="single" w:sz="4" w:space="0" w:color="auto"/>
              <w:right w:val="single" w:sz="4" w:space="0" w:color="auto"/>
            </w:tcBorders>
          </w:tcPr>
          <w:p w14:paraId="09A5D00C" w14:textId="77777777" w:rsidR="005C67AC" w:rsidRPr="00ED0C21" w:rsidRDefault="005C67AC">
            <w:pPr>
              <w:pStyle w:val="affffffff1"/>
              <w:pPrChange w:id="23374" w:author="Андрей П. Цинцадзе" w:date="2023-11-10T15:46:00Z">
                <w:pPr>
                  <w:spacing w:line="276" w:lineRule="auto"/>
                </w:pPr>
              </w:pPrChange>
            </w:pPr>
            <w:r w:rsidRPr="00ED0C21">
              <w:t>Дата</w:t>
            </w:r>
          </w:p>
        </w:tc>
        <w:tc>
          <w:tcPr>
            <w:tcW w:w="2956" w:type="dxa"/>
            <w:tcBorders>
              <w:top w:val="nil"/>
              <w:left w:val="nil"/>
              <w:bottom w:val="single" w:sz="4" w:space="0" w:color="auto"/>
              <w:right w:val="single" w:sz="4" w:space="0" w:color="auto"/>
            </w:tcBorders>
          </w:tcPr>
          <w:p w14:paraId="392B0C17" w14:textId="77777777" w:rsidR="005C67AC" w:rsidRPr="00ED0C21" w:rsidRDefault="005C67AC">
            <w:pPr>
              <w:pStyle w:val="affffffff1"/>
              <w:pPrChange w:id="23375" w:author="Андрей П. Цинцадзе" w:date="2023-11-10T15:46:00Z">
                <w:pPr>
                  <w:spacing w:line="276" w:lineRule="auto"/>
                </w:pPr>
              </w:pPrChange>
            </w:pPr>
            <w:r w:rsidRPr="00ED0C21">
              <w:t>В формате ГГГГ-ММ-ДД</w:t>
            </w:r>
          </w:p>
        </w:tc>
      </w:tr>
      <w:tr w:rsidR="005C67AC" w:rsidRPr="00ED0C21" w14:paraId="6E1CB635" w14:textId="77777777" w:rsidTr="006A5DC5">
        <w:trPr>
          <w:trHeight w:val="336"/>
        </w:trPr>
        <w:tc>
          <w:tcPr>
            <w:tcW w:w="552" w:type="dxa"/>
            <w:tcBorders>
              <w:top w:val="single" w:sz="4" w:space="0" w:color="auto"/>
              <w:left w:val="single" w:sz="4" w:space="0" w:color="auto"/>
              <w:bottom w:val="single" w:sz="4" w:space="0" w:color="auto"/>
              <w:right w:val="single" w:sz="4" w:space="0" w:color="auto"/>
            </w:tcBorders>
            <w:noWrap/>
          </w:tcPr>
          <w:p w14:paraId="783E4B5C" w14:textId="77777777" w:rsidR="005C67AC" w:rsidRPr="00ED0C21" w:rsidRDefault="005C67AC">
            <w:pPr>
              <w:pStyle w:val="affffffff1"/>
              <w:pPrChange w:id="23376"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08DE10A5" w14:textId="77777777" w:rsidR="005C67AC" w:rsidRPr="00ED0C21" w:rsidRDefault="005C67AC">
            <w:pPr>
              <w:pStyle w:val="affffffff1"/>
              <w:pPrChange w:id="23377" w:author="Андрей П. Цинцадзе" w:date="2023-11-10T15:46:00Z">
                <w:pPr>
                  <w:spacing w:line="276" w:lineRule="auto"/>
                </w:pPr>
              </w:pPrChange>
            </w:pPr>
            <w:r w:rsidRPr="00ED0C21">
              <w:t>FILENAME</w:t>
            </w:r>
          </w:p>
        </w:tc>
        <w:tc>
          <w:tcPr>
            <w:tcW w:w="1277" w:type="dxa"/>
            <w:tcBorders>
              <w:top w:val="single" w:sz="4" w:space="0" w:color="auto"/>
              <w:left w:val="nil"/>
              <w:bottom w:val="single" w:sz="4" w:space="0" w:color="auto"/>
              <w:right w:val="single" w:sz="4" w:space="0" w:color="auto"/>
            </w:tcBorders>
          </w:tcPr>
          <w:p w14:paraId="4A31461C" w14:textId="77777777" w:rsidR="005C67AC" w:rsidRPr="00ED0C21" w:rsidRDefault="005C67AC">
            <w:pPr>
              <w:pStyle w:val="affffffff1"/>
              <w:pPrChange w:id="23378" w:author="Андрей П. Цинцадзе" w:date="2023-11-10T15:46:00Z">
                <w:pPr>
                  <w:spacing w:line="276" w:lineRule="auto"/>
                </w:pPr>
              </w:pPrChange>
            </w:pPr>
            <w:r w:rsidRPr="00ED0C21">
              <w:t>ZGLV</w:t>
            </w:r>
          </w:p>
        </w:tc>
        <w:tc>
          <w:tcPr>
            <w:tcW w:w="671" w:type="dxa"/>
            <w:tcBorders>
              <w:top w:val="nil"/>
              <w:left w:val="nil"/>
              <w:bottom w:val="single" w:sz="4" w:space="0" w:color="auto"/>
              <w:right w:val="single" w:sz="4" w:space="0" w:color="auto"/>
            </w:tcBorders>
          </w:tcPr>
          <w:p w14:paraId="5F5B748A" w14:textId="77777777" w:rsidR="005C67AC" w:rsidRPr="00ED0C21" w:rsidRDefault="005C67AC">
            <w:pPr>
              <w:pStyle w:val="affffffff1"/>
              <w:pPrChange w:id="23379"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5292C034" w14:textId="77777777" w:rsidR="005C67AC" w:rsidRPr="00ED0C21" w:rsidRDefault="005C67AC">
            <w:pPr>
              <w:pStyle w:val="affffffff1"/>
              <w:pPrChange w:id="23380" w:author="Андрей П. Цинцадзе" w:date="2023-11-10T15:46:00Z">
                <w:pPr>
                  <w:spacing w:line="276" w:lineRule="auto"/>
                </w:pPr>
              </w:pPrChange>
            </w:pPr>
            <w:r w:rsidRPr="00ED0C21">
              <w:t>T(26)</w:t>
            </w:r>
          </w:p>
        </w:tc>
        <w:tc>
          <w:tcPr>
            <w:tcW w:w="2160" w:type="dxa"/>
            <w:tcBorders>
              <w:top w:val="nil"/>
              <w:left w:val="nil"/>
              <w:bottom w:val="single" w:sz="4" w:space="0" w:color="auto"/>
              <w:right w:val="single" w:sz="4" w:space="0" w:color="auto"/>
            </w:tcBorders>
          </w:tcPr>
          <w:p w14:paraId="62E45E36" w14:textId="77777777" w:rsidR="005C67AC" w:rsidRPr="00ED0C21" w:rsidRDefault="005C67AC">
            <w:pPr>
              <w:pStyle w:val="affffffff1"/>
              <w:pPrChange w:id="23381" w:author="Андрей П. Цинцадзе" w:date="2023-11-10T15:46:00Z">
                <w:pPr>
                  <w:spacing w:line="276" w:lineRule="auto"/>
                </w:pPr>
              </w:pPrChange>
            </w:pPr>
            <w:r w:rsidRPr="00ED0C21">
              <w:t>Имя файла</w:t>
            </w:r>
          </w:p>
        </w:tc>
        <w:tc>
          <w:tcPr>
            <w:tcW w:w="2956" w:type="dxa"/>
            <w:tcBorders>
              <w:top w:val="nil"/>
              <w:left w:val="nil"/>
              <w:bottom w:val="single" w:sz="4" w:space="0" w:color="auto"/>
              <w:right w:val="single" w:sz="4" w:space="0" w:color="auto"/>
            </w:tcBorders>
          </w:tcPr>
          <w:p w14:paraId="6DFF16DB" w14:textId="77777777" w:rsidR="005C67AC" w:rsidRPr="00ED0C21" w:rsidRDefault="005C67AC">
            <w:pPr>
              <w:pStyle w:val="affffffff1"/>
              <w:pPrChange w:id="23382" w:author="Андрей П. Цинцадзе" w:date="2023-11-10T15:46:00Z">
                <w:pPr>
                  <w:spacing w:line="276" w:lineRule="auto"/>
                </w:pPr>
              </w:pPrChange>
            </w:pPr>
            <w:r w:rsidRPr="00ED0C21">
              <w:t>Имя  файла  без  расширения.</w:t>
            </w:r>
          </w:p>
        </w:tc>
      </w:tr>
      <w:tr w:rsidR="005C67AC" w:rsidRPr="00ED0C21" w14:paraId="7FF8A5BD"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5E8709C3" w14:textId="77777777" w:rsidR="005C67AC" w:rsidRPr="00ED0C21" w:rsidRDefault="005C67AC">
            <w:pPr>
              <w:pStyle w:val="affffffff1"/>
              <w:pPrChange w:id="23383" w:author="Андрей П. Цинцадзе" w:date="2023-11-10T15:46:00Z">
                <w:pPr>
                  <w:spacing w:line="276" w:lineRule="auto"/>
                </w:pPr>
              </w:pPrChange>
            </w:pPr>
            <w:r w:rsidRPr="00ED0C21">
              <w:t>1</w:t>
            </w:r>
          </w:p>
        </w:tc>
        <w:tc>
          <w:tcPr>
            <w:tcW w:w="1603" w:type="dxa"/>
            <w:tcBorders>
              <w:top w:val="single" w:sz="4" w:space="0" w:color="auto"/>
              <w:left w:val="nil"/>
              <w:bottom w:val="single" w:sz="4" w:space="0" w:color="auto"/>
              <w:right w:val="single" w:sz="4" w:space="0" w:color="auto"/>
            </w:tcBorders>
          </w:tcPr>
          <w:p w14:paraId="7D8E5713" w14:textId="77777777" w:rsidR="005C67AC" w:rsidRPr="00ED0C21" w:rsidRDefault="005C67AC">
            <w:pPr>
              <w:pStyle w:val="affffffff1"/>
              <w:pPrChange w:id="23384" w:author="Андрей П. Цинцадзе" w:date="2023-11-10T15:46:00Z">
                <w:pPr>
                  <w:spacing w:line="276" w:lineRule="auto"/>
                </w:pPr>
              </w:pPrChange>
            </w:pPr>
            <w:r w:rsidRPr="00ED0C21">
              <w:t>ACT</w:t>
            </w:r>
          </w:p>
        </w:tc>
        <w:tc>
          <w:tcPr>
            <w:tcW w:w="1277" w:type="dxa"/>
            <w:tcBorders>
              <w:top w:val="single" w:sz="4" w:space="0" w:color="auto"/>
              <w:left w:val="nil"/>
              <w:bottom w:val="single" w:sz="4" w:space="0" w:color="auto"/>
              <w:right w:val="single" w:sz="4" w:space="0" w:color="auto"/>
            </w:tcBorders>
          </w:tcPr>
          <w:p w14:paraId="58AF80EB" w14:textId="77777777" w:rsidR="005C67AC" w:rsidRPr="00ED0C21" w:rsidRDefault="005C67AC">
            <w:pPr>
              <w:pStyle w:val="affffffff1"/>
              <w:pPrChange w:id="23385" w:author="Андрей П. Цинцадзе" w:date="2023-11-10T15:46:00Z">
                <w:pPr>
                  <w:spacing w:line="276" w:lineRule="auto"/>
                </w:pPr>
              </w:pPrChange>
            </w:pPr>
            <w:r w:rsidRPr="00ED0C21">
              <w:t>ZL_LIST</w:t>
            </w:r>
          </w:p>
        </w:tc>
        <w:tc>
          <w:tcPr>
            <w:tcW w:w="671" w:type="dxa"/>
            <w:tcBorders>
              <w:top w:val="nil"/>
              <w:left w:val="nil"/>
              <w:bottom w:val="single" w:sz="4" w:space="0" w:color="auto"/>
              <w:right w:val="single" w:sz="4" w:space="0" w:color="auto"/>
            </w:tcBorders>
          </w:tcPr>
          <w:p w14:paraId="5FF18B84" w14:textId="77777777" w:rsidR="005C67AC" w:rsidRPr="00ED0C21" w:rsidRDefault="005C67AC">
            <w:pPr>
              <w:pStyle w:val="affffffff1"/>
              <w:pPrChange w:id="23386" w:author="Андрей П. Цинцадзе" w:date="2023-11-10T15:46:00Z">
                <w:pPr>
                  <w:spacing w:line="276" w:lineRule="auto"/>
                </w:pPr>
              </w:pPrChange>
            </w:pPr>
            <w:r w:rsidRPr="00ED0C21">
              <w:t>ОМ</w:t>
            </w:r>
          </w:p>
        </w:tc>
        <w:tc>
          <w:tcPr>
            <w:tcW w:w="1129" w:type="dxa"/>
            <w:tcBorders>
              <w:top w:val="nil"/>
              <w:left w:val="nil"/>
              <w:bottom w:val="single" w:sz="4" w:space="0" w:color="auto"/>
              <w:right w:val="single" w:sz="4" w:space="0" w:color="auto"/>
            </w:tcBorders>
          </w:tcPr>
          <w:p w14:paraId="5082201E" w14:textId="77777777" w:rsidR="005C67AC" w:rsidRPr="00ED0C21" w:rsidRDefault="005C67AC">
            <w:pPr>
              <w:pStyle w:val="affffffff1"/>
              <w:pPrChange w:id="23387" w:author="Андрей П. Цинцадзе" w:date="2023-11-10T15:46:00Z">
                <w:pPr>
                  <w:spacing w:line="276" w:lineRule="auto"/>
                </w:pPr>
              </w:pPrChange>
            </w:pPr>
            <w:r w:rsidRPr="00ED0C21">
              <w:t>S</w:t>
            </w:r>
          </w:p>
        </w:tc>
        <w:tc>
          <w:tcPr>
            <w:tcW w:w="2160" w:type="dxa"/>
            <w:tcBorders>
              <w:top w:val="nil"/>
              <w:left w:val="nil"/>
              <w:bottom w:val="single" w:sz="4" w:space="0" w:color="auto"/>
              <w:right w:val="single" w:sz="4" w:space="0" w:color="auto"/>
            </w:tcBorders>
          </w:tcPr>
          <w:p w14:paraId="2B16FE95" w14:textId="77777777" w:rsidR="005C67AC" w:rsidRPr="00ED0C21" w:rsidRDefault="005C67AC">
            <w:pPr>
              <w:pStyle w:val="affffffff1"/>
              <w:pPrChange w:id="23388" w:author="Андрей П. Цинцадзе" w:date="2023-11-10T15:46:00Z">
                <w:pPr>
                  <w:spacing w:line="276" w:lineRule="auto"/>
                </w:pPr>
              </w:pPrChange>
            </w:pPr>
            <w:r w:rsidRPr="00ED0C21">
              <w:t>Акты</w:t>
            </w:r>
          </w:p>
        </w:tc>
        <w:tc>
          <w:tcPr>
            <w:tcW w:w="2956" w:type="dxa"/>
            <w:tcBorders>
              <w:top w:val="nil"/>
              <w:left w:val="nil"/>
              <w:bottom w:val="single" w:sz="4" w:space="0" w:color="auto"/>
              <w:right w:val="single" w:sz="4" w:space="0" w:color="auto"/>
            </w:tcBorders>
          </w:tcPr>
          <w:p w14:paraId="2C31723F" w14:textId="77777777" w:rsidR="005C67AC" w:rsidRPr="00ED0C21" w:rsidRDefault="005C67AC">
            <w:pPr>
              <w:pStyle w:val="affffffff1"/>
              <w:pPrChange w:id="23389" w:author="Андрей П. Цинцадзе" w:date="2023-11-10T15:46:00Z">
                <w:pPr>
                  <w:spacing w:line="276" w:lineRule="auto"/>
                </w:pPr>
              </w:pPrChange>
            </w:pPr>
            <w:r w:rsidRPr="00ED0C21">
              <w:t>Записи об актах экспертного контроля.</w:t>
            </w:r>
          </w:p>
        </w:tc>
      </w:tr>
      <w:tr w:rsidR="005C67AC" w:rsidRPr="00ED0C21" w14:paraId="00520D9B" w14:textId="77777777" w:rsidTr="006A5DC5">
        <w:trPr>
          <w:trHeight w:val="411"/>
        </w:trPr>
        <w:tc>
          <w:tcPr>
            <w:tcW w:w="552" w:type="dxa"/>
            <w:tcBorders>
              <w:top w:val="single" w:sz="4" w:space="0" w:color="auto"/>
              <w:left w:val="single" w:sz="4" w:space="0" w:color="auto"/>
              <w:bottom w:val="single" w:sz="4" w:space="0" w:color="auto"/>
              <w:right w:val="single" w:sz="4" w:space="0" w:color="auto"/>
            </w:tcBorders>
            <w:noWrap/>
          </w:tcPr>
          <w:p w14:paraId="00FB2F1D" w14:textId="77777777" w:rsidR="005C67AC" w:rsidRPr="00ED0C21" w:rsidRDefault="005C67AC">
            <w:pPr>
              <w:pStyle w:val="affffffff1"/>
              <w:pPrChange w:id="23390"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3F4B0AEE" w14:textId="77777777" w:rsidR="005C67AC" w:rsidRPr="00ED0C21" w:rsidRDefault="005C67AC">
            <w:pPr>
              <w:pStyle w:val="affffffff1"/>
              <w:pPrChange w:id="23391" w:author="Андрей П. Цинцадзе" w:date="2023-11-10T15:46:00Z">
                <w:pPr>
                  <w:spacing w:line="276" w:lineRule="auto"/>
                </w:pPr>
              </w:pPrChange>
            </w:pPr>
            <w:r w:rsidRPr="00ED0C21">
              <w:t>NUM</w:t>
            </w:r>
          </w:p>
        </w:tc>
        <w:tc>
          <w:tcPr>
            <w:tcW w:w="1277" w:type="dxa"/>
            <w:tcBorders>
              <w:top w:val="single" w:sz="4" w:space="0" w:color="auto"/>
              <w:left w:val="nil"/>
              <w:bottom w:val="single" w:sz="4" w:space="0" w:color="auto"/>
              <w:right w:val="single" w:sz="4" w:space="0" w:color="auto"/>
            </w:tcBorders>
          </w:tcPr>
          <w:p w14:paraId="3CEF2A6C" w14:textId="77777777" w:rsidR="005C67AC" w:rsidRPr="00ED0C21" w:rsidRDefault="005C67AC">
            <w:pPr>
              <w:pStyle w:val="affffffff1"/>
              <w:pPrChange w:id="23392"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3E3B4DFF" w14:textId="77777777" w:rsidR="005C67AC" w:rsidRPr="00ED0C21" w:rsidRDefault="005C67AC">
            <w:pPr>
              <w:pStyle w:val="affffffff1"/>
              <w:pPrChange w:id="23393"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042C0489" w14:textId="52DC9C46" w:rsidR="005C67AC" w:rsidRPr="00ED0C21" w:rsidRDefault="005C67AC">
            <w:pPr>
              <w:pStyle w:val="affffffff1"/>
              <w:pPrChange w:id="23394" w:author="Андрей П. Цинцадзе" w:date="2023-11-10T15:46:00Z">
                <w:pPr>
                  <w:spacing w:line="276" w:lineRule="auto"/>
                </w:pPr>
              </w:pPrChange>
            </w:pPr>
            <w:r w:rsidRPr="00ED0C21">
              <w:t>T(1</w:t>
            </w:r>
            <w:r w:rsidR="005F7BF4" w:rsidRPr="00ED0C21">
              <w:t>5</w:t>
            </w:r>
            <w:r w:rsidRPr="00ED0C21">
              <w:t>)</w:t>
            </w:r>
          </w:p>
        </w:tc>
        <w:tc>
          <w:tcPr>
            <w:tcW w:w="2160" w:type="dxa"/>
            <w:tcBorders>
              <w:top w:val="nil"/>
              <w:left w:val="nil"/>
              <w:bottom w:val="single" w:sz="4" w:space="0" w:color="auto"/>
              <w:right w:val="single" w:sz="4" w:space="0" w:color="auto"/>
            </w:tcBorders>
          </w:tcPr>
          <w:p w14:paraId="27B6A788" w14:textId="77777777" w:rsidR="005C67AC" w:rsidRPr="00ED0C21" w:rsidRDefault="005C67AC">
            <w:pPr>
              <w:pStyle w:val="affffffff1"/>
              <w:pPrChange w:id="23395" w:author="Андрей П. Цинцадзе" w:date="2023-11-10T15:46:00Z">
                <w:pPr>
                  <w:spacing w:line="276" w:lineRule="auto"/>
                </w:pPr>
              </w:pPrChange>
            </w:pPr>
            <w:r w:rsidRPr="00ED0C21">
              <w:t>Номер  акта</w:t>
            </w:r>
          </w:p>
        </w:tc>
        <w:tc>
          <w:tcPr>
            <w:tcW w:w="2956" w:type="dxa"/>
            <w:tcBorders>
              <w:top w:val="nil"/>
              <w:left w:val="nil"/>
              <w:bottom w:val="single" w:sz="4" w:space="0" w:color="auto"/>
              <w:right w:val="single" w:sz="4" w:space="0" w:color="auto"/>
            </w:tcBorders>
          </w:tcPr>
          <w:p w14:paraId="2545C2E2" w14:textId="77777777" w:rsidR="005C67AC" w:rsidRPr="00ED0C21" w:rsidRDefault="005C67AC">
            <w:pPr>
              <w:pStyle w:val="affffffff1"/>
              <w:rPr>
                <w:highlight w:val="yellow"/>
              </w:rPr>
              <w:pPrChange w:id="23396" w:author="Андрей П. Цинцадзе" w:date="2023-11-10T15:46:00Z">
                <w:pPr>
                  <w:spacing w:line="276" w:lineRule="auto"/>
                </w:pPr>
              </w:pPrChange>
            </w:pPr>
          </w:p>
        </w:tc>
      </w:tr>
      <w:tr w:rsidR="005C67AC" w:rsidRPr="00ED0C21" w14:paraId="2C5B5715" w14:textId="77777777" w:rsidTr="006A5DC5">
        <w:trPr>
          <w:trHeight w:val="344"/>
        </w:trPr>
        <w:tc>
          <w:tcPr>
            <w:tcW w:w="552" w:type="dxa"/>
            <w:tcBorders>
              <w:top w:val="single" w:sz="4" w:space="0" w:color="auto"/>
              <w:left w:val="single" w:sz="4" w:space="0" w:color="auto"/>
              <w:bottom w:val="single" w:sz="4" w:space="0" w:color="auto"/>
              <w:right w:val="single" w:sz="4" w:space="0" w:color="auto"/>
            </w:tcBorders>
            <w:noWrap/>
          </w:tcPr>
          <w:p w14:paraId="66E09AF2" w14:textId="77777777" w:rsidR="005C67AC" w:rsidRPr="00ED0C21" w:rsidRDefault="005C67AC">
            <w:pPr>
              <w:pStyle w:val="affffffff1"/>
              <w:pPrChange w:id="23397"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51A51320" w14:textId="77777777" w:rsidR="005C67AC" w:rsidRPr="00ED0C21" w:rsidRDefault="005C67AC">
            <w:pPr>
              <w:pStyle w:val="affffffff1"/>
              <w:pPrChange w:id="23398" w:author="Андрей П. Цинцадзе" w:date="2023-11-10T15:46:00Z">
                <w:pPr>
                  <w:spacing w:line="276" w:lineRule="auto"/>
                </w:pPr>
              </w:pPrChange>
            </w:pPr>
            <w:r w:rsidRPr="00ED0C21">
              <w:t>DATE</w:t>
            </w:r>
          </w:p>
        </w:tc>
        <w:tc>
          <w:tcPr>
            <w:tcW w:w="1277" w:type="dxa"/>
            <w:tcBorders>
              <w:top w:val="single" w:sz="4" w:space="0" w:color="auto"/>
              <w:left w:val="nil"/>
              <w:bottom w:val="single" w:sz="4" w:space="0" w:color="auto"/>
              <w:right w:val="single" w:sz="4" w:space="0" w:color="auto"/>
            </w:tcBorders>
          </w:tcPr>
          <w:p w14:paraId="44DB995A" w14:textId="77777777" w:rsidR="005C67AC" w:rsidRPr="00ED0C21" w:rsidRDefault="005C67AC">
            <w:pPr>
              <w:pStyle w:val="affffffff1"/>
              <w:pPrChange w:id="23399"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3796ECA9" w14:textId="77777777" w:rsidR="005C67AC" w:rsidRPr="00ED0C21" w:rsidRDefault="005C67AC">
            <w:pPr>
              <w:pStyle w:val="affffffff1"/>
              <w:pPrChange w:id="23400"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3401D681" w14:textId="77777777" w:rsidR="005C67AC" w:rsidRPr="00ED0C21" w:rsidRDefault="005C67AC">
            <w:pPr>
              <w:pStyle w:val="affffffff1"/>
              <w:pPrChange w:id="23401" w:author="Андрей П. Цинцадзе" w:date="2023-11-10T15:46:00Z">
                <w:pPr>
                  <w:spacing w:line="276" w:lineRule="auto"/>
                </w:pPr>
              </w:pPrChange>
            </w:pPr>
            <w:r w:rsidRPr="00ED0C21">
              <w:t>D</w:t>
            </w:r>
          </w:p>
        </w:tc>
        <w:tc>
          <w:tcPr>
            <w:tcW w:w="2160" w:type="dxa"/>
            <w:tcBorders>
              <w:top w:val="nil"/>
              <w:left w:val="nil"/>
              <w:bottom w:val="single" w:sz="4" w:space="0" w:color="auto"/>
              <w:right w:val="single" w:sz="4" w:space="0" w:color="auto"/>
            </w:tcBorders>
          </w:tcPr>
          <w:p w14:paraId="458ED4CD" w14:textId="77777777" w:rsidR="005C67AC" w:rsidRPr="00ED0C21" w:rsidRDefault="005C67AC">
            <w:pPr>
              <w:pStyle w:val="affffffff1"/>
              <w:pPrChange w:id="23402" w:author="Андрей П. Цинцадзе" w:date="2023-11-10T15:46:00Z">
                <w:pPr>
                  <w:spacing w:line="276" w:lineRule="auto"/>
                </w:pPr>
              </w:pPrChange>
            </w:pPr>
            <w:r w:rsidRPr="00ED0C21">
              <w:t>Дата акта</w:t>
            </w:r>
          </w:p>
        </w:tc>
        <w:tc>
          <w:tcPr>
            <w:tcW w:w="2956" w:type="dxa"/>
            <w:tcBorders>
              <w:top w:val="nil"/>
              <w:left w:val="nil"/>
              <w:bottom w:val="single" w:sz="4" w:space="0" w:color="auto"/>
              <w:right w:val="single" w:sz="4" w:space="0" w:color="auto"/>
            </w:tcBorders>
          </w:tcPr>
          <w:p w14:paraId="13869052" w14:textId="77777777" w:rsidR="005C67AC" w:rsidRPr="00ED0C21" w:rsidRDefault="005C67AC">
            <w:pPr>
              <w:pStyle w:val="affffffff1"/>
              <w:pPrChange w:id="23403" w:author="Андрей П. Цинцадзе" w:date="2023-11-10T15:46:00Z">
                <w:pPr>
                  <w:spacing w:line="276" w:lineRule="auto"/>
                </w:pPr>
              </w:pPrChange>
            </w:pPr>
            <w:r w:rsidRPr="00ED0C21">
              <w:t>В формате ГГГГ-ММ-ДД, должна быть равна дате окончания проверки</w:t>
            </w:r>
          </w:p>
        </w:tc>
      </w:tr>
      <w:tr w:rsidR="005C67AC" w:rsidRPr="00ED0C21" w14:paraId="73762B12" w14:textId="77777777" w:rsidTr="006A5DC5">
        <w:trPr>
          <w:trHeight w:val="344"/>
        </w:trPr>
        <w:tc>
          <w:tcPr>
            <w:tcW w:w="552" w:type="dxa"/>
            <w:tcBorders>
              <w:top w:val="single" w:sz="4" w:space="0" w:color="auto"/>
              <w:left w:val="single" w:sz="4" w:space="0" w:color="auto"/>
              <w:bottom w:val="single" w:sz="4" w:space="0" w:color="auto"/>
              <w:right w:val="single" w:sz="4" w:space="0" w:color="auto"/>
            </w:tcBorders>
            <w:noWrap/>
          </w:tcPr>
          <w:p w14:paraId="47288A6F" w14:textId="77777777" w:rsidR="005C67AC" w:rsidRPr="00ED0C21" w:rsidRDefault="005C67AC">
            <w:pPr>
              <w:pStyle w:val="affffffff1"/>
              <w:pPrChange w:id="23404"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79539AF0" w14:textId="77777777" w:rsidR="005C67AC" w:rsidRPr="00ED0C21" w:rsidRDefault="005C67AC">
            <w:pPr>
              <w:pStyle w:val="affffffff1"/>
              <w:pPrChange w:id="23405" w:author="Андрей П. Цинцадзе" w:date="2023-11-10T15:46:00Z">
                <w:pPr>
                  <w:spacing w:line="276" w:lineRule="auto"/>
                </w:pPr>
              </w:pPrChange>
            </w:pPr>
            <w:r w:rsidRPr="00ED0C21">
              <w:t>DATE_МО *</w:t>
            </w:r>
          </w:p>
        </w:tc>
        <w:tc>
          <w:tcPr>
            <w:tcW w:w="1277" w:type="dxa"/>
            <w:tcBorders>
              <w:top w:val="single" w:sz="4" w:space="0" w:color="auto"/>
              <w:left w:val="nil"/>
              <w:bottom w:val="single" w:sz="4" w:space="0" w:color="auto"/>
              <w:right w:val="single" w:sz="4" w:space="0" w:color="auto"/>
            </w:tcBorders>
          </w:tcPr>
          <w:p w14:paraId="176BE87E" w14:textId="77777777" w:rsidR="005C67AC" w:rsidRPr="00ED0C21" w:rsidRDefault="005C67AC">
            <w:pPr>
              <w:pStyle w:val="affffffff1"/>
              <w:pPrChange w:id="23406"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21C2F4A1" w14:textId="77777777" w:rsidR="005C67AC" w:rsidRPr="00ED0C21" w:rsidRDefault="005C67AC">
            <w:pPr>
              <w:pStyle w:val="affffffff1"/>
              <w:pPrChange w:id="23407"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4F2F8992" w14:textId="77777777" w:rsidR="005C67AC" w:rsidRPr="00ED0C21" w:rsidRDefault="005C67AC">
            <w:pPr>
              <w:pStyle w:val="affffffff1"/>
              <w:pPrChange w:id="23408" w:author="Андрей П. Цинцадзе" w:date="2023-11-10T15:46:00Z">
                <w:pPr>
                  <w:spacing w:line="276" w:lineRule="auto"/>
                </w:pPr>
              </w:pPrChange>
            </w:pPr>
            <w:r w:rsidRPr="00ED0C21">
              <w:t>D</w:t>
            </w:r>
          </w:p>
        </w:tc>
        <w:tc>
          <w:tcPr>
            <w:tcW w:w="2160" w:type="dxa"/>
            <w:tcBorders>
              <w:top w:val="nil"/>
              <w:left w:val="nil"/>
              <w:bottom w:val="single" w:sz="4" w:space="0" w:color="auto"/>
              <w:right w:val="single" w:sz="4" w:space="0" w:color="auto"/>
            </w:tcBorders>
          </w:tcPr>
          <w:p w14:paraId="6DBD9202" w14:textId="77777777" w:rsidR="005C67AC" w:rsidRPr="00ED0C21" w:rsidRDefault="005C67AC">
            <w:pPr>
              <w:pStyle w:val="affffffff1"/>
              <w:pPrChange w:id="23409" w:author="Андрей П. Цинцадзе" w:date="2023-11-10T15:46:00Z">
                <w:pPr>
                  <w:spacing w:line="276" w:lineRule="auto"/>
                </w:pPr>
              </w:pPrChange>
            </w:pPr>
            <w:r w:rsidRPr="00ED0C21">
              <w:t>Дата предъявления претензии МО</w:t>
            </w:r>
          </w:p>
        </w:tc>
        <w:tc>
          <w:tcPr>
            <w:tcW w:w="2956" w:type="dxa"/>
            <w:tcBorders>
              <w:top w:val="nil"/>
              <w:left w:val="nil"/>
              <w:bottom w:val="single" w:sz="4" w:space="0" w:color="auto"/>
              <w:right w:val="single" w:sz="4" w:space="0" w:color="auto"/>
            </w:tcBorders>
          </w:tcPr>
          <w:p w14:paraId="1C974D1E" w14:textId="77777777" w:rsidR="005C67AC" w:rsidRPr="00ED0C21" w:rsidRDefault="005C67AC">
            <w:pPr>
              <w:pStyle w:val="affffffff1"/>
              <w:pPrChange w:id="23410" w:author="Андрей П. Цинцадзе" w:date="2023-11-10T15:46:00Z">
                <w:pPr>
                  <w:spacing w:line="276" w:lineRule="auto"/>
                </w:pPr>
              </w:pPrChange>
            </w:pPr>
            <w:r w:rsidRPr="00ED0C21">
              <w:t>Для PENNNNNYYMM.XML В формате ГГГГ-ММ-ДД</w:t>
            </w:r>
          </w:p>
        </w:tc>
      </w:tr>
      <w:tr w:rsidR="00694073" w:rsidRPr="00ED0C21" w14:paraId="529DB9B0" w14:textId="77777777" w:rsidTr="006A5DC5">
        <w:trPr>
          <w:trHeight w:val="344"/>
        </w:trPr>
        <w:tc>
          <w:tcPr>
            <w:tcW w:w="552" w:type="dxa"/>
            <w:tcBorders>
              <w:top w:val="single" w:sz="4" w:space="0" w:color="auto"/>
              <w:left w:val="single" w:sz="4" w:space="0" w:color="auto"/>
              <w:bottom w:val="single" w:sz="4" w:space="0" w:color="auto"/>
              <w:right w:val="single" w:sz="4" w:space="0" w:color="auto"/>
            </w:tcBorders>
            <w:noWrap/>
          </w:tcPr>
          <w:p w14:paraId="76B1A49C" w14:textId="3D8B3810" w:rsidR="00694073" w:rsidRPr="00AD032A" w:rsidRDefault="00694073">
            <w:pPr>
              <w:pStyle w:val="affffffff1"/>
              <w:pPrChange w:id="23411" w:author="Андрей П. Цинцадзе" w:date="2023-11-10T15:46:00Z">
                <w:pPr>
                  <w:spacing w:line="276" w:lineRule="auto"/>
                </w:pPr>
              </w:pPrChange>
            </w:pPr>
            <w:r w:rsidRPr="00AD032A">
              <w:t>2</w:t>
            </w:r>
          </w:p>
        </w:tc>
        <w:tc>
          <w:tcPr>
            <w:tcW w:w="1603" w:type="dxa"/>
            <w:tcBorders>
              <w:top w:val="single" w:sz="4" w:space="0" w:color="auto"/>
              <w:left w:val="nil"/>
              <w:bottom w:val="single" w:sz="4" w:space="0" w:color="auto"/>
              <w:right w:val="single" w:sz="4" w:space="0" w:color="auto"/>
            </w:tcBorders>
          </w:tcPr>
          <w:p w14:paraId="1804F88C" w14:textId="56D87306" w:rsidR="00694073" w:rsidRPr="00AD032A" w:rsidRDefault="00694073">
            <w:pPr>
              <w:pStyle w:val="affffffff1"/>
              <w:pPrChange w:id="23412" w:author="Андрей П. Цинцадзе" w:date="2023-11-10T15:46:00Z">
                <w:pPr>
                  <w:spacing w:line="276" w:lineRule="auto"/>
                </w:pPr>
              </w:pPrChange>
            </w:pPr>
            <w:r w:rsidRPr="00AD032A">
              <w:t>DATE_</w:t>
            </w:r>
            <w:r w:rsidR="000743DB" w:rsidRPr="00AD032A">
              <w:rPr>
                <w:lang w:val="en-US"/>
              </w:rPr>
              <w:t>BANK</w:t>
            </w:r>
          </w:p>
        </w:tc>
        <w:tc>
          <w:tcPr>
            <w:tcW w:w="1277" w:type="dxa"/>
            <w:tcBorders>
              <w:top w:val="single" w:sz="4" w:space="0" w:color="auto"/>
              <w:left w:val="nil"/>
              <w:bottom w:val="single" w:sz="4" w:space="0" w:color="auto"/>
              <w:right w:val="single" w:sz="4" w:space="0" w:color="auto"/>
            </w:tcBorders>
          </w:tcPr>
          <w:p w14:paraId="11BFE0B7" w14:textId="158E34E5" w:rsidR="00694073" w:rsidRPr="00AD032A" w:rsidRDefault="00694073">
            <w:pPr>
              <w:pStyle w:val="affffffff1"/>
              <w:pPrChange w:id="23413" w:author="Андрей П. Цинцадзе" w:date="2023-11-10T15:46:00Z">
                <w:pPr>
                  <w:spacing w:line="276" w:lineRule="auto"/>
                </w:pPr>
              </w:pPrChange>
            </w:pPr>
            <w:r w:rsidRPr="00AD032A">
              <w:t>ACT</w:t>
            </w:r>
          </w:p>
        </w:tc>
        <w:tc>
          <w:tcPr>
            <w:tcW w:w="671" w:type="dxa"/>
            <w:tcBorders>
              <w:top w:val="nil"/>
              <w:left w:val="nil"/>
              <w:bottom w:val="single" w:sz="4" w:space="0" w:color="auto"/>
              <w:right w:val="single" w:sz="4" w:space="0" w:color="auto"/>
            </w:tcBorders>
          </w:tcPr>
          <w:p w14:paraId="091C7565" w14:textId="0EEEA31D" w:rsidR="00694073" w:rsidRPr="00AD032A" w:rsidRDefault="00694073">
            <w:pPr>
              <w:pStyle w:val="affffffff1"/>
              <w:pPrChange w:id="23414" w:author="Андрей П. Цинцадзе" w:date="2023-11-10T15:46:00Z">
                <w:pPr>
                  <w:spacing w:line="276" w:lineRule="auto"/>
                </w:pPr>
              </w:pPrChange>
            </w:pPr>
            <w:r w:rsidRPr="00AD032A">
              <w:t>Y</w:t>
            </w:r>
          </w:p>
        </w:tc>
        <w:tc>
          <w:tcPr>
            <w:tcW w:w="1129" w:type="dxa"/>
            <w:tcBorders>
              <w:top w:val="nil"/>
              <w:left w:val="nil"/>
              <w:bottom w:val="single" w:sz="4" w:space="0" w:color="auto"/>
              <w:right w:val="single" w:sz="4" w:space="0" w:color="auto"/>
            </w:tcBorders>
          </w:tcPr>
          <w:p w14:paraId="23D05DEA" w14:textId="2C75E76E" w:rsidR="00694073" w:rsidRPr="00AD032A" w:rsidRDefault="00694073">
            <w:pPr>
              <w:pStyle w:val="affffffff1"/>
              <w:pPrChange w:id="23415" w:author="Андрей П. Цинцадзе" w:date="2023-11-10T15:46:00Z">
                <w:pPr>
                  <w:spacing w:line="276" w:lineRule="auto"/>
                </w:pPr>
              </w:pPrChange>
            </w:pPr>
            <w:r w:rsidRPr="00AD032A">
              <w:t>D</w:t>
            </w:r>
          </w:p>
        </w:tc>
        <w:tc>
          <w:tcPr>
            <w:tcW w:w="2160" w:type="dxa"/>
            <w:tcBorders>
              <w:top w:val="nil"/>
              <w:left w:val="nil"/>
              <w:bottom w:val="single" w:sz="4" w:space="0" w:color="auto"/>
              <w:right w:val="single" w:sz="4" w:space="0" w:color="auto"/>
            </w:tcBorders>
          </w:tcPr>
          <w:p w14:paraId="0BAF92A8" w14:textId="3EE510CA" w:rsidR="000743DB" w:rsidRPr="00AD032A" w:rsidRDefault="00694073">
            <w:pPr>
              <w:pStyle w:val="affffffff1"/>
              <w:pPrChange w:id="23416" w:author="Андрей П. Цинцадзе" w:date="2023-11-10T15:46:00Z">
                <w:pPr>
                  <w:spacing w:line="276" w:lineRule="auto"/>
                </w:pPr>
              </w:pPrChange>
            </w:pPr>
            <w:r w:rsidRPr="00AD032A">
              <w:t xml:space="preserve">Дата </w:t>
            </w:r>
            <w:r w:rsidR="000743DB" w:rsidRPr="00AD032A">
              <w:t>удержания ФС с  МО по банку</w:t>
            </w:r>
          </w:p>
        </w:tc>
        <w:tc>
          <w:tcPr>
            <w:tcW w:w="2956" w:type="dxa"/>
            <w:tcBorders>
              <w:top w:val="nil"/>
              <w:left w:val="nil"/>
              <w:bottom w:val="single" w:sz="4" w:space="0" w:color="auto"/>
              <w:right w:val="single" w:sz="4" w:space="0" w:color="auto"/>
            </w:tcBorders>
          </w:tcPr>
          <w:p w14:paraId="6999F6CB" w14:textId="3455AFAF" w:rsidR="00694073" w:rsidRPr="00AD032A" w:rsidRDefault="000743DB">
            <w:pPr>
              <w:pStyle w:val="affffffff1"/>
              <w:pPrChange w:id="23417" w:author="Андрей П. Цинцадзе" w:date="2023-11-10T15:46:00Z">
                <w:pPr>
                  <w:spacing w:line="276" w:lineRule="auto"/>
                </w:pPr>
              </w:pPrChange>
            </w:pPr>
            <w:r w:rsidRPr="00AD032A">
              <w:t xml:space="preserve">В формате </w:t>
            </w:r>
            <w:r w:rsidR="00694073" w:rsidRPr="00AD032A">
              <w:t>ГГГГ-ММ-ДД</w:t>
            </w:r>
            <w:r w:rsidRPr="00AD032A">
              <w:t xml:space="preserve"> и должна быть &gt;= Дате акта   </w:t>
            </w:r>
          </w:p>
        </w:tc>
      </w:tr>
      <w:tr w:rsidR="00694073" w:rsidRPr="00ED0C21" w14:paraId="090AF4EC" w14:textId="77777777" w:rsidTr="006A5DC5">
        <w:trPr>
          <w:trHeight w:val="539"/>
        </w:trPr>
        <w:tc>
          <w:tcPr>
            <w:tcW w:w="552" w:type="dxa"/>
            <w:tcBorders>
              <w:top w:val="single" w:sz="4" w:space="0" w:color="auto"/>
              <w:left w:val="single" w:sz="4" w:space="0" w:color="auto"/>
              <w:bottom w:val="single" w:sz="4" w:space="0" w:color="auto"/>
              <w:right w:val="single" w:sz="4" w:space="0" w:color="auto"/>
            </w:tcBorders>
            <w:noWrap/>
          </w:tcPr>
          <w:p w14:paraId="175F5411" w14:textId="77777777" w:rsidR="00694073" w:rsidRPr="00ED0C21" w:rsidRDefault="00694073">
            <w:pPr>
              <w:pStyle w:val="affffffff1"/>
              <w:pPrChange w:id="23418"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3F28D3D6" w14:textId="77777777" w:rsidR="00694073" w:rsidRPr="00ED0C21" w:rsidRDefault="00694073">
            <w:pPr>
              <w:pStyle w:val="affffffff1"/>
              <w:pPrChange w:id="23419" w:author="Андрей П. Цинцадзе" w:date="2023-11-10T15:46:00Z">
                <w:pPr>
                  <w:spacing w:line="276" w:lineRule="auto"/>
                </w:pPr>
              </w:pPrChange>
            </w:pPr>
            <w:r w:rsidRPr="00ED0C21">
              <w:t>CODE_MO</w:t>
            </w:r>
          </w:p>
        </w:tc>
        <w:tc>
          <w:tcPr>
            <w:tcW w:w="1277" w:type="dxa"/>
            <w:tcBorders>
              <w:top w:val="single" w:sz="4" w:space="0" w:color="auto"/>
              <w:left w:val="nil"/>
              <w:bottom w:val="single" w:sz="4" w:space="0" w:color="auto"/>
              <w:right w:val="single" w:sz="4" w:space="0" w:color="auto"/>
            </w:tcBorders>
          </w:tcPr>
          <w:p w14:paraId="1C539368" w14:textId="77777777" w:rsidR="00694073" w:rsidRPr="00ED0C21" w:rsidRDefault="00694073">
            <w:pPr>
              <w:pStyle w:val="affffffff1"/>
              <w:pPrChange w:id="23420"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4D4ACE61" w14:textId="77777777" w:rsidR="00694073" w:rsidRPr="00ED0C21" w:rsidRDefault="00694073">
            <w:pPr>
              <w:pStyle w:val="affffffff1"/>
              <w:pPrChange w:id="23421"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49DC31A9" w14:textId="77777777" w:rsidR="00694073" w:rsidRPr="00ED0C21" w:rsidRDefault="00694073">
            <w:pPr>
              <w:pStyle w:val="affffffff1"/>
              <w:pPrChange w:id="23422" w:author="Андрей П. Цинцадзе" w:date="2023-11-10T15:46:00Z">
                <w:pPr>
                  <w:spacing w:line="276" w:lineRule="auto"/>
                </w:pPr>
              </w:pPrChange>
            </w:pPr>
            <w:r w:rsidRPr="00ED0C21">
              <w:t>T(6)</w:t>
            </w:r>
          </w:p>
        </w:tc>
        <w:tc>
          <w:tcPr>
            <w:tcW w:w="2160" w:type="dxa"/>
            <w:tcBorders>
              <w:top w:val="nil"/>
              <w:left w:val="nil"/>
              <w:bottom w:val="single" w:sz="4" w:space="0" w:color="auto"/>
              <w:right w:val="single" w:sz="4" w:space="0" w:color="auto"/>
            </w:tcBorders>
          </w:tcPr>
          <w:p w14:paraId="1F69F2BE" w14:textId="77777777" w:rsidR="00694073" w:rsidRPr="00ED0C21" w:rsidRDefault="00694073">
            <w:pPr>
              <w:pStyle w:val="affffffff1"/>
              <w:pPrChange w:id="23423" w:author="Андрей П. Цинцадзе" w:date="2023-11-10T15:46:00Z">
                <w:pPr>
                  <w:spacing w:line="276" w:lineRule="auto"/>
                </w:pPr>
              </w:pPrChange>
            </w:pPr>
            <w:r w:rsidRPr="00ED0C21">
              <w:t>Реестровый номер медицинской организации</w:t>
            </w:r>
          </w:p>
        </w:tc>
        <w:tc>
          <w:tcPr>
            <w:tcW w:w="2956" w:type="dxa"/>
            <w:tcBorders>
              <w:top w:val="nil"/>
              <w:left w:val="nil"/>
              <w:bottom w:val="single" w:sz="4" w:space="0" w:color="auto"/>
              <w:right w:val="single" w:sz="4" w:space="0" w:color="auto"/>
            </w:tcBorders>
          </w:tcPr>
          <w:p w14:paraId="3E922E67" w14:textId="557B22FD" w:rsidR="00694073" w:rsidRPr="00ED0C21" w:rsidRDefault="00694073">
            <w:pPr>
              <w:pStyle w:val="affffffff1"/>
              <w:pPrChange w:id="23424" w:author="Андрей П. Цинцадзе" w:date="2023-11-10T15:46:00Z">
                <w:pPr>
                  <w:spacing w:line="276" w:lineRule="auto"/>
                </w:pPr>
              </w:pPrChange>
            </w:pPr>
            <w:r w:rsidRPr="00ED0C21">
              <w:t>Код МО оказания МП. Заполняется в  соответствии со справочником MO</w:t>
            </w:r>
          </w:p>
        </w:tc>
      </w:tr>
      <w:tr w:rsidR="00694073" w:rsidRPr="00ED0C21" w14:paraId="37796D77" w14:textId="77777777" w:rsidTr="006A5DC5">
        <w:trPr>
          <w:trHeight w:val="539"/>
        </w:trPr>
        <w:tc>
          <w:tcPr>
            <w:tcW w:w="552" w:type="dxa"/>
            <w:tcBorders>
              <w:top w:val="single" w:sz="4" w:space="0" w:color="auto"/>
              <w:left w:val="single" w:sz="4" w:space="0" w:color="auto"/>
              <w:bottom w:val="single" w:sz="4" w:space="0" w:color="auto"/>
              <w:right w:val="single" w:sz="4" w:space="0" w:color="auto"/>
            </w:tcBorders>
            <w:noWrap/>
          </w:tcPr>
          <w:p w14:paraId="467420C3" w14:textId="28C758EC" w:rsidR="00694073" w:rsidRPr="00ED0C21" w:rsidRDefault="00694073">
            <w:pPr>
              <w:pStyle w:val="affffffff1"/>
              <w:pPrChange w:id="23425"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7019BB85" w14:textId="4B597E81" w:rsidR="00694073" w:rsidRPr="00ED0C21" w:rsidRDefault="00694073">
            <w:pPr>
              <w:pStyle w:val="affffffff1"/>
              <w:pPrChange w:id="23426" w:author="Андрей П. Цинцадзе" w:date="2023-11-10T15:46:00Z">
                <w:pPr>
                  <w:spacing w:line="276" w:lineRule="auto"/>
                </w:pPr>
              </w:pPrChange>
            </w:pPr>
            <w:r w:rsidRPr="00ED0C21">
              <w:t>CODE_MOR</w:t>
            </w:r>
          </w:p>
        </w:tc>
        <w:tc>
          <w:tcPr>
            <w:tcW w:w="1277" w:type="dxa"/>
            <w:tcBorders>
              <w:top w:val="single" w:sz="4" w:space="0" w:color="auto"/>
              <w:left w:val="nil"/>
              <w:bottom w:val="single" w:sz="4" w:space="0" w:color="auto"/>
              <w:right w:val="single" w:sz="4" w:space="0" w:color="auto"/>
            </w:tcBorders>
          </w:tcPr>
          <w:p w14:paraId="263BBFA0" w14:textId="789576E1" w:rsidR="00694073" w:rsidRPr="00ED0C21" w:rsidRDefault="00694073">
            <w:pPr>
              <w:pStyle w:val="affffffff1"/>
              <w:pPrChange w:id="23427"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5D331C96" w14:textId="62E56079" w:rsidR="00694073" w:rsidRPr="00ED0C21" w:rsidRDefault="00694073">
            <w:pPr>
              <w:pStyle w:val="affffffff1"/>
              <w:pPrChange w:id="23428" w:author="Андрей П. Цинцадзе" w:date="2023-11-10T15:46:00Z">
                <w:pPr>
                  <w:spacing w:line="276" w:lineRule="auto"/>
                </w:pPr>
              </w:pPrChange>
            </w:pPr>
            <w:r w:rsidRPr="00ED0C21">
              <w:t>Y</w:t>
            </w:r>
          </w:p>
        </w:tc>
        <w:tc>
          <w:tcPr>
            <w:tcW w:w="1129" w:type="dxa"/>
            <w:tcBorders>
              <w:top w:val="nil"/>
              <w:left w:val="nil"/>
              <w:bottom w:val="single" w:sz="4" w:space="0" w:color="auto"/>
              <w:right w:val="single" w:sz="4" w:space="0" w:color="auto"/>
            </w:tcBorders>
          </w:tcPr>
          <w:p w14:paraId="0CDCA0EE" w14:textId="772D656E" w:rsidR="00694073" w:rsidRPr="00ED0C21" w:rsidRDefault="00694073">
            <w:pPr>
              <w:pStyle w:val="affffffff1"/>
              <w:pPrChange w:id="23429" w:author="Андрей П. Цинцадзе" w:date="2023-11-10T15:46:00Z">
                <w:pPr>
                  <w:spacing w:line="276" w:lineRule="auto"/>
                </w:pPr>
              </w:pPrChange>
            </w:pPr>
            <w:r w:rsidRPr="00ED0C21">
              <w:t>T(6)</w:t>
            </w:r>
          </w:p>
        </w:tc>
        <w:tc>
          <w:tcPr>
            <w:tcW w:w="2160" w:type="dxa"/>
            <w:tcBorders>
              <w:top w:val="nil"/>
              <w:left w:val="nil"/>
              <w:bottom w:val="single" w:sz="4" w:space="0" w:color="auto"/>
              <w:right w:val="single" w:sz="4" w:space="0" w:color="auto"/>
            </w:tcBorders>
          </w:tcPr>
          <w:p w14:paraId="0716764C" w14:textId="23992BBE" w:rsidR="00694073" w:rsidRPr="00ED0C21" w:rsidRDefault="00694073">
            <w:pPr>
              <w:pStyle w:val="affffffff1"/>
              <w:pPrChange w:id="23430" w:author="Андрей П. Цинцадзе" w:date="2023-11-10T15:46:00Z">
                <w:pPr>
                  <w:spacing w:line="276" w:lineRule="auto"/>
                </w:pPr>
              </w:pPrChange>
            </w:pPr>
            <w:r w:rsidRPr="00ED0C21">
              <w:t>Реестровый номер медицинской организации</w:t>
            </w:r>
          </w:p>
        </w:tc>
        <w:tc>
          <w:tcPr>
            <w:tcW w:w="2956" w:type="dxa"/>
            <w:tcBorders>
              <w:top w:val="nil"/>
              <w:left w:val="nil"/>
              <w:bottom w:val="single" w:sz="4" w:space="0" w:color="auto"/>
              <w:right w:val="single" w:sz="4" w:space="0" w:color="auto"/>
            </w:tcBorders>
          </w:tcPr>
          <w:p w14:paraId="03C4FF0E" w14:textId="1B47A9DE" w:rsidR="00694073" w:rsidRPr="00ED0C21" w:rsidRDefault="00694073">
            <w:pPr>
              <w:pStyle w:val="affffffff1"/>
              <w:pPrChange w:id="23431" w:author="Андрей П. Цинцадзе" w:date="2023-11-10T15:46:00Z">
                <w:pPr>
                  <w:spacing w:line="276" w:lineRule="auto"/>
                </w:pPr>
              </w:pPrChange>
            </w:pPr>
            <w:r w:rsidRPr="00ED0C21">
              <w:t>Код МО правоприемника после реорганизации. Заполняется в  соответствии со справочником MO</w:t>
            </w:r>
          </w:p>
        </w:tc>
      </w:tr>
      <w:tr w:rsidR="00694073" w:rsidRPr="00ED0C21" w14:paraId="7F331CD4" w14:textId="77777777" w:rsidTr="006A5DC5">
        <w:trPr>
          <w:trHeight w:val="1020"/>
        </w:trPr>
        <w:tc>
          <w:tcPr>
            <w:tcW w:w="552" w:type="dxa"/>
            <w:tcBorders>
              <w:top w:val="single" w:sz="4" w:space="0" w:color="auto"/>
              <w:left w:val="single" w:sz="4" w:space="0" w:color="auto"/>
              <w:bottom w:val="single" w:sz="4" w:space="0" w:color="auto"/>
              <w:right w:val="single" w:sz="4" w:space="0" w:color="auto"/>
            </w:tcBorders>
            <w:noWrap/>
          </w:tcPr>
          <w:p w14:paraId="0462AA80" w14:textId="77777777" w:rsidR="00694073" w:rsidRPr="00ED0C21" w:rsidRDefault="00694073">
            <w:pPr>
              <w:pStyle w:val="affffffff1"/>
              <w:pPrChange w:id="23432"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58339CC8" w14:textId="77777777" w:rsidR="00694073" w:rsidRPr="00ED0C21" w:rsidRDefault="00694073">
            <w:pPr>
              <w:pStyle w:val="affffffff1"/>
              <w:pPrChange w:id="23433" w:author="Андрей П. Цинцадзе" w:date="2023-11-10T15:46:00Z">
                <w:pPr>
                  <w:spacing w:line="276" w:lineRule="auto"/>
                </w:pPr>
              </w:pPrChange>
            </w:pPr>
            <w:r w:rsidRPr="00ED0C21">
              <w:t>CODE_TEST</w:t>
            </w:r>
          </w:p>
        </w:tc>
        <w:tc>
          <w:tcPr>
            <w:tcW w:w="1277" w:type="dxa"/>
            <w:tcBorders>
              <w:top w:val="single" w:sz="4" w:space="0" w:color="auto"/>
              <w:left w:val="nil"/>
              <w:bottom w:val="single" w:sz="4" w:space="0" w:color="auto"/>
              <w:right w:val="single" w:sz="4" w:space="0" w:color="auto"/>
            </w:tcBorders>
          </w:tcPr>
          <w:p w14:paraId="4F128BE8" w14:textId="77777777" w:rsidR="00694073" w:rsidRPr="00ED0C21" w:rsidRDefault="00694073">
            <w:pPr>
              <w:pStyle w:val="affffffff1"/>
              <w:pPrChange w:id="23434"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158E28AA" w14:textId="77777777" w:rsidR="00694073" w:rsidRPr="00ED0C21" w:rsidRDefault="00694073">
            <w:pPr>
              <w:pStyle w:val="affffffff1"/>
              <w:pPrChange w:id="23435"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09BAAC05" w14:textId="77777777" w:rsidR="00694073" w:rsidRPr="00ED0C21" w:rsidRDefault="00694073">
            <w:pPr>
              <w:pStyle w:val="affffffff1"/>
              <w:pPrChange w:id="23436" w:author="Андрей П. Цинцадзе" w:date="2023-11-10T15:46:00Z">
                <w:pPr>
                  <w:spacing w:line="276" w:lineRule="auto"/>
                </w:pPr>
              </w:pPrChange>
            </w:pPr>
            <w:r w:rsidRPr="00ED0C21">
              <w:t>N(2)</w:t>
            </w:r>
          </w:p>
        </w:tc>
        <w:tc>
          <w:tcPr>
            <w:tcW w:w="2160" w:type="dxa"/>
            <w:tcBorders>
              <w:top w:val="nil"/>
              <w:left w:val="nil"/>
              <w:bottom w:val="single" w:sz="4" w:space="0" w:color="auto"/>
              <w:right w:val="single" w:sz="4" w:space="0" w:color="auto"/>
            </w:tcBorders>
          </w:tcPr>
          <w:p w14:paraId="59660060" w14:textId="77777777" w:rsidR="00694073" w:rsidRPr="00ED0C21" w:rsidRDefault="00694073">
            <w:pPr>
              <w:pStyle w:val="affffffff1"/>
              <w:pPrChange w:id="23437" w:author="Андрей П. Цинцадзе" w:date="2023-11-10T15:46:00Z">
                <w:pPr>
                  <w:spacing w:line="276" w:lineRule="auto"/>
                </w:pPr>
              </w:pPrChange>
            </w:pPr>
            <w:r w:rsidRPr="00ED0C21">
              <w:t>Код проверки</w:t>
            </w:r>
          </w:p>
        </w:tc>
        <w:tc>
          <w:tcPr>
            <w:tcW w:w="2956" w:type="dxa"/>
            <w:tcBorders>
              <w:top w:val="nil"/>
              <w:left w:val="nil"/>
              <w:bottom w:val="single" w:sz="4" w:space="0" w:color="auto"/>
              <w:right w:val="single" w:sz="4" w:space="0" w:color="auto"/>
            </w:tcBorders>
          </w:tcPr>
          <w:p w14:paraId="3929446F" w14:textId="71C63FA1" w:rsidR="00694073" w:rsidRPr="00ED0C21" w:rsidRDefault="00694073">
            <w:pPr>
              <w:pStyle w:val="affffffff1"/>
              <w:pPrChange w:id="23438" w:author="Андрей П. Цинцадзе" w:date="2023-11-10T15:46:00Z">
                <w:pPr>
                  <w:spacing w:line="276" w:lineRule="auto"/>
                </w:pPr>
              </w:pPrChange>
            </w:pPr>
            <w:r w:rsidRPr="00ED0C21">
              <w:t>Заполняется в соответствие со справочником типов экспертиз</w:t>
            </w:r>
          </w:p>
        </w:tc>
      </w:tr>
      <w:tr w:rsidR="00694073" w:rsidRPr="00ED0C21" w14:paraId="3C8A367B" w14:textId="77777777" w:rsidTr="006A5DC5">
        <w:trPr>
          <w:trHeight w:val="473"/>
        </w:trPr>
        <w:tc>
          <w:tcPr>
            <w:tcW w:w="552" w:type="dxa"/>
            <w:tcBorders>
              <w:top w:val="single" w:sz="4" w:space="0" w:color="auto"/>
              <w:left w:val="single" w:sz="4" w:space="0" w:color="auto"/>
              <w:bottom w:val="single" w:sz="4" w:space="0" w:color="auto"/>
              <w:right w:val="single" w:sz="4" w:space="0" w:color="auto"/>
            </w:tcBorders>
            <w:noWrap/>
          </w:tcPr>
          <w:p w14:paraId="66E5EE4B" w14:textId="77777777" w:rsidR="00694073" w:rsidRPr="00ED0C21" w:rsidRDefault="00694073">
            <w:pPr>
              <w:pStyle w:val="affffffff1"/>
              <w:pPrChange w:id="23439"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1DF3A810" w14:textId="77777777" w:rsidR="00694073" w:rsidRPr="00ED0C21" w:rsidRDefault="00694073">
            <w:pPr>
              <w:pStyle w:val="affffffff1"/>
              <w:pPrChange w:id="23440" w:author="Андрей П. Цинцадзе" w:date="2023-11-10T15:46:00Z">
                <w:pPr>
                  <w:spacing w:line="276" w:lineRule="auto"/>
                </w:pPr>
              </w:pPrChange>
            </w:pPr>
            <w:r w:rsidRPr="00ED0C21">
              <w:t>CODE_CEL</w:t>
            </w:r>
          </w:p>
        </w:tc>
        <w:tc>
          <w:tcPr>
            <w:tcW w:w="1277" w:type="dxa"/>
            <w:tcBorders>
              <w:top w:val="single" w:sz="4" w:space="0" w:color="auto"/>
              <w:left w:val="nil"/>
              <w:bottom w:val="single" w:sz="4" w:space="0" w:color="auto"/>
              <w:right w:val="single" w:sz="4" w:space="0" w:color="auto"/>
            </w:tcBorders>
          </w:tcPr>
          <w:p w14:paraId="2783281C" w14:textId="77777777" w:rsidR="00694073" w:rsidRPr="00ED0C21" w:rsidRDefault="00694073">
            <w:pPr>
              <w:pStyle w:val="affffffff1"/>
              <w:pPrChange w:id="23441"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6DA679C9" w14:textId="77777777" w:rsidR="00694073" w:rsidRPr="00ED0C21" w:rsidRDefault="00694073">
            <w:pPr>
              <w:pStyle w:val="affffffff1"/>
              <w:pPrChange w:id="23442"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269AF607" w14:textId="77777777" w:rsidR="00694073" w:rsidRPr="00ED0C21" w:rsidRDefault="00694073">
            <w:pPr>
              <w:pStyle w:val="affffffff1"/>
              <w:pPrChange w:id="23443" w:author="Андрей П. Цинцадзе" w:date="2023-11-10T15:46:00Z">
                <w:pPr>
                  <w:spacing w:line="276" w:lineRule="auto"/>
                </w:pPr>
              </w:pPrChange>
            </w:pPr>
            <w:r w:rsidRPr="00ED0C21">
              <w:t>N(1)</w:t>
            </w:r>
          </w:p>
        </w:tc>
        <w:tc>
          <w:tcPr>
            <w:tcW w:w="2160" w:type="dxa"/>
            <w:tcBorders>
              <w:top w:val="nil"/>
              <w:left w:val="nil"/>
              <w:bottom w:val="single" w:sz="4" w:space="0" w:color="auto"/>
              <w:right w:val="single" w:sz="4" w:space="0" w:color="auto"/>
            </w:tcBorders>
          </w:tcPr>
          <w:p w14:paraId="3E3E0EDE" w14:textId="77777777" w:rsidR="00694073" w:rsidRPr="00ED0C21" w:rsidRDefault="00694073">
            <w:pPr>
              <w:pStyle w:val="affffffff1"/>
              <w:pPrChange w:id="23444" w:author="Андрей П. Цинцадзе" w:date="2023-11-10T15:46:00Z">
                <w:pPr>
                  <w:spacing w:line="276" w:lineRule="auto"/>
                </w:pPr>
              </w:pPrChange>
            </w:pPr>
            <w:r w:rsidRPr="00ED0C21">
              <w:t xml:space="preserve">Код целевой экспертизы </w:t>
            </w:r>
          </w:p>
          <w:p w14:paraId="3E33D0B1" w14:textId="68A93408" w:rsidR="00694073" w:rsidRPr="00ED0C21" w:rsidRDefault="00694073">
            <w:pPr>
              <w:pStyle w:val="affffffff1"/>
              <w:pPrChange w:id="23445" w:author="Андрей П. Цинцадзе" w:date="2023-11-10T15:46:00Z">
                <w:pPr>
                  <w:spacing w:line="276" w:lineRule="auto"/>
                </w:pPr>
              </w:pPrChange>
            </w:pPr>
            <w:r w:rsidRPr="00ED0C21">
              <w:t>(для CODE_TEST=2 или CODE_TEST=5 )</w:t>
            </w:r>
          </w:p>
        </w:tc>
        <w:tc>
          <w:tcPr>
            <w:tcW w:w="2956" w:type="dxa"/>
            <w:tcBorders>
              <w:top w:val="nil"/>
              <w:left w:val="nil"/>
              <w:bottom w:val="single" w:sz="4" w:space="0" w:color="auto"/>
              <w:right w:val="single" w:sz="4" w:space="0" w:color="auto"/>
            </w:tcBorders>
          </w:tcPr>
          <w:p w14:paraId="167FB688" w14:textId="4D0E45F2" w:rsidR="00694073" w:rsidRPr="00ED0C21" w:rsidRDefault="00694073">
            <w:pPr>
              <w:pStyle w:val="affffffff1"/>
              <w:pPrChange w:id="23446" w:author="Андрей П. Цинцадзе" w:date="2023-11-10T15:46:00Z">
                <w:pPr>
                  <w:spacing w:line="276" w:lineRule="auto"/>
                </w:pPr>
              </w:pPrChange>
            </w:pPr>
            <w:r w:rsidRPr="00ED0C21">
              <w:t xml:space="preserve"> Заполняется в соответствие со справочником типов целевых экспертиз</w:t>
            </w:r>
          </w:p>
        </w:tc>
      </w:tr>
      <w:tr w:rsidR="00694073" w:rsidRPr="004B3713" w14:paraId="3BE36ACD" w14:textId="77777777" w:rsidTr="006A5DC5">
        <w:trPr>
          <w:trHeight w:val="521"/>
        </w:trPr>
        <w:tc>
          <w:tcPr>
            <w:tcW w:w="552" w:type="dxa"/>
            <w:tcBorders>
              <w:top w:val="single" w:sz="4" w:space="0" w:color="auto"/>
              <w:left w:val="single" w:sz="4" w:space="0" w:color="auto"/>
              <w:bottom w:val="single" w:sz="4" w:space="0" w:color="auto"/>
              <w:right w:val="single" w:sz="4" w:space="0" w:color="auto"/>
            </w:tcBorders>
            <w:noWrap/>
          </w:tcPr>
          <w:p w14:paraId="1D58D391" w14:textId="77777777" w:rsidR="00694073" w:rsidRPr="00ED0C21" w:rsidRDefault="00694073">
            <w:pPr>
              <w:pStyle w:val="affffffff1"/>
              <w:pPrChange w:id="23447"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73B93511" w14:textId="77777777" w:rsidR="00694073" w:rsidRPr="00ED0C21" w:rsidRDefault="00694073">
            <w:pPr>
              <w:pStyle w:val="affffffff1"/>
              <w:pPrChange w:id="23448" w:author="Андрей П. Цинцадзе" w:date="2023-11-10T15:46:00Z">
                <w:pPr>
                  <w:spacing w:line="276" w:lineRule="auto"/>
                </w:pPr>
              </w:pPrChange>
            </w:pPr>
            <w:r w:rsidRPr="00ED0C21">
              <w:t>CODE_P</w:t>
            </w:r>
          </w:p>
        </w:tc>
        <w:tc>
          <w:tcPr>
            <w:tcW w:w="1277" w:type="dxa"/>
            <w:tcBorders>
              <w:top w:val="single" w:sz="4" w:space="0" w:color="auto"/>
              <w:left w:val="nil"/>
              <w:bottom w:val="single" w:sz="4" w:space="0" w:color="auto"/>
              <w:right w:val="single" w:sz="4" w:space="0" w:color="auto"/>
            </w:tcBorders>
          </w:tcPr>
          <w:p w14:paraId="2335D3C0" w14:textId="77777777" w:rsidR="00694073" w:rsidRPr="00ED0C21" w:rsidRDefault="00694073">
            <w:pPr>
              <w:pStyle w:val="affffffff1"/>
              <w:pPrChange w:id="23449"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630928EA" w14:textId="77777777" w:rsidR="00694073" w:rsidRPr="00ED0C21" w:rsidRDefault="00694073">
            <w:pPr>
              <w:pStyle w:val="affffffff1"/>
              <w:pPrChange w:id="23450"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shd w:val="clear" w:color="auto" w:fill="auto"/>
          </w:tcPr>
          <w:p w14:paraId="717393BD" w14:textId="5DF6B7D9" w:rsidR="00694073" w:rsidRPr="00ED0C21" w:rsidRDefault="00694073">
            <w:pPr>
              <w:pStyle w:val="affffffff1"/>
              <w:pPrChange w:id="23451" w:author="Андрей П. Цинцадзе" w:date="2023-11-10T15:46:00Z">
                <w:pPr>
                  <w:spacing w:line="276" w:lineRule="auto"/>
                </w:pPr>
              </w:pPrChange>
            </w:pPr>
            <w:r w:rsidRPr="00ED0C21">
              <w:t>T(2)</w:t>
            </w:r>
          </w:p>
        </w:tc>
        <w:tc>
          <w:tcPr>
            <w:tcW w:w="2160" w:type="dxa"/>
            <w:tcBorders>
              <w:top w:val="nil"/>
              <w:left w:val="nil"/>
              <w:bottom w:val="single" w:sz="4" w:space="0" w:color="auto"/>
              <w:right w:val="single" w:sz="4" w:space="0" w:color="auto"/>
            </w:tcBorders>
          </w:tcPr>
          <w:p w14:paraId="79F7A7BA" w14:textId="77777777" w:rsidR="00694073" w:rsidRPr="00ED0C21" w:rsidRDefault="00694073">
            <w:pPr>
              <w:pStyle w:val="affffffff1"/>
              <w:pPrChange w:id="23452" w:author="Андрей П. Цинцадзе" w:date="2023-11-10T15:46:00Z">
                <w:pPr>
                  <w:spacing w:line="276" w:lineRule="auto"/>
                </w:pPr>
              </w:pPrChange>
            </w:pPr>
            <w:r w:rsidRPr="00ED0C21">
              <w:t>Проверяемая служба</w:t>
            </w:r>
          </w:p>
        </w:tc>
        <w:tc>
          <w:tcPr>
            <w:tcW w:w="2956" w:type="dxa"/>
            <w:tcBorders>
              <w:top w:val="nil"/>
              <w:left w:val="nil"/>
              <w:bottom w:val="single" w:sz="4" w:space="0" w:color="auto"/>
              <w:right w:val="single" w:sz="4" w:space="0" w:color="auto"/>
            </w:tcBorders>
          </w:tcPr>
          <w:p w14:paraId="07BB8F7F" w14:textId="77777777" w:rsidR="00694073" w:rsidRPr="00AD032A" w:rsidRDefault="00694073">
            <w:pPr>
              <w:pStyle w:val="affffffff1"/>
              <w:pPrChange w:id="23453" w:author="Андрей П. Цинцадзе" w:date="2023-11-10T15:46:00Z">
                <w:pPr>
                  <w:spacing w:line="276" w:lineRule="auto"/>
                </w:pPr>
              </w:pPrChange>
            </w:pPr>
            <w:r w:rsidRPr="00AD032A">
              <w:t>Заполняется в соответствие со справочником VIDMP_OPMP за исключением следующих кодов:</w:t>
            </w:r>
          </w:p>
          <w:p w14:paraId="006233D3" w14:textId="1081273E" w:rsidR="00694073" w:rsidRPr="00ED0C21" w:rsidRDefault="00694073">
            <w:pPr>
              <w:pStyle w:val="affffffff1"/>
              <w:rPr>
                <w:lang w:val="en-US"/>
              </w:rPr>
              <w:pPrChange w:id="23454" w:author="Андрей П. Цинцадзе" w:date="2023-11-10T15:46:00Z">
                <w:pPr>
                  <w:spacing w:line="276" w:lineRule="auto"/>
                </w:pPr>
              </w:pPrChange>
            </w:pPr>
            <w:r w:rsidRPr="00AD032A">
              <w:rPr>
                <w:lang w:val="en-US"/>
              </w:rPr>
              <w:t>"D","U","AA","AB","AC","AD","AE","AF","AP","AT","CA","CB"</w:t>
            </w:r>
          </w:p>
          <w:p w14:paraId="2CEA8455" w14:textId="79F0034D" w:rsidR="00694073" w:rsidRPr="00ED0C21" w:rsidRDefault="00694073">
            <w:pPr>
              <w:pStyle w:val="affffffff1"/>
              <w:rPr>
                <w:lang w:val="en-US"/>
              </w:rPr>
              <w:pPrChange w:id="23455" w:author="Андрей П. Цинцадзе" w:date="2023-11-10T15:46:00Z">
                <w:pPr>
                  <w:spacing w:line="276" w:lineRule="auto"/>
                </w:pPr>
              </w:pPrChange>
            </w:pPr>
            <w:r w:rsidRPr="00ED0C21">
              <w:rPr>
                <w:lang w:val="en-US"/>
              </w:rPr>
              <w:t xml:space="preserve"> </w:t>
            </w:r>
          </w:p>
        </w:tc>
      </w:tr>
      <w:tr w:rsidR="00694073" w:rsidRPr="00ED0C21" w14:paraId="68586339" w14:textId="77777777" w:rsidTr="006A5DC5">
        <w:trPr>
          <w:trHeight w:val="521"/>
        </w:trPr>
        <w:tc>
          <w:tcPr>
            <w:tcW w:w="552" w:type="dxa"/>
            <w:tcBorders>
              <w:top w:val="single" w:sz="4" w:space="0" w:color="auto"/>
              <w:left w:val="single" w:sz="4" w:space="0" w:color="auto"/>
              <w:bottom w:val="single" w:sz="4" w:space="0" w:color="auto"/>
              <w:right w:val="single" w:sz="4" w:space="0" w:color="auto"/>
            </w:tcBorders>
            <w:noWrap/>
          </w:tcPr>
          <w:p w14:paraId="0A8470B4" w14:textId="2A59778B" w:rsidR="00694073" w:rsidRPr="00ED0C21" w:rsidRDefault="00694073">
            <w:pPr>
              <w:pStyle w:val="affffffff1"/>
              <w:pPrChange w:id="23456"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15E46902" w14:textId="1E528EF6" w:rsidR="00694073" w:rsidRPr="00ED0C21" w:rsidRDefault="00694073">
            <w:pPr>
              <w:pStyle w:val="affffffff1"/>
              <w:pPrChange w:id="23457" w:author="Андрей П. Цинцадзе" w:date="2023-11-10T15:46:00Z">
                <w:pPr>
                  <w:spacing w:line="276" w:lineRule="auto"/>
                </w:pPr>
              </w:pPrChange>
            </w:pPr>
            <w:r w:rsidRPr="00ED0C21">
              <w:t>CODE_T</w:t>
            </w:r>
          </w:p>
        </w:tc>
        <w:tc>
          <w:tcPr>
            <w:tcW w:w="1277" w:type="dxa"/>
            <w:tcBorders>
              <w:top w:val="single" w:sz="4" w:space="0" w:color="auto"/>
              <w:left w:val="nil"/>
              <w:bottom w:val="single" w:sz="4" w:space="0" w:color="auto"/>
              <w:right w:val="single" w:sz="4" w:space="0" w:color="auto"/>
            </w:tcBorders>
          </w:tcPr>
          <w:p w14:paraId="769D2D5E" w14:textId="20737389" w:rsidR="00694073" w:rsidRPr="00ED0C21" w:rsidRDefault="00694073">
            <w:pPr>
              <w:pStyle w:val="affffffff1"/>
              <w:pPrChange w:id="23458"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06E25F78" w14:textId="1C6BD0A3" w:rsidR="00694073" w:rsidRPr="00ED0C21" w:rsidRDefault="00694073">
            <w:pPr>
              <w:pStyle w:val="affffffff1"/>
              <w:pPrChange w:id="23459"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shd w:val="clear" w:color="auto" w:fill="auto"/>
          </w:tcPr>
          <w:p w14:paraId="35753CDC" w14:textId="7D038BBB" w:rsidR="00694073" w:rsidRPr="00ED0C21" w:rsidRDefault="00694073">
            <w:pPr>
              <w:pStyle w:val="affffffff1"/>
              <w:pPrChange w:id="23460" w:author="Андрей П. Цинцадзе" w:date="2023-11-10T15:46:00Z">
                <w:pPr>
                  <w:spacing w:line="276" w:lineRule="auto"/>
                </w:pPr>
              </w:pPrChange>
            </w:pPr>
            <w:r w:rsidRPr="00ED0C21">
              <w:t>N(2)</w:t>
            </w:r>
          </w:p>
        </w:tc>
        <w:tc>
          <w:tcPr>
            <w:tcW w:w="2160" w:type="dxa"/>
            <w:tcBorders>
              <w:top w:val="nil"/>
              <w:left w:val="nil"/>
              <w:bottom w:val="single" w:sz="4" w:space="0" w:color="auto"/>
              <w:right w:val="single" w:sz="4" w:space="0" w:color="auto"/>
            </w:tcBorders>
          </w:tcPr>
          <w:p w14:paraId="6DAC9B96" w14:textId="6273AE91" w:rsidR="00694073" w:rsidRPr="00ED0C21" w:rsidRDefault="00694073">
            <w:pPr>
              <w:pStyle w:val="affffffff1"/>
              <w:pPrChange w:id="23461" w:author="Андрей П. Цинцадзе" w:date="2023-11-10T15:46:00Z">
                <w:pPr>
                  <w:spacing w:line="276" w:lineRule="auto"/>
                </w:pPr>
              </w:pPrChange>
            </w:pPr>
            <w:r w:rsidRPr="00ED0C21">
              <w:t>Тема тематической экспертизы (для   CODE_TEST=4 или CODE_TEST=7)</w:t>
            </w:r>
          </w:p>
        </w:tc>
        <w:tc>
          <w:tcPr>
            <w:tcW w:w="2956" w:type="dxa"/>
            <w:tcBorders>
              <w:top w:val="nil"/>
              <w:left w:val="nil"/>
              <w:bottom w:val="single" w:sz="4" w:space="0" w:color="auto"/>
              <w:right w:val="single" w:sz="4" w:space="0" w:color="auto"/>
            </w:tcBorders>
          </w:tcPr>
          <w:p w14:paraId="11D9B744" w14:textId="22F49467" w:rsidR="00694073" w:rsidRPr="00ED0C21" w:rsidRDefault="00694073">
            <w:pPr>
              <w:pStyle w:val="affffffff1"/>
              <w:pPrChange w:id="23462" w:author="Андрей П. Цинцадзе" w:date="2023-11-10T15:46:00Z">
                <w:pPr>
                  <w:spacing w:line="276" w:lineRule="auto"/>
                </w:pPr>
              </w:pPrChange>
            </w:pPr>
            <w:r w:rsidRPr="00ED0C21">
              <w:t xml:space="preserve">Заполняется в соответствие со справочником тем тематических экспертиз </w:t>
            </w:r>
          </w:p>
        </w:tc>
      </w:tr>
      <w:tr w:rsidR="00694073" w:rsidRPr="00ED0C21" w14:paraId="76633EA8" w14:textId="77777777" w:rsidTr="006A5DC5">
        <w:trPr>
          <w:trHeight w:val="521"/>
        </w:trPr>
        <w:tc>
          <w:tcPr>
            <w:tcW w:w="552" w:type="dxa"/>
            <w:tcBorders>
              <w:top w:val="single" w:sz="4" w:space="0" w:color="auto"/>
              <w:left w:val="single" w:sz="4" w:space="0" w:color="auto"/>
              <w:bottom w:val="single" w:sz="4" w:space="0" w:color="auto"/>
              <w:right w:val="single" w:sz="4" w:space="0" w:color="auto"/>
            </w:tcBorders>
            <w:noWrap/>
          </w:tcPr>
          <w:p w14:paraId="1E84FD9C" w14:textId="77777777" w:rsidR="00694073" w:rsidRPr="00ED0C21" w:rsidRDefault="00694073">
            <w:pPr>
              <w:pStyle w:val="affffffff1"/>
              <w:pPrChange w:id="23463"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6F0219EB" w14:textId="77777777" w:rsidR="00694073" w:rsidRPr="00ED0C21" w:rsidRDefault="00694073">
            <w:pPr>
              <w:pStyle w:val="affffffff1"/>
              <w:pPrChange w:id="23464" w:author="Андрей П. Цинцадзе" w:date="2023-11-10T15:46:00Z">
                <w:pPr>
                  <w:spacing w:line="276" w:lineRule="auto"/>
                </w:pPr>
              </w:pPrChange>
            </w:pPr>
            <w:r w:rsidRPr="00ED0C21">
              <w:t>MDE</w:t>
            </w:r>
          </w:p>
        </w:tc>
        <w:tc>
          <w:tcPr>
            <w:tcW w:w="1277" w:type="dxa"/>
            <w:tcBorders>
              <w:top w:val="single" w:sz="4" w:space="0" w:color="auto"/>
              <w:left w:val="nil"/>
              <w:bottom w:val="single" w:sz="4" w:space="0" w:color="auto"/>
              <w:right w:val="single" w:sz="4" w:space="0" w:color="auto"/>
            </w:tcBorders>
          </w:tcPr>
          <w:p w14:paraId="3EA93AD1" w14:textId="77777777" w:rsidR="00694073" w:rsidRPr="00ED0C21" w:rsidRDefault="00694073">
            <w:pPr>
              <w:pStyle w:val="affffffff1"/>
              <w:pPrChange w:id="23465"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7D4233DF" w14:textId="77777777" w:rsidR="00694073" w:rsidRPr="00ED0C21" w:rsidRDefault="00694073">
            <w:pPr>
              <w:pStyle w:val="affffffff1"/>
              <w:pPrChange w:id="23466" w:author="Андрей П. Цинцадзе" w:date="2023-11-10T15:46:00Z">
                <w:pPr>
                  <w:spacing w:line="276" w:lineRule="auto"/>
                </w:pPr>
              </w:pPrChange>
            </w:pPr>
            <w:r w:rsidRPr="00ED0C21">
              <w:t>Y</w:t>
            </w:r>
          </w:p>
        </w:tc>
        <w:tc>
          <w:tcPr>
            <w:tcW w:w="1129" w:type="dxa"/>
            <w:tcBorders>
              <w:top w:val="nil"/>
              <w:left w:val="nil"/>
              <w:bottom w:val="single" w:sz="4" w:space="0" w:color="auto"/>
              <w:right w:val="single" w:sz="4" w:space="0" w:color="auto"/>
            </w:tcBorders>
          </w:tcPr>
          <w:p w14:paraId="6FCCEAF2" w14:textId="77777777" w:rsidR="00694073" w:rsidRPr="00ED0C21" w:rsidRDefault="00694073">
            <w:pPr>
              <w:pStyle w:val="affffffff1"/>
              <w:pPrChange w:id="23467" w:author="Андрей П. Цинцадзе" w:date="2023-11-10T15:46:00Z">
                <w:pPr>
                  <w:spacing w:line="276" w:lineRule="auto"/>
                </w:pPr>
              </w:pPrChange>
            </w:pPr>
            <w:r w:rsidRPr="00ED0C21">
              <w:t>T(1)</w:t>
            </w:r>
          </w:p>
        </w:tc>
        <w:tc>
          <w:tcPr>
            <w:tcW w:w="2160" w:type="dxa"/>
            <w:tcBorders>
              <w:top w:val="nil"/>
              <w:left w:val="nil"/>
              <w:bottom w:val="single" w:sz="4" w:space="0" w:color="auto"/>
              <w:right w:val="single" w:sz="4" w:space="0" w:color="auto"/>
            </w:tcBorders>
          </w:tcPr>
          <w:p w14:paraId="235E2659" w14:textId="77777777" w:rsidR="00694073" w:rsidRPr="00ED0C21" w:rsidRDefault="00694073">
            <w:pPr>
              <w:pStyle w:val="affffffff1"/>
              <w:pPrChange w:id="23468" w:author="Андрей П. Цинцадзе" w:date="2023-11-10T15:46:00Z">
                <w:pPr>
                  <w:spacing w:line="276" w:lineRule="auto"/>
                </w:pPr>
              </w:pPrChange>
            </w:pPr>
            <w:r w:rsidRPr="00ED0C21">
              <w:t>Признак мультидисциплинарной экспертизы</w:t>
            </w:r>
          </w:p>
        </w:tc>
        <w:tc>
          <w:tcPr>
            <w:tcW w:w="2956" w:type="dxa"/>
            <w:tcBorders>
              <w:top w:val="nil"/>
              <w:left w:val="nil"/>
              <w:bottom w:val="single" w:sz="4" w:space="0" w:color="auto"/>
              <w:right w:val="single" w:sz="4" w:space="0" w:color="auto"/>
            </w:tcBorders>
          </w:tcPr>
          <w:p w14:paraId="6DF1F57A" w14:textId="77777777" w:rsidR="00694073" w:rsidRPr="00ED0C21" w:rsidRDefault="00694073">
            <w:pPr>
              <w:pStyle w:val="affffffff1"/>
              <w:pPrChange w:id="23469" w:author="Андрей П. Цинцадзе" w:date="2023-11-10T15:46:00Z">
                <w:pPr>
                  <w:spacing w:line="276" w:lineRule="auto"/>
                </w:pPr>
              </w:pPrChange>
            </w:pPr>
            <w:r w:rsidRPr="00ED0C21">
              <w:t>Принимает значение 1 при проведении мультидисциплинарной экспертизы (МДЭ)</w:t>
            </w:r>
          </w:p>
        </w:tc>
      </w:tr>
      <w:tr w:rsidR="00694073" w:rsidRPr="00ED0C21" w14:paraId="0EFB9EB4" w14:textId="77777777" w:rsidTr="006A5DC5">
        <w:trPr>
          <w:trHeight w:val="342"/>
        </w:trPr>
        <w:tc>
          <w:tcPr>
            <w:tcW w:w="552" w:type="dxa"/>
            <w:tcBorders>
              <w:top w:val="single" w:sz="4" w:space="0" w:color="auto"/>
              <w:left w:val="single" w:sz="4" w:space="0" w:color="auto"/>
              <w:bottom w:val="single" w:sz="4" w:space="0" w:color="auto"/>
              <w:right w:val="single" w:sz="4" w:space="0" w:color="auto"/>
            </w:tcBorders>
            <w:noWrap/>
          </w:tcPr>
          <w:p w14:paraId="50F59C48" w14:textId="77777777" w:rsidR="00694073" w:rsidRPr="00ED0C21" w:rsidRDefault="00694073">
            <w:pPr>
              <w:pStyle w:val="affffffff1"/>
              <w:pPrChange w:id="23470"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79795AEE" w14:textId="77777777" w:rsidR="00694073" w:rsidRPr="00ED0C21" w:rsidRDefault="00694073">
            <w:pPr>
              <w:pStyle w:val="affffffff1"/>
              <w:pPrChange w:id="23471" w:author="Андрей П. Цинцадзе" w:date="2023-11-10T15:46:00Z">
                <w:pPr>
                  <w:spacing w:line="276" w:lineRule="auto"/>
                </w:pPr>
              </w:pPrChange>
            </w:pPr>
            <w:r w:rsidRPr="00ED0C21">
              <w:t>PERIOD_IN</w:t>
            </w:r>
          </w:p>
        </w:tc>
        <w:tc>
          <w:tcPr>
            <w:tcW w:w="1277" w:type="dxa"/>
            <w:tcBorders>
              <w:top w:val="single" w:sz="4" w:space="0" w:color="auto"/>
              <w:left w:val="nil"/>
              <w:bottom w:val="single" w:sz="4" w:space="0" w:color="auto"/>
              <w:right w:val="single" w:sz="4" w:space="0" w:color="auto"/>
            </w:tcBorders>
          </w:tcPr>
          <w:p w14:paraId="3FA2686D" w14:textId="77777777" w:rsidR="00694073" w:rsidRPr="00ED0C21" w:rsidRDefault="00694073">
            <w:pPr>
              <w:pStyle w:val="affffffff1"/>
              <w:pPrChange w:id="23472"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548D0320" w14:textId="77777777" w:rsidR="00694073" w:rsidRPr="00ED0C21" w:rsidRDefault="00694073">
            <w:pPr>
              <w:pStyle w:val="affffffff1"/>
              <w:pPrChange w:id="23473"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40BDC12F" w14:textId="77777777" w:rsidR="00694073" w:rsidRPr="00ED0C21" w:rsidRDefault="00694073">
            <w:pPr>
              <w:pStyle w:val="affffffff1"/>
              <w:pPrChange w:id="23474" w:author="Андрей П. Цинцадзе" w:date="2023-11-10T15:46:00Z">
                <w:pPr>
                  <w:spacing w:line="276" w:lineRule="auto"/>
                </w:pPr>
              </w:pPrChange>
            </w:pPr>
            <w:r w:rsidRPr="00ED0C21">
              <w:t>D</w:t>
            </w:r>
          </w:p>
        </w:tc>
        <w:tc>
          <w:tcPr>
            <w:tcW w:w="2160" w:type="dxa"/>
            <w:tcBorders>
              <w:top w:val="nil"/>
              <w:left w:val="nil"/>
              <w:bottom w:val="single" w:sz="4" w:space="0" w:color="auto"/>
              <w:right w:val="single" w:sz="4" w:space="0" w:color="auto"/>
            </w:tcBorders>
          </w:tcPr>
          <w:p w14:paraId="4AA90AC1" w14:textId="77777777" w:rsidR="00694073" w:rsidRPr="00ED0C21" w:rsidRDefault="00694073">
            <w:pPr>
              <w:pStyle w:val="affffffff1"/>
              <w:pPrChange w:id="23475" w:author="Андрей П. Цинцадзе" w:date="2023-11-10T15:46:00Z">
                <w:pPr>
                  <w:spacing w:line="276" w:lineRule="auto"/>
                </w:pPr>
              </w:pPrChange>
            </w:pPr>
            <w:r w:rsidRPr="00ED0C21">
              <w:t>Проверяемый период с</w:t>
            </w:r>
          </w:p>
        </w:tc>
        <w:tc>
          <w:tcPr>
            <w:tcW w:w="2956" w:type="dxa"/>
            <w:tcBorders>
              <w:top w:val="nil"/>
              <w:left w:val="nil"/>
              <w:bottom w:val="single" w:sz="4" w:space="0" w:color="auto"/>
              <w:right w:val="single" w:sz="4" w:space="0" w:color="auto"/>
            </w:tcBorders>
          </w:tcPr>
          <w:p w14:paraId="516FC41B" w14:textId="77777777" w:rsidR="00230916" w:rsidRPr="00AD032A" w:rsidRDefault="00694073">
            <w:pPr>
              <w:pStyle w:val="affffffff1"/>
              <w:pPrChange w:id="23476" w:author="Андрей П. Цинцадзе" w:date="2023-11-10T15:46:00Z">
                <w:pPr>
                  <w:spacing w:line="276" w:lineRule="auto"/>
                </w:pPr>
              </w:pPrChange>
            </w:pPr>
            <w:r w:rsidRPr="00AD032A">
              <w:t>В формате ГГГГ-ММ-ДД</w:t>
            </w:r>
          </w:p>
          <w:p w14:paraId="520E706B" w14:textId="14C4EA25" w:rsidR="00694073" w:rsidRPr="00AD032A" w:rsidRDefault="00230916">
            <w:pPr>
              <w:pStyle w:val="affffffff1"/>
              <w:pPrChange w:id="23477" w:author="Андрей П. Цинцадзе" w:date="2023-11-10T15:46:00Z">
                <w:pPr>
                  <w:spacing w:line="276" w:lineRule="auto"/>
                </w:pPr>
              </w:pPrChange>
            </w:pPr>
            <w:r w:rsidRPr="00AD032A">
              <w:t>Даты проверяемых периодов должны быть в рамках одного финансового года</w:t>
            </w:r>
            <w:r w:rsidR="003B33BE" w:rsidRPr="00AD032A">
              <w:t xml:space="preserve"> </w:t>
            </w:r>
          </w:p>
        </w:tc>
      </w:tr>
      <w:tr w:rsidR="00694073" w:rsidRPr="00ED0C21" w14:paraId="3FEE0C52" w14:textId="77777777" w:rsidTr="006A5DC5">
        <w:trPr>
          <w:trHeight w:val="367"/>
        </w:trPr>
        <w:tc>
          <w:tcPr>
            <w:tcW w:w="552" w:type="dxa"/>
            <w:tcBorders>
              <w:top w:val="single" w:sz="4" w:space="0" w:color="auto"/>
              <w:left w:val="single" w:sz="4" w:space="0" w:color="auto"/>
              <w:bottom w:val="single" w:sz="4" w:space="0" w:color="auto"/>
              <w:right w:val="single" w:sz="4" w:space="0" w:color="auto"/>
            </w:tcBorders>
            <w:noWrap/>
          </w:tcPr>
          <w:p w14:paraId="66040D18" w14:textId="77777777" w:rsidR="00694073" w:rsidRPr="00ED0C21" w:rsidRDefault="00694073">
            <w:pPr>
              <w:pStyle w:val="affffffff1"/>
              <w:pPrChange w:id="23478"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44774A47" w14:textId="77777777" w:rsidR="00694073" w:rsidRPr="00ED0C21" w:rsidRDefault="00694073">
            <w:pPr>
              <w:pStyle w:val="affffffff1"/>
              <w:pPrChange w:id="23479" w:author="Андрей П. Цинцадзе" w:date="2023-11-10T15:46:00Z">
                <w:pPr>
                  <w:spacing w:line="276" w:lineRule="auto"/>
                </w:pPr>
              </w:pPrChange>
            </w:pPr>
            <w:r w:rsidRPr="00ED0C21">
              <w:t>PERIOD_OUT</w:t>
            </w:r>
          </w:p>
        </w:tc>
        <w:tc>
          <w:tcPr>
            <w:tcW w:w="1277" w:type="dxa"/>
            <w:tcBorders>
              <w:top w:val="single" w:sz="4" w:space="0" w:color="auto"/>
              <w:left w:val="nil"/>
              <w:bottom w:val="single" w:sz="4" w:space="0" w:color="auto"/>
              <w:right w:val="single" w:sz="4" w:space="0" w:color="auto"/>
            </w:tcBorders>
          </w:tcPr>
          <w:p w14:paraId="2F696999" w14:textId="77777777" w:rsidR="00694073" w:rsidRPr="00ED0C21" w:rsidRDefault="00694073">
            <w:pPr>
              <w:pStyle w:val="affffffff1"/>
              <w:pPrChange w:id="23480"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7A04EA52" w14:textId="77777777" w:rsidR="00694073" w:rsidRPr="00ED0C21" w:rsidRDefault="00694073">
            <w:pPr>
              <w:pStyle w:val="affffffff1"/>
              <w:pPrChange w:id="23481"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299E4087" w14:textId="77777777" w:rsidR="00694073" w:rsidRPr="00ED0C21" w:rsidRDefault="00694073">
            <w:pPr>
              <w:pStyle w:val="affffffff1"/>
              <w:pPrChange w:id="23482" w:author="Андрей П. Цинцадзе" w:date="2023-11-10T15:46:00Z">
                <w:pPr>
                  <w:spacing w:line="276" w:lineRule="auto"/>
                </w:pPr>
              </w:pPrChange>
            </w:pPr>
            <w:r w:rsidRPr="00ED0C21">
              <w:t>D</w:t>
            </w:r>
          </w:p>
        </w:tc>
        <w:tc>
          <w:tcPr>
            <w:tcW w:w="2160" w:type="dxa"/>
            <w:tcBorders>
              <w:top w:val="nil"/>
              <w:left w:val="nil"/>
              <w:bottom w:val="single" w:sz="4" w:space="0" w:color="auto"/>
              <w:right w:val="single" w:sz="4" w:space="0" w:color="auto"/>
            </w:tcBorders>
          </w:tcPr>
          <w:p w14:paraId="371E54E2" w14:textId="60F047D8" w:rsidR="00694073" w:rsidRPr="00ED0C21" w:rsidRDefault="00694073">
            <w:pPr>
              <w:pStyle w:val="affffffff1"/>
              <w:pPrChange w:id="23483" w:author="Андрей П. Цинцадзе" w:date="2023-11-10T15:46:00Z">
                <w:pPr>
                  <w:spacing w:line="276" w:lineRule="auto"/>
                </w:pPr>
              </w:pPrChange>
            </w:pPr>
            <w:r w:rsidRPr="00ED0C21">
              <w:t>Проверяемый период по</w:t>
            </w:r>
          </w:p>
        </w:tc>
        <w:tc>
          <w:tcPr>
            <w:tcW w:w="2956" w:type="dxa"/>
            <w:tcBorders>
              <w:top w:val="nil"/>
              <w:left w:val="nil"/>
              <w:bottom w:val="single" w:sz="4" w:space="0" w:color="auto"/>
              <w:right w:val="single" w:sz="4" w:space="0" w:color="auto"/>
            </w:tcBorders>
          </w:tcPr>
          <w:p w14:paraId="38A364C3" w14:textId="77777777" w:rsidR="00694073" w:rsidRPr="00AD032A" w:rsidRDefault="00694073">
            <w:pPr>
              <w:pStyle w:val="affffffff1"/>
              <w:pPrChange w:id="23484" w:author="Андрей П. Цинцадзе" w:date="2023-11-10T15:46:00Z">
                <w:pPr>
                  <w:spacing w:line="276" w:lineRule="auto"/>
                </w:pPr>
              </w:pPrChange>
            </w:pPr>
            <w:r w:rsidRPr="00AD032A">
              <w:t>В формате ГГГГ-ММ-ДД</w:t>
            </w:r>
          </w:p>
          <w:p w14:paraId="21AB33C7" w14:textId="6189E88F" w:rsidR="00230916" w:rsidRPr="00AD032A" w:rsidRDefault="00230916">
            <w:pPr>
              <w:pStyle w:val="affffffff1"/>
              <w:pPrChange w:id="23485" w:author="Андрей П. Цинцадзе" w:date="2023-11-10T15:46:00Z">
                <w:pPr>
                  <w:spacing w:line="276" w:lineRule="auto"/>
                </w:pPr>
              </w:pPrChange>
            </w:pPr>
            <w:r w:rsidRPr="00AD032A">
              <w:t>Даты проверяемых периодов должны быть в рамках одного финансового года</w:t>
            </w:r>
          </w:p>
        </w:tc>
      </w:tr>
      <w:tr w:rsidR="00694073" w:rsidRPr="00ED0C21" w14:paraId="36D6A188" w14:textId="77777777" w:rsidTr="006A5DC5">
        <w:trPr>
          <w:trHeight w:val="351"/>
        </w:trPr>
        <w:tc>
          <w:tcPr>
            <w:tcW w:w="552" w:type="dxa"/>
            <w:tcBorders>
              <w:top w:val="single" w:sz="4" w:space="0" w:color="auto"/>
              <w:left w:val="single" w:sz="4" w:space="0" w:color="auto"/>
              <w:bottom w:val="single" w:sz="4" w:space="0" w:color="auto"/>
              <w:right w:val="single" w:sz="4" w:space="0" w:color="auto"/>
            </w:tcBorders>
            <w:noWrap/>
          </w:tcPr>
          <w:p w14:paraId="2A5B7404" w14:textId="77777777" w:rsidR="00694073" w:rsidRPr="00ED0C21" w:rsidRDefault="00694073">
            <w:pPr>
              <w:pStyle w:val="affffffff1"/>
              <w:pPrChange w:id="23486"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117E8935" w14:textId="77777777" w:rsidR="00694073" w:rsidRPr="00ED0C21" w:rsidRDefault="00694073">
            <w:pPr>
              <w:pStyle w:val="affffffff1"/>
              <w:pPrChange w:id="23487" w:author="Андрей П. Цинцадзе" w:date="2023-11-10T15:46:00Z">
                <w:pPr>
                  <w:spacing w:line="276" w:lineRule="auto"/>
                </w:pPr>
              </w:pPrChange>
            </w:pPr>
            <w:r w:rsidRPr="00ED0C21">
              <w:t>PERIODP_IN</w:t>
            </w:r>
          </w:p>
        </w:tc>
        <w:tc>
          <w:tcPr>
            <w:tcW w:w="1277" w:type="dxa"/>
            <w:tcBorders>
              <w:top w:val="single" w:sz="4" w:space="0" w:color="auto"/>
              <w:left w:val="nil"/>
              <w:bottom w:val="single" w:sz="4" w:space="0" w:color="auto"/>
              <w:right w:val="single" w:sz="4" w:space="0" w:color="auto"/>
            </w:tcBorders>
          </w:tcPr>
          <w:p w14:paraId="3E62823B" w14:textId="77777777" w:rsidR="00694073" w:rsidRPr="00ED0C21" w:rsidRDefault="00694073">
            <w:pPr>
              <w:pStyle w:val="affffffff1"/>
              <w:pPrChange w:id="23488"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642AF250" w14:textId="77777777" w:rsidR="00694073" w:rsidRPr="00ED0C21" w:rsidRDefault="00694073">
            <w:pPr>
              <w:pStyle w:val="affffffff1"/>
              <w:pPrChange w:id="23489"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5E9EE1F1" w14:textId="77777777" w:rsidR="00694073" w:rsidRPr="00ED0C21" w:rsidRDefault="00694073">
            <w:pPr>
              <w:pStyle w:val="affffffff1"/>
              <w:pPrChange w:id="23490" w:author="Андрей П. Цинцадзе" w:date="2023-11-10T15:46:00Z">
                <w:pPr>
                  <w:spacing w:line="276" w:lineRule="auto"/>
                </w:pPr>
              </w:pPrChange>
            </w:pPr>
            <w:r w:rsidRPr="00ED0C21">
              <w:t>D</w:t>
            </w:r>
          </w:p>
        </w:tc>
        <w:tc>
          <w:tcPr>
            <w:tcW w:w="2160" w:type="dxa"/>
            <w:tcBorders>
              <w:top w:val="nil"/>
              <w:left w:val="nil"/>
              <w:bottom w:val="single" w:sz="4" w:space="0" w:color="auto"/>
              <w:right w:val="single" w:sz="4" w:space="0" w:color="auto"/>
            </w:tcBorders>
          </w:tcPr>
          <w:p w14:paraId="104ED68F" w14:textId="77777777" w:rsidR="00694073" w:rsidRPr="00ED0C21" w:rsidRDefault="00694073">
            <w:pPr>
              <w:pStyle w:val="affffffff1"/>
              <w:pPrChange w:id="23491" w:author="Андрей П. Цинцадзе" w:date="2023-11-10T15:46:00Z">
                <w:pPr>
                  <w:spacing w:line="276" w:lineRule="auto"/>
                </w:pPr>
              </w:pPrChange>
            </w:pPr>
            <w:r w:rsidRPr="00ED0C21">
              <w:t>Период проверки с</w:t>
            </w:r>
          </w:p>
        </w:tc>
        <w:tc>
          <w:tcPr>
            <w:tcW w:w="2956" w:type="dxa"/>
            <w:tcBorders>
              <w:top w:val="nil"/>
              <w:left w:val="nil"/>
              <w:bottom w:val="single" w:sz="4" w:space="0" w:color="auto"/>
              <w:right w:val="single" w:sz="4" w:space="0" w:color="auto"/>
            </w:tcBorders>
          </w:tcPr>
          <w:p w14:paraId="3B89F707" w14:textId="77777777" w:rsidR="00694073" w:rsidRPr="00ED0C21" w:rsidRDefault="00694073">
            <w:pPr>
              <w:pStyle w:val="affffffff1"/>
              <w:pPrChange w:id="23492" w:author="Андрей П. Цинцадзе" w:date="2023-11-10T15:46:00Z">
                <w:pPr>
                  <w:spacing w:line="276" w:lineRule="auto"/>
                </w:pPr>
              </w:pPrChange>
            </w:pPr>
            <w:r w:rsidRPr="00ED0C21">
              <w:t>В формате ГГГГ-ММ-ДД</w:t>
            </w:r>
          </w:p>
        </w:tc>
      </w:tr>
      <w:tr w:rsidR="00694073" w:rsidRPr="00ED0C21" w14:paraId="2CFCBEA7" w14:textId="77777777" w:rsidTr="006A5DC5">
        <w:trPr>
          <w:trHeight w:val="347"/>
        </w:trPr>
        <w:tc>
          <w:tcPr>
            <w:tcW w:w="552" w:type="dxa"/>
            <w:tcBorders>
              <w:top w:val="single" w:sz="4" w:space="0" w:color="auto"/>
              <w:left w:val="single" w:sz="4" w:space="0" w:color="auto"/>
              <w:bottom w:val="single" w:sz="4" w:space="0" w:color="auto"/>
              <w:right w:val="single" w:sz="4" w:space="0" w:color="auto"/>
            </w:tcBorders>
            <w:noWrap/>
          </w:tcPr>
          <w:p w14:paraId="62FFBE03" w14:textId="77777777" w:rsidR="00694073" w:rsidRPr="00ED0C21" w:rsidRDefault="00694073">
            <w:pPr>
              <w:pStyle w:val="affffffff1"/>
              <w:pPrChange w:id="23493"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0829709B" w14:textId="77777777" w:rsidR="00694073" w:rsidRPr="00ED0C21" w:rsidRDefault="00694073">
            <w:pPr>
              <w:pStyle w:val="affffffff1"/>
              <w:pPrChange w:id="23494" w:author="Андрей П. Цинцадзе" w:date="2023-11-10T15:46:00Z">
                <w:pPr>
                  <w:spacing w:line="276" w:lineRule="auto"/>
                </w:pPr>
              </w:pPrChange>
            </w:pPr>
            <w:r w:rsidRPr="00ED0C21">
              <w:t>PERIODP_OUN</w:t>
            </w:r>
          </w:p>
        </w:tc>
        <w:tc>
          <w:tcPr>
            <w:tcW w:w="1277" w:type="dxa"/>
            <w:tcBorders>
              <w:top w:val="single" w:sz="4" w:space="0" w:color="auto"/>
              <w:left w:val="nil"/>
              <w:bottom w:val="single" w:sz="4" w:space="0" w:color="auto"/>
              <w:right w:val="single" w:sz="4" w:space="0" w:color="auto"/>
            </w:tcBorders>
          </w:tcPr>
          <w:p w14:paraId="38D192EC" w14:textId="77777777" w:rsidR="00694073" w:rsidRPr="00ED0C21" w:rsidRDefault="00694073">
            <w:pPr>
              <w:pStyle w:val="affffffff1"/>
              <w:pPrChange w:id="23495"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5AFE2C71" w14:textId="77777777" w:rsidR="00694073" w:rsidRPr="00ED0C21" w:rsidRDefault="00694073">
            <w:pPr>
              <w:pStyle w:val="affffffff1"/>
              <w:pPrChange w:id="23496"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63FBDA8B" w14:textId="77777777" w:rsidR="00694073" w:rsidRPr="00ED0C21" w:rsidRDefault="00694073">
            <w:pPr>
              <w:pStyle w:val="affffffff1"/>
              <w:pPrChange w:id="23497" w:author="Андрей П. Цинцадзе" w:date="2023-11-10T15:46:00Z">
                <w:pPr>
                  <w:spacing w:line="276" w:lineRule="auto"/>
                </w:pPr>
              </w:pPrChange>
            </w:pPr>
            <w:r w:rsidRPr="00ED0C21">
              <w:t>D</w:t>
            </w:r>
          </w:p>
        </w:tc>
        <w:tc>
          <w:tcPr>
            <w:tcW w:w="2160" w:type="dxa"/>
            <w:tcBorders>
              <w:top w:val="nil"/>
              <w:left w:val="nil"/>
              <w:bottom w:val="single" w:sz="4" w:space="0" w:color="auto"/>
              <w:right w:val="single" w:sz="4" w:space="0" w:color="auto"/>
            </w:tcBorders>
          </w:tcPr>
          <w:p w14:paraId="4FFBEB20" w14:textId="77777777" w:rsidR="00694073" w:rsidRPr="00ED0C21" w:rsidRDefault="00694073">
            <w:pPr>
              <w:pStyle w:val="affffffff1"/>
              <w:pPrChange w:id="23498" w:author="Андрей П. Цинцадзе" w:date="2023-11-10T15:46:00Z">
                <w:pPr>
                  <w:spacing w:line="276" w:lineRule="auto"/>
                </w:pPr>
              </w:pPrChange>
            </w:pPr>
            <w:r w:rsidRPr="00ED0C21">
              <w:t>Период проверки по</w:t>
            </w:r>
          </w:p>
        </w:tc>
        <w:tc>
          <w:tcPr>
            <w:tcW w:w="2956" w:type="dxa"/>
            <w:tcBorders>
              <w:top w:val="nil"/>
              <w:left w:val="nil"/>
              <w:bottom w:val="single" w:sz="4" w:space="0" w:color="auto"/>
              <w:right w:val="single" w:sz="4" w:space="0" w:color="auto"/>
            </w:tcBorders>
          </w:tcPr>
          <w:p w14:paraId="0E78024B" w14:textId="77777777" w:rsidR="00694073" w:rsidRPr="00ED0C21" w:rsidRDefault="00694073">
            <w:pPr>
              <w:pStyle w:val="affffffff1"/>
              <w:pPrChange w:id="23499" w:author="Андрей П. Цинцадзе" w:date="2023-11-10T15:46:00Z">
                <w:pPr>
                  <w:spacing w:line="276" w:lineRule="auto"/>
                </w:pPr>
              </w:pPrChange>
            </w:pPr>
            <w:r w:rsidRPr="00ED0C21">
              <w:t>В формате ГГГГ-ММ-ДД , равен дате акта</w:t>
            </w:r>
          </w:p>
        </w:tc>
      </w:tr>
      <w:tr w:rsidR="00694073" w:rsidRPr="00ED0C21" w14:paraId="381B4E33" w14:textId="77777777" w:rsidTr="006A5DC5">
        <w:trPr>
          <w:trHeight w:val="357"/>
        </w:trPr>
        <w:tc>
          <w:tcPr>
            <w:tcW w:w="552" w:type="dxa"/>
            <w:tcBorders>
              <w:top w:val="single" w:sz="4" w:space="0" w:color="auto"/>
              <w:left w:val="single" w:sz="4" w:space="0" w:color="auto"/>
              <w:bottom w:val="single" w:sz="4" w:space="0" w:color="auto"/>
              <w:right w:val="single" w:sz="4" w:space="0" w:color="auto"/>
            </w:tcBorders>
            <w:noWrap/>
          </w:tcPr>
          <w:p w14:paraId="772AEA7A" w14:textId="77777777" w:rsidR="00694073" w:rsidRPr="00ED0C21" w:rsidRDefault="00694073">
            <w:pPr>
              <w:pStyle w:val="affffffff1"/>
              <w:pPrChange w:id="23500"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4472340B" w14:textId="77777777" w:rsidR="00694073" w:rsidRPr="00ED0C21" w:rsidRDefault="00694073">
            <w:pPr>
              <w:pStyle w:val="affffffff1"/>
              <w:pPrChange w:id="23501" w:author="Андрей П. Цинцадзе" w:date="2023-11-10T15:46:00Z">
                <w:pPr>
                  <w:spacing w:line="276" w:lineRule="auto"/>
                </w:pPr>
              </w:pPrChange>
            </w:pPr>
            <w:r w:rsidRPr="00ED0C21">
              <w:t>CHET</w:t>
            </w:r>
          </w:p>
        </w:tc>
        <w:tc>
          <w:tcPr>
            <w:tcW w:w="1277" w:type="dxa"/>
            <w:tcBorders>
              <w:top w:val="single" w:sz="4" w:space="0" w:color="auto"/>
              <w:left w:val="nil"/>
              <w:bottom w:val="single" w:sz="4" w:space="0" w:color="auto"/>
              <w:right w:val="single" w:sz="4" w:space="0" w:color="auto"/>
            </w:tcBorders>
          </w:tcPr>
          <w:p w14:paraId="6C436F39" w14:textId="77777777" w:rsidR="00694073" w:rsidRPr="00ED0C21" w:rsidRDefault="00694073">
            <w:pPr>
              <w:pStyle w:val="affffffff1"/>
              <w:pPrChange w:id="23502"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720EC6C1" w14:textId="77777777" w:rsidR="00694073" w:rsidRPr="00ED0C21" w:rsidRDefault="00694073">
            <w:pPr>
              <w:pStyle w:val="affffffff1"/>
              <w:pPrChange w:id="23503"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3BEBCD6E" w14:textId="77777777" w:rsidR="00694073" w:rsidRPr="00ED0C21" w:rsidRDefault="00694073">
            <w:pPr>
              <w:pStyle w:val="affffffff1"/>
              <w:pPrChange w:id="23504" w:author="Андрей П. Цинцадзе" w:date="2023-11-10T15:46:00Z">
                <w:pPr>
                  <w:spacing w:line="276" w:lineRule="auto"/>
                </w:pPr>
              </w:pPrChange>
            </w:pPr>
            <w:r w:rsidRPr="00ED0C21">
              <w:t>N(17.2)</w:t>
            </w:r>
          </w:p>
        </w:tc>
        <w:tc>
          <w:tcPr>
            <w:tcW w:w="2160" w:type="dxa"/>
            <w:tcBorders>
              <w:top w:val="nil"/>
              <w:left w:val="nil"/>
              <w:bottom w:val="single" w:sz="4" w:space="0" w:color="auto"/>
              <w:right w:val="single" w:sz="4" w:space="0" w:color="auto"/>
            </w:tcBorders>
          </w:tcPr>
          <w:p w14:paraId="6034BD6A" w14:textId="77777777" w:rsidR="00694073" w:rsidRPr="00ED0C21" w:rsidRDefault="00694073">
            <w:pPr>
              <w:pStyle w:val="affffffff1"/>
              <w:pPrChange w:id="23505" w:author="Андрей П. Цинцадзе" w:date="2023-11-10T15:46:00Z">
                <w:pPr>
                  <w:spacing w:line="276" w:lineRule="auto"/>
                </w:pPr>
              </w:pPrChange>
            </w:pPr>
            <w:r w:rsidRPr="00ED0C21">
              <w:t>Сумма счетов</w:t>
            </w:r>
          </w:p>
        </w:tc>
        <w:tc>
          <w:tcPr>
            <w:tcW w:w="2956" w:type="dxa"/>
            <w:tcBorders>
              <w:top w:val="nil"/>
              <w:left w:val="nil"/>
              <w:bottom w:val="single" w:sz="4" w:space="0" w:color="auto"/>
              <w:right w:val="single" w:sz="4" w:space="0" w:color="auto"/>
            </w:tcBorders>
          </w:tcPr>
          <w:p w14:paraId="62537E25" w14:textId="77777777" w:rsidR="00694073" w:rsidRPr="00ED0C21" w:rsidRDefault="00694073">
            <w:pPr>
              <w:pStyle w:val="affffffff1"/>
              <w:pPrChange w:id="23506" w:author="Андрей П. Цинцадзе" w:date="2023-11-10T15:46:00Z">
                <w:pPr>
                  <w:spacing w:line="276" w:lineRule="auto"/>
                </w:pPr>
              </w:pPrChange>
            </w:pPr>
          </w:p>
        </w:tc>
      </w:tr>
      <w:tr w:rsidR="00694073" w:rsidRPr="00ED0C21" w14:paraId="40C80A7E" w14:textId="77777777" w:rsidTr="006A5DC5">
        <w:trPr>
          <w:trHeight w:val="519"/>
        </w:trPr>
        <w:tc>
          <w:tcPr>
            <w:tcW w:w="552" w:type="dxa"/>
            <w:tcBorders>
              <w:top w:val="single" w:sz="4" w:space="0" w:color="auto"/>
              <w:left w:val="single" w:sz="4" w:space="0" w:color="auto"/>
              <w:bottom w:val="single" w:sz="4" w:space="0" w:color="auto"/>
              <w:right w:val="single" w:sz="4" w:space="0" w:color="auto"/>
            </w:tcBorders>
            <w:noWrap/>
          </w:tcPr>
          <w:p w14:paraId="0A93BE91" w14:textId="77777777" w:rsidR="00694073" w:rsidRPr="00ED0C21" w:rsidRDefault="00694073">
            <w:pPr>
              <w:pStyle w:val="affffffff1"/>
              <w:pPrChange w:id="23507"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61027174" w14:textId="77777777" w:rsidR="00694073" w:rsidRPr="00ED0C21" w:rsidRDefault="00694073">
            <w:pPr>
              <w:pStyle w:val="affffffff1"/>
              <w:pPrChange w:id="23508" w:author="Андрей П. Цинцадзе" w:date="2023-11-10T15:46:00Z">
                <w:pPr>
                  <w:spacing w:line="276" w:lineRule="auto"/>
                </w:pPr>
              </w:pPrChange>
            </w:pPr>
            <w:r w:rsidRPr="00ED0C21">
              <w:t>CHET_S</w:t>
            </w:r>
          </w:p>
        </w:tc>
        <w:tc>
          <w:tcPr>
            <w:tcW w:w="1277" w:type="dxa"/>
            <w:tcBorders>
              <w:top w:val="single" w:sz="4" w:space="0" w:color="auto"/>
              <w:left w:val="nil"/>
              <w:bottom w:val="single" w:sz="4" w:space="0" w:color="auto"/>
              <w:right w:val="single" w:sz="4" w:space="0" w:color="auto"/>
            </w:tcBorders>
          </w:tcPr>
          <w:p w14:paraId="35C7527F" w14:textId="77777777" w:rsidR="00694073" w:rsidRPr="00ED0C21" w:rsidRDefault="00694073">
            <w:pPr>
              <w:pStyle w:val="affffffff1"/>
              <w:pPrChange w:id="23509"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3AB4A66F" w14:textId="77777777" w:rsidR="00694073" w:rsidRPr="00ED0C21" w:rsidRDefault="00694073">
            <w:pPr>
              <w:pStyle w:val="affffffff1"/>
              <w:pPrChange w:id="23510" w:author="Андрей П. Цинцадзе" w:date="2023-11-10T15:46:00Z">
                <w:pPr>
                  <w:spacing w:line="276" w:lineRule="auto"/>
                </w:pPr>
              </w:pPrChange>
            </w:pPr>
            <w:r w:rsidRPr="00ED0C21">
              <w:t>YO</w:t>
            </w:r>
          </w:p>
        </w:tc>
        <w:tc>
          <w:tcPr>
            <w:tcW w:w="1129" w:type="dxa"/>
            <w:tcBorders>
              <w:top w:val="nil"/>
              <w:left w:val="nil"/>
              <w:bottom w:val="single" w:sz="4" w:space="0" w:color="auto"/>
              <w:right w:val="single" w:sz="4" w:space="0" w:color="auto"/>
            </w:tcBorders>
          </w:tcPr>
          <w:p w14:paraId="3F61B110" w14:textId="77777777" w:rsidR="00694073" w:rsidRPr="00ED0C21" w:rsidRDefault="00694073">
            <w:pPr>
              <w:pStyle w:val="affffffff1"/>
              <w:pPrChange w:id="23511" w:author="Андрей П. Цинцадзе" w:date="2023-11-10T15:46:00Z">
                <w:pPr>
                  <w:spacing w:line="276" w:lineRule="auto"/>
                </w:pPr>
              </w:pPrChange>
            </w:pPr>
            <w:r w:rsidRPr="00ED0C21">
              <w:t>N(10)</w:t>
            </w:r>
          </w:p>
        </w:tc>
        <w:tc>
          <w:tcPr>
            <w:tcW w:w="2160" w:type="dxa"/>
            <w:tcBorders>
              <w:top w:val="nil"/>
              <w:left w:val="nil"/>
              <w:bottom w:val="single" w:sz="4" w:space="0" w:color="auto"/>
              <w:right w:val="single" w:sz="4" w:space="0" w:color="auto"/>
            </w:tcBorders>
          </w:tcPr>
          <w:p w14:paraId="21D28A42" w14:textId="77777777" w:rsidR="00694073" w:rsidRPr="00ED0C21" w:rsidRDefault="00694073">
            <w:pPr>
              <w:pStyle w:val="affffffff1"/>
              <w:pPrChange w:id="23512" w:author="Андрей П. Цинцадзе" w:date="2023-11-10T15:46:00Z">
                <w:pPr>
                  <w:spacing w:line="276" w:lineRule="auto"/>
                </w:pPr>
              </w:pPrChange>
            </w:pPr>
            <w:r w:rsidRPr="00ED0C21">
              <w:t>Принято к оплате случаев в стационаре</w:t>
            </w:r>
          </w:p>
        </w:tc>
        <w:tc>
          <w:tcPr>
            <w:tcW w:w="2956" w:type="dxa"/>
            <w:tcBorders>
              <w:top w:val="nil"/>
              <w:left w:val="nil"/>
              <w:bottom w:val="single" w:sz="4" w:space="0" w:color="auto"/>
              <w:right w:val="single" w:sz="4" w:space="0" w:color="auto"/>
            </w:tcBorders>
          </w:tcPr>
          <w:p w14:paraId="250EB87B" w14:textId="77777777" w:rsidR="00694073" w:rsidRPr="00ED0C21" w:rsidRDefault="00694073">
            <w:pPr>
              <w:pStyle w:val="affffffff1"/>
              <w:pPrChange w:id="23513" w:author="Андрей П. Цинцадзе" w:date="2023-11-10T15:46:00Z">
                <w:pPr>
                  <w:spacing w:line="276" w:lineRule="auto"/>
                </w:pPr>
              </w:pPrChange>
            </w:pPr>
            <w:r w:rsidRPr="00ED0C21">
              <w:t xml:space="preserve">Соответствует видам помощи стационара </w:t>
            </w:r>
          </w:p>
        </w:tc>
      </w:tr>
      <w:tr w:rsidR="00694073" w:rsidRPr="00ED0C21" w14:paraId="153E604A" w14:textId="77777777" w:rsidTr="006A5DC5">
        <w:trPr>
          <w:trHeight w:val="541"/>
        </w:trPr>
        <w:tc>
          <w:tcPr>
            <w:tcW w:w="552" w:type="dxa"/>
            <w:tcBorders>
              <w:top w:val="single" w:sz="4" w:space="0" w:color="auto"/>
              <w:left w:val="single" w:sz="4" w:space="0" w:color="auto"/>
              <w:bottom w:val="single" w:sz="4" w:space="0" w:color="auto"/>
              <w:right w:val="single" w:sz="4" w:space="0" w:color="auto"/>
            </w:tcBorders>
            <w:noWrap/>
          </w:tcPr>
          <w:p w14:paraId="55476C5F" w14:textId="77777777" w:rsidR="00694073" w:rsidRPr="00ED0C21" w:rsidRDefault="00694073">
            <w:pPr>
              <w:pStyle w:val="affffffff1"/>
              <w:pPrChange w:id="23514"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3015683B" w14:textId="77777777" w:rsidR="00694073" w:rsidRPr="00ED0C21" w:rsidRDefault="00694073">
            <w:pPr>
              <w:pStyle w:val="affffffff1"/>
              <w:pPrChange w:id="23515" w:author="Андрей П. Цинцадзе" w:date="2023-11-10T15:46:00Z">
                <w:pPr>
                  <w:spacing w:line="276" w:lineRule="auto"/>
                </w:pPr>
              </w:pPrChange>
            </w:pPr>
            <w:r w:rsidRPr="00ED0C21">
              <w:t>CHET_DS</w:t>
            </w:r>
          </w:p>
        </w:tc>
        <w:tc>
          <w:tcPr>
            <w:tcW w:w="1277" w:type="dxa"/>
            <w:tcBorders>
              <w:top w:val="single" w:sz="4" w:space="0" w:color="auto"/>
              <w:left w:val="nil"/>
              <w:bottom w:val="single" w:sz="4" w:space="0" w:color="auto"/>
              <w:right w:val="single" w:sz="4" w:space="0" w:color="auto"/>
            </w:tcBorders>
          </w:tcPr>
          <w:p w14:paraId="404C729B" w14:textId="77777777" w:rsidR="00694073" w:rsidRPr="00ED0C21" w:rsidRDefault="00694073">
            <w:pPr>
              <w:pStyle w:val="affffffff1"/>
              <w:pPrChange w:id="23516"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4FD56F9C" w14:textId="77777777" w:rsidR="00694073" w:rsidRPr="00ED0C21" w:rsidRDefault="00694073">
            <w:pPr>
              <w:pStyle w:val="affffffff1"/>
              <w:pPrChange w:id="23517" w:author="Андрей П. Цинцадзе" w:date="2023-11-10T15:46:00Z">
                <w:pPr>
                  <w:spacing w:line="276" w:lineRule="auto"/>
                </w:pPr>
              </w:pPrChange>
            </w:pPr>
            <w:r w:rsidRPr="00ED0C21">
              <w:t>YO</w:t>
            </w:r>
          </w:p>
        </w:tc>
        <w:tc>
          <w:tcPr>
            <w:tcW w:w="1129" w:type="dxa"/>
            <w:tcBorders>
              <w:top w:val="nil"/>
              <w:left w:val="nil"/>
              <w:bottom w:val="single" w:sz="4" w:space="0" w:color="auto"/>
              <w:right w:val="single" w:sz="4" w:space="0" w:color="auto"/>
            </w:tcBorders>
          </w:tcPr>
          <w:p w14:paraId="4A27A291" w14:textId="77777777" w:rsidR="00694073" w:rsidRPr="00ED0C21" w:rsidRDefault="00694073">
            <w:pPr>
              <w:pStyle w:val="affffffff1"/>
              <w:pPrChange w:id="23518" w:author="Андрей П. Цинцадзе" w:date="2023-11-10T15:46:00Z">
                <w:pPr>
                  <w:spacing w:line="276" w:lineRule="auto"/>
                </w:pPr>
              </w:pPrChange>
            </w:pPr>
            <w:r w:rsidRPr="00ED0C21">
              <w:t>N(10)</w:t>
            </w:r>
          </w:p>
        </w:tc>
        <w:tc>
          <w:tcPr>
            <w:tcW w:w="2160" w:type="dxa"/>
            <w:tcBorders>
              <w:top w:val="nil"/>
              <w:left w:val="nil"/>
              <w:bottom w:val="single" w:sz="4" w:space="0" w:color="auto"/>
              <w:right w:val="single" w:sz="4" w:space="0" w:color="auto"/>
            </w:tcBorders>
          </w:tcPr>
          <w:p w14:paraId="6D9467EB" w14:textId="77777777" w:rsidR="00694073" w:rsidRPr="00ED0C21" w:rsidRDefault="00694073">
            <w:pPr>
              <w:pStyle w:val="affffffff1"/>
              <w:pPrChange w:id="23519" w:author="Андрей П. Цинцадзе" w:date="2023-11-10T15:46:00Z">
                <w:pPr>
                  <w:spacing w:line="276" w:lineRule="auto"/>
                </w:pPr>
              </w:pPrChange>
            </w:pPr>
            <w:r w:rsidRPr="00ED0C21">
              <w:t>Принято к оплате случаев в дневном стационаре</w:t>
            </w:r>
          </w:p>
        </w:tc>
        <w:tc>
          <w:tcPr>
            <w:tcW w:w="2956" w:type="dxa"/>
            <w:tcBorders>
              <w:top w:val="nil"/>
              <w:left w:val="nil"/>
              <w:bottom w:val="single" w:sz="4" w:space="0" w:color="auto"/>
              <w:right w:val="single" w:sz="4" w:space="0" w:color="auto"/>
            </w:tcBorders>
          </w:tcPr>
          <w:p w14:paraId="71639B01" w14:textId="77777777" w:rsidR="00694073" w:rsidRPr="00ED0C21" w:rsidRDefault="00694073">
            <w:pPr>
              <w:pStyle w:val="affffffff1"/>
              <w:pPrChange w:id="23520" w:author="Андрей П. Цинцадзе" w:date="2023-11-10T15:46:00Z">
                <w:pPr>
                  <w:spacing w:line="276" w:lineRule="auto"/>
                </w:pPr>
              </w:pPrChange>
            </w:pPr>
            <w:r w:rsidRPr="00ED0C21">
              <w:t>Соответствует видам помощи дневного стационара</w:t>
            </w:r>
          </w:p>
        </w:tc>
      </w:tr>
      <w:tr w:rsidR="00694073" w:rsidRPr="00ED0C21" w14:paraId="2FEECAF5" w14:textId="77777777" w:rsidTr="006A5DC5">
        <w:trPr>
          <w:trHeight w:val="649"/>
        </w:trPr>
        <w:tc>
          <w:tcPr>
            <w:tcW w:w="552" w:type="dxa"/>
            <w:tcBorders>
              <w:top w:val="single" w:sz="4" w:space="0" w:color="auto"/>
              <w:left w:val="single" w:sz="4" w:space="0" w:color="auto"/>
              <w:bottom w:val="single" w:sz="4" w:space="0" w:color="auto"/>
              <w:right w:val="single" w:sz="4" w:space="0" w:color="auto"/>
            </w:tcBorders>
            <w:noWrap/>
          </w:tcPr>
          <w:p w14:paraId="1500B227" w14:textId="77777777" w:rsidR="00694073" w:rsidRPr="00ED0C21" w:rsidRDefault="00694073">
            <w:pPr>
              <w:pStyle w:val="affffffff1"/>
              <w:pPrChange w:id="23521"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56BF4FA5" w14:textId="77777777" w:rsidR="00694073" w:rsidRPr="00ED0C21" w:rsidRDefault="00694073">
            <w:pPr>
              <w:pStyle w:val="affffffff1"/>
              <w:pPrChange w:id="23522" w:author="Андрей П. Цинцадзе" w:date="2023-11-10T15:46:00Z">
                <w:pPr>
                  <w:spacing w:line="276" w:lineRule="auto"/>
                </w:pPr>
              </w:pPrChange>
            </w:pPr>
            <w:r w:rsidRPr="00ED0C21">
              <w:t>CHET_APP</w:t>
            </w:r>
          </w:p>
        </w:tc>
        <w:tc>
          <w:tcPr>
            <w:tcW w:w="1277" w:type="dxa"/>
            <w:tcBorders>
              <w:top w:val="single" w:sz="4" w:space="0" w:color="auto"/>
              <w:left w:val="nil"/>
              <w:bottom w:val="single" w:sz="4" w:space="0" w:color="auto"/>
              <w:right w:val="single" w:sz="4" w:space="0" w:color="auto"/>
            </w:tcBorders>
          </w:tcPr>
          <w:p w14:paraId="045F3FBE" w14:textId="77777777" w:rsidR="00694073" w:rsidRPr="00ED0C21" w:rsidRDefault="00694073">
            <w:pPr>
              <w:pStyle w:val="affffffff1"/>
              <w:pPrChange w:id="23523"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551D047C" w14:textId="77777777" w:rsidR="00694073" w:rsidRPr="00ED0C21" w:rsidRDefault="00694073">
            <w:pPr>
              <w:pStyle w:val="affffffff1"/>
              <w:pPrChange w:id="23524" w:author="Андрей П. Цинцадзе" w:date="2023-11-10T15:46:00Z">
                <w:pPr>
                  <w:spacing w:line="276" w:lineRule="auto"/>
                </w:pPr>
              </w:pPrChange>
            </w:pPr>
            <w:r w:rsidRPr="00ED0C21">
              <w:t>YO</w:t>
            </w:r>
          </w:p>
        </w:tc>
        <w:tc>
          <w:tcPr>
            <w:tcW w:w="1129" w:type="dxa"/>
            <w:tcBorders>
              <w:top w:val="nil"/>
              <w:left w:val="nil"/>
              <w:bottom w:val="single" w:sz="4" w:space="0" w:color="auto"/>
              <w:right w:val="single" w:sz="4" w:space="0" w:color="auto"/>
            </w:tcBorders>
          </w:tcPr>
          <w:p w14:paraId="5541E62F" w14:textId="77777777" w:rsidR="00694073" w:rsidRPr="00ED0C21" w:rsidRDefault="00694073">
            <w:pPr>
              <w:pStyle w:val="affffffff1"/>
              <w:pPrChange w:id="23525" w:author="Андрей П. Цинцадзе" w:date="2023-11-10T15:46:00Z">
                <w:pPr>
                  <w:spacing w:line="276" w:lineRule="auto"/>
                </w:pPr>
              </w:pPrChange>
            </w:pPr>
            <w:r w:rsidRPr="00ED0C21">
              <w:t>N(10)</w:t>
            </w:r>
          </w:p>
        </w:tc>
        <w:tc>
          <w:tcPr>
            <w:tcW w:w="2160" w:type="dxa"/>
            <w:tcBorders>
              <w:top w:val="nil"/>
              <w:left w:val="nil"/>
              <w:bottom w:val="single" w:sz="4" w:space="0" w:color="auto"/>
              <w:right w:val="single" w:sz="4" w:space="0" w:color="auto"/>
            </w:tcBorders>
          </w:tcPr>
          <w:p w14:paraId="5C286A72" w14:textId="77777777" w:rsidR="00694073" w:rsidRPr="00ED0C21" w:rsidRDefault="00694073">
            <w:pPr>
              <w:pStyle w:val="affffffff1"/>
              <w:pPrChange w:id="23526" w:author="Андрей П. Цинцадзе" w:date="2023-11-10T15:46:00Z">
                <w:pPr>
                  <w:spacing w:line="276" w:lineRule="auto"/>
                </w:pPr>
              </w:pPrChange>
            </w:pPr>
            <w:r w:rsidRPr="00ED0C21">
              <w:t>Принято к оплате случаев АПП</w:t>
            </w:r>
          </w:p>
        </w:tc>
        <w:tc>
          <w:tcPr>
            <w:tcW w:w="2956" w:type="dxa"/>
            <w:tcBorders>
              <w:top w:val="nil"/>
              <w:left w:val="nil"/>
              <w:bottom w:val="single" w:sz="4" w:space="0" w:color="auto"/>
              <w:right w:val="single" w:sz="4" w:space="0" w:color="auto"/>
            </w:tcBorders>
          </w:tcPr>
          <w:p w14:paraId="15887B4C" w14:textId="77777777" w:rsidR="00694073" w:rsidRPr="00ED0C21" w:rsidRDefault="00694073">
            <w:pPr>
              <w:pStyle w:val="affffffff1"/>
              <w:pPrChange w:id="23527" w:author="Андрей П. Цинцадзе" w:date="2023-11-10T15:46:00Z">
                <w:pPr>
                  <w:spacing w:line="276" w:lineRule="auto"/>
                </w:pPr>
              </w:pPrChange>
            </w:pPr>
            <w:r w:rsidRPr="00ED0C21">
              <w:t>Соответствует видам помощи АПП</w:t>
            </w:r>
          </w:p>
        </w:tc>
      </w:tr>
      <w:tr w:rsidR="00694073" w:rsidRPr="00ED0C21" w14:paraId="5C4DEE81" w14:textId="77777777" w:rsidTr="006A5DC5">
        <w:trPr>
          <w:trHeight w:val="649"/>
        </w:trPr>
        <w:tc>
          <w:tcPr>
            <w:tcW w:w="552" w:type="dxa"/>
            <w:tcBorders>
              <w:top w:val="single" w:sz="4" w:space="0" w:color="auto"/>
              <w:left w:val="single" w:sz="4" w:space="0" w:color="auto"/>
              <w:bottom w:val="single" w:sz="4" w:space="0" w:color="auto"/>
              <w:right w:val="single" w:sz="4" w:space="0" w:color="auto"/>
            </w:tcBorders>
            <w:noWrap/>
          </w:tcPr>
          <w:p w14:paraId="76ECE341" w14:textId="77777777" w:rsidR="00694073" w:rsidRPr="00ED0C21" w:rsidRDefault="00694073">
            <w:pPr>
              <w:pStyle w:val="affffffff1"/>
              <w:pPrChange w:id="23528"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78D7350A" w14:textId="77777777" w:rsidR="00694073" w:rsidRPr="00ED0C21" w:rsidRDefault="00694073">
            <w:pPr>
              <w:pStyle w:val="affffffff1"/>
              <w:pPrChange w:id="23529" w:author="Андрей П. Цинцадзе" w:date="2023-11-10T15:46:00Z">
                <w:pPr>
                  <w:spacing w:line="276" w:lineRule="auto"/>
                </w:pPr>
              </w:pPrChange>
            </w:pPr>
            <w:r w:rsidRPr="00ED0C21">
              <w:t>CHET_SMP</w:t>
            </w:r>
          </w:p>
        </w:tc>
        <w:tc>
          <w:tcPr>
            <w:tcW w:w="1277" w:type="dxa"/>
            <w:tcBorders>
              <w:top w:val="single" w:sz="4" w:space="0" w:color="auto"/>
              <w:left w:val="nil"/>
              <w:bottom w:val="single" w:sz="4" w:space="0" w:color="auto"/>
              <w:right w:val="single" w:sz="4" w:space="0" w:color="auto"/>
            </w:tcBorders>
          </w:tcPr>
          <w:p w14:paraId="731AA75B" w14:textId="77777777" w:rsidR="00694073" w:rsidRPr="00ED0C21" w:rsidRDefault="00694073">
            <w:pPr>
              <w:pStyle w:val="affffffff1"/>
              <w:pPrChange w:id="23530"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60934F75" w14:textId="77777777" w:rsidR="00694073" w:rsidRPr="00ED0C21" w:rsidRDefault="00694073">
            <w:pPr>
              <w:pStyle w:val="affffffff1"/>
              <w:pPrChange w:id="23531" w:author="Андрей П. Цинцадзе" w:date="2023-11-10T15:46:00Z">
                <w:pPr>
                  <w:spacing w:line="276" w:lineRule="auto"/>
                </w:pPr>
              </w:pPrChange>
            </w:pPr>
            <w:r w:rsidRPr="00ED0C21">
              <w:t>YO</w:t>
            </w:r>
          </w:p>
        </w:tc>
        <w:tc>
          <w:tcPr>
            <w:tcW w:w="1129" w:type="dxa"/>
            <w:tcBorders>
              <w:top w:val="nil"/>
              <w:left w:val="nil"/>
              <w:bottom w:val="single" w:sz="4" w:space="0" w:color="auto"/>
              <w:right w:val="single" w:sz="4" w:space="0" w:color="auto"/>
            </w:tcBorders>
          </w:tcPr>
          <w:p w14:paraId="0E5C3005" w14:textId="77777777" w:rsidR="00694073" w:rsidRPr="00ED0C21" w:rsidRDefault="00694073">
            <w:pPr>
              <w:pStyle w:val="affffffff1"/>
              <w:pPrChange w:id="23532" w:author="Андрей П. Цинцадзе" w:date="2023-11-10T15:46:00Z">
                <w:pPr>
                  <w:spacing w:line="276" w:lineRule="auto"/>
                </w:pPr>
              </w:pPrChange>
            </w:pPr>
            <w:r w:rsidRPr="00ED0C21">
              <w:t>N(10)</w:t>
            </w:r>
          </w:p>
        </w:tc>
        <w:tc>
          <w:tcPr>
            <w:tcW w:w="2160" w:type="dxa"/>
            <w:tcBorders>
              <w:top w:val="nil"/>
              <w:left w:val="nil"/>
              <w:bottom w:val="single" w:sz="4" w:space="0" w:color="auto"/>
              <w:right w:val="single" w:sz="4" w:space="0" w:color="auto"/>
            </w:tcBorders>
          </w:tcPr>
          <w:p w14:paraId="01AAF49B" w14:textId="77777777" w:rsidR="00694073" w:rsidRPr="00ED0C21" w:rsidRDefault="00694073">
            <w:pPr>
              <w:pStyle w:val="affffffff1"/>
              <w:pPrChange w:id="23533" w:author="Андрей П. Цинцадзе" w:date="2023-11-10T15:46:00Z">
                <w:pPr>
                  <w:spacing w:line="276" w:lineRule="auto"/>
                </w:pPr>
              </w:pPrChange>
            </w:pPr>
            <w:r w:rsidRPr="00ED0C21">
              <w:t>Принято к оплате случаев СМП</w:t>
            </w:r>
          </w:p>
        </w:tc>
        <w:tc>
          <w:tcPr>
            <w:tcW w:w="2956" w:type="dxa"/>
            <w:tcBorders>
              <w:top w:val="nil"/>
              <w:left w:val="nil"/>
              <w:bottom w:val="single" w:sz="4" w:space="0" w:color="auto"/>
              <w:right w:val="single" w:sz="4" w:space="0" w:color="auto"/>
            </w:tcBorders>
          </w:tcPr>
          <w:p w14:paraId="1676880C" w14:textId="77777777" w:rsidR="00694073" w:rsidRPr="00ED0C21" w:rsidRDefault="00694073">
            <w:pPr>
              <w:pStyle w:val="affffffff1"/>
              <w:pPrChange w:id="23534" w:author="Андрей П. Цинцадзе" w:date="2023-11-10T15:46:00Z">
                <w:pPr>
                  <w:spacing w:line="276" w:lineRule="auto"/>
                </w:pPr>
              </w:pPrChange>
            </w:pPr>
            <w:r w:rsidRPr="00ED0C21">
              <w:t>Соответствует видам помощи СМП</w:t>
            </w:r>
          </w:p>
        </w:tc>
      </w:tr>
      <w:tr w:rsidR="00694073" w:rsidRPr="00ED0C21" w14:paraId="66CCF097" w14:textId="77777777" w:rsidTr="006A5DC5">
        <w:trPr>
          <w:trHeight w:val="535"/>
        </w:trPr>
        <w:tc>
          <w:tcPr>
            <w:tcW w:w="552" w:type="dxa"/>
            <w:tcBorders>
              <w:top w:val="single" w:sz="4" w:space="0" w:color="auto"/>
              <w:left w:val="single" w:sz="4" w:space="0" w:color="auto"/>
              <w:bottom w:val="single" w:sz="4" w:space="0" w:color="auto"/>
              <w:right w:val="single" w:sz="4" w:space="0" w:color="auto"/>
            </w:tcBorders>
            <w:noWrap/>
          </w:tcPr>
          <w:p w14:paraId="34C3B9E8" w14:textId="77777777" w:rsidR="00694073" w:rsidRPr="00ED0C21" w:rsidRDefault="00694073">
            <w:pPr>
              <w:pStyle w:val="affffffff1"/>
              <w:pPrChange w:id="23535"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53BFDA76" w14:textId="77777777" w:rsidR="00694073" w:rsidRPr="00ED0C21" w:rsidRDefault="00694073">
            <w:pPr>
              <w:pStyle w:val="affffffff1"/>
              <w:pPrChange w:id="23536" w:author="Андрей П. Цинцадзе" w:date="2023-11-10T15:46:00Z">
                <w:pPr>
                  <w:spacing w:line="276" w:lineRule="auto"/>
                </w:pPr>
              </w:pPrChange>
            </w:pPr>
            <w:r w:rsidRPr="00ED0C21">
              <w:t>CODE_V</w:t>
            </w:r>
          </w:p>
        </w:tc>
        <w:tc>
          <w:tcPr>
            <w:tcW w:w="1277" w:type="dxa"/>
            <w:tcBorders>
              <w:top w:val="single" w:sz="4" w:space="0" w:color="auto"/>
              <w:left w:val="nil"/>
              <w:bottom w:val="single" w:sz="4" w:space="0" w:color="auto"/>
              <w:right w:val="single" w:sz="4" w:space="0" w:color="auto"/>
            </w:tcBorders>
          </w:tcPr>
          <w:p w14:paraId="022CD144" w14:textId="77777777" w:rsidR="00694073" w:rsidRPr="00ED0C21" w:rsidRDefault="00694073">
            <w:pPr>
              <w:pStyle w:val="affffffff1"/>
              <w:pPrChange w:id="23537"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0C64BC81" w14:textId="77777777" w:rsidR="00694073" w:rsidRPr="00ED0C21" w:rsidRDefault="00694073">
            <w:pPr>
              <w:pStyle w:val="affffffff1"/>
              <w:pPrChange w:id="23538"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0FA04715" w14:textId="77777777" w:rsidR="00694073" w:rsidRPr="00ED0C21" w:rsidRDefault="00694073">
            <w:pPr>
              <w:pStyle w:val="affffffff1"/>
              <w:pPrChange w:id="23539" w:author="Андрей П. Цинцадзе" w:date="2023-11-10T15:46:00Z">
                <w:pPr>
                  <w:spacing w:line="276" w:lineRule="auto"/>
                </w:pPr>
              </w:pPrChange>
            </w:pPr>
            <w:r w:rsidRPr="00ED0C21">
              <w:t>N(9)</w:t>
            </w:r>
          </w:p>
        </w:tc>
        <w:tc>
          <w:tcPr>
            <w:tcW w:w="2160" w:type="dxa"/>
            <w:tcBorders>
              <w:top w:val="nil"/>
              <w:left w:val="nil"/>
              <w:bottom w:val="single" w:sz="4" w:space="0" w:color="auto"/>
              <w:right w:val="single" w:sz="4" w:space="0" w:color="auto"/>
            </w:tcBorders>
          </w:tcPr>
          <w:p w14:paraId="12D3AD2A" w14:textId="77777777" w:rsidR="00694073" w:rsidRPr="00ED0C21" w:rsidRDefault="00694073">
            <w:pPr>
              <w:pStyle w:val="affffffff1"/>
              <w:pPrChange w:id="23540" w:author="Андрей П. Цинцадзе" w:date="2023-11-10T15:46:00Z">
                <w:pPr>
                  <w:spacing w:line="276" w:lineRule="auto"/>
                </w:pPr>
              </w:pPrChange>
            </w:pPr>
            <w:r w:rsidRPr="00ED0C21">
              <w:t>Профиль отделения для стационарной службы или  вид специальности для амбулаторно-поликлинической службы</w:t>
            </w:r>
          </w:p>
        </w:tc>
        <w:tc>
          <w:tcPr>
            <w:tcW w:w="2956" w:type="dxa"/>
            <w:tcBorders>
              <w:top w:val="nil"/>
              <w:left w:val="nil"/>
              <w:bottom w:val="single" w:sz="4" w:space="0" w:color="auto"/>
              <w:right w:val="single" w:sz="4" w:space="0" w:color="auto"/>
            </w:tcBorders>
          </w:tcPr>
          <w:p w14:paraId="5DA6E5DB" w14:textId="77777777" w:rsidR="00694073" w:rsidRPr="00ED0C21" w:rsidRDefault="00694073">
            <w:pPr>
              <w:pStyle w:val="affffffff1"/>
              <w:pPrChange w:id="23541" w:author="Андрей П. Цинцадзе" w:date="2023-11-10T15:46:00Z">
                <w:pPr>
                  <w:spacing w:line="276" w:lineRule="auto"/>
                </w:pPr>
              </w:pPrChange>
            </w:pPr>
            <w:r w:rsidRPr="00ED0C21">
              <w:t>Заполняется в  соответствии с классификаторами V002, V015, V021</w:t>
            </w:r>
          </w:p>
        </w:tc>
      </w:tr>
      <w:tr w:rsidR="00694073" w:rsidRPr="00ED0C21" w14:paraId="73A1318C" w14:textId="77777777" w:rsidTr="006A5DC5">
        <w:trPr>
          <w:trHeight w:val="537"/>
        </w:trPr>
        <w:tc>
          <w:tcPr>
            <w:tcW w:w="552" w:type="dxa"/>
            <w:tcBorders>
              <w:top w:val="single" w:sz="4" w:space="0" w:color="auto"/>
              <w:left w:val="single" w:sz="4" w:space="0" w:color="auto"/>
              <w:bottom w:val="single" w:sz="6" w:space="0" w:color="auto"/>
              <w:right w:val="single" w:sz="6" w:space="0" w:color="auto"/>
            </w:tcBorders>
            <w:shd w:val="clear" w:color="auto" w:fill="FFFFFF" w:themeFill="background1"/>
            <w:noWrap/>
          </w:tcPr>
          <w:p w14:paraId="5F36B3E9" w14:textId="77777777" w:rsidR="00694073" w:rsidRPr="00ED0C21" w:rsidRDefault="00694073">
            <w:pPr>
              <w:pStyle w:val="affffffff1"/>
              <w:pPrChange w:id="23542" w:author="Андрей П. Цинцадзе" w:date="2023-11-10T15:46:00Z">
                <w:pPr>
                  <w:spacing w:line="276" w:lineRule="auto"/>
                </w:pPr>
              </w:pPrChange>
            </w:pPr>
            <w:r w:rsidRPr="00ED0C21">
              <w:t>2</w:t>
            </w:r>
          </w:p>
        </w:tc>
        <w:tc>
          <w:tcPr>
            <w:tcW w:w="1603" w:type="dxa"/>
            <w:tcBorders>
              <w:top w:val="single" w:sz="4" w:space="0" w:color="auto"/>
              <w:left w:val="single" w:sz="6" w:space="0" w:color="auto"/>
              <w:bottom w:val="single" w:sz="6" w:space="0" w:color="auto"/>
              <w:right w:val="single" w:sz="6" w:space="0" w:color="auto"/>
            </w:tcBorders>
            <w:shd w:val="clear" w:color="auto" w:fill="FFFFFF" w:themeFill="background1"/>
          </w:tcPr>
          <w:p w14:paraId="50A0D06E" w14:textId="77777777" w:rsidR="00694073" w:rsidRPr="00ED0C21" w:rsidRDefault="00694073">
            <w:pPr>
              <w:pStyle w:val="affffffff1"/>
              <w:pPrChange w:id="23543" w:author="Андрей П. Цинцадзе" w:date="2023-11-10T15:46:00Z">
                <w:pPr>
                  <w:spacing w:line="276" w:lineRule="auto"/>
                </w:pPr>
              </w:pPrChange>
            </w:pPr>
            <w:r w:rsidRPr="00ED0C21">
              <w:t>AMOUNT</w:t>
            </w:r>
          </w:p>
        </w:tc>
        <w:tc>
          <w:tcPr>
            <w:tcW w:w="1277" w:type="dxa"/>
            <w:tcBorders>
              <w:top w:val="single" w:sz="4" w:space="0" w:color="auto"/>
              <w:left w:val="single" w:sz="6" w:space="0" w:color="auto"/>
              <w:bottom w:val="single" w:sz="6" w:space="0" w:color="auto"/>
              <w:right w:val="single" w:sz="6" w:space="0" w:color="auto"/>
            </w:tcBorders>
            <w:shd w:val="clear" w:color="auto" w:fill="FFFFFF" w:themeFill="background1"/>
          </w:tcPr>
          <w:p w14:paraId="4468DD2F" w14:textId="77777777" w:rsidR="00694073" w:rsidRPr="00ED0C21" w:rsidRDefault="00694073">
            <w:pPr>
              <w:pStyle w:val="affffffff1"/>
              <w:pPrChange w:id="23544" w:author="Андрей П. Цинцадзе" w:date="2023-11-10T15:46:00Z">
                <w:pPr>
                  <w:spacing w:line="276" w:lineRule="auto"/>
                </w:pPr>
              </w:pPrChange>
            </w:pPr>
            <w:r w:rsidRPr="00ED0C21">
              <w:t>ACT</w:t>
            </w:r>
          </w:p>
        </w:tc>
        <w:tc>
          <w:tcPr>
            <w:tcW w:w="671" w:type="dxa"/>
            <w:tcBorders>
              <w:top w:val="single" w:sz="4" w:space="0" w:color="auto"/>
              <w:left w:val="single" w:sz="6" w:space="0" w:color="auto"/>
              <w:bottom w:val="single" w:sz="6" w:space="0" w:color="auto"/>
              <w:right w:val="single" w:sz="6" w:space="0" w:color="auto"/>
            </w:tcBorders>
            <w:shd w:val="clear" w:color="auto" w:fill="FFFFFF" w:themeFill="background1"/>
          </w:tcPr>
          <w:p w14:paraId="05FA2A05" w14:textId="77777777" w:rsidR="00694073" w:rsidRPr="00ED0C21" w:rsidRDefault="00694073">
            <w:pPr>
              <w:pStyle w:val="affffffff1"/>
              <w:pPrChange w:id="23545" w:author="Андрей П. Цинцадзе" w:date="2023-11-10T15:46:00Z">
                <w:pPr>
                  <w:spacing w:line="276" w:lineRule="auto"/>
                </w:pPr>
              </w:pPrChange>
            </w:pPr>
            <w:r w:rsidRPr="00ED0C21">
              <w:t>О</w:t>
            </w:r>
          </w:p>
        </w:tc>
        <w:tc>
          <w:tcPr>
            <w:tcW w:w="1129" w:type="dxa"/>
            <w:tcBorders>
              <w:top w:val="single" w:sz="4" w:space="0" w:color="auto"/>
              <w:left w:val="single" w:sz="6" w:space="0" w:color="auto"/>
              <w:bottom w:val="single" w:sz="6" w:space="0" w:color="auto"/>
              <w:right w:val="single" w:sz="6" w:space="0" w:color="auto"/>
            </w:tcBorders>
            <w:shd w:val="clear" w:color="auto" w:fill="FFFFFF" w:themeFill="background1"/>
          </w:tcPr>
          <w:p w14:paraId="692AC267" w14:textId="77777777" w:rsidR="00694073" w:rsidRPr="00ED0C21" w:rsidRDefault="00694073">
            <w:pPr>
              <w:pStyle w:val="affffffff1"/>
              <w:pPrChange w:id="23546" w:author="Андрей П. Цинцадзе" w:date="2023-11-10T15:46:00Z">
                <w:pPr>
                  <w:spacing w:line="276" w:lineRule="auto"/>
                </w:pPr>
              </w:pPrChange>
            </w:pPr>
            <w:r w:rsidRPr="00ED0C21">
              <w:t>N(5)</w:t>
            </w:r>
          </w:p>
        </w:tc>
        <w:tc>
          <w:tcPr>
            <w:tcW w:w="2160" w:type="dxa"/>
            <w:tcBorders>
              <w:top w:val="single" w:sz="4" w:space="0" w:color="auto"/>
              <w:left w:val="single" w:sz="6" w:space="0" w:color="auto"/>
              <w:bottom w:val="single" w:sz="6" w:space="0" w:color="auto"/>
              <w:right w:val="single" w:sz="6" w:space="0" w:color="auto"/>
            </w:tcBorders>
            <w:shd w:val="clear" w:color="auto" w:fill="FFFFFF" w:themeFill="background1"/>
          </w:tcPr>
          <w:p w14:paraId="2870D94A" w14:textId="1631C483" w:rsidR="00694073" w:rsidRPr="00ED0C21" w:rsidRDefault="00694073">
            <w:pPr>
              <w:pStyle w:val="affffffff1"/>
              <w:pPrChange w:id="23547" w:author="Андрей П. Цинцадзе" w:date="2023-11-10T15:46:00Z">
                <w:pPr>
                  <w:spacing w:line="276" w:lineRule="auto"/>
                </w:pPr>
              </w:pPrChange>
            </w:pPr>
            <w:r w:rsidRPr="00ED0C21">
              <w:t>Количество экспертиз</w:t>
            </w:r>
          </w:p>
        </w:tc>
        <w:tc>
          <w:tcPr>
            <w:tcW w:w="2956" w:type="dxa"/>
            <w:tcBorders>
              <w:top w:val="single" w:sz="4" w:space="0" w:color="auto"/>
              <w:left w:val="single" w:sz="6" w:space="0" w:color="auto"/>
              <w:bottom w:val="single" w:sz="6" w:space="0" w:color="auto"/>
              <w:right w:val="single" w:sz="4" w:space="0" w:color="auto"/>
            </w:tcBorders>
            <w:shd w:val="clear" w:color="auto" w:fill="FFFFFF" w:themeFill="background1"/>
          </w:tcPr>
          <w:p w14:paraId="0C4CA6A1" w14:textId="77777777" w:rsidR="00694073" w:rsidRPr="00ED0C21" w:rsidRDefault="00694073">
            <w:pPr>
              <w:pStyle w:val="affffffff1"/>
              <w:pPrChange w:id="23548" w:author="Андрей П. Цинцадзе" w:date="2023-11-10T15:46:00Z">
                <w:pPr>
                  <w:spacing w:line="276" w:lineRule="auto"/>
                </w:pPr>
              </w:pPrChange>
            </w:pPr>
          </w:p>
        </w:tc>
      </w:tr>
      <w:tr w:rsidR="00694073" w:rsidRPr="00ED0C21" w14:paraId="24BE87CA" w14:textId="77777777" w:rsidTr="006A5DC5">
        <w:trPr>
          <w:trHeight w:val="537"/>
        </w:trPr>
        <w:tc>
          <w:tcPr>
            <w:tcW w:w="552" w:type="dxa"/>
            <w:tcBorders>
              <w:top w:val="single" w:sz="4" w:space="0" w:color="auto"/>
              <w:left w:val="single" w:sz="4" w:space="0" w:color="auto"/>
              <w:bottom w:val="single" w:sz="6" w:space="0" w:color="auto"/>
              <w:right w:val="single" w:sz="6" w:space="0" w:color="auto"/>
            </w:tcBorders>
            <w:shd w:val="clear" w:color="auto" w:fill="FFFFFF" w:themeFill="background1"/>
            <w:noWrap/>
          </w:tcPr>
          <w:p w14:paraId="056FEA05" w14:textId="703298B4" w:rsidR="00694073" w:rsidRPr="00ED0C21" w:rsidRDefault="00694073">
            <w:pPr>
              <w:pStyle w:val="affffffff1"/>
              <w:pPrChange w:id="23549" w:author="Андрей П. Цинцадзе" w:date="2023-11-10T15:46:00Z">
                <w:pPr>
                  <w:spacing w:line="276" w:lineRule="auto"/>
                </w:pPr>
              </w:pPrChange>
            </w:pPr>
            <w:r w:rsidRPr="00ED0C21">
              <w:t>2</w:t>
            </w:r>
          </w:p>
        </w:tc>
        <w:tc>
          <w:tcPr>
            <w:tcW w:w="1603" w:type="dxa"/>
            <w:tcBorders>
              <w:top w:val="single" w:sz="4" w:space="0" w:color="auto"/>
              <w:left w:val="single" w:sz="6" w:space="0" w:color="auto"/>
              <w:bottom w:val="single" w:sz="6" w:space="0" w:color="auto"/>
              <w:right w:val="single" w:sz="6" w:space="0" w:color="auto"/>
            </w:tcBorders>
            <w:shd w:val="clear" w:color="auto" w:fill="FFFFFF" w:themeFill="background1"/>
          </w:tcPr>
          <w:p w14:paraId="31716E2D" w14:textId="70CC5B5B" w:rsidR="00694073" w:rsidRPr="00ED0C21" w:rsidRDefault="00694073">
            <w:pPr>
              <w:pStyle w:val="affffffff1"/>
              <w:pPrChange w:id="23550" w:author="Андрей П. Цинцадзе" w:date="2023-11-10T15:46:00Z">
                <w:pPr>
                  <w:spacing w:line="276" w:lineRule="auto"/>
                </w:pPr>
              </w:pPrChange>
            </w:pPr>
            <w:r w:rsidRPr="00ED0C21">
              <w:t>AMOUNT_S</w:t>
            </w:r>
          </w:p>
        </w:tc>
        <w:tc>
          <w:tcPr>
            <w:tcW w:w="1277" w:type="dxa"/>
            <w:tcBorders>
              <w:top w:val="single" w:sz="4" w:space="0" w:color="auto"/>
              <w:left w:val="single" w:sz="6" w:space="0" w:color="auto"/>
              <w:bottom w:val="single" w:sz="6" w:space="0" w:color="auto"/>
              <w:right w:val="single" w:sz="6" w:space="0" w:color="auto"/>
            </w:tcBorders>
            <w:shd w:val="clear" w:color="auto" w:fill="FFFFFF" w:themeFill="background1"/>
          </w:tcPr>
          <w:p w14:paraId="679C7C34" w14:textId="4F64FDE9" w:rsidR="00694073" w:rsidRPr="00ED0C21" w:rsidRDefault="00694073">
            <w:pPr>
              <w:pStyle w:val="affffffff1"/>
              <w:pPrChange w:id="23551" w:author="Андрей П. Цинцадзе" w:date="2023-11-10T15:46:00Z">
                <w:pPr>
                  <w:spacing w:line="276" w:lineRule="auto"/>
                </w:pPr>
              </w:pPrChange>
            </w:pPr>
            <w:r w:rsidRPr="00ED0C21">
              <w:t>ACT</w:t>
            </w:r>
          </w:p>
        </w:tc>
        <w:tc>
          <w:tcPr>
            <w:tcW w:w="671" w:type="dxa"/>
            <w:tcBorders>
              <w:top w:val="single" w:sz="4" w:space="0" w:color="auto"/>
              <w:left w:val="single" w:sz="6" w:space="0" w:color="auto"/>
              <w:bottom w:val="single" w:sz="6" w:space="0" w:color="auto"/>
              <w:right w:val="single" w:sz="6" w:space="0" w:color="auto"/>
            </w:tcBorders>
            <w:shd w:val="clear" w:color="auto" w:fill="FFFFFF" w:themeFill="background1"/>
          </w:tcPr>
          <w:p w14:paraId="7955B825" w14:textId="706DAF6E" w:rsidR="00694073" w:rsidRPr="00ED0C21" w:rsidRDefault="00694073">
            <w:pPr>
              <w:pStyle w:val="affffffff1"/>
              <w:pPrChange w:id="23552" w:author="Андрей П. Цинцадзе" w:date="2023-11-10T15:46:00Z">
                <w:pPr>
                  <w:spacing w:line="276" w:lineRule="auto"/>
                </w:pPr>
              </w:pPrChange>
            </w:pPr>
            <w:r w:rsidRPr="00ED0C21">
              <w:t>О</w:t>
            </w:r>
          </w:p>
        </w:tc>
        <w:tc>
          <w:tcPr>
            <w:tcW w:w="1129" w:type="dxa"/>
            <w:tcBorders>
              <w:top w:val="single" w:sz="4" w:space="0" w:color="auto"/>
              <w:left w:val="single" w:sz="6" w:space="0" w:color="auto"/>
              <w:bottom w:val="single" w:sz="6" w:space="0" w:color="auto"/>
              <w:right w:val="single" w:sz="6" w:space="0" w:color="auto"/>
            </w:tcBorders>
            <w:shd w:val="clear" w:color="auto" w:fill="FFFFFF" w:themeFill="background1"/>
          </w:tcPr>
          <w:p w14:paraId="68865ACD" w14:textId="3AEFFC5B" w:rsidR="00694073" w:rsidRPr="00ED0C21" w:rsidRDefault="00694073">
            <w:pPr>
              <w:pStyle w:val="affffffff1"/>
              <w:pPrChange w:id="23553" w:author="Андрей П. Цинцадзе" w:date="2023-11-10T15:46:00Z">
                <w:pPr>
                  <w:spacing w:line="276" w:lineRule="auto"/>
                </w:pPr>
              </w:pPrChange>
            </w:pPr>
            <w:r w:rsidRPr="00ED0C21">
              <w:t>N(5)</w:t>
            </w:r>
          </w:p>
        </w:tc>
        <w:tc>
          <w:tcPr>
            <w:tcW w:w="2160" w:type="dxa"/>
            <w:tcBorders>
              <w:top w:val="single" w:sz="4" w:space="0" w:color="auto"/>
              <w:left w:val="single" w:sz="6" w:space="0" w:color="auto"/>
              <w:bottom w:val="single" w:sz="6" w:space="0" w:color="auto"/>
              <w:right w:val="single" w:sz="6" w:space="0" w:color="auto"/>
            </w:tcBorders>
            <w:shd w:val="clear" w:color="auto" w:fill="FFFFFF" w:themeFill="background1"/>
          </w:tcPr>
          <w:p w14:paraId="055651F4" w14:textId="23B11064" w:rsidR="00694073" w:rsidRPr="00ED0C21" w:rsidRDefault="00694073">
            <w:pPr>
              <w:pStyle w:val="affffffff1"/>
              <w:pPrChange w:id="23554" w:author="Андрей П. Цинцадзе" w:date="2023-11-10T15:46:00Z">
                <w:pPr>
                  <w:spacing w:line="276" w:lineRule="auto"/>
                </w:pPr>
              </w:pPrChange>
            </w:pPr>
            <w:r w:rsidRPr="00ED0C21">
              <w:t>Количество проверенных случаев</w:t>
            </w:r>
          </w:p>
        </w:tc>
        <w:tc>
          <w:tcPr>
            <w:tcW w:w="2956" w:type="dxa"/>
            <w:tcBorders>
              <w:top w:val="single" w:sz="4" w:space="0" w:color="auto"/>
              <w:left w:val="single" w:sz="6" w:space="0" w:color="auto"/>
              <w:bottom w:val="single" w:sz="6" w:space="0" w:color="auto"/>
              <w:right w:val="single" w:sz="4" w:space="0" w:color="auto"/>
            </w:tcBorders>
            <w:shd w:val="clear" w:color="auto" w:fill="FFFFFF" w:themeFill="background1"/>
          </w:tcPr>
          <w:p w14:paraId="5B92AB32" w14:textId="77777777" w:rsidR="00694073" w:rsidRPr="00ED0C21" w:rsidRDefault="00694073">
            <w:pPr>
              <w:pStyle w:val="affffffff1"/>
              <w:pPrChange w:id="23555" w:author="Андрей П. Цинцадзе" w:date="2023-11-10T15:46:00Z">
                <w:pPr>
                  <w:spacing w:line="276" w:lineRule="auto"/>
                </w:pPr>
              </w:pPrChange>
            </w:pPr>
          </w:p>
        </w:tc>
      </w:tr>
      <w:tr w:rsidR="00694073" w:rsidRPr="00ED0C21" w14:paraId="148CBF06" w14:textId="77777777" w:rsidTr="006A5DC5">
        <w:trPr>
          <w:trHeight w:val="709"/>
        </w:trPr>
        <w:tc>
          <w:tcPr>
            <w:tcW w:w="552" w:type="dxa"/>
            <w:tcBorders>
              <w:top w:val="single" w:sz="6" w:space="0" w:color="auto"/>
              <w:left w:val="single" w:sz="4" w:space="0" w:color="auto"/>
              <w:bottom w:val="single" w:sz="6" w:space="0" w:color="auto"/>
              <w:right w:val="single" w:sz="6" w:space="0" w:color="auto"/>
            </w:tcBorders>
            <w:shd w:val="clear" w:color="auto" w:fill="FFFFFF" w:themeFill="background1"/>
            <w:noWrap/>
          </w:tcPr>
          <w:p w14:paraId="09F6B782" w14:textId="77777777" w:rsidR="00694073" w:rsidRPr="00ED0C21" w:rsidRDefault="00694073">
            <w:pPr>
              <w:pStyle w:val="affffffff1"/>
              <w:pPrChange w:id="23556" w:author="Андрей П. Цинцадзе" w:date="2023-11-10T15:46:00Z">
                <w:pPr>
                  <w:spacing w:line="276" w:lineRule="auto"/>
                </w:pPr>
              </w:pPrChange>
            </w:pPr>
            <w:r w:rsidRPr="00ED0C21">
              <w:t>2</w:t>
            </w:r>
          </w:p>
        </w:tc>
        <w:tc>
          <w:tcPr>
            <w:tcW w:w="1603" w:type="dxa"/>
            <w:tcBorders>
              <w:top w:val="single" w:sz="6" w:space="0" w:color="auto"/>
              <w:left w:val="single" w:sz="6" w:space="0" w:color="auto"/>
              <w:bottom w:val="single" w:sz="6" w:space="0" w:color="auto"/>
              <w:right w:val="single" w:sz="6" w:space="0" w:color="auto"/>
            </w:tcBorders>
            <w:shd w:val="clear" w:color="auto" w:fill="FFFFFF" w:themeFill="background1"/>
          </w:tcPr>
          <w:p w14:paraId="58EA9C37" w14:textId="77777777" w:rsidR="00694073" w:rsidRPr="00ED0C21" w:rsidRDefault="00694073">
            <w:pPr>
              <w:pStyle w:val="affffffff1"/>
              <w:pPrChange w:id="23557" w:author="Андрей П. Цинцадзе" w:date="2023-11-10T15:46:00Z">
                <w:pPr>
                  <w:spacing w:line="276" w:lineRule="auto"/>
                </w:pPr>
              </w:pPrChange>
            </w:pPr>
            <w:r w:rsidRPr="00ED0C21">
              <w:t>DEFECT</w:t>
            </w:r>
          </w:p>
        </w:tc>
        <w:tc>
          <w:tcPr>
            <w:tcW w:w="1277" w:type="dxa"/>
            <w:tcBorders>
              <w:top w:val="single" w:sz="6" w:space="0" w:color="auto"/>
              <w:left w:val="single" w:sz="6" w:space="0" w:color="auto"/>
              <w:bottom w:val="single" w:sz="6" w:space="0" w:color="auto"/>
              <w:right w:val="single" w:sz="6" w:space="0" w:color="auto"/>
            </w:tcBorders>
            <w:shd w:val="clear" w:color="auto" w:fill="FFFFFF" w:themeFill="background1"/>
          </w:tcPr>
          <w:p w14:paraId="3B77C757" w14:textId="77777777" w:rsidR="00694073" w:rsidRPr="00ED0C21" w:rsidRDefault="00694073">
            <w:pPr>
              <w:pStyle w:val="affffffff1"/>
              <w:pPrChange w:id="23558" w:author="Андрей П. Цинцадзе" w:date="2023-11-10T15:46:00Z">
                <w:pPr>
                  <w:spacing w:line="276" w:lineRule="auto"/>
                </w:pPr>
              </w:pPrChange>
            </w:pPr>
            <w:r w:rsidRPr="00ED0C21">
              <w:t>ACT</w:t>
            </w:r>
          </w:p>
        </w:tc>
        <w:tc>
          <w:tcPr>
            <w:tcW w:w="671" w:type="dxa"/>
            <w:tcBorders>
              <w:top w:val="single" w:sz="6" w:space="0" w:color="auto"/>
              <w:left w:val="single" w:sz="6" w:space="0" w:color="auto"/>
              <w:bottom w:val="single" w:sz="6" w:space="0" w:color="auto"/>
              <w:right w:val="single" w:sz="6" w:space="0" w:color="auto"/>
            </w:tcBorders>
            <w:shd w:val="clear" w:color="auto" w:fill="FFFFFF" w:themeFill="background1"/>
          </w:tcPr>
          <w:p w14:paraId="7D273AE1" w14:textId="77777777" w:rsidR="00694073" w:rsidRPr="00ED0C21" w:rsidRDefault="00694073">
            <w:pPr>
              <w:pStyle w:val="affffffff1"/>
              <w:pPrChange w:id="23559" w:author="Андрей П. Цинцадзе" w:date="2023-11-10T15:46:00Z">
                <w:pPr>
                  <w:spacing w:line="276" w:lineRule="auto"/>
                </w:pPr>
              </w:pPrChange>
            </w:pPr>
            <w:r w:rsidRPr="00ED0C21">
              <w:t>Y</w:t>
            </w:r>
          </w:p>
        </w:tc>
        <w:tc>
          <w:tcPr>
            <w:tcW w:w="1129" w:type="dxa"/>
            <w:tcBorders>
              <w:top w:val="single" w:sz="6" w:space="0" w:color="auto"/>
              <w:left w:val="single" w:sz="6" w:space="0" w:color="auto"/>
              <w:bottom w:val="single" w:sz="6" w:space="0" w:color="auto"/>
              <w:right w:val="single" w:sz="6" w:space="0" w:color="auto"/>
            </w:tcBorders>
            <w:shd w:val="clear" w:color="auto" w:fill="FFFFFF" w:themeFill="background1"/>
          </w:tcPr>
          <w:p w14:paraId="650AC79E" w14:textId="77777777" w:rsidR="00694073" w:rsidRPr="00ED0C21" w:rsidRDefault="00694073">
            <w:pPr>
              <w:pStyle w:val="affffffff1"/>
              <w:pPrChange w:id="23560" w:author="Андрей П. Цинцадзе" w:date="2023-11-10T15:46:00Z">
                <w:pPr>
                  <w:spacing w:line="276" w:lineRule="auto"/>
                </w:pPr>
              </w:pPrChange>
            </w:pPr>
            <w:r w:rsidRPr="00ED0C21">
              <w:t>N(5)</w:t>
            </w:r>
          </w:p>
        </w:tc>
        <w:tc>
          <w:tcPr>
            <w:tcW w:w="2160" w:type="dxa"/>
            <w:tcBorders>
              <w:top w:val="single" w:sz="6" w:space="0" w:color="auto"/>
              <w:left w:val="single" w:sz="6" w:space="0" w:color="auto"/>
              <w:bottom w:val="single" w:sz="6" w:space="0" w:color="auto"/>
              <w:right w:val="single" w:sz="6" w:space="0" w:color="auto"/>
            </w:tcBorders>
            <w:shd w:val="clear" w:color="auto" w:fill="FFFFFF" w:themeFill="background1"/>
          </w:tcPr>
          <w:p w14:paraId="6998D83B" w14:textId="68BA9746" w:rsidR="00694073" w:rsidRPr="00ED0C21" w:rsidRDefault="00694073">
            <w:pPr>
              <w:pStyle w:val="affffffff1"/>
              <w:pPrChange w:id="23561" w:author="Андрей П. Цинцадзе" w:date="2023-11-10T15:46:00Z">
                <w:pPr>
                  <w:spacing w:line="276" w:lineRule="auto"/>
                </w:pPr>
              </w:pPrChange>
            </w:pPr>
            <w:r w:rsidRPr="00ED0C21">
              <w:t>Число экспертиз с дефектами</w:t>
            </w:r>
          </w:p>
        </w:tc>
        <w:tc>
          <w:tcPr>
            <w:tcW w:w="2956" w:type="dxa"/>
            <w:tcBorders>
              <w:top w:val="single" w:sz="6" w:space="0" w:color="auto"/>
              <w:left w:val="single" w:sz="6" w:space="0" w:color="auto"/>
              <w:bottom w:val="single" w:sz="6" w:space="0" w:color="auto"/>
              <w:right w:val="single" w:sz="4" w:space="0" w:color="auto"/>
            </w:tcBorders>
            <w:shd w:val="clear" w:color="auto" w:fill="FFFFFF" w:themeFill="background1"/>
          </w:tcPr>
          <w:p w14:paraId="27AC357D" w14:textId="77777777" w:rsidR="00694073" w:rsidRPr="00ED0C21" w:rsidRDefault="00694073">
            <w:pPr>
              <w:pStyle w:val="affffffff1"/>
              <w:pPrChange w:id="23562" w:author="Андрей П. Цинцадзе" w:date="2023-11-10T15:46:00Z">
                <w:pPr>
                  <w:spacing w:line="276" w:lineRule="auto"/>
                </w:pPr>
              </w:pPrChange>
            </w:pPr>
          </w:p>
        </w:tc>
      </w:tr>
      <w:tr w:rsidR="00694073" w:rsidRPr="00ED0C21" w14:paraId="129A55E4" w14:textId="77777777" w:rsidTr="006A5DC5">
        <w:trPr>
          <w:trHeight w:val="709"/>
        </w:trPr>
        <w:tc>
          <w:tcPr>
            <w:tcW w:w="552" w:type="dxa"/>
            <w:tcBorders>
              <w:top w:val="single" w:sz="6" w:space="0" w:color="auto"/>
              <w:left w:val="single" w:sz="4" w:space="0" w:color="auto"/>
              <w:bottom w:val="single" w:sz="6" w:space="0" w:color="auto"/>
              <w:right w:val="single" w:sz="6" w:space="0" w:color="auto"/>
            </w:tcBorders>
            <w:shd w:val="clear" w:color="auto" w:fill="FFFFFF" w:themeFill="background1"/>
            <w:noWrap/>
          </w:tcPr>
          <w:p w14:paraId="5DD0A0C2" w14:textId="1F774BBE" w:rsidR="00694073" w:rsidRPr="00ED0C21" w:rsidRDefault="00694073">
            <w:pPr>
              <w:pStyle w:val="affffffff1"/>
              <w:pPrChange w:id="23563" w:author="Андрей П. Цинцадзе" w:date="2023-11-10T15:46:00Z">
                <w:pPr>
                  <w:spacing w:line="276" w:lineRule="auto"/>
                </w:pPr>
              </w:pPrChange>
            </w:pPr>
            <w:r w:rsidRPr="00ED0C21">
              <w:t>2</w:t>
            </w:r>
          </w:p>
        </w:tc>
        <w:tc>
          <w:tcPr>
            <w:tcW w:w="1603" w:type="dxa"/>
            <w:tcBorders>
              <w:top w:val="single" w:sz="6" w:space="0" w:color="auto"/>
              <w:left w:val="single" w:sz="6" w:space="0" w:color="auto"/>
              <w:bottom w:val="single" w:sz="6" w:space="0" w:color="auto"/>
              <w:right w:val="single" w:sz="6" w:space="0" w:color="auto"/>
            </w:tcBorders>
            <w:shd w:val="clear" w:color="auto" w:fill="FFFFFF" w:themeFill="background1"/>
          </w:tcPr>
          <w:p w14:paraId="27B4110A" w14:textId="3E9A1C83" w:rsidR="00694073" w:rsidRPr="00ED0C21" w:rsidRDefault="00694073">
            <w:pPr>
              <w:pStyle w:val="affffffff1"/>
              <w:pPrChange w:id="23564" w:author="Андрей П. Цинцадзе" w:date="2023-11-10T15:46:00Z">
                <w:pPr>
                  <w:spacing w:line="276" w:lineRule="auto"/>
                </w:pPr>
              </w:pPrChange>
            </w:pPr>
            <w:r w:rsidRPr="00ED0C21">
              <w:t>DEFECT_S</w:t>
            </w:r>
          </w:p>
        </w:tc>
        <w:tc>
          <w:tcPr>
            <w:tcW w:w="1277" w:type="dxa"/>
            <w:tcBorders>
              <w:top w:val="single" w:sz="6" w:space="0" w:color="auto"/>
              <w:left w:val="single" w:sz="6" w:space="0" w:color="auto"/>
              <w:bottom w:val="single" w:sz="6" w:space="0" w:color="auto"/>
              <w:right w:val="single" w:sz="6" w:space="0" w:color="auto"/>
            </w:tcBorders>
            <w:shd w:val="clear" w:color="auto" w:fill="FFFFFF" w:themeFill="background1"/>
          </w:tcPr>
          <w:p w14:paraId="41FE68F3" w14:textId="086FB087" w:rsidR="00694073" w:rsidRPr="00ED0C21" w:rsidRDefault="00694073">
            <w:pPr>
              <w:pStyle w:val="affffffff1"/>
              <w:pPrChange w:id="23565" w:author="Андрей П. Цинцадзе" w:date="2023-11-10T15:46:00Z">
                <w:pPr>
                  <w:spacing w:line="276" w:lineRule="auto"/>
                </w:pPr>
              </w:pPrChange>
            </w:pPr>
            <w:r w:rsidRPr="00ED0C21">
              <w:t>ACT</w:t>
            </w:r>
          </w:p>
        </w:tc>
        <w:tc>
          <w:tcPr>
            <w:tcW w:w="671" w:type="dxa"/>
            <w:tcBorders>
              <w:top w:val="single" w:sz="6" w:space="0" w:color="auto"/>
              <w:left w:val="single" w:sz="6" w:space="0" w:color="auto"/>
              <w:bottom w:val="single" w:sz="6" w:space="0" w:color="auto"/>
              <w:right w:val="single" w:sz="6" w:space="0" w:color="auto"/>
            </w:tcBorders>
            <w:shd w:val="clear" w:color="auto" w:fill="FFFFFF" w:themeFill="background1"/>
          </w:tcPr>
          <w:p w14:paraId="580D1495" w14:textId="3FD3EBDB" w:rsidR="00694073" w:rsidRPr="00ED0C21" w:rsidRDefault="00694073">
            <w:pPr>
              <w:pStyle w:val="affffffff1"/>
              <w:pPrChange w:id="23566" w:author="Андрей П. Цинцадзе" w:date="2023-11-10T15:46:00Z">
                <w:pPr>
                  <w:spacing w:line="276" w:lineRule="auto"/>
                </w:pPr>
              </w:pPrChange>
            </w:pPr>
            <w:r w:rsidRPr="00ED0C21">
              <w:t>Y</w:t>
            </w:r>
          </w:p>
        </w:tc>
        <w:tc>
          <w:tcPr>
            <w:tcW w:w="1129" w:type="dxa"/>
            <w:tcBorders>
              <w:top w:val="single" w:sz="6" w:space="0" w:color="auto"/>
              <w:left w:val="single" w:sz="6" w:space="0" w:color="auto"/>
              <w:bottom w:val="single" w:sz="6" w:space="0" w:color="auto"/>
              <w:right w:val="single" w:sz="6" w:space="0" w:color="auto"/>
            </w:tcBorders>
            <w:shd w:val="clear" w:color="auto" w:fill="FFFFFF" w:themeFill="background1"/>
          </w:tcPr>
          <w:p w14:paraId="08DB7DF6" w14:textId="400C0EF8" w:rsidR="00694073" w:rsidRPr="00ED0C21" w:rsidRDefault="00694073">
            <w:pPr>
              <w:pStyle w:val="affffffff1"/>
              <w:pPrChange w:id="23567" w:author="Андрей П. Цинцадзе" w:date="2023-11-10T15:46:00Z">
                <w:pPr>
                  <w:spacing w:line="276" w:lineRule="auto"/>
                </w:pPr>
              </w:pPrChange>
            </w:pPr>
            <w:r w:rsidRPr="00ED0C21">
              <w:t>N(5)</w:t>
            </w:r>
          </w:p>
        </w:tc>
        <w:tc>
          <w:tcPr>
            <w:tcW w:w="2160" w:type="dxa"/>
            <w:tcBorders>
              <w:top w:val="single" w:sz="6" w:space="0" w:color="auto"/>
              <w:left w:val="single" w:sz="6" w:space="0" w:color="auto"/>
              <w:bottom w:val="single" w:sz="6" w:space="0" w:color="auto"/>
              <w:right w:val="single" w:sz="6" w:space="0" w:color="auto"/>
            </w:tcBorders>
            <w:shd w:val="clear" w:color="auto" w:fill="FFFFFF" w:themeFill="background1"/>
          </w:tcPr>
          <w:p w14:paraId="677BF412" w14:textId="4D49B956" w:rsidR="00694073" w:rsidRPr="00ED0C21" w:rsidRDefault="00694073">
            <w:pPr>
              <w:pStyle w:val="affffffff1"/>
              <w:pPrChange w:id="23568" w:author="Андрей П. Цинцадзе" w:date="2023-11-10T15:46:00Z">
                <w:pPr>
                  <w:spacing w:line="276" w:lineRule="auto"/>
                </w:pPr>
              </w:pPrChange>
            </w:pPr>
            <w:r w:rsidRPr="00ED0C21">
              <w:t>Число случаев, признанных дефектными</w:t>
            </w:r>
          </w:p>
        </w:tc>
        <w:tc>
          <w:tcPr>
            <w:tcW w:w="2956" w:type="dxa"/>
            <w:tcBorders>
              <w:top w:val="single" w:sz="6" w:space="0" w:color="auto"/>
              <w:left w:val="single" w:sz="6" w:space="0" w:color="auto"/>
              <w:bottom w:val="single" w:sz="6" w:space="0" w:color="auto"/>
              <w:right w:val="single" w:sz="4" w:space="0" w:color="auto"/>
            </w:tcBorders>
            <w:shd w:val="clear" w:color="auto" w:fill="FFFFFF" w:themeFill="background1"/>
          </w:tcPr>
          <w:p w14:paraId="194F4F1A" w14:textId="77777777" w:rsidR="00694073" w:rsidRPr="00ED0C21" w:rsidRDefault="00694073">
            <w:pPr>
              <w:pStyle w:val="affffffff1"/>
              <w:pPrChange w:id="23569" w:author="Андрей П. Цинцадзе" w:date="2023-11-10T15:46:00Z">
                <w:pPr>
                  <w:spacing w:line="276" w:lineRule="auto"/>
                </w:pPr>
              </w:pPrChange>
            </w:pPr>
          </w:p>
        </w:tc>
      </w:tr>
      <w:tr w:rsidR="00694073" w:rsidRPr="00ED0C21" w14:paraId="28128E60" w14:textId="77777777" w:rsidTr="006A5DC5">
        <w:trPr>
          <w:trHeight w:val="1020"/>
        </w:trPr>
        <w:tc>
          <w:tcPr>
            <w:tcW w:w="552" w:type="dxa"/>
            <w:tcBorders>
              <w:top w:val="single" w:sz="6" w:space="0" w:color="auto"/>
              <w:left w:val="single" w:sz="4" w:space="0" w:color="auto"/>
              <w:bottom w:val="single" w:sz="4" w:space="0" w:color="auto"/>
              <w:right w:val="single" w:sz="6" w:space="0" w:color="auto"/>
            </w:tcBorders>
            <w:noWrap/>
          </w:tcPr>
          <w:p w14:paraId="76890F03" w14:textId="77777777" w:rsidR="00694073" w:rsidRPr="00ED0C21" w:rsidRDefault="00694073">
            <w:pPr>
              <w:pStyle w:val="affffffff1"/>
              <w:pPrChange w:id="23570" w:author="Андрей П. Цинцадзе" w:date="2023-11-10T15:46:00Z">
                <w:pPr>
                  <w:spacing w:line="276" w:lineRule="auto"/>
                </w:pPr>
              </w:pPrChange>
            </w:pPr>
            <w:r w:rsidRPr="00ED0C21">
              <w:t>2</w:t>
            </w:r>
          </w:p>
        </w:tc>
        <w:tc>
          <w:tcPr>
            <w:tcW w:w="1603" w:type="dxa"/>
            <w:tcBorders>
              <w:top w:val="single" w:sz="6" w:space="0" w:color="auto"/>
              <w:left w:val="single" w:sz="6" w:space="0" w:color="auto"/>
              <w:bottom w:val="single" w:sz="4" w:space="0" w:color="auto"/>
              <w:right w:val="single" w:sz="6" w:space="0" w:color="auto"/>
            </w:tcBorders>
          </w:tcPr>
          <w:p w14:paraId="0311CB06" w14:textId="77777777" w:rsidR="00694073" w:rsidRPr="00ED0C21" w:rsidRDefault="00694073">
            <w:pPr>
              <w:pStyle w:val="affffffff1"/>
              <w:pPrChange w:id="23571" w:author="Андрей П. Цинцадзе" w:date="2023-11-10T15:46:00Z">
                <w:pPr>
                  <w:spacing w:line="276" w:lineRule="auto"/>
                </w:pPr>
              </w:pPrChange>
            </w:pPr>
            <w:r w:rsidRPr="00ED0C21">
              <w:t>DEFECT_Y</w:t>
            </w:r>
          </w:p>
        </w:tc>
        <w:tc>
          <w:tcPr>
            <w:tcW w:w="1277" w:type="dxa"/>
            <w:tcBorders>
              <w:top w:val="single" w:sz="6" w:space="0" w:color="auto"/>
              <w:left w:val="single" w:sz="6" w:space="0" w:color="auto"/>
              <w:bottom w:val="single" w:sz="4" w:space="0" w:color="auto"/>
              <w:right w:val="single" w:sz="6" w:space="0" w:color="auto"/>
            </w:tcBorders>
          </w:tcPr>
          <w:p w14:paraId="5CA64C11" w14:textId="77777777" w:rsidR="00694073" w:rsidRPr="00ED0C21" w:rsidRDefault="00694073">
            <w:pPr>
              <w:pStyle w:val="affffffff1"/>
              <w:pPrChange w:id="23572" w:author="Андрей П. Цинцадзе" w:date="2023-11-10T15:46:00Z">
                <w:pPr>
                  <w:spacing w:line="276" w:lineRule="auto"/>
                </w:pPr>
              </w:pPrChange>
            </w:pPr>
            <w:r w:rsidRPr="00ED0C21">
              <w:t>ACT</w:t>
            </w:r>
          </w:p>
        </w:tc>
        <w:tc>
          <w:tcPr>
            <w:tcW w:w="671" w:type="dxa"/>
            <w:tcBorders>
              <w:top w:val="single" w:sz="6" w:space="0" w:color="auto"/>
              <w:left w:val="single" w:sz="6" w:space="0" w:color="auto"/>
              <w:bottom w:val="single" w:sz="4" w:space="0" w:color="auto"/>
              <w:right w:val="single" w:sz="6" w:space="0" w:color="auto"/>
            </w:tcBorders>
          </w:tcPr>
          <w:p w14:paraId="72C10C6E" w14:textId="77777777" w:rsidR="00694073" w:rsidRPr="00ED0C21" w:rsidRDefault="00694073">
            <w:pPr>
              <w:pStyle w:val="affffffff1"/>
              <w:pPrChange w:id="23573" w:author="Андрей П. Цинцадзе" w:date="2023-11-10T15:46:00Z">
                <w:pPr>
                  <w:spacing w:line="276" w:lineRule="auto"/>
                </w:pPr>
              </w:pPrChange>
            </w:pPr>
            <w:r w:rsidRPr="00ED0C21">
              <w:t>Y</w:t>
            </w:r>
          </w:p>
        </w:tc>
        <w:tc>
          <w:tcPr>
            <w:tcW w:w="1129" w:type="dxa"/>
            <w:tcBorders>
              <w:top w:val="single" w:sz="6" w:space="0" w:color="auto"/>
              <w:left w:val="single" w:sz="6" w:space="0" w:color="auto"/>
              <w:bottom w:val="single" w:sz="4" w:space="0" w:color="auto"/>
              <w:right w:val="single" w:sz="6" w:space="0" w:color="auto"/>
            </w:tcBorders>
          </w:tcPr>
          <w:p w14:paraId="7306CA26" w14:textId="77777777" w:rsidR="00694073" w:rsidRPr="00ED0C21" w:rsidRDefault="00694073">
            <w:pPr>
              <w:pStyle w:val="affffffff1"/>
              <w:pPrChange w:id="23574" w:author="Андрей П. Цинцадзе" w:date="2023-11-10T15:46:00Z">
                <w:pPr>
                  <w:spacing w:line="276" w:lineRule="auto"/>
                </w:pPr>
              </w:pPrChange>
            </w:pPr>
            <w:r w:rsidRPr="00ED0C21">
              <w:t>N(5)</w:t>
            </w:r>
          </w:p>
        </w:tc>
        <w:tc>
          <w:tcPr>
            <w:tcW w:w="2160" w:type="dxa"/>
            <w:tcBorders>
              <w:top w:val="single" w:sz="6" w:space="0" w:color="auto"/>
              <w:left w:val="single" w:sz="6" w:space="0" w:color="auto"/>
              <w:bottom w:val="single" w:sz="4" w:space="0" w:color="auto"/>
              <w:right w:val="single" w:sz="6" w:space="0" w:color="auto"/>
            </w:tcBorders>
            <w:shd w:val="clear" w:color="auto" w:fill="FFFFFF" w:themeFill="background1"/>
          </w:tcPr>
          <w:p w14:paraId="66860D1D" w14:textId="018F88AE" w:rsidR="00694073" w:rsidRPr="00ED0C21" w:rsidRDefault="00694073">
            <w:pPr>
              <w:pStyle w:val="affffffff1"/>
              <w:pPrChange w:id="23575" w:author="Андрей П. Цинцадзе" w:date="2023-11-10T15:46:00Z">
                <w:pPr>
                  <w:spacing w:line="276" w:lineRule="auto"/>
                </w:pPr>
              </w:pPrChange>
            </w:pPr>
            <w:r w:rsidRPr="00ED0C21">
              <w:t>Число экспертиз, подлежащих наложению удержаний</w:t>
            </w:r>
          </w:p>
        </w:tc>
        <w:tc>
          <w:tcPr>
            <w:tcW w:w="2956" w:type="dxa"/>
            <w:tcBorders>
              <w:top w:val="single" w:sz="6" w:space="0" w:color="auto"/>
              <w:left w:val="single" w:sz="6" w:space="0" w:color="auto"/>
              <w:bottom w:val="single" w:sz="4" w:space="0" w:color="auto"/>
              <w:right w:val="single" w:sz="4" w:space="0" w:color="auto"/>
            </w:tcBorders>
          </w:tcPr>
          <w:p w14:paraId="3FB1EE5F" w14:textId="77777777" w:rsidR="00694073" w:rsidRPr="00ED0C21" w:rsidRDefault="00694073">
            <w:pPr>
              <w:pStyle w:val="affffffff1"/>
              <w:pPrChange w:id="23576" w:author="Андрей П. Цинцадзе" w:date="2023-11-10T15:46:00Z">
                <w:pPr>
                  <w:spacing w:line="276" w:lineRule="auto"/>
                </w:pPr>
              </w:pPrChange>
            </w:pPr>
          </w:p>
        </w:tc>
      </w:tr>
      <w:tr w:rsidR="00694073" w:rsidRPr="00ED0C21" w14:paraId="0B373592" w14:textId="77777777" w:rsidTr="006A5DC5">
        <w:trPr>
          <w:trHeight w:val="712"/>
        </w:trPr>
        <w:tc>
          <w:tcPr>
            <w:tcW w:w="552" w:type="dxa"/>
            <w:tcBorders>
              <w:top w:val="single" w:sz="4" w:space="0" w:color="auto"/>
              <w:left w:val="single" w:sz="4" w:space="0" w:color="auto"/>
              <w:bottom w:val="single" w:sz="4" w:space="0" w:color="auto"/>
              <w:right w:val="single" w:sz="6" w:space="0" w:color="auto"/>
            </w:tcBorders>
            <w:noWrap/>
          </w:tcPr>
          <w:p w14:paraId="6AECC6E0" w14:textId="77777777" w:rsidR="00694073" w:rsidRPr="00ED0C21" w:rsidRDefault="00694073">
            <w:pPr>
              <w:pStyle w:val="affffffff1"/>
              <w:pPrChange w:id="23577" w:author="Андрей П. Цинцадзе" w:date="2023-11-10T15:46:00Z">
                <w:pPr>
                  <w:spacing w:line="276" w:lineRule="auto"/>
                </w:pPr>
              </w:pPrChange>
            </w:pPr>
            <w:r w:rsidRPr="00ED0C21">
              <w:t>2</w:t>
            </w:r>
          </w:p>
        </w:tc>
        <w:tc>
          <w:tcPr>
            <w:tcW w:w="1603" w:type="dxa"/>
            <w:tcBorders>
              <w:top w:val="single" w:sz="4" w:space="0" w:color="auto"/>
              <w:left w:val="single" w:sz="6" w:space="0" w:color="auto"/>
              <w:bottom w:val="single" w:sz="4" w:space="0" w:color="auto"/>
              <w:right w:val="single" w:sz="6" w:space="0" w:color="auto"/>
            </w:tcBorders>
          </w:tcPr>
          <w:p w14:paraId="18965C97" w14:textId="77777777" w:rsidR="00694073" w:rsidRPr="00ED0C21" w:rsidRDefault="00694073">
            <w:pPr>
              <w:pStyle w:val="affffffff1"/>
              <w:pPrChange w:id="23578" w:author="Андрей П. Цинцадзе" w:date="2023-11-10T15:46:00Z">
                <w:pPr>
                  <w:spacing w:line="276" w:lineRule="auto"/>
                </w:pPr>
              </w:pPrChange>
            </w:pPr>
            <w:r w:rsidRPr="00ED0C21">
              <w:t>DEFECT_SH</w:t>
            </w:r>
          </w:p>
        </w:tc>
        <w:tc>
          <w:tcPr>
            <w:tcW w:w="1277" w:type="dxa"/>
            <w:tcBorders>
              <w:top w:val="single" w:sz="4" w:space="0" w:color="auto"/>
              <w:left w:val="single" w:sz="6" w:space="0" w:color="auto"/>
              <w:bottom w:val="single" w:sz="4" w:space="0" w:color="auto"/>
              <w:right w:val="single" w:sz="6" w:space="0" w:color="auto"/>
            </w:tcBorders>
          </w:tcPr>
          <w:p w14:paraId="5B6ABED5" w14:textId="77777777" w:rsidR="00694073" w:rsidRPr="00ED0C21" w:rsidRDefault="00694073">
            <w:pPr>
              <w:pStyle w:val="affffffff1"/>
              <w:pPrChange w:id="23579" w:author="Андрей П. Цинцадзе" w:date="2023-11-10T15:46:00Z">
                <w:pPr>
                  <w:spacing w:line="276" w:lineRule="auto"/>
                </w:pPr>
              </w:pPrChange>
            </w:pPr>
            <w:r w:rsidRPr="00ED0C21">
              <w:t>ACT</w:t>
            </w:r>
          </w:p>
        </w:tc>
        <w:tc>
          <w:tcPr>
            <w:tcW w:w="671" w:type="dxa"/>
            <w:tcBorders>
              <w:top w:val="single" w:sz="4" w:space="0" w:color="auto"/>
              <w:left w:val="single" w:sz="6" w:space="0" w:color="auto"/>
              <w:bottom w:val="single" w:sz="4" w:space="0" w:color="auto"/>
              <w:right w:val="single" w:sz="6" w:space="0" w:color="auto"/>
            </w:tcBorders>
          </w:tcPr>
          <w:p w14:paraId="2927D124" w14:textId="77777777" w:rsidR="00694073" w:rsidRPr="00ED0C21" w:rsidRDefault="00694073">
            <w:pPr>
              <w:pStyle w:val="affffffff1"/>
              <w:pPrChange w:id="23580" w:author="Андрей П. Цинцадзе" w:date="2023-11-10T15:46:00Z">
                <w:pPr>
                  <w:spacing w:line="276" w:lineRule="auto"/>
                </w:pPr>
              </w:pPrChange>
            </w:pPr>
            <w:r w:rsidRPr="00ED0C21">
              <w:t>Y</w:t>
            </w:r>
          </w:p>
        </w:tc>
        <w:tc>
          <w:tcPr>
            <w:tcW w:w="1129" w:type="dxa"/>
            <w:tcBorders>
              <w:top w:val="single" w:sz="4" w:space="0" w:color="auto"/>
              <w:left w:val="single" w:sz="6" w:space="0" w:color="auto"/>
              <w:bottom w:val="single" w:sz="4" w:space="0" w:color="auto"/>
              <w:right w:val="single" w:sz="6" w:space="0" w:color="auto"/>
            </w:tcBorders>
          </w:tcPr>
          <w:p w14:paraId="778F0ACC" w14:textId="77777777" w:rsidR="00694073" w:rsidRPr="00ED0C21" w:rsidRDefault="00694073">
            <w:pPr>
              <w:pStyle w:val="affffffff1"/>
              <w:pPrChange w:id="23581" w:author="Андрей П. Цинцадзе" w:date="2023-11-10T15:46:00Z">
                <w:pPr>
                  <w:spacing w:line="276" w:lineRule="auto"/>
                </w:pPr>
              </w:pPrChange>
            </w:pPr>
            <w:r w:rsidRPr="00ED0C21">
              <w:t>N(5)</w:t>
            </w:r>
          </w:p>
        </w:tc>
        <w:tc>
          <w:tcPr>
            <w:tcW w:w="2160" w:type="dxa"/>
            <w:tcBorders>
              <w:top w:val="single" w:sz="4" w:space="0" w:color="auto"/>
              <w:left w:val="single" w:sz="6" w:space="0" w:color="auto"/>
              <w:bottom w:val="single" w:sz="4" w:space="0" w:color="auto"/>
              <w:right w:val="single" w:sz="6" w:space="0" w:color="auto"/>
            </w:tcBorders>
            <w:shd w:val="clear" w:color="auto" w:fill="FFFFFF" w:themeFill="background1"/>
          </w:tcPr>
          <w:p w14:paraId="459E2134" w14:textId="1811CD87" w:rsidR="00694073" w:rsidRPr="00ED0C21" w:rsidRDefault="00694073">
            <w:pPr>
              <w:pStyle w:val="affffffff1"/>
              <w:pPrChange w:id="23582" w:author="Андрей П. Цинцадзе" w:date="2023-11-10T15:46:00Z">
                <w:pPr>
                  <w:spacing w:line="276" w:lineRule="auto"/>
                </w:pPr>
              </w:pPrChange>
            </w:pPr>
            <w:r w:rsidRPr="00ED0C21">
              <w:t>Число экспертиз, подлежащих наложению штрафов</w:t>
            </w:r>
          </w:p>
        </w:tc>
        <w:tc>
          <w:tcPr>
            <w:tcW w:w="2956" w:type="dxa"/>
            <w:tcBorders>
              <w:top w:val="single" w:sz="4" w:space="0" w:color="auto"/>
              <w:left w:val="single" w:sz="6" w:space="0" w:color="auto"/>
              <w:bottom w:val="single" w:sz="4" w:space="0" w:color="auto"/>
              <w:right w:val="single" w:sz="4" w:space="0" w:color="auto"/>
            </w:tcBorders>
          </w:tcPr>
          <w:p w14:paraId="5E6CB3B6" w14:textId="77777777" w:rsidR="00694073" w:rsidRPr="00ED0C21" w:rsidRDefault="00694073">
            <w:pPr>
              <w:pStyle w:val="affffffff1"/>
              <w:pPrChange w:id="23583" w:author="Андрей П. Цинцадзе" w:date="2023-11-10T15:46:00Z">
                <w:pPr>
                  <w:spacing w:line="276" w:lineRule="auto"/>
                </w:pPr>
              </w:pPrChange>
            </w:pPr>
          </w:p>
        </w:tc>
      </w:tr>
      <w:tr w:rsidR="00694073" w:rsidRPr="00ED0C21" w14:paraId="28E19303" w14:textId="77777777" w:rsidTr="006A5DC5">
        <w:trPr>
          <w:trHeight w:val="525"/>
        </w:trPr>
        <w:tc>
          <w:tcPr>
            <w:tcW w:w="552" w:type="dxa"/>
            <w:tcBorders>
              <w:top w:val="single" w:sz="4" w:space="0" w:color="auto"/>
              <w:left w:val="single" w:sz="4" w:space="0" w:color="auto"/>
              <w:bottom w:val="single" w:sz="4" w:space="0" w:color="auto"/>
              <w:right w:val="single" w:sz="4" w:space="0" w:color="auto"/>
            </w:tcBorders>
            <w:noWrap/>
          </w:tcPr>
          <w:p w14:paraId="600EDD75" w14:textId="77777777" w:rsidR="00694073" w:rsidRPr="00ED0C21" w:rsidRDefault="00694073">
            <w:pPr>
              <w:pStyle w:val="affffffff1"/>
              <w:pPrChange w:id="23584" w:author="Андрей П. Цинцадзе" w:date="2023-11-10T15:46:00Z">
                <w:pPr>
                  <w:spacing w:line="276" w:lineRule="auto"/>
                </w:pPr>
              </w:pPrChange>
            </w:pPr>
          </w:p>
          <w:p w14:paraId="3552ACEB" w14:textId="77777777" w:rsidR="00694073" w:rsidRPr="00ED0C21" w:rsidRDefault="00694073">
            <w:pPr>
              <w:pStyle w:val="affffffff1"/>
              <w:pPrChange w:id="23585"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3FC07DED" w14:textId="77777777" w:rsidR="00694073" w:rsidRPr="00ED0C21" w:rsidRDefault="00694073">
            <w:pPr>
              <w:pStyle w:val="affffffff1"/>
              <w:pPrChange w:id="23586" w:author="Андрей П. Цинцадзе" w:date="2023-11-10T15:46:00Z">
                <w:pPr>
                  <w:spacing w:line="276" w:lineRule="auto"/>
                </w:pPr>
              </w:pPrChange>
            </w:pPr>
            <w:r w:rsidRPr="00ED0C21">
              <w:t>SUMМА_Y</w:t>
            </w:r>
          </w:p>
        </w:tc>
        <w:tc>
          <w:tcPr>
            <w:tcW w:w="1277" w:type="dxa"/>
            <w:tcBorders>
              <w:top w:val="single" w:sz="4" w:space="0" w:color="auto"/>
              <w:left w:val="nil"/>
              <w:bottom w:val="single" w:sz="4" w:space="0" w:color="auto"/>
              <w:right w:val="single" w:sz="4" w:space="0" w:color="auto"/>
            </w:tcBorders>
          </w:tcPr>
          <w:p w14:paraId="56ABBCAC" w14:textId="77777777" w:rsidR="00694073" w:rsidRPr="00ED0C21" w:rsidRDefault="00694073">
            <w:pPr>
              <w:pStyle w:val="affffffff1"/>
              <w:pPrChange w:id="23587"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1571E894" w14:textId="77777777" w:rsidR="00694073" w:rsidRPr="00ED0C21" w:rsidRDefault="00694073">
            <w:pPr>
              <w:pStyle w:val="affffffff1"/>
              <w:pPrChange w:id="23588" w:author="Андрей П. Цинцадзе" w:date="2023-11-10T15:46:00Z">
                <w:pPr>
                  <w:spacing w:line="276" w:lineRule="auto"/>
                </w:pPr>
              </w:pPrChange>
            </w:pPr>
            <w:r w:rsidRPr="00ED0C21">
              <w:t>Y</w:t>
            </w:r>
          </w:p>
        </w:tc>
        <w:tc>
          <w:tcPr>
            <w:tcW w:w="1129" w:type="dxa"/>
            <w:tcBorders>
              <w:top w:val="nil"/>
              <w:left w:val="nil"/>
              <w:bottom w:val="single" w:sz="4" w:space="0" w:color="auto"/>
              <w:right w:val="single" w:sz="4" w:space="0" w:color="auto"/>
            </w:tcBorders>
          </w:tcPr>
          <w:p w14:paraId="4DF4444A" w14:textId="77777777" w:rsidR="00694073" w:rsidRPr="00ED0C21" w:rsidRDefault="00694073">
            <w:pPr>
              <w:pStyle w:val="affffffff1"/>
              <w:pPrChange w:id="23589" w:author="Андрей П. Цинцадзе" w:date="2023-11-10T15:46:00Z">
                <w:pPr>
                  <w:spacing w:line="276" w:lineRule="auto"/>
                </w:pPr>
              </w:pPrChange>
            </w:pPr>
            <w:r w:rsidRPr="00ED0C21">
              <w:t>N(12.2)</w:t>
            </w:r>
          </w:p>
        </w:tc>
        <w:tc>
          <w:tcPr>
            <w:tcW w:w="2160" w:type="dxa"/>
            <w:tcBorders>
              <w:top w:val="nil"/>
              <w:left w:val="nil"/>
              <w:bottom w:val="single" w:sz="4" w:space="0" w:color="auto"/>
              <w:right w:val="single" w:sz="4" w:space="0" w:color="auto"/>
            </w:tcBorders>
          </w:tcPr>
          <w:p w14:paraId="2EECB283" w14:textId="77777777" w:rsidR="00694073" w:rsidRPr="00ED0C21" w:rsidRDefault="00694073">
            <w:pPr>
              <w:pStyle w:val="affffffff1"/>
              <w:pPrChange w:id="23590" w:author="Андрей П. Цинцадзе" w:date="2023-11-10T15:46:00Z">
                <w:pPr>
                  <w:spacing w:line="276" w:lineRule="auto"/>
                </w:pPr>
              </w:pPrChange>
            </w:pPr>
            <w:r w:rsidRPr="00ED0C21">
              <w:t>Сумма финансовых санкций</w:t>
            </w:r>
          </w:p>
        </w:tc>
        <w:tc>
          <w:tcPr>
            <w:tcW w:w="2956" w:type="dxa"/>
            <w:tcBorders>
              <w:top w:val="nil"/>
              <w:left w:val="nil"/>
              <w:bottom w:val="single" w:sz="4" w:space="0" w:color="auto"/>
              <w:right w:val="single" w:sz="4" w:space="0" w:color="auto"/>
            </w:tcBorders>
          </w:tcPr>
          <w:p w14:paraId="49890715" w14:textId="77777777" w:rsidR="00694073" w:rsidRPr="00ED0C21" w:rsidRDefault="00694073">
            <w:pPr>
              <w:pStyle w:val="affffffff1"/>
              <w:pPrChange w:id="23591" w:author="Андрей П. Цинцадзе" w:date="2023-11-10T15:46:00Z">
                <w:pPr>
                  <w:spacing w:line="276" w:lineRule="auto"/>
                </w:pPr>
              </w:pPrChange>
            </w:pPr>
          </w:p>
        </w:tc>
      </w:tr>
      <w:tr w:rsidR="00694073" w:rsidRPr="00ED0C21" w14:paraId="2C7B1BA5" w14:textId="77777777" w:rsidTr="006A5DC5">
        <w:trPr>
          <w:trHeight w:val="354"/>
        </w:trPr>
        <w:tc>
          <w:tcPr>
            <w:tcW w:w="552" w:type="dxa"/>
            <w:tcBorders>
              <w:top w:val="single" w:sz="4" w:space="0" w:color="auto"/>
              <w:left w:val="single" w:sz="4" w:space="0" w:color="auto"/>
              <w:bottom w:val="single" w:sz="4" w:space="0" w:color="auto"/>
              <w:right w:val="single" w:sz="4" w:space="0" w:color="auto"/>
            </w:tcBorders>
            <w:noWrap/>
          </w:tcPr>
          <w:p w14:paraId="70D1A085" w14:textId="77777777" w:rsidR="00694073" w:rsidRPr="00ED0C21" w:rsidRDefault="00694073">
            <w:pPr>
              <w:pStyle w:val="affffffff1"/>
              <w:pPrChange w:id="23592" w:author="Андрей П. Цинцадзе" w:date="2023-11-10T15:46:00Z">
                <w:pPr>
                  <w:spacing w:line="276" w:lineRule="auto"/>
                </w:pPr>
              </w:pPrChange>
            </w:pPr>
            <w:r w:rsidRPr="00ED0C21">
              <w:t>2</w:t>
            </w:r>
          </w:p>
        </w:tc>
        <w:tc>
          <w:tcPr>
            <w:tcW w:w="1603" w:type="dxa"/>
            <w:tcBorders>
              <w:top w:val="single" w:sz="4" w:space="0" w:color="auto"/>
              <w:left w:val="nil"/>
              <w:bottom w:val="single" w:sz="4" w:space="0" w:color="auto"/>
              <w:right w:val="single" w:sz="4" w:space="0" w:color="auto"/>
            </w:tcBorders>
          </w:tcPr>
          <w:p w14:paraId="350804A1" w14:textId="77777777" w:rsidR="00694073" w:rsidRPr="00ED0C21" w:rsidRDefault="00694073">
            <w:pPr>
              <w:pStyle w:val="affffffff1"/>
              <w:pPrChange w:id="23593" w:author="Андрей П. Цинцадзе" w:date="2023-11-10T15:46:00Z">
                <w:pPr>
                  <w:spacing w:line="276" w:lineRule="auto"/>
                </w:pPr>
              </w:pPrChange>
            </w:pPr>
            <w:r w:rsidRPr="00ED0C21">
              <w:t>SUMMA_SH</w:t>
            </w:r>
          </w:p>
        </w:tc>
        <w:tc>
          <w:tcPr>
            <w:tcW w:w="1277" w:type="dxa"/>
            <w:tcBorders>
              <w:top w:val="single" w:sz="4" w:space="0" w:color="auto"/>
              <w:left w:val="nil"/>
              <w:bottom w:val="single" w:sz="4" w:space="0" w:color="auto"/>
              <w:right w:val="single" w:sz="4" w:space="0" w:color="auto"/>
            </w:tcBorders>
          </w:tcPr>
          <w:p w14:paraId="0FA66723" w14:textId="77777777" w:rsidR="00694073" w:rsidRPr="00ED0C21" w:rsidRDefault="00694073">
            <w:pPr>
              <w:pStyle w:val="affffffff1"/>
              <w:pPrChange w:id="23594"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7DCF6A99" w14:textId="77777777" w:rsidR="00694073" w:rsidRPr="00ED0C21" w:rsidRDefault="00694073">
            <w:pPr>
              <w:pStyle w:val="affffffff1"/>
              <w:pPrChange w:id="23595" w:author="Андрей П. Цинцадзе" w:date="2023-11-10T15:46:00Z">
                <w:pPr>
                  <w:spacing w:line="276" w:lineRule="auto"/>
                </w:pPr>
              </w:pPrChange>
            </w:pPr>
            <w:r w:rsidRPr="00ED0C21">
              <w:t>Y</w:t>
            </w:r>
          </w:p>
        </w:tc>
        <w:tc>
          <w:tcPr>
            <w:tcW w:w="1129" w:type="dxa"/>
            <w:tcBorders>
              <w:top w:val="nil"/>
              <w:left w:val="nil"/>
              <w:bottom w:val="single" w:sz="4" w:space="0" w:color="auto"/>
              <w:right w:val="single" w:sz="4" w:space="0" w:color="auto"/>
            </w:tcBorders>
          </w:tcPr>
          <w:p w14:paraId="19397B53" w14:textId="77777777" w:rsidR="00694073" w:rsidRPr="00ED0C21" w:rsidRDefault="00694073">
            <w:pPr>
              <w:pStyle w:val="affffffff1"/>
              <w:pPrChange w:id="23596" w:author="Андрей П. Цинцадзе" w:date="2023-11-10T15:46:00Z">
                <w:pPr>
                  <w:spacing w:line="276" w:lineRule="auto"/>
                </w:pPr>
              </w:pPrChange>
            </w:pPr>
            <w:r w:rsidRPr="00ED0C21">
              <w:t>N(12.2)</w:t>
            </w:r>
          </w:p>
        </w:tc>
        <w:tc>
          <w:tcPr>
            <w:tcW w:w="2160" w:type="dxa"/>
            <w:tcBorders>
              <w:top w:val="nil"/>
              <w:left w:val="nil"/>
              <w:bottom w:val="single" w:sz="4" w:space="0" w:color="auto"/>
              <w:right w:val="single" w:sz="4" w:space="0" w:color="auto"/>
            </w:tcBorders>
          </w:tcPr>
          <w:p w14:paraId="4D3CEFDA" w14:textId="77777777" w:rsidR="00694073" w:rsidRPr="00ED0C21" w:rsidRDefault="00694073">
            <w:pPr>
              <w:pStyle w:val="affffffff1"/>
              <w:pPrChange w:id="23597" w:author="Андрей П. Цинцадзе" w:date="2023-11-10T15:46:00Z">
                <w:pPr>
                  <w:spacing w:line="276" w:lineRule="auto"/>
                </w:pPr>
              </w:pPrChange>
            </w:pPr>
            <w:r w:rsidRPr="00ED0C21">
              <w:t>Сумма штрафов</w:t>
            </w:r>
          </w:p>
        </w:tc>
        <w:tc>
          <w:tcPr>
            <w:tcW w:w="2956" w:type="dxa"/>
            <w:tcBorders>
              <w:top w:val="nil"/>
              <w:left w:val="nil"/>
              <w:bottom w:val="single" w:sz="4" w:space="0" w:color="auto"/>
              <w:right w:val="single" w:sz="4" w:space="0" w:color="auto"/>
            </w:tcBorders>
          </w:tcPr>
          <w:p w14:paraId="35CA49B9" w14:textId="77777777" w:rsidR="00694073" w:rsidRPr="00ED0C21" w:rsidRDefault="00694073">
            <w:pPr>
              <w:pStyle w:val="affffffff1"/>
              <w:pPrChange w:id="23598" w:author="Андрей П. Цинцадзе" w:date="2023-11-10T15:46:00Z">
                <w:pPr>
                  <w:spacing w:line="276" w:lineRule="auto"/>
                </w:pPr>
              </w:pPrChange>
            </w:pPr>
          </w:p>
        </w:tc>
      </w:tr>
      <w:tr w:rsidR="00694073" w:rsidRPr="00ED0C21" w14:paraId="25561A45" w14:textId="77777777" w:rsidTr="006A5DC5">
        <w:trPr>
          <w:trHeight w:val="237"/>
        </w:trPr>
        <w:tc>
          <w:tcPr>
            <w:tcW w:w="552" w:type="dxa"/>
            <w:tcBorders>
              <w:top w:val="single" w:sz="4" w:space="0" w:color="auto"/>
              <w:left w:val="single" w:sz="4" w:space="0" w:color="auto"/>
              <w:bottom w:val="single" w:sz="4" w:space="0" w:color="auto"/>
              <w:right w:val="single" w:sz="4" w:space="0" w:color="auto"/>
            </w:tcBorders>
            <w:noWrap/>
          </w:tcPr>
          <w:p w14:paraId="09E04FD4" w14:textId="77777777" w:rsidR="00694073" w:rsidRPr="00ED0C21" w:rsidRDefault="00694073">
            <w:pPr>
              <w:pStyle w:val="affffffff1"/>
              <w:pPrChange w:id="23599" w:author="Андрей П. Цинцадзе" w:date="2023-11-10T15:46:00Z">
                <w:pPr>
                  <w:spacing w:line="276" w:lineRule="auto"/>
                </w:pPr>
              </w:pPrChange>
            </w:pPr>
            <w:r w:rsidRPr="00ED0C21">
              <w:t>3</w:t>
            </w:r>
          </w:p>
        </w:tc>
        <w:tc>
          <w:tcPr>
            <w:tcW w:w="1603" w:type="dxa"/>
            <w:tcBorders>
              <w:top w:val="single" w:sz="4" w:space="0" w:color="auto"/>
              <w:left w:val="nil"/>
              <w:bottom w:val="single" w:sz="4" w:space="0" w:color="auto"/>
              <w:right w:val="single" w:sz="4" w:space="0" w:color="auto"/>
            </w:tcBorders>
          </w:tcPr>
          <w:p w14:paraId="7D63250B" w14:textId="77777777" w:rsidR="00694073" w:rsidRPr="00ED0C21" w:rsidRDefault="00694073">
            <w:pPr>
              <w:pStyle w:val="affffffff1"/>
              <w:pPrChange w:id="23600" w:author="Андрей П. Цинцадзе" w:date="2023-11-10T15:46:00Z">
                <w:pPr>
                  <w:spacing w:line="276" w:lineRule="auto"/>
                </w:pPr>
              </w:pPrChange>
            </w:pPr>
            <w:r w:rsidRPr="00ED0C21">
              <w:t>FS</w:t>
            </w:r>
          </w:p>
        </w:tc>
        <w:tc>
          <w:tcPr>
            <w:tcW w:w="1277" w:type="dxa"/>
            <w:tcBorders>
              <w:top w:val="single" w:sz="4" w:space="0" w:color="auto"/>
              <w:left w:val="nil"/>
              <w:bottom w:val="single" w:sz="4" w:space="0" w:color="auto"/>
              <w:right w:val="single" w:sz="4" w:space="0" w:color="auto"/>
            </w:tcBorders>
          </w:tcPr>
          <w:p w14:paraId="5F911D91" w14:textId="77777777" w:rsidR="00694073" w:rsidRPr="00ED0C21" w:rsidRDefault="00694073">
            <w:pPr>
              <w:pStyle w:val="affffffff1"/>
              <w:pPrChange w:id="23601" w:author="Андрей П. Цинцадзе" w:date="2023-11-10T15:46:00Z">
                <w:pPr>
                  <w:spacing w:line="276" w:lineRule="auto"/>
                </w:pPr>
              </w:pPrChange>
            </w:pPr>
            <w:r w:rsidRPr="00ED0C21">
              <w:t>ACT</w:t>
            </w:r>
          </w:p>
        </w:tc>
        <w:tc>
          <w:tcPr>
            <w:tcW w:w="671" w:type="dxa"/>
            <w:tcBorders>
              <w:top w:val="nil"/>
              <w:left w:val="nil"/>
              <w:bottom w:val="single" w:sz="4" w:space="0" w:color="auto"/>
              <w:right w:val="single" w:sz="4" w:space="0" w:color="auto"/>
            </w:tcBorders>
          </w:tcPr>
          <w:p w14:paraId="5D282634" w14:textId="77777777" w:rsidR="00694073" w:rsidRPr="00ED0C21" w:rsidRDefault="00694073">
            <w:pPr>
              <w:pStyle w:val="affffffff1"/>
              <w:pPrChange w:id="23602" w:author="Андрей П. Цинцадзе" w:date="2023-11-10T15:46:00Z">
                <w:pPr>
                  <w:spacing w:line="276" w:lineRule="auto"/>
                </w:pPr>
              </w:pPrChange>
            </w:pPr>
            <w:r w:rsidRPr="00ED0C21">
              <w:t>УМ</w:t>
            </w:r>
          </w:p>
        </w:tc>
        <w:tc>
          <w:tcPr>
            <w:tcW w:w="1129" w:type="dxa"/>
            <w:tcBorders>
              <w:top w:val="nil"/>
              <w:left w:val="nil"/>
              <w:bottom w:val="single" w:sz="4" w:space="0" w:color="auto"/>
              <w:right w:val="single" w:sz="4" w:space="0" w:color="auto"/>
            </w:tcBorders>
          </w:tcPr>
          <w:p w14:paraId="684E939F" w14:textId="77777777" w:rsidR="00694073" w:rsidRPr="00ED0C21" w:rsidRDefault="00694073">
            <w:pPr>
              <w:pStyle w:val="affffffff1"/>
              <w:pPrChange w:id="23603" w:author="Андрей П. Цинцадзе" w:date="2023-11-10T15:46:00Z">
                <w:pPr>
                  <w:spacing w:line="276" w:lineRule="auto"/>
                </w:pPr>
              </w:pPrChange>
            </w:pPr>
            <w:r w:rsidRPr="00ED0C21">
              <w:t>S</w:t>
            </w:r>
          </w:p>
        </w:tc>
        <w:tc>
          <w:tcPr>
            <w:tcW w:w="2160" w:type="dxa"/>
            <w:tcBorders>
              <w:top w:val="nil"/>
              <w:left w:val="nil"/>
              <w:bottom w:val="single" w:sz="4" w:space="0" w:color="auto"/>
              <w:right w:val="single" w:sz="4" w:space="0" w:color="auto"/>
            </w:tcBorders>
          </w:tcPr>
          <w:p w14:paraId="298228D5" w14:textId="77777777" w:rsidR="00694073" w:rsidRPr="00ED0C21" w:rsidRDefault="00694073">
            <w:pPr>
              <w:pStyle w:val="affffffff1"/>
              <w:pPrChange w:id="23604" w:author="Андрей П. Цинцадзе" w:date="2023-11-10T15:46:00Z">
                <w:pPr>
                  <w:spacing w:line="276" w:lineRule="auto"/>
                </w:pPr>
              </w:pPrChange>
            </w:pPr>
            <w:r w:rsidRPr="00ED0C21">
              <w:t>Сведения о санкциях</w:t>
            </w:r>
          </w:p>
        </w:tc>
        <w:tc>
          <w:tcPr>
            <w:tcW w:w="2956" w:type="dxa"/>
            <w:tcBorders>
              <w:top w:val="nil"/>
              <w:left w:val="nil"/>
              <w:bottom w:val="single" w:sz="4" w:space="0" w:color="auto"/>
              <w:right w:val="single" w:sz="4" w:space="0" w:color="auto"/>
            </w:tcBorders>
          </w:tcPr>
          <w:p w14:paraId="016546B4" w14:textId="77777777" w:rsidR="00694073" w:rsidRPr="00ED0C21" w:rsidRDefault="00694073">
            <w:pPr>
              <w:pStyle w:val="affffffff1"/>
              <w:pPrChange w:id="23605" w:author="Андрей П. Цинцадзе" w:date="2023-11-10T15:46:00Z">
                <w:pPr>
                  <w:spacing w:line="276" w:lineRule="auto"/>
                </w:pPr>
              </w:pPrChange>
            </w:pPr>
            <w:r w:rsidRPr="00ED0C21">
              <w:t> Расшифровка финансовых санкций</w:t>
            </w:r>
          </w:p>
        </w:tc>
      </w:tr>
      <w:tr w:rsidR="00694073" w:rsidRPr="00ED0C21" w14:paraId="3FAE67BA"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733A895A" w14:textId="77777777" w:rsidR="00694073" w:rsidRPr="00ED0C21" w:rsidRDefault="00694073">
            <w:pPr>
              <w:pStyle w:val="affffffff1"/>
              <w:pPrChange w:id="23606"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27B4478E" w14:textId="77777777" w:rsidR="00694073" w:rsidRPr="00ED0C21" w:rsidRDefault="00694073">
            <w:pPr>
              <w:pStyle w:val="affffffff1"/>
              <w:pPrChange w:id="23607" w:author="Андрей П. Цинцадзе" w:date="2023-11-10T15:46:00Z">
                <w:pPr>
                  <w:spacing w:line="276" w:lineRule="auto"/>
                </w:pPr>
              </w:pPrChange>
            </w:pPr>
            <w:r w:rsidRPr="00ED0C21">
              <w:t>CODE_FS</w:t>
            </w:r>
          </w:p>
        </w:tc>
        <w:tc>
          <w:tcPr>
            <w:tcW w:w="1277" w:type="dxa"/>
            <w:tcBorders>
              <w:top w:val="single" w:sz="4" w:space="0" w:color="auto"/>
              <w:left w:val="nil"/>
              <w:bottom w:val="single" w:sz="4" w:space="0" w:color="auto"/>
              <w:right w:val="single" w:sz="4" w:space="0" w:color="auto"/>
            </w:tcBorders>
          </w:tcPr>
          <w:p w14:paraId="4A29EC93" w14:textId="77777777" w:rsidR="00694073" w:rsidRPr="00ED0C21" w:rsidRDefault="00694073">
            <w:pPr>
              <w:pStyle w:val="affffffff1"/>
              <w:pPrChange w:id="23608" w:author="Андрей П. Цинцадзе" w:date="2023-11-10T15:46:00Z">
                <w:pPr>
                  <w:spacing w:line="276" w:lineRule="auto"/>
                </w:pPr>
              </w:pPrChange>
            </w:pPr>
            <w:r w:rsidRPr="00ED0C21">
              <w:t>FS</w:t>
            </w:r>
          </w:p>
        </w:tc>
        <w:tc>
          <w:tcPr>
            <w:tcW w:w="671" w:type="dxa"/>
            <w:tcBorders>
              <w:top w:val="nil"/>
              <w:left w:val="nil"/>
              <w:bottom w:val="single" w:sz="4" w:space="0" w:color="auto"/>
              <w:right w:val="single" w:sz="4" w:space="0" w:color="auto"/>
            </w:tcBorders>
          </w:tcPr>
          <w:p w14:paraId="4565A303" w14:textId="77777777" w:rsidR="00694073" w:rsidRPr="00ED0C21" w:rsidRDefault="00694073">
            <w:pPr>
              <w:pStyle w:val="affffffff1"/>
              <w:pPrChange w:id="23609" w:author="Андрей П. Цинцадзе" w:date="2023-11-10T15:46:00Z">
                <w:pPr>
                  <w:spacing w:line="276" w:lineRule="auto"/>
                </w:pPr>
              </w:pPrChange>
            </w:pPr>
            <w:r w:rsidRPr="00ED0C21">
              <w:t>О</w:t>
            </w:r>
          </w:p>
        </w:tc>
        <w:tc>
          <w:tcPr>
            <w:tcW w:w="1129" w:type="dxa"/>
            <w:tcBorders>
              <w:top w:val="nil"/>
              <w:left w:val="nil"/>
              <w:bottom w:val="single" w:sz="4" w:space="0" w:color="auto"/>
              <w:right w:val="single" w:sz="4" w:space="0" w:color="auto"/>
            </w:tcBorders>
          </w:tcPr>
          <w:p w14:paraId="672B7B3C" w14:textId="77777777" w:rsidR="00694073" w:rsidRPr="00ED0C21" w:rsidRDefault="00694073">
            <w:pPr>
              <w:pStyle w:val="affffffff1"/>
              <w:pPrChange w:id="23610" w:author="Андрей П. Цинцадзе" w:date="2023-11-10T15:46:00Z">
                <w:pPr>
                  <w:spacing w:line="276" w:lineRule="auto"/>
                </w:pPr>
              </w:pPrChange>
            </w:pPr>
            <w:r w:rsidRPr="00ED0C21">
              <w:t>Т(10)</w:t>
            </w:r>
          </w:p>
        </w:tc>
        <w:tc>
          <w:tcPr>
            <w:tcW w:w="2160" w:type="dxa"/>
            <w:tcBorders>
              <w:top w:val="nil"/>
              <w:left w:val="nil"/>
              <w:bottom w:val="single" w:sz="4" w:space="0" w:color="auto"/>
              <w:right w:val="single" w:sz="4" w:space="0" w:color="auto"/>
            </w:tcBorders>
          </w:tcPr>
          <w:p w14:paraId="0A23A223" w14:textId="77777777" w:rsidR="00694073" w:rsidRPr="00ED0C21" w:rsidRDefault="00694073">
            <w:pPr>
              <w:pStyle w:val="affffffff1"/>
              <w:pPrChange w:id="23611" w:author="Андрей П. Цинцадзе" w:date="2023-11-10T15:46:00Z">
                <w:pPr>
                  <w:spacing w:line="276" w:lineRule="auto"/>
                </w:pPr>
              </w:pPrChange>
            </w:pPr>
            <w:r w:rsidRPr="00ED0C21">
              <w:t xml:space="preserve">Код финансовой санкции </w:t>
            </w:r>
          </w:p>
        </w:tc>
        <w:tc>
          <w:tcPr>
            <w:tcW w:w="2956" w:type="dxa"/>
            <w:tcBorders>
              <w:top w:val="nil"/>
              <w:left w:val="nil"/>
              <w:bottom w:val="single" w:sz="4" w:space="0" w:color="auto"/>
              <w:right w:val="single" w:sz="4" w:space="0" w:color="auto"/>
            </w:tcBorders>
          </w:tcPr>
          <w:p w14:paraId="140FDD6D" w14:textId="0D6A54DF" w:rsidR="00694073" w:rsidRPr="00ED0C21" w:rsidRDefault="00694073">
            <w:pPr>
              <w:pStyle w:val="affffffff1"/>
              <w:pPrChange w:id="23612" w:author="Андрей П. Цинцадзе" w:date="2023-11-10T15:46:00Z">
                <w:pPr>
                  <w:spacing w:line="276" w:lineRule="auto"/>
                </w:pPr>
              </w:pPrChange>
            </w:pPr>
            <w:r w:rsidRPr="00ED0C21">
              <w:t xml:space="preserve">Из справочника финансовых санкций </w:t>
            </w:r>
          </w:p>
        </w:tc>
      </w:tr>
      <w:tr w:rsidR="00694073" w:rsidRPr="00ED0C21" w14:paraId="6666D5F2" w14:textId="77777777" w:rsidTr="006A5DC5">
        <w:trPr>
          <w:trHeight w:val="367"/>
        </w:trPr>
        <w:tc>
          <w:tcPr>
            <w:tcW w:w="552" w:type="dxa"/>
            <w:tcBorders>
              <w:top w:val="single" w:sz="4" w:space="0" w:color="auto"/>
              <w:left w:val="single" w:sz="4" w:space="0" w:color="auto"/>
              <w:bottom w:val="single" w:sz="4" w:space="0" w:color="auto"/>
              <w:right w:val="single" w:sz="4" w:space="0" w:color="auto"/>
            </w:tcBorders>
            <w:noWrap/>
          </w:tcPr>
          <w:p w14:paraId="20CE2F34" w14:textId="77777777" w:rsidR="00694073" w:rsidRPr="00ED0C21" w:rsidRDefault="00694073">
            <w:pPr>
              <w:pStyle w:val="affffffff1"/>
              <w:pPrChange w:id="23613"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20F58F32" w14:textId="77777777" w:rsidR="00694073" w:rsidRPr="00ED0C21" w:rsidRDefault="00694073">
            <w:pPr>
              <w:pStyle w:val="affffffff1"/>
              <w:pPrChange w:id="23614" w:author="Андрей П. Цинцадзе" w:date="2023-11-10T15:46:00Z">
                <w:pPr>
                  <w:spacing w:line="276" w:lineRule="auto"/>
                </w:pPr>
              </w:pPrChange>
            </w:pPr>
            <w:r w:rsidRPr="00ED0C21">
              <w:t>DEFECT_Y</w:t>
            </w:r>
          </w:p>
        </w:tc>
        <w:tc>
          <w:tcPr>
            <w:tcW w:w="1277" w:type="dxa"/>
            <w:tcBorders>
              <w:top w:val="single" w:sz="4" w:space="0" w:color="auto"/>
              <w:left w:val="nil"/>
              <w:bottom w:val="single" w:sz="4" w:space="0" w:color="auto"/>
              <w:right w:val="single" w:sz="4" w:space="0" w:color="auto"/>
            </w:tcBorders>
          </w:tcPr>
          <w:p w14:paraId="07833893" w14:textId="77777777" w:rsidR="00694073" w:rsidRPr="00ED0C21" w:rsidRDefault="00694073">
            <w:pPr>
              <w:pStyle w:val="affffffff1"/>
              <w:pPrChange w:id="23615" w:author="Андрей П. Цинцадзе" w:date="2023-11-10T15:46:00Z">
                <w:pPr>
                  <w:spacing w:line="276" w:lineRule="auto"/>
                </w:pPr>
              </w:pPrChange>
            </w:pPr>
            <w:r w:rsidRPr="00ED0C21">
              <w:t>FS</w:t>
            </w:r>
          </w:p>
        </w:tc>
        <w:tc>
          <w:tcPr>
            <w:tcW w:w="671" w:type="dxa"/>
            <w:tcBorders>
              <w:top w:val="nil"/>
              <w:left w:val="nil"/>
              <w:bottom w:val="single" w:sz="4" w:space="0" w:color="auto"/>
              <w:right w:val="single" w:sz="4" w:space="0" w:color="auto"/>
            </w:tcBorders>
          </w:tcPr>
          <w:p w14:paraId="501E16D9" w14:textId="77777777" w:rsidR="00694073" w:rsidRPr="00ED0C21" w:rsidRDefault="00694073">
            <w:pPr>
              <w:pStyle w:val="affffffff1"/>
              <w:pPrChange w:id="23616" w:author="Андрей П. Цинцадзе" w:date="2023-11-10T15:46:00Z">
                <w:pPr>
                  <w:spacing w:line="276" w:lineRule="auto"/>
                </w:pPr>
              </w:pPrChange>
            </w:pPr>
            <w:r w:rsidRPr="00ED0C21">
              <w:t>У</w:t>
            </w:r>
          </w:p>
        </w:tc>
        <w:tc>
          <w:tcPr>
            <w:tcW w:w="1129" w:type="dxa"/>
            <w:tcBorders>
              <w:top w:val="nil"/>
              <w:left w:val="nil"/>
              <w:bottom w:val="single" w:sz="4" w:space="0" w:color="auto"/>
              <w:right w:val="single" w:sz="4" w:space="0" w:color="auto"/>
            </w:tcBorders>
          </w:tcPr>
          <w:p w14:paraId="2D5F6C8F" w14:textId="77777777" w:rsidR="00694073" w:rsidRPr="00ED0C21" w:rsidRDefault="00694073">
            <w:pPr>
              <w:pStyle w:val="affffffff1"/>
              <w:pPrChange w:id="23617" w:author="Андрей П. Цинцадзе" w:date="2023-11-10T15:46:00Z">
                <w:pPr>
                  <w:spacing w:line="276" w:lineRule="auto"/>
                </w:pPr>
              </w:pPrChange>
            </w:pPr>
            <w:r w:rsidRPr="00ED0C21">
              <w:t>N(4)</w:t>
            </w:r>
          </w:p>
        </w:tc>
        <w:tc>
          <w:tcPr>
            <w:tcW w:w="2160" w:type="dxa"/>
            <w:tcBorders>
              <w:top w:val="nil"/>
              <w:left w:val="nil"/>
              <w:bottom w:val="single" w:sz="4" w:space="0" w:color="auto"/>
              <w:right w:val="single" w:sz="4" w:space="0" w:color="auto"/>
            </w:tcBorders>
          </w:tcPr>
          <w:p w14:paraId="40D468BD" w14:textId="77777777" w:rsidR="00694073" w:rsidRPr="00ED0C21" w:rsidRDefault="00694073">
            <w:pPr>
              <w:pStyle w:val="affffffff1"/>
              <w:pPrChange w:id="23618" w:author="Андрей П. Цинцадзе" w:date="2023-11-10T15:46:00Z">
                <w:pPr>
                  <w:spacing w:line="276" w:lineRule="auto"/>
                </w:pPr>
              </w:pPrChange>
            </w:pPr>
            <w:r w:rsidRPr="00ED0C21">
              <w:t>Количество применений</w:t>
            </w:r>
          </w:p>
        </w:tc>
        <w:tc>
          <w:tcPr>
            <w:tcW w:w="2956" w:type="dxa"/>
            <w:tcBorders>
              <w:top w:val="nil"/>
              <w:left w:val="nil"/>
              <w:bottom w:val="single" w:sz="4" w:space="0" w:color="auto"/>
              <w:right w:val="single" w:sz="4" w:space="0" w:color="auto"/>
            </w:tcBorders>
          </w:tcPr>
          <w:p w14:paraId="2FC2FCBE" w14:textId="77777777" w:rsidR="00694073" w:rsidRPr="00ED0C21" w:rsidRDefault="00694073">
            <w:pPr>
              <w:pStyle w:val="affffffff1"/>
              <w:pPrChange w:id="23619" w:author="Андрей П. Цинцадзе" w:date="2023-11-10T15:46:00Z">
                <w:pPr>
                  <w:spacing w:line="276" w:lineRule="auto"/>
                </w:pPr>
              </w:pPrChange>
            </w:pPr>
            <w:r w:rsidRPr="00ED0C21">
              <w:t>Удержания</w:t>
            </w:r>
          </w:p>
        </w:tc>
      </w:tr>
      <w:tr w:rsidR="00694073" w:rsidRPr="00ED0C21" w14:paraId="0B6D938D" w14:textId="77777777" w:rsidTr="006A5DC5">
        <w:trPr>
          <w:trHeight w:val="255"/>
        </w:trPr>
        <w:tc>
          <w:tcPr>
            <w:tcW w:w="552" w:type="dxa"/>
            <w:tcBorders>
              <w:top w:val="single" w:sz="4" w:space="0" w:color="auto"/>
              <w:left w:val="single" w:sz="4" w:space="0" w:color="auto"/>
              <w:bottom w:val="single" w:sz="4" w:space="0" w:color="auto"/>
              <w:right w:val="single" w:sz="4" w:space="0" w:color="auto"/>
            </w:tcBorders>
            <w:noWrap/>
          </w:tcPr>
          <w:p w14:paraId="122A855A" w14:textId="77777777" w:rsidR="00694073" w:rsidRPr="00ED0C21" w:rsidRDefault="00694073">
            <w:pPr>
              <w:pStyle w:val="affffffff1"/>
              <w:pPrChange w:id="23620"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044A7869" w14:textId="77777777" w:rsidR="00694073" w:rsidRPr="00ED0C21" w:rsidRDefault="00694073">
            <w:pPr>
              <w:pStyle w:val="affffffff1"/>
              <w:pPrChange w:id="23621" w:author="Андрей П. Цинцадзе" w:date="2023-11-10T15:46:00Z">
                <w:pPr>
                  <w:spacing w:line="276" w:lineRule="auto"/>
                </w:pPr>
              </w:pPrChange>
            </w:pPr>
            <w:r w:rsidRPr="00ED0C21">
              <w:t>SUMMA_Y</w:t>
            </w:r>
          </w:p>
        </w:tc>
        <w:tc>
          <w:tcPr>
            <w:tcW w:w="1277" w:type="dxa"/>
            <w:tcBorders>
              <w:top w:val="single" w:sz="4" w:space="0" w:color="auto"/>
              <w:left w:val="nil"/>
              <w:bottom w:val="single" w:sz="4" w:space="0" w:color="auto"/>
              <w:right w:val="single" w:sz="4" w:space="0" w:color="auto"/>
            </w:tcBorders>
          </w:tcPr>
          <w:p w14:paraId="37F9F5CA" w14:textId="77777777" w:rsidR="00694073" w:rsidRPr="00ED0C21" w:rsidRDefault="00694073">
            <w:pPr>
              <w:pStyle w:val="affffffff1"/>
              <w:pPrChange w:id="23622" w:author="Андрей П. Цинцадзе" w:date="2023-11-10T15:46:00Z">
                <w:pPr>
                  <w:spacing w:line="276" w:lineRule="auto"/>
                </w:pPr>
              </w:pPrChange>
            </w:pPr>
            <w:r w:rsidRPr="00ED0C21">
              <w:t>FS</w:t>
            </w:r>
          </w:p>
        </w:tc>
        <w:tc>
          <w:tcPr>
            <w:tcW w:w="671" w:type="dxa"/>
            <w:tcBorders>
              <w:top w:val="nil"/>
              <w:left w:val="nil"/>
              <w:bottom w:val="single" w:sz="4" w:space="0" w:color="auto"/>
              <w:right w:val="single" w:sz="4" w:space="0" w:color="auto"/>
            </w:tcBorders>
          </w:tcPr>
          <w:p w14:paraId="0B570F37" w14:textId="77777777" w:rsidR="00694073" w:rsidRPr="00ED0C21" w:rsidRDefault="00694073">
            <w:pPr>
              <w:pStyle w:val="affffffff1"/>
              <w:pPrChange w:id="23623" w:author="Андрей П. Цинцадзе" w:date="2023-11-10T15:46:00Z">
                <w:pPr>
                  <w:spacing w:line="276" w:lineRule="auto"/>
                </w:pPr>
              </w:pPrChange>
            </w:pPr>
            <w:r w:rsidRPr="00ED0C21">
              <w:t>У</w:t>
            </w:r>
          </w:p>
        </w:tc>
        <w:tc>
          <w:tcPr>
            <w:tcW w:w="1129" w:type="dxa"/>
            <w:tcBorders>
              <w:top w:val="nil"/>
              <w:left w:val="nil"/>
              <w:bottom w:val="single" w:sz="4" w:space="0" w:color="auto"/>
              <w:right w:val="single" w:sz="4" w:space="0" w:color="auto"/>
            </w:tcBorders>
          </w:tcPr>
          <w:p w14:paraId="25EF79BD" w14:textId="77777777" w:rsidR="00694073" w:rsidRPr="00ED0C21" w:rsidRDefault="00694073">
            <w:pPr>
              <w:pStyle w:val="affffffff1"/>
              <w:pPrChange w:id="23624" w:author="Андрей П. Цинцадзе" w:date="2023-11-10T15:46:00Z">
                <w:pPr>
                  <w:spacing w:line="276" w:lineRule="auto"/>
                </w:pPr>
              </w:pPrChange>
            </w:pPr>
            <w:r w:rsidRPr="00ED0C21">
              <w:t>N(10.2)</w:t>
            </w:r>
          </w:p>
        </w:tc>
        <w:tc>
          <w:tcPr>
            <w:tcW w:w="2160" w:type="dxa"/>
            <w:tcBorders>
              <w:top w:val="nil"/>
              <w:left w:val="nil"/>
              <w:bottom w:val="single" w:sz="4" w:space="0" w:color="auto"/>
              <w:right w:val="single" w:sz="4" w:space="0" w:color="auto"/>
            </w:tcBorders>
          </w:tcPr>
          <w:p w14:paraId="6F1E0972" w14:textId="77777777" w:rsidR="00694073" w:rsidRPr="00ED0C21" w:rsidRDefault="00694073">
            <w:pPr>
              <w:pStyle w:val="affffffff1"/>
              <w:pPrChange w:id="23625" w:author="Андрей П. Цинцадзе" w:date="2023-11-10T15:46:00Z">
                <w:pPr>
                  <w:spacing w:line="276" w:lineRule="auto"/>
                </w:pPr>
              </w:pPrChange>
            </w:pPr>
            <w:r w:rsidRPr="00ED0C21">
              <w:t>Сумма</w:t>
            </w:r>
          </w:p>
        </w:tc>
        <w:tc>
          <w:tcPr>
            <w:tcW w:w="2956" w:type="dxa"/>
            <w:tcBorders>
              <w:top w:val="nil"/>
              <w:left w:val="nil"/>
              <w:bottom w:val="single" w:sz="4" w:space="0" w:color="auto"/>
              <w:right w:val="single" w:sz="4" w:space="0" w:color="auto"/>
            </w:tcBorders>
          </w:tcPr>
          <w:p w14:paraId="6E5D46AF" w14:textId="77777777" w:rsidR="00694073" w:rsidRPr="00ED0C21" w:rsidRDefault="00694073">
            <w:pPr>
              <w:pStyle w:val="affffffff1"/>
              <w:pPrChange w:id="23626" w:author="Андрей П. Цинцадзе" w:date="2023-11-10T15:46:00Z">
                <w:pPr>
                  <w:spacing w:line="276" w:lineRule="auto"/>
                </w:pPr>
              </w:pPrChange>
            </w:pPr>
            <w:r w:rsidRPr="00ED0C21">
              <w:t>Удержания</w:t>
            </w:r>
          </w:p>
        </w:tc>
      </w:tr>
      <w:tr w:rsidR="00694073" w:rsidRPr="00ED0C21" w14:paraId="29D58016" w14:textId="77777777" w:rsidTr="006A5DC5">
        <w:trPr>
          <w:trHeight w:val="605"/>
        </w:trPr>
        <w:tc>
          <w:tcPr>
            <w:tcW w:w="552" w:type="dxa"/>
            <w:tcBorders>
              <w:top w:val="single" w:sz="4" w:space="0" w:color="auto"/>
              <w:left w:val="single" w:sz="4" w:space="0" w:color="auto"/>
              <w:bottom w:val="single" w:sz="4" w:space="0" w:color="auto"/>
              <w:right w:val="single" w:sz="4" w:space="0" w:color="auto"/>
            </w:tcBorders>
            <w:noWrap/>
          </w:tcPr>
          <w:p w14:paraId="05C231F6" w14:textId="77777777" w:rsidR="00694073" w:rsidRPr="00ED0C21" w:rsidRDefault="00694073">
            <w:pPr>
              <w:pStyle w:val="affffffff1"/>
              <w:pPrChange w:id="23627"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06036484" w14:textId="77777777" w:rsidR="00694073" w:rsidRPr="00ED0C21" w:rsidRDefault="00694073">
            <w:pPr>
              <w:pStyle w:val="affffffff1"/>
              <w:pPrChange w:id="23628" w:author="Андрей П. Цинцадзе" w:date="2023-11-10T15:46:00Z">
                <w:pPr>
                  <w:spacing w:line="276" w:lineRule="auto"/>
                </w:pPr>
              </w:pPrChange>
            </w:pPr>
            <w:r w:rsidRPr="00ED0C21">
              <w:t>DEFECT_SH</w:t>
            </w:r>
          </w:p>
        </w:tc>
        <w:tc>
          <w:tcPr>
            <w:tcW w:w="1277" w:type="dxa"/>
            <w:tcBorders>
              <w:top w:val="single" w:sz="4" w:space="0" w:color="auto"/>
              <w:left w:val="nil"/>
              <w:bottom w:val="single" w:sz="4" w:space="0" w:color="auto"/>
              <w:right w:val="single" w:sz="4" w:space="0" w:color="auto"/>
            </w:tcBorders>
          </w:tcPr>
          <w:p w14:paraId="4B33CDA1" w14:textId="77777777" w:rsidR="00694073" w:rsidRPr="00ED0C21" w:rsidRDefault="00694073">
            <w:pPr>
              <w:pStyle w:val="affffffff1"/>
              <w:pPrChange w:id="23629" w:author="Андрей П. Цинцадзе" w:date="2023-11-10T15:46:00Z">
                <w:pPr>
                  <w:spacing w:line="276" w:lineRule="auto"/>
                </w:pPr>
              </w:pPrChange>
            </w:pPr>
            <w:r w:rsidRPr="00ED0C21">
              <w:t>FS</w:t>
            </w:r>
          </w:p>
        </w:tc>
        <w:tc>
          <w:tcPr>
            <w:tcW w:w="671" w:type="dxa"/>
            <w:tcBorders>
              <w:top w:val="nil"/>
              <w:left w:val="nil"/>
              <w:bottom w:val="single" w:sz="4" w:space="0" w:color="auto"/>
              <w:right w:val="single" w:sz="4" w:space="0" w:color="auto"/>
            </w:tcBorders>
          </w:tcPr>
          <w:p w14:paraId="1D6483BD" w14:textId="77777777" w:rsidR="00694073" w:rsidRPr="00ED0C21" w:rsidRDefault="00694073">
            <w:pPr>
              <w:pStyle w:val="affffffff1"/>
              <w:pPrChange w:id="23630" w:author="Андрей П. Цинцадзе" w:date="2023-11-10T15:46:00Z">
                <w:pPr>
                  <w:spacing w:line="276" w:lineRule="auto"/>
                </w:pPr>
              </w:pPrChange>
            </w:pPr>
            <w:r w:rsidRPr="00ED0C21">
              <w:t>У</w:t>
            </w:r>
          </w:p>
        </w:tc>
        <w:tc>
          <w:tcPr>
            <w:tcW w:w="1129" w:type="dxa"/>
            <w:tcBorders>
              <w:top w:val="nil"/>
              <w:left w:val="nil"/>
              <w:bottom w:val="single" w:sz="4" w:space="0" w:color="auto"/>
              <w:right w:val="single" w:sz="4" w:space="0" w:color="auto"/>
            </w:tcBorders>
          </w:tcPr>
          <w:p w14:paraId="341EB2DE" w14:textId="77777777" w:rsidR="00694073" w:rsidRPr="00ED0C21" w:rsidRDefault="00694073">
            <w:pPr>
              <w:pStyle w:val="affffffff1"/>
              <w:pPrChange w:id="23631" w:author="Андрей П. Цинцадзе" w:date="2023-11-10T15:46:00Z">
                <w:pPr>
                  <w:spacing w:line="276" w:lineRule="auto"/>
                </w:pPr>
              </w:pPrChange>
            </w:pPr>
            <w:r w:rsidRPr="00ED0C21">
              <w:t>N(4)</w:t>
            </w:r>
          </w:p>
        </w:tc>
        <w:tc>
          <w:tcPr>
            <w:tcW w:w="2160" w:type="dxa"/>
            <w:tcBorders>
              <w:top w:val="nil"/>
              <w:left w:val="nil"/>
              <w:bottom w:val="single" w:sz="4" w:space="0" w:color="auto"/>
              <w:right w:val="single" w:sz="4" w:space="0" w:color="auto"/>
            </w:tcBorders>
          </w:tcPr>
          <w:p w14:paraId="18C0B3E3" w14:textId="77777777" w:rsidR="00694073" w:rsidRPr="00ED0C21" w:rsidRDefault="00694073">
            <w:pPr>
              <w:pStyle w:val="affffffff1"/>
              <w:pPrChange w:id="23632" w:author="Андрей П. Цинцадзе" w:date="2023-11-10T15:46:00Z">
                <w:pPr>
                  <w:spacing w:line="276" w:lineRule="auto"/>
                </w:pPr>
              </w:pPrChange>
            </w:pPr>
            <w:r w:rsidRPr="00ED0C21">
              <w:t>Количество применений</w:t>
            </w:r>
          </w:p>
        </w:tc>
        <w:tc>
          <w:tcPr>
            <w:tcW w:w="2956" w:type="dxa"/>
            <w:tcBorders>
              <w:top w:val="nil"/>
              <w:left w:val="nil"/>
              <w:bottom w:val="single" w:sz="4" w:space="0" w:color="auto"/>
              <w:right w:val="single" w:sz="4" w:space="0" w:color="auto"/>
            </w:tcBorders>
          </w:tcPr>
          <w:p w14:paraId="33C1B8A6" w14:textId="77777777" w:rsidR="00694073" w:rsidRPr="00ED0C21" w:rsidRDefault="00694073">
            <w:pPr>
              <w:pStyle w:val="affffffff1"/>
              <w:pPrChange w:id="23633" w:author="Андрей П. Цинцадзе" w:date="2023-11-10T15:46:00Z">
                <w:pPr>
                  <w:spacing w:line="276" w:lineRule="auto"/>
                </w:pPr>
              </w:pPrChange>
            </w:pPr>
            <w:r w:rsidRPr="00ED0C21">
              <w:t>Штрафы</w:t>
            </w:r>
          </w:p>
        </w:tc>
      </w:tr>
      <w:tr w:rsidR="00694073" w:rsidRPr="00ED0C21" w14:paraId="4B139BE1" w14:textId="77777777" w:rsidTr="006A5DC5">
        <w:trPr>
          <w:trHeight w:val="344"/>
        </w:trPr>
        <w:tc>
          <w:tcPr>
            <w:tcW w:w="552" w:type="dxa"/>
            <w:tcBorders>
              <w:top w:val="single" w:sz="4" w:space="0" w:color="auto"/>
              <w:left w:val="single" w:sz="4" w:space="0" w:color="auto"/>
              <w:bottom w:val="single" w:sz="4" w:space="0" w:color="auto"/>
              <w:right w:val="single" w:sz="4" w:space="0" w:color="auto"/>
            </w:tcBorders>
            <w:noWrap/>
          </w:tcPr>
          <w:p w14:paraId="7E9FA647" w14:textId="77777777" w:rsidR="00694073" w:rsidRPr="00ED0C21" w:rsidRDefault="00694073">
            <w:pPr>
              <w:pStyle w:val="affffffff1"/>
              <w:pPrChange w:id="23634"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4DBAED46" w14:textId="77777777" w:rsidR="00694073" w:rsidRPr="00ED0C21" w:rsidRDefault="00694073">
            <w:pPr>
              <w:pStyle w:val="affffffff1"/>
              <w:pPrChange w:id="23635" w:author="Андрей П. Цинцадзе" w:date="2023-11-10T15:46:00Z">
                <w:pPr>
                  <w:spacing w:line="276" w:lineRule="auto"/>
                </w:pPr>
              </w:pPrChange>
            </w:pPr>
            <w:r w:rsidRPr="00ED0C21">
              <w:t>SUMMA_SH</w:t>
            </w:r>
          </w:p>
        </w:tc>
        <w:tc>
          <w:tcPr>
            <w:tcW w:w="1277" w:type="dxa"/>
            <w:tcBorders>
              <w:top w:val="single" w:sz="4" w:space="0" w:color="auto"/>
              <w:left w:val="nil"/>
              <w:bottom w:val="single" w:sz="4" w:space="0" w:color="auto"/>
              <w:right w:val="single" w:sz="4" w:space="0" w:color="auto"/>
            </w:tcBorders>
          </w:tcPr>
          <w:p w14:paraId="172D7D75" w14:textId="77777777" w:rsidR="00694073" w:rsidRPr="00ED0C21" w:rsidRDefault="00694073">
            <w:pPr>
              <w:pStyle w:val="affffffff1"/>
              <w:pPrChange w:id="23636" w:author="Андрей П. Цинцадзе" w:date="2023-11-10T15:46:00Z">
                <w:pPr>
                  <w:spacing w:line="276" w:lineRule="auto"/>
                </w:pPr>
              </w:pPrChange>
            </w:pPr>
            <w:r w:rsidRPr="00ED0C21">
              <w:t>FS</w:t>
            </w:r>
          </w:p>
        </w:tc>
        <w:tc>
          <w:tcPr>
            <w:tcW w:w="671" w:type="dxa"/>
            <w:tcBorders>
              <w:top w:val="nil"/>
              <w:left w:val="nil"/>
              <w:bottom w:val="single" w:sz="4" w:space="0" w:color="auto"/>
              <w:right w:val="single" w:sz="4" w:space="0" w:color="auto"/>
            </w:tcBorders>
          </w:tcPr>
          <w:p w14:paraId="4732C1FA" w14:textId="77777777" w:rsidR="00694073" w:rsidRPr="00ED0C21" w:rsidRDefault="00694073">
            <w:pPr>
              <w:pStyle w:val="affffffff1"/>
              <w:pPrChange w:id="23637" w:author="Андрей П. Цинцадзе" w:date="2023-11-10T15:46:00Z">
                <w:pPr>
                  <w:spacing w:line="276" w:lineRule="auto"/>
                </w:pPr>
              </w:pPrChange>
            </w:pPr>
            <w:r w:rsidRPr="00ED0C21">
              <w:t>У</w:t>
            </w:r>
          </w:p>
        </w:tc>
        <w:tc>
          <w:tcPr>
            <w:tcW w:w="1129" w:type="dxa"/>
            <w:tcBorders>
              <w:top w:val="nil"/>
              <w:left w:val="nil"/>
              <w:bottom w:val="single" w:sz="4" w:space="0" w:color="auto"/>
              <w:right w:val="single" w:sz="4" w:space="0" w:color="auto"/>
            </w:tcBorders>
          </w:tcPr>
          <w:p w14:paraId="014870CF" w14:textId="77777777" w:rsidR="00694073" w:rsidRPr="00ED0C21" w:rsidRDefault="00694073">
            <w:pPr>
              <w:pStyle w:val="affffffff1"/>
              <w:pPrChange w:id="23638" w:author="Андрей П. Цинцадзе" w:date="2023-11-10T15:46:00Z">
                <w:pPr>
                  <w:spacing w:line="276" w:lineRule="auto"/>
                </w:pPr>
              </w:pPrChange>
            </w:pPr>
            <w:r w:rsidRPr="00ED0C21">
              <w:t>N(10.2)</w:t>
            </w:r>
          </w:p>
        </w:tc>
        <w:tc>
          <w:tcPr>
            <w:tcW w:w="2160" w:type="dxa"/>
            <w:tcBorders>
              <w:top w:val="nil"/>
              <w:left w:val="nil"/>
              <w:bottom w:val="single" w:sz="4" w:space="0" w:color="auto"/>
              <w:right w:val="single" w:sz="4" w:space="0" w:color="auto"/>
            </w:tcBorders>
          </w:tcPr>
          <w:p w14:paraId="531C78A2" w14:textId="77777777" w:rsidR="00694073" w:rsidRPr="00ED0C21" w:rsidRDefault="00694073">
            <w:pPr>
              <w:pStyle w:val="affffffff1"/>
              <w:pPrChange w:id="23639" w:author="Андрей П. Цинцадзе" w:date="2023-11-10T15:46:00Z">
                <w:pPr>
                  <w:spacing w:line="276" w:lineRule="auto"/>
                </w:pPr>
              </w:pPrChange>
            </w:pPr>
            <w:r w:rsidRPr="00ED0C21">
              <w:t>Сумма</w:t>
            </w:r>
          </w:p>
        </w:tc>
        <w:tc>
          <w:tcPr>
            <w:tcW w:w="2956" w:type="dxa"/>
            <w:tcBorders>
              <w:top w:val="nil"/>
              <w:left w:val="nil"/>
              <w:bottom w:val="single" w:sz="4" w:space="0" w:color="auto"/>
              <w:right w:val="single" w:sz="4" w:space="0" w:color="auto"/>
            </w:tcBorders>
          </w:tcPr>
          <w:p w14:paraId="064CCAFA" w14:textId="77777777" w:rsidR="00694073" w:rsidRPr="00ED0C21" w:rsidRDefault="00694073">
            <w:pPr>
              <w:pStyle w:val="affffffff1"/>
              <w:pPrChange w:id="23640" w:author="Андрей П. Цинцадзе" w:date="2023-11-10T15:46:00Z">
                <w:pPr>
                  <w:spacing w:line="276" w:lineRule="auto"/>
                </w:pPr>
              </w:pPrChange>
            </w:pPr>
            <w:r w:rsidRPr="00ED0C21">
              <w:t>Штрафы</w:t>
            </w:r>
          </w:p>
        </w:tc>
      </w:tr>
      <w:tr w:rsidR="00694073" w:rsidRPr="00ED0C21" w14:paraId="5B2F9043"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4A4FF662" w14:textId="77777777" w:rsidR="00694073" w:rsidRPr="00ED0C21" w:rsidRDefault="00694073">
            <w:pPr>
              <w:pStyle w:val="affffffff1"/>
              <w:pPrChange w:id="23641" w:author="Андрей П. Цинцадзе" w:date="2023-11-10T15:46:00Z">
                <w:pPr>
                  <w:spacing w:line="276" w:lineRule="auto"/>
                </w:pPr>
              </w:pPrChange>
            </w:pPr>
            <w:r w:rsidRPr="00ED0C21">
              <w:t>3</w:t>
            </w:r>
          </w:p>
        </w:tc>
        <w:tc>
          <w:tcPr>
            <w:tcW w:w="1603" w:type="dxa"/>
            <w:tcBorders>
              <w:top w:val="single" w:sz="4" w:space="0" w:color="auto"/>
              <w:left w:val="single" w:sz="4" w:space="0" w:color="auto"/>
              <w:bottom w:val="single" w:sz="4" w:space="0" w:color="auto"/>
              <w:right w:val="single" w:sz="4" w:space="0" w:color="auto"/>
            </w:tcBorders>
          </w:tcPr>
          <w:p w14:paraId="78ABD9CD" w14:textId="77777777" w:rsidR="00694073" w:rsidRPr="00ED0C21" w:rsidRDefault="00694073">
            <w:pPr>
              <w:pStyle w:val="affffffff1"/>
              <w:pPrChange w:id="23642" w:author="Андрей П. Цинцадзе" w:date="2023-11-10T15:46:00Z">
                <w:pPr>
                  <w:spacing w:line="276" w:lineRule="auto"/>
                </w:pPr>
              </w:pPrChange>
            </w:pPr>
            <w:r w:rsidRPr="00ED0C21">
              <w:t>RS</w:t>
            </w:r>
          </w:p>
        </w:tc>
        <w:tc>
          <w:tcPr>
            <w:tcW w:w="1277" w:type="dxa"/>
            <w:tcBorders>
              <w:top w:val="single" w:sz="4" w:space="0" w:color="auto"/>
              <w:left w:val="single" w:sz="4" w:space="0" w:color="auto"/>
              <w:bottom w:val="single" w:sz="4" w:space="0" w:color="auto"/>
              <w:right w:val="single" w:sz="4" w:space="0" w:color="auto"/>
            </w:tcBorders>
          </w:tcPr>
          <w:p w14:paraId="73CF8342" w14:textId="77777777" w:rsidR="00694073" w:rsidRPr="00ED0C21" w:rsidRDefault="00694073">
            <w:pPr>
              <w:pStyle w:val="affffffff1"/>
              <w:pPrChange w:id="23643" w:author="Андрей П. Цинцадзе" w:date="2023-11-10T15:46:00Z">
                <w:pPr>
                  <w:spacing w:line="276" w:lineRule="auto"/>
                </w:pPr>
              </w:pPrChange>
            </w:pPr>
            <w:r w:rsidRPr="00ED0C21">
              <w:t>ACT</w:t>
            </w:r>
          </w:p>
        </w:tc>
        <w:tc>
          <w:tcPr>
            <w:tcW w:w="671" w:type="dxa"/>
            <w:tcBorders>
              <w:top w:val="single" w:sz="4" w:space="0" w:color="auto"/>
              <w:left w:val="single" w:sz="4" w:space="0" w:color="auto"/>
              <w:bottom w:val="single" w:sz="4" w:space="0" w:color="auto"/>
              <w:right w:val="single" w:sz="4" w:space="0" w:color="auto"/>
            </w:tcBorders>
          </w:tcPr>
          <w:p w14:paraId="7AEB697E" w14:textId="77777777" w:rsidR="00694073" w:rsidRPr="00ED0C21" w:rsidRDefault="00694073">
            <w:pPr>
              <w:pStyle w:val="affffffff1"/>
              <w:pPrChange w:id="23644" w:author="Андрей П. Цинцадзе" w:date="2023-11-10T15:46:00Z">
                <w:pPr>
                  <w:spacing w:line="276" w:lineRule="auto"/>
                </w:pPr>
              </w:pPrChange>
            </w:pPr>
            <w:r w:rsidRPr="00ED0C21">
              <w:t>OМ</w:t>
            </w:r>
          </w:p>
        </w:tc>
        <w:tc>
          <w:tcPr>
            <w:tcW w:w="1129" w:type="dxa"/>
            <w:tcBorders>
              <w:top w:val="single" w:sz="4" w:space="0" w:color="auto"/>
              <w:left w:val="single" w:sz="4" w:space="0" w:color="auto"/>
              <w:bottom w:val="single" w:sz="4" w:space="0" w:color="auto"/>
              <w:right w:val="single" w:sz="4" w:space="0" w:color="auto"/>
            </w:tcBorders>
          </w:tcPr>
          <w:p w14:paraId="343B03FB" w14:textId="77777777" w:rsidR="00694073" w:rsidRPr="00ED0C21" w:rsidRDefault="00694073">
            <w:pPr>
              <w:pStyle w:val="affffffff1"/>
              <w:pPrChange w:id="23645" w:author="Андрей П. Цинцадзе" w:date="2023-11-10T15:46:00Z">
                <w:pPr>
                  <w:spacing w:line="276" w:lineRule="auto"/>
                </w:pPr>
              </w:pPrChange>
            </w:pPr>
            <w:r w:rsidRPr="00ED0C21">
              <w:t>S</w:t>
            </w:r>
          </w:p>
        </w:tc>
        <w:tc>
          <w:tcPr>
            <w:tcW w:w="2160" w:type="dxa"/>
            <w:tcBorders>
              <w:top w:val="single" w:sz="4" w:space="0" w:color="auto"/>
              <w:left w:val="single" w:sz="4" w:space="0" w:color="auto"/>
              <w:bottom w:val="single" w:sz="4" w:space="0" w:color="auto"/>
              <w:right w:val="single" w:sz="4" w:space="0" w:color="auto"/>
            </w:tcBorders>
          </w:tcPr>
          <w:p w14:paraId="57147BBD" w14:textId="77777777" w:rsidR="00694073" w:rsidRPr="00ED0C21" w:rsidRDefault="00694073">
            <w:pPr>
              <w:pStyle w:val="affffffff1"/>
              <w:pPrChange w:id="23646" w:author="Андрей П. Цинцадзе" w:date="2023-11-10T15:46:00Z">
                <w:pPr>
                  <w:spacing w:line="276" w:lineRule="auto"/>
                </w:pPr>
              </w:pPrChange>
            </w:pPr>
            <w:r w:rsidRPr="00ED0C21">
              <w:t>Сведения о проверенных случаях</w:t>
            </w:r>
          </w:p>
        </w:tc>
        <w:tc>
          <w:tcPr>
            <w:tcW w:w="2956" w:type="dxa"/>
            <w:tcBorders>
              <w:top w:val="single" w:sz="4" w:space="0" w:color="auto"/>
              <w:left w:val="single" w:sz="4" w:space="0" w:color="auto"/>
              <w:bottom w:val="single" w:sz="4" w:space="0" w:color="auto"/>
              <w:right w:val="single" w:sz="4" w:space="0" w:color="auto"/>
            </w:tcBorders>
          </w:tcPr>
          <w:p w14:paraId="47DBED68" w14:textId="77777777" w:rsidR="00694073" w:rsidRPr="00ED0C21" w:rsidRDefault="00694073">
            <w:pPr>
              <w:pStyle w:val="affffffff1"/>
              <w:pPrChange w:id="23647" w:author="Андрей П. Цинцадзе" w:date="2023-11-10T15:46:00Z">
                <w:pPr>
                  <w:spacing w:line="276" w:lineRule="auto"/>
                </w:pPr>
              </w:pPrChange>
            </w:pPr>
            <w:r w:rsidRPr="00ED0C21">
              <w:t>Реестр проверенных случаев</w:t>
            </w:r>
          </w:p>
        </w:tc>
      </w:tr>
      <w:tr w:rsidR="00694073" w:rsidRPr="00ED0C21" w14:paraId="64C21689"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4ABE403E" w14:textId="77777777" w:rsidR="00694073" w:rsidRPr="00ED0C21" w:rsidRDefault="00694073">
            <w:pPr>
              <w:pStyle w:val="affffffff1"/>
              <w:pPrChange w:id="23648"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7FB3658F" w14:textId="77777777" w:rsidR="00694073" w:rsidRPr="00ED0C21" w:rsidRDefault="00694073">
            <w:pPr>
              <w:pStyle w:val="affffffff1"/>
              <w:pPrChange w:id="23649" w:author="Андрей П. Цинцадзе" w:date="2023-11-10T15:46:00Z">
                <w:pPr>
                  <w:spacing w:line="276" w:lineRule="auto"/>
                </w:pPr>
              </w:pPrChange>
            </w:pPr>
            <w:r w:rsidRPr="00ED0C21">
              <w:t>CODE</w:t>
            </w:r>
          </w:p>
        </w:tc>
        <w:tc>
          <w:tcPr>
            <w:tcW w:w="1277" w:type="dxa"/>
            <w:tcBorders>
              <w:top w:val="single" w:sz="4" w:space="0" w:color="auto"/>
              <w:left w:val="nil"/>
              <w:bottom w:val="single" w:sz="4" w:space="0" w:color="auto"/>
              <w:right w:val="single" w:sz="4" w:space="0" w:color="auto"/>
            </w:tcBorders>
          </w:tcPr>
          <w:p w14:paraId="204C1364" w14:textId="77777777" w:rsidR="00694073" w:rsidRPr="00ED0C21" w:rsidRDefault="00694073">
            <w:pPr>
              <w:pStyle w:val="affffffff1"/>
              <w:pPrChange w:id="23650" w:author="Андрей П. Цинцадзе" w:date="2023-11-10T15:46:00Z">
                <w:pPr>
                  <w:spacing w:line="276" w:lineRule="auto"/>
                </w:pPr>
              </w:pPrChange>
            </w:pPr>
            <w:r w:rsidRPr="00ED0C21">
              <w:t>RS</w:t>
            </w:r>
          </w:p>
        </w:tc>
        <w:tc>
          <w:tcPr>
            <w:tcW w:w="671" w:type="dxa"/>
            <w:tcBorders>
              <w:top w:val="single" w:sz="4" w:space="0" w:color="auto"/>
              <w:left w:val="nil"/>
              <w:bottom w:val="single" w:sz="4" w:space="0" w:color="auto"/>
              <w:right w:val="single" w:sz="4" w:space="0" w:color="auto"/>
            </w:tcBorders>
          </w:tcPr>
          <w:p w14:paraId="2190A14C" w14:textId="77777777" w:rsidR="00694073" w:rsidRPr="00ED0C21" w:rsidRDefault="00694073">
            <w:pPr>
              <w:pStyle w:val="affffffff1"/>
              <w:pPrChange w:id="23651" w:author="Андрей П. Цинцадзе" w:date="2023-11-10T15:46:00Z">
                <w:pPr>
                  <w:spacing w:line="276" w:lineRule="auto"/>
                </w:pPr>
              </w:pPrChange>
            </w:pPr>
            <w:r w:rsidRPr="00ED0C21">
              <w:t>O</w:t>
            </w:r>
          </w:p>
        </w:tc>
        <w:tc>
          <w:tcPr>
            <w:tcW w:w="1129" w:type="dxa"/>
            <w:tcBorders>
              <w:top w:val="single" w:sz="4" w:space="0" w:color="auto"/>
              <w:left w:val="nil"/>
              <w:bottom w:val="single" w:sz="4" w:space="0" w:color="auto"/>
              <w:right w:val="single" w:sz="4" w:space="0" w:color="auto"/>
            </w:tcBorders>
          </w:tcPr>
          <w:p w14:paraId="44889C67" w14:textId="77777777" w:rsidR="00694073" w:rsidRPr="00ED0C21" w:rsidRDefault="00694073">
            <w:pPr>
              <w:pStyle w:val="affffffff1"/>
              <w:pPrChange w:id="23652" w:author="Андрей П. Цинцадзе" w:date="2023-11-10T15:46:00Z">
                <w:pPr>
                  <w:spacing w:line="276" w:lineRule="auto"/>
                </w:pPr>
              </w:pPrChange>
            </w:pPr>
            <w:r w:rsidRPr="00ED0C21">
              <w:t>Т(36)</w:t>
            </w:r>
          </w:p>
        </w:tc>
        <w:tc>
          <w:tcPr>
            <w:tcW w:w="2160" w:type="dxa"/>
            <w:tcBorders>
              <w:top w:val="single" w:sz="4" w:space="0" w:color="auto"/>
              <w:left w:val="nil"/>
              <w:bottom w:val="single" w:sz="4" w:space="0" w:color="auto"/>
              <w:right w:val="single" w:sz="4" w:space="0" w:color="auto"/>
            </w:tcBorders>
          </w:tcPr>
          <w:p w14:paraId="47E4F34F" w14:textId="77777777" w:rsidR="00694073" w:rsidRPr="00ED0C21" w:rsidRDefault="00694073">
            <w:pPr>
              <w:pStyle w:val="affffffff1"/>
              <w:pPrChange w:id="23653" w:author="Андрей П. Цинцадзе" w:date="2023-11-10T15:46:00Z">
                <w:pPr>
                  <w:spacing w:line="276" w:lineRule="auto"/>
                </w:pPr>
              </w:pPrChange>
            </w:pPr>
            <w:r w:rsidRPr="00ED0C21">
              <w:t>Код записи о пациенте</w:t>
            </w:r>
          </w:p>
        </w:tc>
        <w:tc>
          <w:tcPr>
            <w:tcW w:w="2956" w:type="dxa"/>
            <w:tcBorders>
              <w:top w:val="single" w:sz="4" w:space="0" w:color="auto"/>
              <w:left w:val="nil"/>
              <w:bottom w:val="single" w:sz="4" w:space="0" w:color="auto"/>
              <w:right w:val="single" w:sz="4" w:space="0" w:color="auto"/>
            </w:tcBorders>
          </w:tcPr>
          <w:p w14:paraId="3556FA03" w14:textId="77777777" w:rsidR="00694073" w:rsidRPr="00ED0C21" w:rsidRDefault="00694073">
            <w:pPr>
              <w:pStyle w:val="affffffff1"/>
              <w:pPrChange w:id="23654" w:author="Андрей П. Цинцадзе" w:date="2023-11-10T15:46:00Z">
                <w:pPr>
                  <w:spacing w:line="276" w:lineRule="auto"/>
                </w:pPr>
              </w:pPrChange>
            </w:pPr>
            <w:r w:rsidRPr="00ED0C21">
              <w:t>Уникальный идентификатор случая  (ID_PAC)</w:t>
            </w:r>
          </w:p>
        </w:tc>
      </w:tr>
      <w:tr w:rsidR="00694073" w:rsidRPr="00ED0C21" w14:paraId="00555E9F"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04E7709F" w14:textId="77777777" w:rsidR="00694073" w:rsidRPr="00ED0C21" w:rsidRDefault="00694073">
            <w:pPr>
              <w:pStyle w:val="affffffff1"/>
              <w:pPrChange w:id="23655"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3DD837FD" w14:textId="77777777" w:rsidR="00694073" w:rsidRPr="00ED0C21" w:rsidRDefault="00694073">
            <w:pPr>
              <w:pStyle w:val="affffffff1"/>
              <w:pPrChange w:id="23656" w:author="Андрей П. Цинцадзе" w:date="2023-11-10T15:46:00Z">
                <w:pPr>
                  <w:spacing w:line="276" w:lineRule="auto"/>
                </w:pPr>
              </w:pPrChange>
            </w:pPr>
            <w:r w:rsidRPr="00ED0C21">
              <w:t>CODE_EXP</w:t>
            </w:r>
          </w:p>
        </w:tc>
        <w:tc>
          <w:tcPr>
            <w:tcW w:w="1277" w:type="dxa"/>
            <w:tcBorders>
              <w:top w:val="single" w:sz="4" w:space="0" w:color="auto"/>
              <w:left w:val="nil"/>
              <w:bottom w:val="single" w:sz="4" w:space="0" w:color="auto"/>
              <w:right w:val="single" w:sz="4" w:space="0" w:color="auto"/>
            </w:tcBorders>
          </w:tcPr>
          <w:p w14:paraId="2AE8AF8A" w14:textId="77777777" w:rsidR="00694073" w:rsidRPr="00ED0C21" w:rsidRDefault="00694073">
            <w:pPr>
              <w:pStyle w:val="affffffff1"/>
              <w:pPrChange w:id="23657" w:author="Андрей П. Цинцадзе" w:date="2023-11-10T15:46:00Z">
                <w:pPr>
                  <w:spacing w:line="276" w:lineRule="auto"/>
                </w:pPr>
              </w:pPrChange>
            </w:pPr>
            <w:r w:rsidRPr="00ED0C21">
              <w:t>RS</w:t>
            </w:r>
          </w:p>
        </w:tc>
        <w:tc>
          <w:tcPr>
            <w:tcW w:w="671" w:type="dxa"/>
            <w:tcBorders>
              <w:top w:val="single" w:sz="4" w:space="0" w:color="auto"/>
              <w:left w:val="nil"/>
              <w:bottom w:val="single" w:sz="4" w:space="0" w:color="auto"/>
              <w:right w:val="single" w:sz="4" w:space="0" w:color="auto"/>
            </w:tcBorders>
          </w:tcPr>
          <w:p w14:paraId="3BA317AD" w14:textId="77777777" w:rsidR="00694073" w:rsidRPr="00ED0C21" w:rsidRDefault="00694073">
            <w:pPr>
              <w:pStyle w:val="affffffff1"/>
              <w:pPrChange w:id="23658" w:author="Андрей П. Цинцадзе" w:date="2023-11-10T15:46:00Z">
                <w:pPr>
                  <w:spacing w:line="276" w:lineRule="auto"/>
                </w:pPr>
              </w:pPrChange>
            </w:pPr>
            <w:r w:rsidRPr="00ED0C21">
              <w:t>О</w:t>
            </w:r>
          </w:p>
        </w:tc>
        <w:tc>
          <w:tcPr>
            <w:tcW w:w="1129" w:type="dxa"/>
            <w:tcBorders>
              <w:top w:val="single" w:sz="4" w:space="0" w:color="auto"/>
              <w:left w:val="nil"/>
              <w:bottom w:val="single" w:sz="4" w:space="0" w:color="auto"/>
              <w:right w:val="single" w:sz="4" w:space="0" w:color="auto"/>
            </w:tcBorders>
          </w:tcPr>
          <w:p w14:paraId="7AD019D1" w14:textId="77777777" w:rsidR="00694073" w:rsidRPr="00ED0C21" w:rsidRDefault="00694073">
            <w:pPr>
              <w:pStyle w:val="affffffff1"/>
              <w:pPrChange w:id="23659" w:author="Андрей П. Цинцадзе" w:date="2023-11-10T15:46:00Z">
                <w:pPr>
                  <w:spacing w:line="276" w:lineRule="auto"/>
                </w:pPr>
              </w:pPrChange>
            </w:pPr>
            <w:r w:rsidRPr="00ED0C21">
              <w:t>T(7)</w:t>
            </w:r>
          </w:p>
        </w:tc>
        <w:tc>
          <w:tcPr>
            <w:tcW w:w="2160" w:type="dxa"/>
            <w:tcBorders>
              <w:top w:val="single" w:sz="4" w:space="0" w:color="auto"/>
              <w:left w:val="nil"/>
              <w:bottom w:val="single" w:sz="4" w:space="0" w:color="auto"/>
              <w:right w:val="single" w:sz="4" w:space="0" w:color="auto"/>
            </w:tcBorders>
          </w:tcPr>
          <w:p w14:paraId="1C7B5C31" w14:textId="77777777" w:rsidR="00694073" w:rsidRPr="00ED0C21" w:rsidRDefault="00694073">
            <w:pPr>
              <w:pStyle w:val="affffffff1"/>
              <w:pPrChange w:id="23660" w:author="Андрей П. Цинцадзе" w:date="2023-11-10T15:46:00Z">
                <w:pPr>
                  <w:spacing w:line="276" w:lineRule="auto"/>
                </w:pPr>
              </w:pPrChange>
            </w:pPr>
            <w:r w:rsidRPr="00ED0C21">
              <w:t>Код эксперта</w:t>
            </w:r>
          </w:p>
        </w:tc>
        <w:tc>
          <w:tcPr>
            <w:tcW w:w="2956" w:type="dxa"/>
            <w:tcBorders>
              <w:top w:val="single" w:sz="4" w:space="0" w:color="auto"/>
              <w:left w:val="nil"/>
              <w:bottom w:val="single" w:sz="4" w:space="0" w:color="auto"/>
              <w:right w:val="single" w:sz="4" w:space="0" w:color="auto"/>
            </w:tcBorders>
          </w:tcPr>
          <w:p w14:paraId="438C819E" w14:textId="77777777" w:rsidR="00694073" w:rsidRPr="00ED0C21" w:rsidRDefault="00694073">
            <w:pPr>
              <w:pStyle w:val="affffffff1"/>
              <w:pPrChange w:id="23661" w:author="Андрей П. Цинцадзе" w:date="2023-11-10T15:46:00Z">
                <w:pPr>
                  <w:spacing w:line="276" w:lineRule="auto"/>
                </w:pPr>
              </w:pPrChange>
            </w:pPr>
            <w:r w:rsidRPr="00ED0C21">
              <w:t>Заполняется в соответствии со справочником экспертов</w:t>
            </w:r>
          </w:p>
        </w:tc>
      </w:tr>
      <w:tr w:rsidR="00694073" w:rsidRPr="00ED0C21" w14:paraId="1607E1BB"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661BB388" w14:textId="77777777" w:rsidR="00694073" w:rsidRPr="00ED0C21" w:rsidRDefault="00694073">
            <w:pPr>
              <w:pStyle w:val="affffffff1"/>
              <w:pPrChange w:id="23662"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4FC343F8" w14:textId="77777777" w:rsidR="00694073" w:rsidRPr="00ED0C21" w:rsidRDefault="00694073">
            <w:pPr>
              <w:pStyle w:val="affffffff1"/>
              <w:pPrChange w:id="23663" w:author="Андрей П. Цинцадзе" w:date="2023-11-10T15:46:00Z">
                <w:pPr>
                  <w:spacing w:line="276" w:lineRule="auto"/>
                </w:pPr>
              </w:pPrChange>
            </w:pPr>
            <w:r w:rsidRPr="00ED0C21">
              <w:t>SN_POLIS*</w:t>
            </w:r>
          </w:p>
        </w:tc>
        <w:tc>
          <w:tcPr>
            <w:tcW w:w="1277" w:type="dxa"/>
            <w:tcBorders>
              <w:top w:val="single" w:sz="4" w:space="0" w:color="auto"/>
              <w:left w:val="nil"/>
              <w:bottom w:val="single" w:sz="4" w:space="0" w:color="auto"/>
              <w:right w:val="single" w:sz="4" w:space="0" w:color="auto"/>
            </w:tcBorders>
          </w:tcPr>
          <w:p w14:paraId="111367F9" w14:textId="77777777" w:rsidR="00694073" w:rsidRPr="00ED0C21" w:rsidRDefault="00694073">
            <w:pPr>
              <w:pStyle w:val="affffffff1"/>
              <w:pPrChange w:id="23664" w:author="Андрей П. Цинцадзе" w:date="2023-11-10T15:46:00Z">
                <w:pPr>
                  <w:spacing w:line="276" w:lineRule="auto"/>
                </w:pPr>
              </w:pPrChange>
            </w:pPr>
            <w:r w:rsidRPr="00ED0C21">
              <w:t>RS</w:t>
            </w:r>
          </w:p>
        </w:tc>
        <w:tc>
          <w:tcPr>
            <w:tcW w:w="671" w:type="dxa"/>
            <w:tcBorders>
              <w:top w:val="single" w:sz="4" w:space="0" w:color="auto"/>
              <w:left w:val="nil"/>
              <w:bottom w:val="single" w:sz="4" w:space="0" w:color="auto"/>
              <w:right w:val="single" w:sz="4" w:space="0" w:color="auto"/>
            </w:tcBorders>
          </w:tcPr>
          <w:p w14:paraId="30887DFF" w14:textId="77777777" w:rsidR="00694073" w:rsidRPr="00ED0C21" w:rsidRDefault="00694073">
            <w:pPr>
              <w:pStyle w:val="affffffff1"/>
              <w:pPrChange w:id="23665" w:author="Андрей П. Цинцадзе" w:date="2023-11-10T15:46:00Z">
                <w:pPr>
                  <w:spacing w:line="276" w:lineRule="auto"/>
                </w:pPr>
              </w:pPrChange>
            </w:pPr>
            <w:r w:rsidRPr="00ED0C21">
              <w:t>O</w:t>
            </w:r>
          </w:p>
        </w:tc>
        <w:tc>
          <w:tcPr>
            <w:tcW w:w="1129" w:type="dxa"/>
            <w:tcBorders>
              <w:top w:val="single" w:sz="4" w:space="0" w:color="auto"/>
              <w:left w:val="nil"/>
              <w:bottom w:val="single" w:sz="4" w:space="0" w:color="auto"/>
              <w:right w:val="single" w:sz="4" w:space="0" w:color="auto"/>
            </w:tcBorders>
          </w:tcPr>
          <w:p w14:paraId="7F565E7F" w14:textId="77777777" w:rsidR="00694073" w:rsidRPr="00ED0C21" w:rsidRDefault="00694073">
            <w:pPr>
              <w:pStyle w:val="affffffff1"/>
              <w:pPrChange w:id="23666" w:author="Андрей П. Цинцадзе" w:date="2023-11-10T15:46:00Z">
                <w:pPr>
                  <w:spacing w:line="276" w:lineRule="auto"/>
                </w:pPr>
              </w:pPrChange>
            </w:pPr>
            <w:r w:rsidRPr="00ED0C21">
              <w:t>Т(30)</w:t>
            </w:r>
          </w:p>
        </w:tc>
        <w:tc>
          <w:tcPr>
            <w:tcW w:w="2160" w:type="dxa"/>
            <w:tcBorders>
              <w:top w:val="single" w:sz="4" w:space="0" w:color="auto"/>
              <w:left w:val="nil"/>
              <w:bottom w:val="single" w:sz="4" w:space="0" w:color="auto"/>
              <w:right w:val="single" w:sz="4" w:space="0" w:color="auto"/>
            </w:tcBorders>
          </w:tcPr>
          <w:p w14:paraId="2F743D8D" w14:textId="77777777" w:rsidR="00694073" w:rsidRPr="00ED0C21" w:rsidRDefault="00694073">
            <w:pPr>
              <w:pStyle w:val="affffffff1"/>
              <w:pPrChange w:id="23667" w:author="Андрей П. Цинцадзе" w:date="2023-11-10T15:46:00Z">
                <w:pPr>
                  <w:spacing w:line="276" w:lineRule="auto"/>
                </w:pPr>
              </w:pPrChange>
            </w:pPr>
            <w:r w:rsidRPr="00ED0C21">
              <w:t>Серия и номер полиса</w:t>
            </w:r>
          </w:p>
        </w:tc>
        <w:tc>
          <w:tcPr>
            <w:tcW w:w="2956" w:type="dxa"/>
            <w:tcBorders>
              <w:top w:val="single" w:sz="4" w:space="0" w:color="auto"/>
              <w:left w:val="nil"/>
              <w:bottom w:val="single" w:sz="4" w:space="0" w:color="auto"/>
              <w:right w:val="single" w:sz="4" w:space="0" w:color="auto"/>
            </w:tcBorders>
          </w:tcPr>
          <w:p w14:paraId="196A172D" w14:textId="77777777" w:rsidR="00694073" w:rsidRPr="00ED0C21" w:rsidRDefault="00694073">
            <w:pPr>
              <w:pStyle w:val="affffffff1"/>
              <w:pPrChange w:id="23668" w:author="Андрей П. Цинцадзе" w:date="2023-11-10T15:46:00Z">
                <w:pPr>
                  <w:spacing w:line="276" w:lineRule="auto"/>
                </w:pPr>
              </w:pPrChange>
            </w:pPr>
            <w:r w:rsidRPr="00ED0C21">
              <w:t>Для PENNNNNYYMM.XML</w:t>
            </w:r>
          </w:p>
        </w:tc>
      </w:tr>
      <w:tr w:rsidR="00694073" w:rsidRPr="00ED0C21" w14:paraId="2D5E0EB8"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476B883E" w14:textId="77777777" w:rsidR="00694073" w:rsidRPr="00ED0C21" w:rsidRDefault="00694073">
            <w:pPr>
              <w:pStyle w:val="affffffff1"/>
              <w:pPrChange w:id="23669"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03568D0A" w14:textId="77777777" w:rsidR="00694073" w:rsidRPr="00ED0C21" w:rsidRDefault="00694073">
            <w:pPr>
              <w:pStyle w:val="affffffff1"/>
              <w:pPrChange w:id="23670" w:author="Андрей П. Цинцадзе" w:date="2023-11-10T15:46:00Z">
                <w:pPr>
                  <w:spacing w:line="276" w:lineRule="auto"/>
                </w:pPr>
              </w:pPrChange>
            </w:pPr>
            <w:r w:rsidRPr="00ED0C21">
              <w:t>NHISTORY*</w:t>
            </w:r>
          </w:p>
        </w:tc>
        <w:tc>
          <w:tcPr>
            <w:tcW w:w="1277" w:type="dxa"/>
            <w:tcBorders>
              <w:top w:val="single" w:sz="4" w:space="0" w:color="auto"/>
              <w:left w:val="nil"/>
              <w:bottom w:val="single" w:sz="4" w:space="0" w:color="auto"/>
              <w:right w:val="single" w:sz="4" w:space="0" w:color="auto"/>
            </w:tcBorders>
          </w:tcPr>
          <w:p w14:paraId="2A6D7C4B" w14:textId="77777777" w:rsidR="00694073" w:rsidRPr="00ED0C21" w:rsidRDefault="00694073">
            <w:pPr>
              <w:pStyle w:val="affffffff1"/>
              <w:pPrChange w:id="23671" w:author="Андрей П. Цинцадзе" w:date="2023-11-10T15:46:00Z">
                <w:pPr>
                  <w:spacing w:line="276" w:lineRule="auto"/>
                </w:pPr>
              </w:pPrChange>
            </w:pPr>
            <w:r w:rsidRPr="00ED0C21">
              <w:t>RS</w:t>
            </w:r>
          </w:p>
        </w:tc>
        <w:tc>
          <w:tcPr>
            <w:tcW w:w="671" w:type="dxa"/>
            <w:tcBorders>
              <w:top w:val="single" w:sz="4" w:space="0" w:color="auto"/>
              <w:left w:val="nil"/>
              <w:bottom w:val="single" w:sz="4" w:space="0" w:color="auto"/>
              <w:right w:val="single" w:sz="4" w:space="0" w:color="auto"/>
            </w:tcBorders>
          </w:tcPr>
          <w:p w14:paraId="454623E9" w14:textId="77777777" w:rsidR="00694073" w:rsidRPr="00ED0C21" w:rsidRDefault="00694073">
            <w:pPr>
              <w:pStyle w:val="affffffff1"/>
              <w:pPrChange w:id="23672" w:author="Андрей П. Цинцадзе" w:date="2023-11-10T15:46:00Z">
                <w:pPr>
                  <w:spacing w:line="276" w:lineRule="auto"/>
                </w:pPr>
              </w:pPrChange>
            </w:pPr>
            <w:r w:rsidRPr="00ED0C21">
              <w:t>О</w:t>
            </w:r>
          </w:p>
        </w:tc>
        <w:tc>
          <w:tcPr>
            <w:tcW w:w="1129" w:type="dxa"/>
            <w:tcBorders>
              <w:top w:val="single" w:sz="4" w:space="0" w:color="auto"/>
              <w:left w:val="nil"/>
              <w:bottom w:val="single" w:sz="4" w:space="0" w:color="auto"/>
              <w:right w:val="single" w:sz="4" w:space="0" w:color="auto"/>
            </w:tcBorders>
          </w:tcPr>
          <w:p w14:paraId="2EDC733E" w14:textId="77777777" w:rsidR="00694073" w:rsidRPr="00ED0C21" w:rsidRDefault="00694073">
            <w:pPr>
              <w:pStyle w:val="affffffff1"/>
              <w:pPrChange w:id="23673" w:author="Андрей П. Цинцадзе" w:date="2023-11-10T15:46:00Z">
                <w:pPr>
                  <w:spacing w:line="276" w:lineRule="auto"/>
                </w:pPr>
              </w:pPrChange>
            </w:pPr>
            <w:r w:rsidRPr="00ED0C21">
              <w:t>Т(50)</w:t>
            </w:r>
          </w:p>
        </w:tc>
        <w:tc>
          <w:tcPr>
            <w:tcW w:w="2160" w:type="dxa"/>
            <w:tcBorders>
              <w:top w:val="single" w:sz="4" w:space="0" w:color="auto"/>
              <w:left w:val="nil"/>
              <w:bottom w:val="single" w:sz="4" w:space="0" w:color="auto"/>
              <w:right w:val="single" w:sz="4" w:space="0" w:color="auto"/>
            </w:tcBorders>
          </w:tcPr>
          <w:p w14:paraId="5A3DE3F1" w14:textId="77777777" w:rsidR="00694073" w:rsidRPr="00ED0C21" w:rsidRDefault="00694073">
            <w:pPr>
              <w:pStyle w:val="affffffff1"/>
              <w:pPrChange w:id="23674" w:author="Андрей П. Цинцадзе" w:date="2023-11-10T15:46:00Z">
                <w:pPr>
                  <w:spacing w:line="276" w:lineRule="auto"/>
                </w:pPr>
              </w:pPrChange>
            </w:pPr>
            <w:r w:rsidRPr="00ED0C21">
              <w:t>Номер истории болезни, талона амбулаторного пациента, карты вызова СМП</w:t>
            </w:r>
          </w:p>
        </w:tc>
        <w:tc>
          <w:tcPr>
            <w:tcW w:w="2956" w:type="dxa"/>
            <w:tcBorders>
              <w:top w:val="single" w:sz="4" w:space="0" w:color="auto"/>
              <w:left w:val="nil"/>
              <w:bottom w:val="single" w:sz="4" w:space="0" w:color="auto"/>
              <w:right w:val="single" w:sz="4" w:space="0" w:color="auto"/>
            </w:tcBorders>
          </w:tcPr>
          <w:p w14:paraId="135E8D43" w14:textId="77777777" w:rsidR="00694073" w:rsidRPr="00ED0C21" w:rsidRDefault="00694073">
            <w:pPr>
              <w:pStyle w:val="affffffff1"/>
              <w:pPrChange w:id="23675" w:author="Андрей П. Цинцадзе" w:date="2023-11-10T15:46:00Z">
                <w:pPr>
                  <w:spacing w:line="276" w:lineRule="auto"/>
                </w:pPr>
              </w:pPrChange>
            </w:pPr>
            <w:r w:rsidRPr="00ED0C21">
              <w:t>Для PENNNNNYYMM.XML</w:t>
            </w:r>
          </w:p>
        </w:tc>
      </w:tr>
      <w:tr w:rsidR="00694073" w:rsidRPr="00ED0C21" w14:paraId="5E31D6A8"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0C677859" w14:textId="77777777" w:rsidR="00694073" w:rsidRPr="00ED0C21" w:rsidRDefault="00694073">
            <w:pPr>
              <w:pStyle w:val="affffffff1"/>
              <w:pPrChange w:id="23676"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78809717" w14:textId="77777777" w:rsidR="00694073" w:rsidRPr="00ED0C21" w:rsidRDefault="00694073">
            <w:pPr>
              <w:pStyle w:val="affffffff1"/>
              <w:pPrChange w:id="23677" w:author="Андрей П. Цинцадзе" w:date="2023-11-10T15:46:00Z">
                <w:pPr>
                  <w:spacing w:line="276" w:lineRule="auto"/>
                </w:pPr>
              </w:pPrChange>
            </w:pPr>
            <w:r w:rsidRPr="00ED0C21">
              <w:t>DATE_1*</w:t>
            </w:r>
          </w:p>
        </w:tc>
        <w:tc>
          <w:tcPr>
            <w:tcW w:w="1277" w:type="dxa"/>
            <w:tcBorders>
              <w:top w:val="single" w:sz="4" w:space="0" w:color="auto"/>
              <w:left w:val="nil"/>
              <w:bottom w:val="single" w:sz="4" w:space="0" w:color="auto"/>
              <w:right w:val="single" w:sz="4" w:space="0" w:color="auto"/>
            </w:tcBorders>
          </w:tcPr>
          <w:p w14:paraId="7831465D" w14:textId="77777777" w:rsidR="00694073" w:rsidRPr="00ED0C21" w:rsidRDefault="00694073">
            <w:pPr>
              <w:pStyle w:val="affffffff1"/>
              <w:pPrChange w:id="23678" w:author="Андрей П. Цинцадзе" w:date="2023-11-10T15:46:00Z">
                <w:pPr>
                  <w:spacing w:line="276" w:lineRule="auto"/>
                </w:pPr>
              </w:pPrChange>
            </w:pPr>
            <w:r w:rsidRPr="00ED0C21">
              <w:t>RS</w:t>
            </w:r>
          </w:p>
        </w:tc>
        <w:tc>
          <w:tcPr>
            <w:tcW w:w="671" w:type="dxa"/>
            <w:tcBorders>
              <w:top w:val="single" w:sz="4" w:space="0" w:color="auto"/>
              <w:left w:val="nil"/>
              <w:bottom w:val="single" w:sz="4" w:space="0" w:color="auto"/>
              <w:right w:val="single" w:sz="4" w:space="0" w:color="auto"/>
            </w:tcBorders>
          </w:tcPr>
          <w:p w14:paraId="1565451D" w14:textId="77777777" w:rsidR="00694073" w:rsidRPr="00ED0C21" w:rsidRDefault="00694073">
            <w:pPr>
              <w:pStyle w:val="affffffff1"/>
              <w:pPrChange w:id="23679" w:author="Андрей П. Цинцадзе" w:date="2023-11-10T15:46:00Z">
                <w:pPr>
                  <w:spacing w:line="276" w:lineRule="auto"/>
                </w:pPr>
              </w:pPrChange>
            </w:pPr>
            <w:r w:rsidRPr="00ED0C21">
              <w:t>О</w:t>
            </w:r>
          </w:p>
        </w:tc>
        <w:tc>
          <w:tcPr>
            <w:tcW w:w="1129" w:type="dxa"/>
            <w:tcBorders>
              <w:top w:val="single" w:sz="4" w:space="0" w:color="auto"/>
              <w:left w:val="nil"/>
              <w:bottom w:val="single" w:sz="4" w:space="0" w:color="auto"/>
              <w:right w:val="single" w:sz="4" w:space="0" w:color="auto"/>
            </w:tcBorders>
          </w:tcPr>
          <w:p w14:paraId="69192F97" w14:textId="77777777" w:rsidR="00694073" w:rsidRPr="00ED0C21" w:rsidRDefault="00694073">
            <w:pPr>
              <w:pStyle w:val="affffffff1"/>
              <w:pPrChange w:id="23680" w:author="Андрей П. Цинцадзе" w:date="2023-11-10T15:46:00Z">
                <w:pPr>
                  <w:spacing w:line="276" w:lineRule="auto"/>
                </w:pPr>
              </w:pPrChange>
            </w:pPr>
            <w:r w:rsidRPr="00ED0C21">
              <w:t>D</w:t>
            </w:r>
          </w:p>
        </w:tc>
        <w:tc>
          <w:tcPr>
            <w:tcW w:w="2160" w:type="dxa"/>
            <w:tcBorders>
              <w:top w:val="single" w:sz="4" w:space="0" w:color="auto"/>
              <w:left w:val="nil"/>
              <w:bottom w:val="single" w:sz="4" w:space="0" w:color="auto"/>
              <w:right w:val="single" w:sz="4" w:space="0" w:color="auto"/>
            </w:tcBorders>
          </w:tcPr>
          <w:p w14:paraId="0643ADB1" w14:textId="77777777" w:rsidR="00694073" w:rsidRPr="00ED0C21" w:rsidRDefault="00694073">
            <w:pPr>
              <w:pStyle w:val="affffffff1"/>
              <w:pPrChange w:id="23681" w:author="Андрей П. Цинцадзе" w:date="2023-11-10T15:46:00Z">
                <w:pPr>
                  <w:spacing w:line="276" w:lineRule="auto"/>
                </w:pPr>
              </w:pPrChange>
            </w:pPr>
            <w:r w:rsidRPr="00ED0C21">
              <w:t>Дата начала лечения</w:t>
            </w:r>
          </w:p>
        </w:tc>
        <w:tc>
          <w:tcPr>
            <w:tcW w:w="2956" w:type="dxa"/>
            <w:tcBorders>
              <w:top w:val="single" w:sz="4" w:space="0" w:color="auto"/>
              <w:left w:val="nil"/>
              <w:bottom w:val="single" w:sz="4" w:space="0" w:color="auto"/>
              <w:right w:val="single" w:sz="4" w:space="0" w:color="auto"/>
            </w:tcBorders>
          </w:tcPr>
          <w:p w14:paraId="6D6B201C" w14:textId="77777777" w:rsidR="00694073" w:rsidRPr="00ED0C21" w:rsidRDefault="00694073">
            <w:pPr>
              <w:pStyle w:val="affffffff1"/>
              <w:pPrChange w:id="23682" w:author="Андрей П. Цинцадзе" w:date="2023-11-10T15:46:00Z">
                <w:pPr>
                  <w:spacing w:line="276" w:lineRule="auto"/>
                </w:pPr>
              </w:pPrChange>
            </w:pPr>
            <w:r w:rsidRPr="00ED0C21">
              <w:t>Для PENNNNNYYMM.XML</w:t>
            </w:r>
          </w:p>
          <w:p w14:paraId="41BBD6F2" w14:textId="77777777" w:rsidR="00694073" w:rsidRPr="00ED0C21" w:rsidRDefault="00694073">
            <w:pPr>
              <w:pStyle w:val="affffffff1"/>
              <w:pPrChange w:id="23683" w:author="Андрей П. Цинцадзе" w:date="2023-11-10T15:46:00Z">
                <w:pPr>
                  <w:spacing w:line="276" w:lineRule="auto"/>
                </w:pPr>
              </w:pPrChange>
            </w:pPr>
            <w:r w:rsidRPr="00ED0C21">
              <w:t>В формате ГГГГ-ММ-ДД</w:t>
            </w:r>
          </w:p>
        </w:tc>
      </w:tr>
      <w:tr w:rsidR="00694073" w:rsidRPr="00ED0C21" w14:paraId="023AC0F6"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3904D594" w14:textId="77777777" w:rsidR="00694073" w:rsidRPr="00ED0C21" w:rsidRDefault="00694073">
            <w:pPr>
              <w:pStyle w:val="affffffff1"/>
              <w:pPrChange w:id="23684"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098273D9" w14:textId="77777777" w:rsidR="00694073" w:rsidRPr="00ED0C21" w:rsidRDefault="00694073">
            <w:pPr>
              <w:pStyle w:val="affffffff1"/>
              <w:pPrChange w:id="23685" w:author="Андрей П. Цинцадзе" w:date="2023-11-10T15:46:00Z">
                <w:pPr>
                  <w:spacing w:line="276" w:lineRule="auto"/>
                </w:pPr>
              </w:pPrChange>
            </w:pPr>
            <w:r w:rsidRPr="00ED0C21">
              <w:t>DATE_2*</w:t>
            </w:r>
          </w:p>
        </w:tc>
        <w:tc>
          <w:tcPr>
            <w:tcW w:w="1277" w:type="dxa"/>
            <w:tcBorders>
              <w:top w:val="single" w:sz="4" w:space="0" w:color="auto"/>
              <w:left w:val="nil"/>
              <w:bottom w:val="single" w:sz="4" w:space="0" w:color="auto"/>
              <w:right w:val="single" w:sz="4" w:space="0" w:color="auto"/>
            </w:tcBorders>
          </w:tcPr>
          <w:p w14:paraId="6CA30094" w14:textId="77777777" w:rsidR="00694073" w:rsidRPr="00ED0C21" w:rsidRDefault="00694073">
            <w:pPr>
              <w:pStyle w:val="affffffff1"/>
              <w:pPrChange w:id="23686" w:author="Андрей П. Цинцадзе" w:date="2023-11-10T15:46:00Z">
                <w:pPr>
                  <w:spacing w:line="276" w:lineRule="auto"/>
                </w:pPr>
              </w:pPrChange>
            </w:pPr>
            <w:r w:rsidRPr="00ED0C21">
              <w:t>RS</w:t>
            </w:r>
          </w:p>
        </w:tc>
        <w:tc>
          <w:tcPr>
            <w:tcW w:w="671" w:type="dxa"/>
            <w:tcBorders>
              <w:top w:val="single" w:sz="4" w:space="0" w:color="auto"/>
              <w:left w:val="nil"/>
              <w:bottom w:val="single" w:sz="4" w:space="0" w:color="auto"/>
              <w:right w:val="single" w:sz="4" w:space="0" w:color="auto"/>
            </w:tcBorders>
          </w:tcPr>
          <w:p w14:paraId="445A292C" w14:textId="77777777" w:rsidR="00694073" w:rsidRPr="00ED0C21" w:rsidRDefault="00694073">
            <w:pPr>
              <w:pStyle w:val="affffffff1"/>
              <w:pPrChange w:id="23687" w:author="Андрей П. Цинцадзе" w:date="2023-11-10T15:46:00Z">
                <w:pPr>
                  <w:spacing w:line="276" w:lineRule="auto"/>
                </w:pPr>
              </w:pPrChange>
            </w:pPr>
            <w:r w:rsidRPr="00ED0C21">
              <w:t>О</w:t>
            </w:r>
          </w:p>
        </w:tc>
        <w:tc>
          <w:tcPr>
            <w:tcW w:w="1129" w:type="dxa"/>
            <w:tcBorders>
              <w:top w:val="single" w:sz="4" w:space="0" w:color="auto"/>
              <w:left w:val="nil"/>
              <w:bottom w:val="single" w:sz="4" w:space="0" w:color="auto"/>
              <w:right w:val="single" w:sz="4" w:space="0" w:color="auto"/>
            </w:tcBorders>
          </w:tcPr>
          <w:p w14:paraId="51EA5D1E" w14:textId="77777777" w:rsidR="00694073" w:rsidRPr="00ED0C21" w:rsidRDefault="00694073">
            <w:pPr>
              <w:pStyle w:val="affffffff1"/>
              <w:pPrChange w:id="23688" w:author="Андрей П. Цинцадзе" w:date="2023-11-10T15:46:00Z">
                <w:pPr>
                  <w:spacing w:line="276" w:lineRule="auto"/>
                </w:pPr>
              </w:pPrChange>
            </w:pPr>
            <w:r w:rsidRPr="00ED0C21">
              <w:t>D</w:t>
            </w:r>
          </w:p>
        </w:tc>
        <w:tc>
          <w:tcPr>
            <w:tcW w:w="2160" w:type="dxa"/>
            <w:tcBorders>
              <w:top w:val="single" w:sz="4" w:space="0" w:color="auto"/>
              <w:left w:val="nil"/>
              <w:bottom w:val="single" w:sz="4" w:space="0" w:color="auto"/>
              <w:right w:val="single" w:sz="4" w:space="0" w:color="auto"/>
            </w:tcBorders>
          </w:tcPr>
          <w:p w14:paraId="27032376" w14:textId="77777777" w:rsidR="00694073" w:rsidRPr="00ED0C21" w:rsidRDefault="00694073">
            <w:pPr>
              <w:pStyle w:val="affffffff1"/>
              <w:pPrChange w:id="23689" w:author="Андрей П. Цинцадзе" w:date="2023-11-10T15:46:00Z">
                <w:pPr>
                  <w:spacing w:line="276" w:lineRule="auto"/>
                </w:pPr>
              </w:pPrChange>
            </w:pPr>
            <w:r w:rsidRPr="00ED0C21">
              <w:t>Дата окончания лечения</w:t>
            </w:r>
          </w:p>
        </w:tc>
        <w:tc>
          <w:tcPr>
            <w:tcW w:w="2956" w:type="dxa"/>
            <w:tcBorders>
              <w:top w:val="single" w:sz="4" w:space="0" w:color="auto"/>
              <w:left w:val="nil"/>
              <w:bottom w:val="single" w:sz="4" w:space="0" w:color="auto"/>
              <w:right w:val="single" w:sz="4" w:space="0" w:color="auto"/>
            </w:tcBorders>
          </w:tcPr>
          <w:p w14:paraId="3E743E5C" w14:textId="77777777" w:rsidR="00694073" w:rsidRPr="00ED0C21" w:rsidRDefault="00694073">
            <w:pPr>
              <w:pStyle w:val="affffffff1"/>
              <w:pPrChange w:id="23690" w:author="Андрей П. Цинцадзе" w:date="2023-11-10T15:46:00Z">
                <w:pPr>
                  <w:spacing w:line="276" w:lineRule="auto"/>
                </w:pPr>
              </w:pPrChange>
            </w:pPr>
            <w:r w:rsidRPr="00ED0C21">
              <w:t>Для PENNNNNYYMM.XML В формате ГГГГ-ММ-ДД</w:t>
            </w:r>
          </w:p>
          <w:p w14:paraId="0C8916C2" w14:textId="77777777" w:rsidR="00694073" w:rsidRPr="00ED0C21" w:rsidRDefault="00694073">
            <w:pPr>
              <w:pStyle w:val="affffffff1"/>
              <w:pPrChange w:id="23691" w:author="Андрей П. Цинцадзе" w:date="2023-11-10T15:46:00Z">
                <w:pPr>
                  <w:spacing w:line="276" w:lineRule="auto"/>
                </w:pPr>
              </w:pPrChange>
            </w:pPr>
          </w:p>
        </w:tc>
      </w:tr>
      <w:tr w:rsidR="00694073" w:rsidRPr="00ED0C21" w14:paraId="1A48353F"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23093E7D" w14:textId="77777777" w:rsidR="00694073" w:rsidRPr="00ED0C21" w:rsidRDefault="00694073">
            <w:pPr>
              <w:pStyle w:val="affffffff1"/>
              <w:pPrChange w:id="23692"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34AEFFD4" w14:textId="77777777" w:rsidR="00694073" w:rsidRPr="00ED0C21" w:rsidRDefault="00694073">
            <w:pPr>
              <w:pStyle w:val="affffffff1"/>
              <w:pPrChange w:id="23693" w:author="Андрей П. Цинцадзе" w:date="2023-11-10T15:46:00Z">
                <w:pPr>
                  <w:spacing w:line="276" w:lineRule="auto"/>
                </w:pPr>
              </w:pPrChange>
            </w:pPr>
            <w:r w:rsidRPr="00ED0C21">
              <w:t>ED_COL*</w:t>
            </w:r>
          </w:p>
        </w:tc>
        <w:tc>
          <w:tcPr>
            <w:tcW w:w="1277" w:type="dxa"/>
            <w:tcBorders>
              <w:top w:val="single" w:sz="4" w:space="0" w:color="auto"/>
              <w:left w:val="nil"/>
              <w:bottom w:val="single" w:sz="4" w:space="0" w:color="auto"/>
              <w:right w:val="single" w:sz="4" w:space="0" w:color="auto"/>
            </w:tcBorders>
          </w:tcPr>
          <w:p w14:paraId="38993E42" w14:textId="77777777" w:rsidR="00694073" w:rsidRPr="00ED0C21" w:rsidRDefault="00694073">
            <w:pPr>
              <w:pStyle w:val="affffffff1"/>
              <w:pPrChange w:id="23694" w:author="Андрей П. Цинцадзе" w:date="2023-11-10T15:46:00Z">
                <w:pPr>
                  <w:spacing w:line="276" w:lineRule="auto"/>
                </w:pPr>
              </w:pPrChange>
            </w:pPr>
            <w:r w:rsidRPr="00ED0C21">
              <w:t>RS</w:t>
            </w:r>
          </w:p>
        </w:tc>
        <w:tc>
          <w:tcPr>
            <w:tcW w:w="671" w:type="dxa"/>
            <w:tcBorders>
              <w:top w:val="single" w:sz="4" w:space="0" w:color="auto"/>
              <w:left w:val="nil"/>
              <w:bottom w:val="single" w:sz="4" w:space="0" w:color="auto"/>
              <w:right w:val="single" w:sz="4" w:space="0" w:color="auto"/>
            </w:tcBorders>
          </w:tcPr>
          <w:p w14:paraId="69F64670" w14:textId="77777777" w:rsidR="00694073" w:rsidRPr="00ED0C21" w:rsidRDefault="00694073">
            <w:pPr>
              <w:pStyle w:val="affffffff1"/>
              <w:pPrChange w:id="23695" w:author="Андрей П. Цинцадзе" w:date="2023-11-10T15:46:00Z">
                <w:pPr>
                  <w:spacing w:line="276" w:lineRule="auto"/>
                </w:pPr>
              </w:pPrChange>
            </w:pPr>
            <w:r w:rsidRPr="00ED0C21">
              <w:t>O</w:t>
            </w:r>
          </w:p>
        </w:tc>
        <w:tc>
          <w:tcPr>
            <w:tcW w:w="1129" w:type="dxa"/>
            <w:tcBorders>
              <w:top w:val="single" w:sz="4" w:space="0" w:color="auto"/>
              <w:left w:val="nil"/>
              <w:bottom w:val="single" w:sz="4" w:space="0" w:color="auto"/>
              <w:right w:val="single" w:sz="4" w:space="0" w:color="auto"/>
            </w:tcBorders>
          </w:tcPr>
          <w:p w14:paraId="27F91613" w14:textId="77777777" w:rsidR="00694073" w:rsidRPr="00ED0C21" w:rsidRDefault="00694073">
            <w:pPr>
              <w:pStyle w:val="affffffff1"/>
              <w:pPrChange w:id="23696" w:author="Андрей П. Цинцадзе" w:date="2023-11-10T15:46:00Z">
                <w:pPr>
                  <w:spacing w:line="276" w:lineRule="auto"/>
                </w:pPr>
              </w:pPrChange>
            </w:pPr>
            <w:r w:rsidRPr="00ED0C21">
              <w:t>N(9.2)</w:t>
            </w:r>
          </w:p>
        </w:tc>
        <w:tc>
          <w:tcPr>
            <w:tcW w:w="2160" w:type="dxa"/>
            <w:tcBorders>
              <w:top w:val="single" w:sz="4" w:space="0" w:color="auto"/>
              <w:left w:val="nil"/>
              <w:bottom w:val="single" w:sz="4" w:space="0" w:color="auto"/>
              <w:right w:val="single" w:sz="4" w:space="0" w:color="auto"/>
            </w:tcBorders>
          </w:tcPr>
          <w:p w14:paraId="19D09326" w14:textId="77777777" w:rsidR="00694073" w:rsidRPr="00ED0C21" w:rsidRDefault="00694073">
            <w:pPr>
              <w:pStyle w:val="affffffff1"/>
              <w:pPrChange w:id="23697" w:author="Андрей П. Цинцадзе" w:date="2023-11-10T15:46:00Z">
                <w:pPr>
                  <w:spacing w:line="276" w:lineRule="auto"/>
                </w:pPr>
              </w:pPrChange>
            </w:pPr>
            <w:r w:rsidRPr="00ED0C21">
              <w:t>Количество единиц оплаты медицинской помощи</w:t>
            </w:r>
          </w:p>
        </w:tc>
        <w:tc>
          <w:tcPr>
            <w:tcW w:w="2956" w:type="dxa"/>
            <w:tcBorders>
              <w:top w:val="single" w:sz="4" w:space="0" w:color="auto"/>
              <w:left w:val="nil"/>
              <w:bottom w:val="single" w:sz="4" w:space="0" w:color="auto"/>
              <w:right w:val="single" w:sz="4" w:space="0" w:color="auto"/>
            </w:tcBorders>
          </w:tcPr>
          <w:p w14:paraId="71A9CDC7" w14:textId="77777777" w:rsidR="00694073" w:rsidRPr="00ED0C21" w:rsidRDefault="00694073">
            <w:pPr>
              <w:pStyle w:val="affffffff1"/>
              <w:pPrChange w:id="23698" w:author="Андрей П. Цинцадзе" w:date="2023-11-10T15:46:00Z">
                <w:pPr>
                  <w:spacing w:line="276" w:lineRule="auto"/>
                </w:pPr>
              </w:pPrChange>
            </w:pPr>
            <w:r w:rsidRPr="00ED0C21">
              <w:t>Для PENNNNNYYMM.XML</w:t>
            </w:r>
          </w:p>
        </w:tc>
      </w:tr>
      <w:tr w:rsidR="00694073" w:rsidRPr="00ED0C21" w14:paraId="67B5272F"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5F2F5F5E" w14:textId="77777777" w:rsidR="00694073" w:rsidRPr="00ED0C21" w:rsidRDefault="00694073">
            <w:pPr>
              <w:pStyle w:val="affffffff1"/>
              <w:pPrChange w:id="23699"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376A7CCE" w14:textId="77777777" w:rsidR="00694073" w:rsidRPr="00ED0C21" w:rsidRDefault="00694073">
            <w:pPr>
              <w:pStyle w:val="affffffff1"/>
              <w:pPrChange w:id="23700" w:author="Андрей П. Цинцадзе" w:date="2023-11-10T15:46:00Z">
                <w:pPr>
                  <w:spacing w:line="276" w:lineRule="auto"/>
                </w:pPr>
              </w:pPrChange>
            </w:pPr>
            <w:r w:rsidRPr="00ED0C21">
              <w:t>DS*</w:t>
            </w:r>
          </w:p>
        </w:tc>
        <w:tc>
          <w:tcPr>
            <w:tcW w:w="1277" w:type="dxa"/>
            <w:tcBorders>
              <w:top w:val="single" w:sz="4" w:space="0" w:color="auto"/>
              <w:left w:val="nil"/>
              <w:bottom w:val="single" w:sz="4" w:space="0" w:color="auto"/>
              <w:right w:val="single" w:sz="4" w:space="0" w:color="auto"/>
            </w:tcBorders>
          </w:tcPr>
          <w:p w14:paraId="0B42B4A5" w14:textId="77777777" w:rsidR="00694073" w:rsidRPr="00ED0C21" w:rsidRDefault="00694073">
            <w:pPr>
              <w:pStyle w:val="affffffff1"/>
              <w:pPrChange w:id="23701" w:author="Андрей П. Цинцадзе" w:date="2023-11-10T15:46:00Z">
                <w:pPr>
                  <w:spacing w:line="276" w:lineRule="auto"/>
                </w:pPr>
              </w:pPrChange>
            </w:pPr>
            <w:r w:rsidRPr="00ED0C21">
              <w:t>RS</w:t>
            </w:r>
          </w:p>
        </w:tc>
        <w:tc>
          <w:tcPr>
            <w:tcW w:w="671" w:type="dxa"/>
            <w:tcBorders>
              <w:top w:val="single" w:sz="4" w:space="0" w:color="auto"/>
              <w:left w:val="nil"/>
              <w:bottom w:val="single" w:sz="4" w:space="0" w:color="auto"/>
              <w:right w:val="single" w:sz="4" w:space="0" w:color="auto"/>
            </w:tcBorders>
          </w:tcPr>
          <w:p w14:paraId="1918CE33" w14:textId="77777777" w:rsidR="00694073" w:rsidRPr="00ED0C21" w:rsidRDefault="00694073">
            <w:pPr>
              <w:pStyle w:val="affffffff1"/>
              <w:pPrChange w:id="23702" w:author="Андрей П. Цинцадзе" w:date="2023-11-10T15:46:00Z">
                <w:pPr>
                  <w:spacing w:line="276" w:lineRule="auto"/>
                </w:pPr>
              </w:pPrChange>
            </w:pPr>
            <w:r w:rsidRPr="00ED0C21">
              <w:t>О</w:t>
            </w:r>
          </w:p>
        </w:tc>
        <w:tc>
          <w:tcPr>
            <w:tcW w:w="1129" w:type="dxa"/>
            <w:tcBorders>
              <w:top w:val="single" w:sz="4" w:space="0" w:color="auto"/>
              <w:left w:val="nil"/>
              <w:bottom w:val="single" w:sz="4" w:space="0" w:color="auto"/>
              <w:right w:val="single" w:sz="4" w:space="0" w:color="auto"/>
            </w:tcBorders>
          </w:tcPr>
          <w:p w14:paraId="67AB2D1A" w14:textId="77777777" w:rsidR="00694073" w:rsidRPr="00ED0C21" w:rsidRDefault="00694073">
            <w:pPr>
              <w:pStyle w:val="affffffff1"/>
              <w:pPrChange w:id="23703" w:author="Андрей П. Цинцадзе" w:date="2023-11-10T15:46:00Z">
                <w:pPr>
                  <w:spacing w:line="276" w:lineRule="auto"/>
                </w:pPr>
              </w:pPrChange>
            </w:pPr>
            <w:r w:rsidRPr="00ED0C21">
              <w:t>Т(10)</w:t>
            </w:r>
          </w:p>
        </w:tc>
        <w:tc>
          <w:tcPr>
            <w:tcW w:w="2160" w:type="dxa"/>
            <w:tcBorders>
              <w:top w:val="single" w:sz="4" w:space="0" w:color="auto"/>
              <w:left w:val="nil"/>
              <w:bottom w:val="single" w:sz="4" w:space="0" w:color="auto"/>
              <w:right w:val="single" w:sz="4" w:space="0" w:color="auto"/>
            </w:tcBorders>
          </w:tcPr>
          <w:p w14:paraId="2CEE2F97" w14:textId="77777777" w:rsidR="00694073" w:rsidRPr="00ED0C21" w:rsidRDefault="00694073">
            <w:pPr>
              <w:pStyle w:val="affffffff1"/>
              <w:pPrChange w:id="23704" w:author="Андрей П. Цинцадзе" w:date="2023-11-10T15:46:00Z">
                <w:pPr>
                  <w:spacing w:line="276" w:lineRule="auto"/>
                </w:pPr>
              </w:pPrChange>
            </w:pPr>
            <w:r w:rsidRPr="00ED0C21">
              <w:t>Диагноз</w:t>
            </w:r>
          </w:p>
        </w:tc>
        <w:tc>
          <w:tcPr>
            <w:tcW w:w="2956" w:type="dxa"/>
            <w:tcBorders>
              <w:top w:val="single" w:sz="4" w:space="0" w:color="auto"/>
              <w:left w:val="nil"/>
              <w:bottom w:val="single" w:sz="4" w:space="0" w:color="auto"/>
              <w:right w:val="single" w:sz="4" w:space="0" w:color="auto"/>
            </w:tcBorders>
          </w:tcPr>
          <w:p w14:paraId="48A471F9" w14:textId="77777777" w:rsidR="00694073" w:rsidRPr="00ED0C21" w:rsidRDefault="00694073">
            <w:pPr>
              <w:pStyle w:val="affffffff1"/>
              <w:pPrChange w:id="23705" w:author="Андрей П. Цинцадзе" w:date="2023-11-10T15:46:00Z">
                <w:pPr>
                  <w:spacing w:line="276" w:lineRule="auto"/>
                </w:pPr>
              </w:pPrChange>
            </w:pPr>
            <w:r w:rsidRPr="00ED0C21">
              <w:t>Для PENNNNNYYMM.XML Код из справочника МКБ до уровня подрубрики</w:t>
            </w:r>
          </w:p>
        </w:tc>
      </w:tr>
      <w:tr w:rsidR="00694073" w:rsidRPr="00ED0C21" w14:paraId="0511ACC4"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2BAD2C16" w14:textId="77777777" w:rsidR="00694073" w:rsidRPr="00ED0C21" w:rsidRDefault="00694073">
            <w:pPr>
              <w:pStyle w:val="affffffff1"/>
              <w:pPrChange w:id="23706" w:author="Андрей П. Цинцадзе" w:date="2023-11-10T15:46:00Z">
                <w:pPr>
                  <w:spacing w:line="276" w:lineRule="auto"/>
                </w:pPr>
              </w:pPrChange>
            </w:pPr>
            <w:r w:rsidRPr="00ED0C21">
              <w:t>4</w:t>
            </w:r>
          </w:p>
        </w:tc>
        <w:tc>
          <w:tcPr>
            <w:tcW w:w="1603" w:type="dxa"/>
            <w:tcBorders>
              <w:top w:val="nil"/>
              <w:left w:val="nil"/>
              <w:bottom w:val="single" w:sz="4" w:space="0" w:color="auto"/>
              <w:right w:val="single" w:sz="4" w:space="0" w:color="auto"/>
            </w:tcBorders>
          </w:tcPr>
          <w:p w14:paraId="2D81250E" w14:textId="77777777" w:rsidR="00694073" w:rsidRPr="00ED0C21" w:rsidRDefault="00694073">
            <w:pPr>
              <w:pStyle w:val="affffffff1"/>
              <w:pPrChange w:id="23707" w:author="Андрей П. Цинцадзе" w:date="2023-11-10T15:46:00Z">
                <w:pPr>
                  <w:spacing w:line="276" w:lineRule="auto"/>
                </w:pPr>
              </w:pPrChange>
            </w:pPr>
            <w:r w:rsidRPr="00ED0C21">
              <w:t>SUMMA_V</w:t>
            </w:r>
          </w:p>
        </w:tc>
        <w:tc>
          <w:tcPr>
            <w:tcW w:w="1277" w:type="dxa"/>
            <w:tcBorders>
              <w:top w:val="nil"/>
              <w:left w:val="nil"/>
              <w:bottom w:val="single" w:sz="4" w:space="0" w:color="auto"/>
              <w:right w:val="single" w:sz="4" w:space="0" w:color="auto"/>
            </w:tcBorders>
          </w:tcPr>
          <w:p w14:paraId="4E77547D" w14:textId="77777777" w:rsidR="00694073" w:rsidRPr="00ED0C21" w:rsidRDefault="00694073">
            <w:pPr>
              <w:pStyle w:val="affffffff1"/>
              <w:pPrChange w:id="23708" w:author="Андрей П. Цинцадзе" w:date="2023-11-10T15:46:00Z">
                <w:pPr>
                  <w:spacing w:line="276" w:lineRule="auto"/>
                </w:pPr>
              </w:pPrChange>
            </w:pPr>
            <w:r w:rsidRPr="00ED0C21">
              <w:t>RS</w:t>
            </w:r>
          </w:p>
        </w:tc>
        <w:tc>
          <w:tcPr>
            <w:tcW w:w="671" w:type="dxa"/>
            <w:tcBorders>
              <w:top w:val="nil"/>
              <w:left w:val="nil"/>
              <w:bottom w:val="single" w:sz="4" w:space="0" w:color="auto"/>
              <w:right w:val="single" w:sz="4" w:space="0" w:color="auto"/>
            </w:tcBorders>
          </w:tcPr>
          <w:p w14:paraId="52F12769" w14:textId="77777777" w:rsidR="00694073" w:rsidRPr="00ED0C21" w:rsidRDefault="00694073">
            <w:pPr>
              <w:pStyle w:val="affffffff1"/>
              <w:pPrChange w:id="23709" w:author="Андрей П. Цинцадзе" w:date="2023-11-10T15:46:00Z">
                <w:pPr>
                  <w:spacing w:line="276" w:lineRule="auto"/>
                </w:pPr>
              </w:pPrChange>
            </w:pPr>
            <w:r w:rsidRPr="00ED0C21">
              <w:t>O</w:t>
            </w:r>
          </w:p>
        </w:tc>
        <w:tc>
          <w:tcPr>
            <w:tcW w:w="1129" w:type="dxa"/>
            <w:tcBorders>
              <w:top w:val="nil"/>
              <w:left w:val="nil"/>
              <w:bottom w:val="single" w:sz="4" w:space="0" w:color="auto"/>
              <w:right w:val="single" w:sz="4" w:space="0" w:color="auto"/>
            </w:tcBorders>
          </w:tcPr>
          <w:p w14:paraId="0881C57C" w14:textId="77777777" w:rsidR="00694073" w:rsidRPr="00ED0C21" w:rsidRDefault="00694073">
            <w:pPr>
              <w:pStyle w:val="affffffff1"/>
              <w:pPrChange w:id="23710" w:author="Андрей П. Цинцадзе" w:date="2023-11-10T15:46:00Z">
                <w:pPr>
                  <w:spacing w:line="276" w:lineRule="auto"/>
                </w:pPr>
              </w:pPrChange>
            </w:pPr>
            <w:r w:rsidRPr="00ED0C21">
              <w:t>N(9.2)</w:t>
            </w:r>
          </w:p>
        </w:tc>
        <w:tc>
          <w:tcPr>
            <w:tcW w:w="2160" w:type="dxa"/>
            <w:tcBorders>
              <w:top w:val="nil"/>
              <w:left w:val="nil"/>
              <w:bottom w:val="single" w:sz="4" w:space="0" w:color="auto"/>
              <w:right w:val="single" w:sz="4" w:space="0" w:color="auto"/>
            </w:tcBorders>
          </w:tcPr>
          <w:p w14:paraId="7581CD75" w14:textId="77777777" w:rsidR="00694073" w:rsidRPr="00ED0C21" w:rsidRDefault="00694073">
            <w:pPr>
              <w:pStyle w:val="affffffff1"/>
              <w:pPrChange w:id="23711" w:author="Андрей П. Цинцадзе" w:date="2023-11-10T15:46:00Z">
                <w:pPr>
                  <w:spacing w:line="276" w:lineRule="auto"/>
                </w:pPr>
              </w:pPrChange>
            </w:pPr>
            <w:r w:rsidRPr="00ED0C21">
              <w:t>Сумма всего случая</w:t>
            </w:r>
          </w:p>
        </w:tc>
        <w:tc>
          <w:tcPr>
            <w:tcW w:w="2956" w:type="dxa"/>
            <w:tcBorders>
              <w:top w:val="nil"/>
              <w:left w:val="nil"/>
              <w:bottom w:val="single" w:sz="4" w:space="0" w:color="auto"/>
              <w:right w:val="single" w:sz="4" w:space="0" w:color="auto"/>
            </w:tcBorders>
          </w:tcPr>
          <w:p w14:paraId="0FB3F02D" w14:textId="77777777" w:rsidR="00694073" w:rsidRPr="00ED0C21" w:rsidRDefault="00694073">
            <w:pPr>
              <w:pStyle w:val="affffffff1"/>
              <w:pPrChange w:id="23712" w:author="Андрей П. Цинцадзе" w:date="2023-11-10T15:46:00Z">
                <w:pPr>
                  <w:spacing w:line="276" w:lineRule="auto"/>
                </w:pPr>
              </w:pPrChange>
            </w:pPr>
            <w:r w:rsidRPr="00ED0C21">
              <w:t>Сумма,  выставленная к оплате</w:t>
            </w:r>
          </w:p>
        </w:tc>
      </w:tr>
      <w:tr w:rsidR="00694073" w:rsidRPr="00ED0C21" w14:paraId="3301A09C"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121D9A72" w14:textId="77777777" w:rsidR="00694073" w:rsidRPr="00ED0C21" w:rsidRDefault="00694073">
            <w:pPr>
              <w:pStyle w:val="affffffff1"/>
              <w:pPrChange w:id="23713" w:author="Андрей П. Цинцадзе" w:date="2023-11-10T15:46:00Z">
                <w:pPr>
                  <w:spacing w:line="276" w:lineRule="auto"/>
                </w:pPr>
              </w:pPrChange>
            </w:pPr>
            <w:r w:rsidRPr="00ED0C21">
              <w:t>4</w:t>
            </w:r>
          </w:p>
        </w:tc>
        <w:tc>
          <w:tcPr>
            <w:tcW w:w="1603" w:type="dxa"/>
            <w:tcBorders>
              <w:top w:val="nil"/>
              <w:left w:val="nil"/>
              <w:bottom w:val="single" w:sz="4" w:space="0" w:color="auto"/>
              <w:right w:val="single" w:sz="4" w:space="0" w:color="auto"/>
            </w:tcBorders>
          </w:tcPr>
          <w:p w14:paraId="14BAC695" w14:textId="77777777" w:rsidR="00694073" w:rsidRPr="00ED0C21" w:rsidRDefault="00694073">
            <w:pPr>
              <w:pStyle w:val="affffffff1"/>
              <w:pPrChange w:id="23714" w:author="Андрей П. Цинцадзе" w:date="2023-11-10T15:46:00Z">
                <w:pPr>
                  <w:spacing w:line="276" w:lineRule="auto"/>
                </w:pPr>
              </w:pPrChange>
            </w:pPr>
            <w:r w:rsidRPr="00ED0C21">
              <w:t>SUMMA_DEF</w:t>
            </w:r>
          </w:p>
        </w:tc>
        <w:tc>
          <w:tcPr>
            <w:tcW w:w="1277" w:type="dxa"/>
            <w:tcBorders>
              <w:top w:val="nil"/>
              <w:left w:val="nil"/>
              <w:bottom w:val="single" w:sz="4" w:space="0" w:color="auto"/>
              <w:right w:val="single" w:sz="4" w:space="0" w:color="auto"/>
            </w:tcBorders>
          </w:tcPr>
          <w:p w14:paraId="5C60FA53" w14:textId="77777777" w:rsidR="00694073" w:rsidRPr="00ED0C21" w:rsidRDefault="00694073">
            <w:pPr>
              <w:pStyle w:val="affffffff1"/>
              <w:pPrChange w:id="23715" w:author="Андрей П. Цинцадзе" w:date="2023-11-10T15:46:00Z">
                <w:pPr>
                  <w:spacing w:line="276" w:lineRule="auto"/>
                </w:pPr>
              </w:pPrChange>
            </w:pPr>
            <w:r w:rsidRPr="00ED0C21">
              <w:t>RS</w:t>
            </w:r>
          </w:p>
        </w:tc>
        <w:tc>
          <w:tcPr>
            <w:tcW w:w="671" w:type="dxa"/>
            <w:tcBorders>
              <w:top w:val="nil"/>
              <w:left w:val="nil"/>
              <w:bottom w:val="single" w:sz="4" w:space="0" w:color="auto"/>
              <w:right w:val="single" w:sz="4" w:space="0" w:color="auto"/>
            </w:tcBorders>
          </w:tcPr>
          <w:p w14:paraId="0F7024D6" w14:textId="77777777" w:rsidR="00694073" w:rsidRPr="00ED0C21" w:rsidRDefault="00694073">
            <w:pPr>
              <w:pStyle w:val="affffffff1"/>
              <w:pPrChange w:id="23716" w:author="Андрей П. Цинцадзе" w:date="2023-11-10T15:46:00Z">
                <w:pPr>
                  <w:spacing w:line="276" w:lineRule="auto"/>
                </w:pPr>
              </w:pPrChange>
            </w:pPr>
            <w:r w:rsidRPr="00ED0C21">
              <w:t>У</w:t>
            </w:r>
          </w:p>
        </w:tc>
        <w:tc>
          <w:tcPr>
            <w:tcW w:w="1129" w:type="dxa"/>
            <w:tcBorders>
              <w:top w:val="nil"/>
              <w:left w:val="nil"/>
              <w:bottom w:val="single" w:sz="4" w:space="0" w:color="auto"/>
              <w:right w:val="single" w:sz="4" w:space="0" w:color="auto"/>
            </w:tcBorders>
          </w:tcPr>
          <w:p w14:paraId="5C41E1AF" w14:textId="77777777" w:rsidR="00694073" w:rsidRPr="00ED0C21" w:rsidRDefault="00694073">
            <w:pPr>
              <w:pStyle w:val="affffffff1"/>
              <w:pPrChange w:id="23717" w:author="Андрей П. Цинцадзе" w:date="2023-11-10T15:46:00Z">
                <w:pPr>
                  <w:spacing w:line="276" w:lineRule="auto"/>
                </w:pPr>
              </w:pPrChange>
            </w:pPr>
            <w:r w:rsidRPr="00ED0C21">
              <w:t>N(9.2)</w:t>
            </w:r>
          </w:p>
        </w:tc>
        <w:tc>
          <w:tcPr>
            <w:tcW w:w="2160" w:type="dxa"/>
            <w:tcBorders>
              <w:top w:val="nil"/>
              <w:left w:val="nil"/>
              <w:bottom w:val="single" w:sz="4" w:space="0" w:color="auto"/>
              <w:right w:val="single" w:sz="4" w:space="0" w:color="auto"/>
            </w:tcBorders>
          </w:tcPr>
          <w:p w14:paraId="667BDC66" w14:textId="1C7E7F71" w:rsidR="00694073" w:rsidRPr="00ED0C21" w:rsidRDefault="00694073">
            <w:pPr>
              <w:pStyle w:val="affffffff1"/>
              <w:pPrChange w:id="23718" w:author="Андрей П. Цинцадзе" w:date="2023-11-10T15:46:00Z">
                <w:pPr>
                  <w:spacing w:line="276" w:lineRule="auto"/>
                </w:pPr>
              </w:pPrChange>
            </w:pPr>
            <w:r w:rsidRPr="00ED0C21">
              <w:t>Сумма тарифа</w:t>
            </w:r>
          </w:p>
        </w:tc>
        <w:tc>
          <w:tcPr>
            <w:tcW w:w="2956" w:type="dxa"/>
            <w:tcBorders>
              <w:top w:val="nil"/>
              <w:left w:val="nil"/>
              <w:bottom w:val="single" w:sz="4" w:space="0" w:color="auto"/>
              <w:right w:val="single" w:sz="4" w:space="0" w:color="auto"/>
            </w:tcBorders>
          </w:tcPr>
          <w:p w14:paraId="38C32F7D" w14:textId="3207EDBE" w:rsidR="00694073" w:rsidRPr="00ED0C21" w:rsidRDefault="00694073">
            <w:pPr>
              <w:pStyle w:val="affffffff1"/>
              <w:pPrChange w:id="23719" w:author="Андрей П. Цинцадзе" w:date="2023-11-10T15:46:00Z">
                <w:pPr>
                  <w:spacing w:line="276" w:lineRule="auto"/>
                </w:pPr>
              </w:pPrChange>
            </w:pPr>
            <w:r w:rsidRPr="00ED0C21">
              <w:t>Равна сумме случая или меньше суммы случая (для 2.16.1.)</w:t>
            </w:r>
          </w:p>
        </w:tc>
      </w:tr>
      <w:tr w:rsidR="00694073" w:rsidRPr="00ED0C21" w14:paraId="701C6E20"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607B3E1D" w14:textId="77777777" w:rsidR="00694073" w:rsidRPr="00ED0C21" w:rsidRDefault="00694073">
            <w:pPr>
              <w:pStyle w:val="affffffff1"/>
              <w:pPrChange w:id="23720" w:author="Андрей П. Цинцадзе" w:date="2023-11-10T15:46:00Z">
                <w:pPr>
                  <w:spacing w:line="276" w:lineRule="auto"/>
                </w:pPr>
              </w:pPrChange>
            </w:pPr>
            <w:r w:rsidRPr="00ED0C21">
              <w:t>4</w:t>
            </w:r>
          </w:p>
        </w:tc>
        <w:tc>
          <w:tcPr>
            <w:tcW w:w="1603" w:type="dxa"/>
            <w:tcBorders>
              <w:top w:val="nil"/>
              <w:left w:val="nil"/>
              <w:bottom w:val="single" w:sz="4" w:space="0" w:color="auto"/>
              <w:right w:val="single" w:sz="4" w:space="0" w:color="auto"/>
            </w:tcBorders>
          </w:tcPr>
          <w:p w14:paraId="730AB646" w14:textId="77777777" w:rsidR="00694073" w:rsidRPr="00ED0C21" w:rsidRDefault="00694073">
            <w:pPr>
              <w:pStyle w:val="affffffff1"/>
              <w:pPrChange w:id="23721" w:author="Андрей П. Цинцадзе" w:date="2023-11-10T15:46:00Z">
                <w:pPr>
                  <w:spacing w:line="276" w:lineRule="auto"/>
                </w:pPr>
              </w:pPrChange>
            </w:pPr>
            <w:r w:rsidRPr="00ED0C21">
              <w:t>CODE_V</w:t>
            </w:r>
          </w:p>
        </w:tc>
        <w:tc>
          <w:tcPr>
            <w:tcW w:w="1277" w:type="dxa"/>
            <w:tcBorders>
              <w:top w:val="nil"/>
              <w:left w:val="nil"/>
              <w:bottom w:val="single" w:sz="4" w:space="0" w:color="auto"/>
              <w:right w:val="single" w:sz="4" w:space="0" w:color="auto"/>
            </w:tcBorders>
          </w:tcPr>
          <w:p w14:paraId="7CFF902A" w14:textId="77777777" w:rsidR="00694073" w:rsidRPr="00ED0C21" w:rsidRDefault="00694073">
            <w:pPr>
              <w:pStyle w:val="affffffff1"/>
              <w:pPrChange w:id="23722" w:author="Андрей П. Цинцадзе" w:date="2023-11-10T15:46:00Z">
                <w:pPr>
                  <w:spacing w:line="276" w:lineRule="auto"/>
                </w:pPr>
              </w:pPrChange>
            </w:pPr>
            <w:r w:rsidRPr="00ED0C21">
              <w:t>RS</w:t>
            </w:r>
          </w:p>
        </w:tc>
        <w:tc>
          <w:tcPr>
            <w:tcW w:w="671" w:type="dxa"/>
            <w:tcBorders>
              <w:top w:val="nil"/>
              <w:left w:val="nil"/>
              <w:bottom w:val="single" w:sz="4" w:space="0" w:color="auto"/>
              <w:right w:val="single" w:sz="4" w:space="0" w:color="auto"/>
            </w:tcBorders>
          </w:tcPr>
          <w:p w14:paraId="734A9B75" w14:textId="77777777" w:rsidR="00694073" w:rsidRPr="00ED0C21" w:rsidRDefault="00694073">
            <w:pPr>
              <w:pStyle w:val="affffffff1"/>
              <w:pPrChange w:id="23723" w:author="Андрей П. Цинцадзе" w:date="2023-11-10T15:46:00Z">
                <w:pPr>
                  <w:spacing w:line="276" w:lineRule="auto"/>
                </w:pPr>
              </w:pPrChange>
            </w:pPr>
            <w:r w:rsidRPr="00ED0C21">
              <w:t>У</w:t>
            </w:r>
          </w:p>
        </w:tc>
        <w:tc>
          <w:tcPr>
            <w:tcW w:w="1129" w:type="dxa"/>
            <w:tcBorders>
              <w:top w:val="nil"/>
              <w:left w:val="nil"/>
              <w:bottom w:val="single" w:sz="4" w:space="0" w:color="auto"/>
              <w:right w:val="single" w:sz="4" w:space="0" w:color="auto"/>
            </w:tcBorders>
          </w:tcPr>
          <w:p w14:paraId="103ACF9E" w14:textId="77777777" w:rsidR="00694073" w:rsidRPr="00ED0C21" w:rsidRDefault="00694073">
            <w:pPr>
              <w:pStyle w:val="affffffff1"/>
              <w:pPrChange w:id="23724" w:author="Андрей П. Цинцадзе" w:date="2023-11-10T15:46:00Z">
                <w:pPr>
                  <w:spacing w:line="276" w:lineRule="auto"/>
                </w:pPr>
              </w:pPrChange>
            </w:pPr>
            <w:r w:rsidRPr="00ED0C21">
              <w:t>N(9)</w:t>
            </w:r>
          </w:p>
        </w:tc>
        <w:tc>
          <w:tcPr>
            <w:tcW w:w="2160" w:type="dxa"/>
            <w:tcBorders>
              <w:top w:val="nil"/>
              <w:left w:val="nil"/>
              <w:bottom w:val="single" w:sz="4" w:space="0" w:color="auto"/>
              <w:right w:val="single" w:sz="4" w:space="0" w:color="auto"/>
            </w:tcBorders>
          </w:tcPr>
          <w:p w14:paraId="3B3B9A78" w14:textId="77777777" w:rsidR="00694073" w:rsidRPr="00ED0C21" w:rsidRDefault="00694073">
            <w:pPr>
              <w:pStyle w:val="affffffff1"/>
              <w:pPrChange w:id="23725" w:author="Андрей П. Цинцадзе" w:date="2023-11-10T15:46:00Z">
                <w:pPr>
                  <w:spacing w:line="276" w:lineRule="auto"/>
                </w:pPr>
              </w:pPrChange>
            </w:pPr>
            <w:r w:rsidRPr="00ED0C21">
              <w:t xml:space="preserve">Вид специальности для случаев СМП </w:t>
            </w:r>
          </w:p>
        </w:tc>
        <w:tc>
          <w:tcPr>
            <w:tcW w:w="2956" w:type="dxa"/>
            <w:tcBorders>
              <w:top w:val="nil"/>
              <w:left w:val="nil"/>
              <w:bottom w:val="single" w:sz="4" w:space="0" w:color="auto"/>
              <w:right w:val="single" w:sz="4" w:space="0" w:color="auto"/>
            </w:tcBorders>
          </w:tcPr>
          <w:p w14:paraId="78A1BEAA" w14:textId="77777777" w:rsidR="00694073" w:rsidRPr="00ED0C21" w:rsidRDefault="00694073">
            <w:pPr>
              <w:pStyle w:val="affffffff1"/>
              <w:pPrChange w:id="23726" w:author="Андрей П. Цинцадзе" w:date="2023-11-10T15:46:00Z">
                <w:pPr>
                  <w:spacing w:line="276" w:lineRule="auto"/>
                </w:pPr>
              </w:pPrChange>
            </w:pPr>
          </w:p>
        </w:tc>
      </w:tr>
      <w:tr w:rsidR="00694073" w:rsidRPr="00ED0C21" w14:paraId="3EC86B1C"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0DB9B0E6" w14:textId="77777777" w:rsidR="00694073" w:rsidRPr="00ED0C21" w:rsidRDefault="00694073">
            <w:pPr>
              <w:pStyle w:val="affffffff1"/>
              <w:pPrChange w:id="23727" w:author="Андрей П. Цинцадзе" w:date="2023-11-10T15:46:00Z">
                <w:pPr>
                  <w:spacing w:line="276" w:lineRule="auto"/>
                </w:pPr>
              </w:pPrChange>
            </w:pPr>
            <w:r w:rsidRPr="00ED0C21">
              <w:t>4</w:t>
            </w:r>
          </w:p>
        </w:tc>
        <w:tc>
          <w:tcPr>
            <w:tcW w:w="1603" w:type="dxa"/>
            <w:tcBorders>
              <w:top w:val="nil"/>
              <w:left w:val="nil"/>
              <w:bottom w:val="single" w:sz="4" w:space="0" w:color="auto"/>
              <w:right w:val="single" w:sz="4" w:space="0" w:color="auto"/>
            </w:tcBorders>
          </w:tcPr>
          <w:p w14:paraId="27C410FE" w14:textId="77777777" w:rsidR="00694073" w:rsidRPr="00ED0C21" w:rsidRDefault="00694073">
            <w:pPr>
              <w:pStyle w:val="affffffff1"/>
              <w:pPrChange w:id="23728" w:author="Андрей П. Цинцадзе" w:date="2023-11-10T15:46:00Z">
                <w:pPr>
                  <w:spacing w:line="276" w:lineRule="auto"/>
                </w:pPr>
              </w:pPrChange>
            </w:pPr>
            <w:r w:rsidRPr="00ED0C21">
              <w:t>CODE_FS</w:t>
            </w:r>
          </w:p>
        </w:tc>
        <w:tc>
          <w:tcPr>
            <w:tcW w:w="1277" w:type="dxa"/>
            <w:tcBorders>
              <w:top w:val="nil"/>
              <w:left w:val="nil"/>
              <w:bottom w:val="single" w:sz="4" w:space="0" w:color="auto"/>
              <w:right w:val="single" w:sz="4" w:space="0" w:color="auto"/>
            </w:tcBorders>
          </w:tcPr>
          <w:p w14:paraId="27CCA4E9" w14:textId="77777777" w:rsidR="00694073" w:rsidRPr="00ED0C21" w:rsidRDefault="00694073">
            <w:pPr>
              <w:pStyle w:val="affffffff1"/>
              <w:pPrChange w:id="23729" w:author="Андрей П. Цинцадзе" w:date="2023-11-10T15:46:00Z">
                <w:pPr>
                  <w:spacing w:line="276" w:lineRule="auto"/>
                </w:pPr>
              </w:pPrChange>
            </w:pPr>
            <w:r w:rsidRPr="00ED0C21">
              <w:t>RS</w:t>
            </w:r>
          </w:p>
        </w:tc>
        <w:tc>
          <w:tcPr>
            <w:tcW w:w="671" w:type="dxa"/>
            <w:tcBorders>
              <w:top w:val="nil"/>
              <w:left w:val="nil"/>
              <w:bottom w:val="single" w:sz="4" w:space="0" w:color="auto"/>
              <w:right w:val="single" w:sz="4" w:space="0" w:color="auto"/>
            </w:tcBorders>
          </w:tcPr>
          <w:p w14:paraId="70DF40CE" w14:textId="77777777" w:rsidR="00694073" w:rsidRPr="00ED0C21" w:rsidRDefault="00694073">
            <w:pPr>
              <w:pStyle w:val="affffffff1"/>
              <w:pPrChange w:id="23730" w:author="Андрей П. Цинцадзе" w:date="2023-11-10T15:46:00Z">
                <w:pPr>
                  <w:spacing w:line="276" w:lineRule="auto"/>
                </w:pPr>
              </w:pPrChange>
            </w:pPr>
            <w:r w:rsidRPr="00ED0C21">
              <w:t>У</w:t>
            </w:r>
          </w:p>
        </w:tc>
        <w:tc>
          <w:tcPr>
            <w:tcW w:w="1129" w:type="dxa"/>
            <w:tcBorders>
              <w:top w:val="nil"/>
              <w:left w:val="nil"/>
              <w:bottom w:val="single" w:sz="4" w:space="0" w:color="auto"/>
              <w:right w:val="single" w:sz="4" w:space="0" w:color="auto"/>
            </w:tcBorders>
          </w:tcPr>
          <w:p w14:paraId="3FC60796" w14:textId="77777777" w:rsidR="00694073" w:rsidRPr="00ED0C21" w:rsidRDefault="00694073">
            <w:pPr>
              <w:pStyle w:val="affffffff1"/>
              <w:pPrChange w:id="23731" w:author="Андрей П. Цинцадзе" w:date="2023-11-10T15:46:00Z">
                <w:pPr>
                  <w:spacing w:line="276" w:lineRule="auto"/>
                </w:pPr>
              </w:pPrChange>
            </w:pPr>
            <w:r w:rsidRPr="00ED0C21">
              <w:t>Т(10)</w:t>
            </w:r>
          </w:p>
        </w:tc>
        <w:tc>
          <w:tcPr>
            <w:tcW w:w="2160" w:type="dxa"/>
            <w:tcBorders>
              <w:top w:val="nil"/>
              <w:left w:val="nil"/>
              <w:bottom w:val="single" w:sz="4" w:space="0" w:color="auto"/>
              <w:right w:val="single" w:sz="4" w:space="0" w:color="auto"/>
            </w:tcBorders>
          </w:tcPr>
          <w:p w14:paraId="2B1DDCEF" w14:textId="77777777" w:rsidR="00694073" w:rsidRPr="00ED0C21" w:rsidRDefault="00694073">
            <w:pPr>
              <w:pStyle w:val="affffffff1"/>
              <w:pPrChange w:id="23732" w:author="Андрей П. Цинцадзе" w:date="2023-11-10T15:46:00Z">
                <w:pPr>
                  <w:spacing w:line="276" w:lineRule="auto"/>
                </w:pPr>
              </w:pPrChange>
            </w:pPr>
            <w:r w:rsidRPr="00ED0C21">
              <w:t>Код финансовых санкции</w:t>
            </w:r>
          </w:p>
        </w:tc>
        <w:tc>
          <w:tcPr>
            <w:tcW w:w="2956" w:type="dxa"/>
            <w:tcBorders>
              <w:top w:val="nil"/>
              <w:left w:val="nil"/>
              <w:bottom w:val="single" w:sz="4" w:space="0" w:color="auto"/>
              <w:right w:val="single" w:sz="4" w:space="0" w:color="auto"/>
            </w:tcBorders>
          </w:tcPr>
          <w:p w14:paraId="33B195B1" w14:textId="77777777" w:rsidR="00694073" w:rsidRPr="00ED0C21" w:rsidRDefault="00694073">
            <w:pPr>
              <w:pStyle w:val="affffffff1"/>
              <w:pPrChange w:id="23733" w:author="Андрей П. Цинцадзе" w:date="2023-11-10T15:46:00Z">
                <w:pPr>
                  <w:spacing w:line="276" w:lineRule="auto"/>
                </w:pPr>
              </w:pPrChange>
            </w:pPr>
            <w:r w:rsidRPr="00ED0C21">
              <w:t>Из справочника финансовых санкций</w:t>
            </w:r>
          </w:p>
        </w:tc>
      </w:tr>
      <w:tr w:rsidR="00694073" w:rsidRPr="00ED0C21" w14:paraId="1E373879" w14:textId="77777777" w:rsidTr="006A5DC5">
        <w:trPr>
          <w:trHeight w:val="347"/>
        </w:trPr>
        <w:tc>
          <w:tcPr>
            <w:tcW w:w="552" w:type="dxa"/>
            <w:tcBorders>
              <w:top w:val="single" w:sz="4" w:space="0" w:color="auto"/>
              <w:left w:val="single" w:sz="4" w:space="0" w:color="auto"/>
              <w:bottom w:val="single" w:sz="4" w:space="0" w:color="auto"/>
              <w:right w:val="single" w:sz="4" w:space="0" w:color="auto"/>
            </w:tcBorders>
            <w:noWrap/>
          </w:tcPr>
          <w:p w14:paraId="218B2BA3" w14:textId="77777777" w:rsidR="00694073" w:rsidRPr="00ED0C21" w:rsidRDefault="00694073">
            <w:pPr>
              <w:pStyle w:val="affffffff1"/>
              <w:pPrChange w:id="23734" w:author="Андрей П. Цинцадзе" w:date="2023-11-10T15:46:00Z">
                <w:pPr>
                  <w:spacing w:line="276" w:lineRule="auto"/>
                </w:pPr>
              </w:pPrChange>
            </w:pPr>
            <w:r w:rsidRPr="00ED0C21">
              <w:t>4</w:t>
            </w:r>
          </w:p>
        </w:tc>
        <w:tc>
          <w:tcPr>
            <w:tcW w:w="1603" w:type="dxa"/>
            <w:tcBorders>
              <w:top w:val="nil"/>
              <w:left w:val="nil"/>
              <w:bottom w:val="single" w:sz="4" w:space="0" w:color="auto"/>
              <w:right w:val="single" w:sz="4" w:space="0" w:color="auto"/>
            </w:tcBorders>
          </w:tcPr>
          <w:p w14:paraId="7315CBFA" w14:textId="77777777" w:rsidR="00694073" w:rsidRPr="00ED0C21" w:rsidRDefault="00694073">
            <w:pPr>
              <w:pStyle w:val="affffffff1"/>
              <w:pPrChange w:id="23735" w:author="Андрей П. Цинцадзе" w:date="2023-11-10T15:46:00Z">
                <w:pPr>
                  <w:spacing w:line="276" w:lineRule="auto"/>
                </w:pPr>
              </w:pPrChange>
            </w:pPr>
            <w:r w:rsidRPr="00ED0C21">
              <w:t>PR_Y</w:t>
            </w:r>
          </w:p>
        </w:tc>
        <w:tc>
          <w:tcPr>
            <w:tcW w:w="1277" w:type="dxa"/>
            <w:tcBorders>
              <w:top w:val="nil"/>
              <w:left w:val="nil"/>
              <w:bottom w:val="single" w:sz="4" w:space="0" w:color="auto"/>
              <w:right w:val="single" w:sz="4" w:space="0" w:color="auto"/>
            </w:tcBorders>
          </w:tcPr>
          <w:p w14:paraId="263F25C4" w14:textId="77777777" w:rsidR="00694073" w:rsidRPr="00ED0C21" w:rsidRDefault="00694073">
            <w:pPr>
              <w:pStyle w:val="affffffff1"/>
              <w:pPrChange w:id="23736" w:author="Андрей П. Цинцадзе" w:date="2023-11-10T15:46:00Z">
                <w:pPr>
                  <w:spacing w:line="276" w:lineRule="auto"/>
                </w:pPr>
              </w:pPrChange>
            </w:pPr>
            <w:r w:rsidRPr="00ED0C21">
              <w:t>RS</w:t>
            </w:r>
          </w:p>
        </w:tc>
        <w:tc>
          <w:tcPr>
            <w:tcW w:w="671" w:type="dxa"/>
            <w:tcBorders>
              <w:top w:val="nil"/>
              <w:left w:val="nil"/>
              <w:bottom w:val="single" w:sz="4" w:space="0" w:color="auto"/>
              <w:right w:val="single" w:sz="4" w:space="0" w:color="auto"/>
            </w:tcBorders>
          </w:tcPr>
          <w:p w14:paraId="5F989210" w14:textId="77777777" w:rsidR="00694073" w:rsidRPr="00ED0C21" w:rsidRDefault="00694073">
            <w:pPr>
              <w:pStyle w:val="affffffff1"/>
              <w:pPrChange w:id="23737" w:author="Андрей П. Цинцадзе" w:date="2023-11-10T15:46:00Z">
                <w:pPr>
                  <w:spacing w:line="276" w:lineRule="auto"/>
                </w:pPr>
              </w:pPrChange>
            </w:pPr>
            <w:r w:rsidRPr="00ED0C21">
              <w:t>У</w:t>
            </w:r>
          </w:p>
        </w:tc>
        <w:tc>
          <w:tcPr>
            <w:tcW w:w="1129" w:type="dxa"/>
            <w:tcBorders>
              <w:top w:val="nil"/>
              <w:left w:val="nil"/>
              <w:bottom w:val="single" w:sz="4" w:space="0" w:color="auto"/>
              <w:right w:val="single" w:sz="4" w:space="0" w:color="auto"/>
            </w:tcBorders>
          </w:tcPr>
          <w:p w14:paraId="7B28630D" w14:textId="77777777" w:rsidR="00694073" w:rsidRPr="00ED0C21" w:rsidRDefault="00694073">
            <w:pPr>
              <w:pStyle w:val="affffffff1"/>
              <w:pPrChange w:id="23738" w:author="Андрей П. Цинцадзе" w:date="2023-11-10T15:46:00Z">
                <w:pPr>
                  <w:spacing w:line="276" w:lineRule="auto"/>
                </w:pPr>
              </w:pPrChange>
            </w:pPr>
            <w:r w:rsidRPr="00ED0C21">
              <w:t>N(3)</w:t>
            </w:r>
          </w:p>
        </w:tc>
        <w:tc>
          <w:tcPr>
            <w:tcW w:w="2160" w:type="dxa"/>
            <w:tcBorders>
              <w:top w:val="nil"/>
              <w:left w:val="nil"/>
              <w:bottom w:val="single" w:sz="4" w:space="0" w:color="auto"/>
              <w:right w:val="single" w:sz="4" w:space="0" w:color="auto"/>
            </w:tcBorders>
          </w:tcPr>
          <w:p w14:paraId="576CD17F" w14:textId="77777777" w:rsidR="00694073" w:rsidRPr="00ED0C21" w:rsidRDefault="00694073">
            <w:pPr>
              <w:pStyle w:val="affffffff1"/>
              <w:pPrChange w:id="23739" w:author="Андрей П. Цинцадзе" w:date="2023-11-10T15:46:00Z">
                <w:pPr>
                  <w:spacing w:line="276" w:lineRule="auto"/>
                </w:pPr>
              </w:pPrChange>
            </w:pPr>
            <w:r w:rsidRPr="00ED0C21">
              <w:t>Процент удержаний</w:t>
            </w:r>
          </w:p>
        </w:tc>
        <w:tc>
          <w:tcPr>
            <w:tcW w:w="2956" w:type="dxa"/>
            <w:tcBorders>
              <w:top w:val="nil"/>
              <w:left w:val="nil"/>
              <w:bottom w:val="single" w:sz="4" w:space="0" w:color="auto"/>
              <w:right w:val="single" w:sz="4" w:space="0" w:color="auto"/>
            </w:tcBorders>
          </w:tcPr>
          <w:p w14:paraId="04ADE502" w14:textId="77777777" w:rsidR="00694073" w:rsidRPr="00ED0C21" w:rsidRDefault="00694073">
            <w:pPr>
              <w:pStyle w:val="affffffff1"/>
              <w:pPrChange w:id="23740" w:author="Андрей П. Цинцадзе" w:date="2023-11-10T15:46:00Z">
                <w:pPr>
                  <w:spacing w:line="276" w:lineRule="auto"/>
                </w:pPr>
              </w:pPrChange>
            </w:pPr>
            <w:r w:rsidRPr="00ED0C21">
              <w:t>Из справочника финансовых санкций</w:t>
            </w:r>
          </w:p>
        </w:tc>
      </w:tr>
      <w:tr w:rsidR="00694073" w:rsidRPr="00ED0C21" w14:paraId="22916843" w14:textId="77777777" w:rsidTr="006A5DC5">
        <w:trPr>
          <w:trHeight w:val="358"/>
        </w:trPr>
        <w:tc>
          <w:tcPr>
            <w:tcW w:w="552" w:type="dxa"/>
            <w:tcBorders>
              <w:top w:val="single" w:sz="4" w:space="0" w:color="auto"/>
              <w:left w:val="single" w:sz="4" w:space="0" w:color="auto"/>
              <w:bottom w:val="single" w:sz="4" w:space="0" w:color="auto"/>
              <w:right w:val="single" w:sz="4" w:space="0" w:color="auto"/>
            </w:tcBorders>
            <w:noWrap/>
          </w:tcPr>
          <w:p w14:paraId="477E3D05" w14:textId="77777777" w:rsidR="00694073" w:rsidRPr="00ED0C21" w:rsidRDefault="00694073">
            <w:pPr>
              <w:pStyle w:val="affffffff1"/>
              <w:pPrChange w:id="23741" w:author="Андрей П. Цинцадзе" w:date="2023-11-10T15:46:00Z">
                <w:pPr>
                  <w:spacing w:line="276" w:lineRule="auto"/>
                </w:pPr>
              </w:pPrChange>
            </w:pPr>
            <w:r w:rsidRPr="00ED0C21">
              <w:t>4</w:t>
            </w:r>
          </w:p>
        </w:tc>
        <w:tc>
          <w:tcPr>
            <w:tcW w:w="1603" w:type="dxa"/>
            <w:tcBorders>
              <w:top w:val="single" w:sz="4" w:space="0" w:color="auto"/>
              <w:left w:val="single" w:sz="4" w:space="0" w:color="auto"/>
              <w:bottom w:val="single" w:sz="4" w:space="0" w:color="auto"/>
              <w:right w:val="single" w:sz="4" w:space="0" w:color="auto"/>
            </w:tcBorders>
          </w:tcPr>
          <w:p w14:paraId="50F7B218" w14:textId="77777777" w:rsidR="00694073" w:rsidRPr="00ED0C21" w:rsidRDefault="00694073">
            <w:pPr>
              <w:pStyle w:val="affffffff1"/>
              <w:pPrChange w:id="23742" w:author="Андрей П. Цинцадзе" w:date="2023-11-10T15:46:00Z">
                <w:pPr>
                  <w:spacing w:line="276" w:lineRule="auto"/>
                </w:pPr>
              </w:pPrChange>
            </w:pPr>
            <w:r w:rsidRPr="00ED0C21">
              <w:t>SUMMA_Y</w:t>
            </w:r>
          </w:p>
        </w:tc>
        <w:tc>
          <w:tcPr>
            <w:tcW w:w="1277" w:type="dxa"/>
            <w:tcBorders>
              <w:top w:val="single" w:sz="4" w:space="0" w:color="auto"/>
              <w:left w:val="single" w:sz="4" w:space="0" w:color="auto"/>
              <w:bottom w:val="single" w:sz="4" w:space="0" w:color="auto"/>
              <w:right w:val="single" w:sz="4" w:space="0" w:color="auto"/>
            </w:tcBorders>
          </w:tcPr>
          <w:p w14:paraId="49783549" w14:textId="77777777" w:rsidR="00694073" w:rsidRPr="00ED0C21" w:rsidRDefault="00694073">
            <w:pPr>
              <w:pStyle w:val="affffffff1"/>
              <w:pPrChange w:id="23743" w:author="Андрей П. Цинцадзе" w:date="2023-11-10T15:46:00Z">
                <w:pPr>
                  <w:spacing w:line="276" w:lineRule="auto"/>
                </w:pPr>
              </w:pPrChange>
            </w:pPr>
            <w:r w:rsidRPr="00ED0C21">
              <w:t>RS</w:t>
            </w:r>
          </w:p>
        </w:tc>
        <w:tc>
          <w:tcPr>
            <w:tcW w:w="671" w:type="dxa"/>
            <w:tcBorders>
              <w:top w:val="single" w:sz="4" w:space="0" w:color="auto"/>
              <w:left w:val="single" w:sz="4" w:space="0" w:color="auto"/>
              <w:bottom w:val="single" w:sz="4" w:space="0" w:color="auto"/>
              <w:right w:val="single" w:sz="4" w:space="0" w:color="auto"/>
            </w:tcBorders>
          </w:tcPr>
          <w:p w14:paraId="23A100F2" w14:textId="77777777" w:rsidR="00694073" w:rsidRPr="00ED0C21" w:rsidRDefault="00694073">
            <w:pPr>
              <w:pStyle w:val="affffffff1"/>
              <w:pPrChange w:id="23744" w:author="Андрей П. Цинцадзе" w:date="2023-11-10T15:46:00Z">
                <w:pPr>
                  <w:spacing w:line="276" w:lineRule="auto"/>
                </w:pPr>
              </w:pPrChange>
            </w:pPr>
            <w:r w:rsidRPr="00ED0C21">
              <w:t>У</w:t>
            </w:r>
          </w:p>
        </w:tc>
        <w:tc>
          <w:tcPr>
            <w:tcW w:w="1129" w:type="dxa"/>
            <w:tcBorders>
              <w:top w:val="single" w:sz="4" w:space="0" w:color="auto"/>
              <w:left w:val="single" w:sz="4" w:space="0" w:color="auto"/>
              <w:bottom w:val="single" w:sz="4" w:space="0" w:color="auto"/>
              <w:right w:val="single" w:sz="4" w:space="0" w:color="auto"/>
            </w:tcBorders>
          </w:tcPr>
          <w:p w14:paraId="72AE0C11" w14:textId="77777777" w:rsidR="00694073" w:rsidRPr="00ED0C21" w:rsidRDefault="00694073">
            <w:pPr>
              <w:pStyle w:val="affffffff1"/>
              <w:pPrChange w:id="23745" w:author="Андрей П. Цинцадзе" w:date="2023-11-10T15:46:00Z">
                <w:pPr>
                  <w:spacing w:line="276" w:lineRule="auto"/>
                </w:pPr>
              </w:pPrChange>
            </w:pPr>
            <w:r w:rsidRPr="00ED0C21">
              <w:t>N(10.2)</w:t>
            </w:r>
          </w:p>
        </w:tc>
        <w:tc>
          <w:tcPr>
            <w:tcW w:w="2160" w:type="dxa"/>
            <w:tcBorders>
              <w:top w:val="single" w:sz="4" w:space="0" w:color="auto"/>
              <w:left w:val="single" w:sz="4" w:space="0" w:color="auto"/>
              <w:bottom w:val="single" w:sz="4" w:space="0" w:color="auto"/>
              <w:right w:val="single" w:sz="4" w:space="0" w:color="auto"/>
            </w:tcBorders>
          </w:tcPr>
          <w:p w14:paraId="1A11E54F" w14:textId="77777777" w:rsidR="00694073" w:rsidRPr="00ED0C21" w:rsidRDefault="00694073">
            <w:pPr>
              <w:pStyle w:val="affffffff1"/>
              <w:pPrChange w:id="23746" w:author="Андрей П. Цинцадзе" w:date="2023-11-10T15:46:00Z">
                <w:pPr>
                  <w:spacing w:line="276" w:lineRule="auto"/>
                </w:pPr>
              </w:pPrChange>
            </w:pPr>
            <w:r w:rsidRPr="00ED0C21">
              <w:t>Сумма удержаний</w:t>
            </w:r>
          </w:p>
        </w:tc>
        <w:tc>
          <w:tcPr>
            <w:tcW w:w="2956" w:type="dxa"/>
            <w:tcBorders>
              <w:top w:val="single" w:sz="4" w:space="0" w:color="auto"/>
              <w:left w:val="single" w:sz="4" w:space="0" w:color="auto"/>
              <w:bottom w:val="single" w:sz="4" w:space="0" w:color="auto"/>
              <w:right w:val="single" w:sz="4" w:space="0" w:color="auto"/>
            </w:tcBorders>
          </w:tcPr>
          <w:p w14:paraId="3B96C85D" w14:textId="77777777" w:rsidR="00694073" w:rsidRPr="00ED0C21" w:rsidRDefault="00694073">
            <w:pPr>
              <w:pStyle w:val="affffffff1"/>
              <w:pPrChange w:id="23747" w:author="Андрей П. Цинцадзе" w:date="2023-11-10T15:46:00Z">
                <w:pPr>
                  <w:spacing w:line="276" w:lineRule="auto"/>
                </w:pPr>
              </w:pPrChange>
            </w:pPr>
          </w:p>
        </w:tc>
      </w:tr>
      <w:tr w:rsidR="00694073" w:rsidRPr="00ED0C21" w14:paraId="2226F860" w14:textId="77777777" w:rsidTr="006A5DC5">
        <w:trPr>
          <w:trHeight w:val="339"/>
        </w:trPr>
        <w:tc>
          <w:tcPr>
            <w:tcW w:w="552" w:type="dxa"/>
            <w:tcBorders>
              <w:top w:val="single" w:sz="4" w:space="0" w:color="auto"/>
              <w:left w:val="single" w:sz="4" w:space="0" w:color="auto"/>
              <w:bottom w:val="single" w:sz="4" w:space="0" w:color="auto"/>
              <w:right w:val="single" w:sz="4" w:space="0" w:color="auto"/>
            </w:tcBorders>
            <w:noWrap/>
          </w:tcPr>
          <w:p w14:paraId="3F5988F7" w14:textId="77777777" w:rsidR="00694073" w:rsidRPr="00ED0C21" w:rsidRDefault="00694073">
            <w:pPr>
              <w:pStyle w:val="affffffff1"/>
              <w:pPrChange w:id="23748" w:author="Андрей П. Цинцадзе" w:date="2023-11-10T15:46:00Z">
                <w:pPr>
                  <w:spacing w:line="276" w:lineRule="auto"/>
                </w:pPr>
              </w:pPrChange>
            </w:pPr>
            <w:r w:rsidRPr="00ED0C21">
              <w:t>4</w:t>
            </w:r>
          </w:p>
        </w:tc>
        <w:tc>
          <w:tcPr>
            <w:tcW w:w="1603" w:type="dxa"/>
            <w:tcBorders>
              <w:top w:val="single" w:sz="4" w:space="0" w:color="auto"/>
              <w:left w:val="nil"/>
              <w:bottom w:val="single" w:sz="4" w:space="0" w:color="auto"/>
              <w:right w:val="single" w:sz="4" w:space="0" w:color="auto"/>
            </w:tcBorders>
          </w:tcPr>
          <w:p w14:paraId="68E82F2A" w14:textId="77777777" w:rsidR="00694073" w:rsidRPr="00ED0C21" w:rsidRDefault="00694073">
            <w:pPr>
              <w:pStyle w:val="affffffff1"/>
              <w:pPrChange w:id="23749" w:author="Андрей П. Цинцадзе" w:date="2023-11-10T15:46:00Z">
                <w:pPr>
                  <w:spacing w:line="276" w:lineRule="auto"/>
                </w:pPr>
              </w:pPrChange>
            </w:pPr>
            <w:r w:rsidRPr="00ED0C21">
              <w:t>PR_SH</w:t>
            </w:r>
          </w:p>
        </w:tc>
        <w:tc>
          <w:tcPr>
            <w:tcW w:w="1277" w:type="dxa"/>
            <w:tcBorders>
              <w:top w:val="single" w:sz="4" w:space="0" w:color="auto"/>
              <w:left w:val="nil"/>
              <w:bottom w:val="single" w:sz="4" w:space="0" w:color="auto"/>
              <w:right w:val="single" w:sz="4" w:space="0" w:color="auto"/>
            </w:tcBorders>
          </w:tcPr>
          <w:p w14:paraId="2E664A61" w14:textId="77777777" w:rsidR="00694073" w:rsidRPr="00ED0C21" w:rsidRDefault="00694073">
            <w:pPr>
              <w:pStyle w:val="affffffff1"/>
              <w:pPrChange w:id="23750" w:author="Андрей П. Цинцадзе" w:date="2023-11-10T15:46:00Z">
                <w:pPr>
                  <w:spacing w:line="276" w:lineRule="auto"/>
                </w:pPr>
              </w:pPrChange>
            </w:pPr>
            <w:r w:rsidRPr="00ED0C21">
              <w:t>RS</w:t>
            </w:r>
          </w:p>
        </w:tc>
        <w:tc>
          <w:tcPr>
            <w:tcW w:w="671" w:type="dxa"/>
            <w:tcBorders>
              <w:top w:val="single" w:sz="4" w:space="0" w:color="auto"/>
              <w:left w:val="nil"/>
              <w:bottom w:val="single" w:sz="4" w:space="0" w:color="auto"/>
              <w:right w:val="single" w:sz="4" w:space="0" w:color="auto"/>
            </w:tcBorders>
          </w:tcPr>
          <w:p w14:paraId="25404933" w14:textId="77777777" w:rsidR="00694073" w:rsidRPr="00ED0C21" w:rsidRDefault="00694073">
            <w:pPr>
              <w:pStyle w:val="affffffff1"/>
              <w:pPrChange w:id="23751" w:author="Андрей П. Цинцадзе" w:date="2023-11-10T15:46:00Z">
                <w:pPr>
                  <w:spacing w:line="276" w:lineRule="auto"/>
                </w:pPr>
              </w:pPrChange>
            </w:pPr>
            <w:r w:rsidRPr="00ED0C21">
              <w:t>У</w:t>
            </w:r>
          </w:p>
        </w:tc>
        <w:tc>
          <w:tcPr>
            <w:tcW w:w="1129" w:type="dxa"/>
            <w:tcBorders>
              <w:top w:val="single" w:sz="4" w:space="0" w:color="auto"/>
              <w:left w:val="nil"/>
              <w:bottom w:val="single" w:sz="4" w:space="0" w:color="auto"/>
              <w:right w:val="single" w:sz="4" w:space="0" w:color="auto"/>
            </w:tcBorders>
          </w:tcPr>
          <w:p w14:paraId="2E44FAD3" w14:textId="77777777" w:rsidR="00694073" w:rsidRPr="00ED0C21" w:rsidRDefault="00694073">
            <w:pPr>
              <w:pStyle w:val="affffffff1"/>
              <w:pPrChange w:id="23752" w:author="Андрей П. Цинцадзе" w:date="2023-11-10T15:46:00Z">
                <w:pPr>
                  <w:spacing w:line="276" w:lineRule="auto"/>
                </w:pPr>
              </w:pPrChange>
            </w:pPr>
            <w:r w:rsidRPr="00ED0C21">
              <w:t>N(3)</w:t>
            </w:r>
          </w:p>
        </w:tc>
        <w:tc>
          <w:tcPr>
            <w:tcW w:w="2160" w:type="dxa"/>
            <w:tcBorders>
              <w:top w:val="single" w:sz="4" w:space="0" w:color="auto"/>
              <w:left w:val="nil"/>
              <w:bottom w:val="single" w:sz="4" w:space="0" w:color="auto"/>
              <w:right w:val="single" w:sz="4" w:space="0" w:color="auto"/>
            </w:tcBorders>
          </w:tcPr>
          <w:p w14:paraId="27574D91" w14:textId="77777777" w:rsidR="00694073" w:rsidRPr="00ED0C21" w:rsidRDefault="00694073">
            <w:pPr>
              <w:pStyle w:val="affffffff1"/>
              <w:pPrChange w:id="23753" w:author="Андрей П. Цинцадзе" w:date="2023-11-10T15:46:00Z">
                <w:pPr>
                  <w:spacing w:line="276" w:lineRule="auto"/>
                </w:pPr>
              </w:pPrChange>
            </w:pPr>
            <w:r w:rsidRPr="00ED0C21">
              <w:t xml:space="preserve">Процент штрафа </w:t>
            </w:r>
          </w:p>
          <w:p w14:paraId="5B477024" w14:textId="77777777" w:rsidR="00694073" w:rsidRPr="00ED0C21" w:rsidRDefault="00694073">
            <w:pPr>
              <w:pStyle w:val="affffffff1"/>
              <w:pPrChange w:id="23754" w:author="Андрей П. Цинцадзе" w:date="2023-11-10T15:46:00Z">
                <w:pPr>
                  <w:spacing w:line="276" w:lineRule="auto"/>
                </w:pPr>
              </w:pPrChange>
            </w:pPr>
          </w:p>
        </w:tc>
        <w:tc>
          <w:tcPr>
            <w:tcW w:w="2956" w:type="dxa"/>
            <w:tcBorders>
              <w:top w:val="single" w:sz="4" w:space="0" w:color="auto"/>
              <w:left w:val="nil"/>
              <w:bottom w:val="single" w:sz="4" w:space="0" w:color="auto"/>
              <w:right w:val="single" w:sz="4" w:space="0" w:color="auto"/>
            </w:tcBorders>
          </w:tcPr>
          <w:p w14:paraId="5EA60552" w14:textId="77777777" w:rsidR="00694073" w:rsidRPr="00ED0C21" w:rsidRDefault="00694073">
            <w:pPr>
              <w:pStyle w:val="affffffff1"/>
              <w:pPrChange w:id="23755" w:author="Андрей П. Цинцадзе" w:date="2023-11-10T15:46:00Z">
                <w:pPr>
                  <w:spacing w:line="276" w:lineRule="auto"/>
                </w:pPr>
              </w:pPrChange>
            </w:pPr>
            <w:r w:rsidRPr="00ED0C21">
              <w:t>Из справочника финансовых санкций</w:t>
            </w:r>
          </w:p>
        </w:tc>
      </w:tr>
      <w:tr w:rsidR="00694073" w:rsidRPr="00ED0C21" w14:paraId="14105793"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4C134FB2" w14:textId="77777777" w:rsidR="00694073" w:rsidRPr="00ED0C21" w:rsidRDefault="00694073">
            <w:pPr>
              <w:pStyle w:val="affffffff1"/>
              <w:pPrChange w:id="23756" w:author="Андрей П. Цинцадзе" w:date="2023-11-10T15:46:00Z">
                <w:pPr>
                  <w:spacing w:line="276" w:lineRule="auto"/>
                </w:pPr>
              </w:pPrChange>
            </w:pPr>
            <w:r w:rsidRPr="00ED0C21">
              <w:t>4</w:t>
            </w:r>
          </w:p>
        </w:tc>
        <w:tc>
          <w:tcPr>
            <w:tcW w:w="1603" w:type="dxa"/>
            <w:tcBorders>
              <w:top w:val="nil"/>
              <w:left w:val="nil"/>
              <w:bottom w:val="single" w:sz="4" w:space="0" w:color="auto"/>
              <w:right w:val="single" w:sz="4" w:space="0" w:color="auto"/>
            </w:tcBorders>
          </w:tcPr>
          <w:p w14:paraId="1BE52AD2" w14:textId="77777777" w:rsidR="00694073" w:rsidRPr="00ED0C21" w:rsidRDefault="00694073">
            <w:pPr>
              <w:pStyle w:val="affffffff1"/>
              <w:pPrChange w:id="23757" w:author="Андрей П. Цинцадзе" w:date="2023-11-10T15:46:00Z">
                <w:pPr>
                  <w:spacing w:line="276" w:lineRule="auto"/>
                </w:pPr>
              </w:pPrChange>
            </w:pPr>
            <w:r w:rsidRPr="00ED0C21">
              <w:t>SUMMA_SH</w:t>
            </w:r>
          </w:p>
        </w:tc>
        <w:tc>
          <w:tcPr>
            <w:tcW w:w="1277" w:type="dxa"/>
            <w:tcBorders>
              <w:top w:val="nil"/>
              <w:left w:val="nil"/>
              <w:bottom w:val="single" w:sz="4" w:space="0" w:color="auto"/>
              <w:right w:val="single" w:sz="4" w:space="0" w:color="auto"/>
            </w:tcBorders>
          </w:tcPr>
          <w:p w14:paraId="41A874E2" w14:textId="77777777" w:rsidR="00694073" w:rsidRPr="00ED0C21" w:rsidRDefault="00694073">
            <w:pPr>
              <w:pStyle w:val="affffffff1"/>
              <w:pPrChange w:id="23758" w:author="Андрей П. Цинцадзе" w:date="2023-11-10T15:46:00Z">
                <w:pPr>
                  <w:spacing w:line="276" w:lineRule="auto"/>
                </w:pPr>
              </w:pPrChange>
            </w:pPr>
            <w:r w:rsidRPr="00ED0C21">
              <w:t>RS</w:t>
            </w:r>
          </w:p>
        </w:tc>
        <w:tc>
          <w:tcPr>
            <w:tcW w:w="671" w:type="dxa"/>
            <w:tcBorders>
              <w:top w:val="nil"/>
              <w:left w:val="nil"/>
              <w:bottom w:val="single" w:sz="4" w:space="0" w:color="auto"/>
              <w:right w:val="single" w:sz="4" w:space="0" w:color="auto"/>
            </w:tcBorders>
          </w:tcPr>
          <w:p w14:paraId="7698DD96" w14:textId="77777777" w:rsidR="00694073" w:rsidRPr="00ED0C21" w:rsidRDefault="00694073">
            <w:pPr>
              <w:pStyle w:val="affffffff1"/>
              <w:pPrChange w:id="23759" w:author="Андрей П. Цинцадзе" w:date="2023-11-10T15:46:00Z">
                <w:pPr>
                  <w:spacing w:line="276" w:lineRule="auto"/>
                </w:pPr>
              </w:pPrChange>
            </w:pPr>
            <w:r w:rsidRPr="00ED0C21">
              <w:t>У</w:t>
            </w:r>
          </w:p>
        </w:tc>
        <w:tc>
          <w:tcPr>
            <w:tcW w:w="1129" w:type="dxa"/>
            <w:tcBorders>
              <w:top w:val="nil"/>
              <w:left w:val="nil"/>
              <w:bottom w:val="single" w:sz="4" w:space="0" w:color="auto"/>
              <w:right w:val="single" w:sz="4" w:space="0" w:color="auto"/>
            </w:tcBorders>
          </w:tcPr>
          <w:p w14:paraId="6179BB60" w14:textId="77777777" w:rsidR="00694073" w:rsidRPr="00ED0C21" w:rsidRDefault="00694073">
            <w:pPr>
              <w:pStyle w:val="affffffff1"/>
              <w:pPrChange w:id="23760" w:author="Андрей П. Цинцадзе" w:date="2023-11-10T15:46:00Z">
                <w:pPr>
                  <w:spacing w:line="276" w:lineRule="auto"/>
                </w:pPr>
              </w:pPrChange>
            </w:pPr>
            <w:r w:rsidRPr="00ED0C21">
              <w:t>N(10.2)</w:t>
            </w:r>
          </w:p>
        </w:tc>
        <w:tc>
          <w:tcPr>
            <w:tcW w:w="2160" w:type="dxa"/>
            <w:tcBorders>
              <w:top w:val="nil"/>
              <w:left w:val="nil"/>
              <w:bottom w:val="single" w:sz="4" w:space="0" w:color="auto"/>
              <w:right w:val="single" w:sz="4" w:space="0" w:color="auto"/>
            </w:tcBorders>
          </w:tcPr>
          <w:p w14:paraId="161643B2" w14:textId="77777777" w:rsidR="00694073" w:rsidRPr="00ED0C21" w:rsidRDefault="00694073">
            <w:pPr>
              <w:pStyle w:val="affffffff1"/>
              <w:pPrChange w:id="23761" w:author="Андрей П. Цинцадзе" w:date="2023-11-10T15:46:00Z">
                <w:pPr>
                  <w:spacing w:line="276" w:lineRule="auto"/>
                </w:pPr>
              </w:pPrChange>
            </w:pPr>
            <w:r w:rsidRPr="00ED0C21">
              <w:t>Сумма штрафов</w:t>
            </w:r>
          </w:p>
        </w:tc>
        <w:tc>
          <w:tcPr>
            <w:tcW w:w="2956" w:type="dxa"/>
            <w:tcBorders>
              <w:top w:val="nil"/>
              <w:left w:val="nil"/>
              <w:bottom w:val="single" w:sz="4" w:space="0" w:color="auto"/>
              <w:right w:val="single" w:sz="4" w:space="0" w:color="auto"/>
            </w:tcBorders>
          </w:tcPr>
          <w:p w14:paraId="6F2FB3C4" w14:textId="77777777" w:rsidR="00694073" w:rsidRPr="00ED0C21" w:rsidRDefault="00694073">
            <w:pPr>
              <w:pStyle w:val="affffffff1"/>
              <w:pPrChange w:id="23762" w:author="Андрей П. Цинцадзе" w:date="2023-11-10T15:46:00Z">
                <w:pPr>
                  <w:spacing w:line="276" w:lineRule="auto"/>
                </w:pPr>
              </w:pPrChange>
            </w:pPr>
          </w:p>
        </w:tc>
      </w:tr>
      <w:tr w:rsidR="00E24951" w:rsidRPr="00ED0C21" w14:paraId="6A64EF5F"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51956F42" w14:textId="6A0348D8" w:rsidR="00E24951" w:rsidRPr="00ED0C21" w:rsidRDefault="00E24951">
            <w:pPr>
              <w:pStyle w:val="affffffff1"/>
              <w:pPrChange w:id="23763" w:author="Андрей П. Цинцадзе" w:date="2023-11-10T15:46:00Z">
                <w:pPr>
                  <w:spacing w:line="276" w:lineRule="auto"/>
                </w:pPr>
              </w:pPrChange>
            </w:pPr>
            <w:r w:rsidRPr="00530D1B">
              <w:t>4</w:t>
            </w:r>
          </w:p>
        </w:tc>
        <w:tc>
          <w:tcPr>
            <w:tcW w:w="1603" w:type="dxa"/>
            <w:tcBorders>
              <w:top w:val="nil"/>
              <w:left w:val="nil"/>
              <w:bottom w:val="single" w:sz="4" w:space="0" w:color="auto"/>
              <w:right w:val="single" w:sz="4" w:space="0" w:color="auto"/>
            </w:tcBorders>
          </w:tcPr>
          <w:p w14:paraId="6CDA0A5F" w14:textId="1B0E85A0" w:rsidR="00E24951" w:rsidRPr="00ED0C21" w:rsidRDefault="00E24951">
            <w:pPr>
              <w:pStyle w:val="affffffff1"/>
              <w:pPrChange w:id="23764" w:author="Андрей П. Цинцадзе" w:date="2023-11-10T15:46:00Z">
                <w:pPr>
                  <w:spacing w:line="276" w:lineRule="auto"/>
                </w:pPr>
              </w:pPrChange>
            </w:pPr>
            <w:r w:rsidRPr="00530D1B">
              <w:rPr>
                <w:lang w:val="en-US"/>
              </w:rPr>
              <w:t>CODE_</w:t>
            </w:r>
            <w:r>
              <w:rPr>
                <w:lang w:val="en-US"/>
              </w:rPr>
              <w:t>2</w:t>
            </w:r>
            <w:r>
              <w:t>1</w:t>
            </w:r>
          </w:p>
        </w:tc>
        <w:tc>
          <w:tcPr>
            <w:tcW w:w="1277" w:type="dxa"/>
            <w:tcBorders>
              <w:top w:val="nil"/>
              <w:left w:val="nil"/>
              <w:bottom w:val="single" w:sz="4" w:space="0" w:color="auto"/>
              <w:right w:val="single" w:sz="4" w:space="0" w:color="auto"/>
            </w:tcBorders>
          </w:tcPr>
          <w:p w14:paraId="03CCBEB9" w14:textId="172907F8" w:rsidR="00E24951" w:rsidRPr="00ED0C21" w:rsidRDefault="00E24951">
            <w:pPr>
              <w:pStyle w:val="affffffff1"/>
              <w:pPrChange w:id="23765" w:author="Андрей П. Цинцадзе" w:date="2023-11-10T15:46:00Z">
                <w:pPr>
                  <w:spacing w:line="276" w:lineRule="auto"/>
                </w:pPr>
              </w:pPrChange>
            </w:pPr>
            <w:r w:rsidRPr="00530D1B">
              <w:rPr>
                <w:lang w:val="en-US"/>
              </w:rPr>
              <w:t>RS</w:t>
            </w:r>
          </w:p>
        </w:tc>
        <w:tc>
          <w:tcPr>
            <w:tcW w:w="671" w:type="dxa"/>
            <w:tcBorders>
              <w:top w:val="nil"/>
              <w:left w:val="nil"/>
              <w:bottom w:val="single" w:sz="4" w:space="0" w:color="auto"/>
              <w:right w:val="single" w:sz="4" w:space="0" w:color="auto"/>
            </w:tcBorders>
          </w:tcPr>
          <w:p w14:paraId="60BD7B5F" w14:textId="1C237B74" w:rsidR="00E24951" w:rsidRPr="00ED0C21" w:rsidRDefault="00E24951">
            <w:pPr>
              <w:pStyle w:val="affffffff1"/>
              <w:pPrChange w:id="23766" w:author="Андрей П. Цинцадзе" w:date="2023-11-10T15:46:00Z">
                <w:pPr>
                  <w:spacing w:line="276" w:lineRule="auto"/>
                </w:pPr>
              </w:pPrChange>
            </w:pPr>
            <w:r w:rsidRPr="00530D1B">
              <w:t>У</w:t>
            </w:r>
          </w:p>
        </w:tc>
        <w:tc>
          <w:tcPr>
            <w:tcW w:w="1129" w:type="dxa"/>
            <w:tcBorders>
              <w:top w:val="nil"/>
              <w:left w:val="nil"/>
              <w:bottom w:val="single" w:sz="4" w:space="0" w:color="auto"/>
              <w:right w:val="single" w:sz="4" w:space="0" w:color="auto"/>
            </w:tcBorders>
          </w:tcPr>
          <w:p w14:paraId="6032E63E" w14:textId="1843DA20" w:rsidR="00E24951" w:rsidRPr="00ED0C21" w:rsidRDefault="00E24951">
            <w:pPr>
              <w:pStyle w:val="affffffff1"/>
              <w:pPrChange w:id="23767" w:author="Андрей П. Цинцадзе" w:date="2023-11-10T15:46:00Z">
                <w:pPr>
                  <w:spacing w:line="276" w:lineRule="auto"/>
                </w:pPr>
              </w:pPrChange>
            </w:pPr>
            <w:r w:rsidRPr="00530D1B">
              <w:rPr>
                <w:lang w:val="en-US"/>
              </w:rPr>
              <w:t>N</w:t>
            </w:r>
            <w:r w:rsidRPr="00530D1B">
              <w:t>(1)</w:t>
            </w:r>
          </w:p>
        </w:tc>
        <w:tc>
          <w:tcPr>
            <w:tcW w:w="2160" w:type="dxa"/>
            <w:tcBorders>
              <w:top w:val="nil"/>
              <w:left w:val="nil"/>
              <w:bottom w:val="single" w:sz="4" w:space="0" w:color="auto"/>
              <w:right w:val="single" w:sz="4" w:space="0" w:color="auto"/>
            </w:tcBorders>
          </w:tcPr>
          <w:p w14:paraId="1BB7C698" w14:textId="7E13ADF3" w:rsidR="00E24951" w:rsidRPr="00ED0C21" w:rsidRDefault="00E24951">
            <w:pPr>
              <w:pStyle w:val="affffffff1"/>
              <w:pPrChange w:id="23768" w:author="Андрей П. Цинцадзе" w:date="2023-11-10T15:46:00Z">
                <w:pPr>
                  <w:spacing w:line="276" w:lineRule="auto"/>
                </w:pPr>
              </w:pPrChange>
            </w:pPr>
            <w:r w:rsidRPr="00530D1B">
              <w:t xml:space="preserve">Расшифровка код финансовых санкции </w:t>
            </w:r>
            <w:r>
              <w:t>2.1.</w:t>
            </w:r>
          </w:p>
        </w:tc>
        <w:tc>
          <w:tcPr>
            <w:tcW w:w="2956" w:type="dxa"/>
            <w:tcBorders>
              <w:top w:val="nil"/>
              <w:left w:val="nil"/>
              <w:bottom w:val="single" w:sz="4" w:space="0" w:color="auto"/>
              <w:right w:val="single" w:sz="4" w:space="0" w:color="auto"/>
            </w:tcBorders>
          </w:tcPr>
          <w:p w14:paraId="3D408D59" w14:textId="77777777" w:rsidR="00A661F5" w:rsidRDefault="00A661F5">
            <w:pPr>
              <w:pStyle w:val="affffffff1"/>
              <w:pPrChange w:id="23769" w:author="Андрей П. Цинцадзе" w:date="2023-11-10T15:46:00Z">
                <w:pPr/>
              </w:pPrChange>
            </w:pPr>
            <w:r w:rsidRPr="00530D1B">
              <w:t xml:space="preserve">1 - </w:t>
            </w:r>
            <w:r w:rsidRPr="00D948DD">
              <w:t>сроков направления к врачу -онкологу первичного онкологического кабинета (отделения)</w:t>
            </w:r>
          </w:p>
          <w:p w14:paraId="707B6918" w14:textId="77777777" w:rsidR="00A661F5" w:rsidRDefault="00A661F5">
            <w:pPr>
              <w:pStyle w:val="affffffff1"/>
              <w:pPrChange w:id="23770" w:author="Андрей П. Цинцадзе" w:date="2023-11-10T15:46:00Z">
                <w:pPr/>
              </w:pPrChange>
            </w:pPr>
            <w:r w:rsidRPr="00530D1B">
              <w:t>2 -</w:t>
            </w:r>
            <w:r>
              <w:t xml:space="preserve"> </w:t>
            </w:r>
            <w:r w:rsidRPr="00D948DD">
              <w:t>сроков направления на исследование с целью гистологической верификации</w:t>
            </w:r>
            <w:r w:rsidRPr="00530D1B">
              <w:t xml:space="preserve"> 3 - </w:t>
            </w:r>
            <w:r>
              <w:t>с</w:t>
            </w:r>
            <w:r w:rsidRPr="00D948DD">
              <w:t>роков направления к врачу -</w:t>
            </w:r>
            <w:r>
              <w:t xml:space="preserve"> о</w:t>
            </w:r>
            <w:r w:rsidRPr="00D948DD">
              <w:t>нкологу</w:t>
            </w:r>
            <w:r>
              <w:t xml:space="preserve"> </w:t>
            </w:r>
            <w:r w:rsidRPr="00D948DD">
              <w:t xml:space="preserve">в </w:t>
            </w:r>
            <w:r>
              <w:t>с</w:t>
            </w:r>
            <w:r w:rsidRPr="00D948DD">
              <w:t>пециализированную медицинскую организацию с целью диагностики</w:t>
            </w:r>
          </w:p>
          <w:p w14:paraId="744A8889" w14:textId="13837003" w:rsidR="00E24951" w:rsidRPr="00ED0C21" w:rsidRDefault="00A661F5">
            <w:pPr>
              <w:pStyle w:val="affffffff1"/>
              <w:pPrChange w:id="23771" w:author="Андрей П. Цинцадзе" w:date="2023-11-10T15:46:00Z">
                <w:pPr/>
              </w:pPrChange>
            </w:pPr>
            <w:r>
              <w:t>4 -</w:t>
            </w:r>
            <w:r w:rsidRPr="00A51026">
              <w:t>сроков проведения диагностических инструментальных и лабораторных исследований в случае подозрения на онкологические заболевания</w:t>
            </w:r>
          </w:p>
        </w:tc>
      </w:tr>
      <w:tr w:rsidR="00E24951" w:rsidRPr="00ED0C21" w14:paraId="0820DCCA"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51FC4F22" w14:textId="77777777" w:rsidR="00E24951" w:rsidRPr="00ED0C21" w:rsidRDefault="00E24951">
            <w:pPr>
              <w:pStyle w:val="affffffff1"/>
              <w:pPrChange w:id="23772" w:author="Андрей П. Цинцадзе" w:date="2023-11-10T15:46:00Z">
                <w:pPr>
                  <w:spacing w:line="276" w:lineRule="auto"/>
                </w:pPr>
              </w:pPrChange>
            </w:pPr>
            <w:r w:rsidRPr="00ED0C21">
              <w:t>4</w:t>
            </w:r>
          </w:p>
        </w:tc>
        <w:tc>
          <w:tcPr>
            <w:tcW w:w="1603" w:type="dxa"/>
            <w:tcBorders>
              <w:top w:val="nil"/>
              <w:left w:val="nil"/>
              <w:bottom w:val="single" w:sz="4" w:space="0" w:color="auto"/>
              <w:right w:val="single" w:sz="4" w:space="0" w:color="auto"/>
            </w:tcBorders>
          </w:tcPr>
          <w:p w14:paraId="5774B60C" w14:textId="77777777" w:rsidR="00E24951" w:rsidRPr="00ED0C21" w:rsidRDefault="00E24951">
            <w:pPr>
              <w:pStyle w:val="affffffff1"/>
              <w:pPrChange w:id="23773" w:author="Андрей П. Цинцадзе" w:date="2023-11-10T15:46:00Z">
                <w:pPr>
                  <w:spacing w:line="276" w:lineRule="auto"/>
                </w:pPr>
              </w:pPrChange>
            </w:pPr>
            <w:r w:rsidRPr="00ED0C21">
              <w:t>COMENTS</w:t>
            </w:r>
          </w:p>
        </w:tc>
        <w:tc>
          <w:tcPr>
            <w:tcW w:w="1277" w:type="dxa"/>
            <w:tcBorders>
              <w:top w:val="nil"/>
              <w:left w:val="nil"/>
              <w:bottom w:val="single" w:sz="4" w:space="0" w:color="auto"/>
              <w:right w:val="single" w:sz="4" w:space="0" w:color="auto"/>
            </w:tcBorders>
          </w:tcPr>
          <w:p w14:paraId="3378DD60" w14:textId="77777777" w:rsidR="00E24951" w:rsidRPr="00ED0C21" w:rsidRDefault="00E24951">
            <w:pPr>
              <w:pStyle w:val="affffffff1"/>
              <w:pPrChange w:id="23774" w:author="Андрей П. Цинцадзе" w:date="2023-11-10T15:46:00Z">
                <w:pPr>
                  <w:spacing w:line="276" w:lineRule="auto"/>
                </w:pPr>
              </w:pPrChange>
            </w:pPr>
            <w:r w:rsidRPr="00ED0C21">
              <w:t>RS</w:t>
            </w:r>
          </w:p>
        </w:tc>
        <w:tc>
          <w:tcPr>
            <w:tcW w:w="671" w:type="dxa"/>
            <w:tcBorders>
              <w:top w:val="nil"/>
              <w:left w:val="nil"/>
              <w:bottom w:val="single" w:sz="4" w:space="0" w:color="auto"/>
              <w:right w:val="single" w:sz="4" w:space="0" w:color="auto"/>
            </w:tcBorders>
          </w:tcPr>
          <w:p w14:paraId="3ED17EBF" w14:textId="77777777" w:rsidR="00E24951" w:rsidRPr="00ED0C21" w:rsidRDefault="00E24951">
            <w:pPr>
              <w:pStyle w:val="affffffff1"/>
              <w:pPrChange w:id="23775" w:author="Андрей П. Цинцадзе" w:date="2023-11-10T15:46:00Z">
                <w:pPr>
                  <w:spacing w:line="276" w:lineRule="auto"/>
                </w:pPr>
              </w:pPrChange>
            </w:pPr>
            <w:r w:rsidRPr="00ED0C21">
              <w:t>У</w:t>
            </w:r>
          </w:p>
        </w:tc>
        <w:tc>
          <w:tcPr>
            <w:tcW w:w="1129" w:type="dxa"/>
            <w:tcBorders>
              <w:top w:val="nil"/>
              <w:left w:val="nil"/>
              <w:bottom w:val="single" w:sz="4" w:space="0" w:color="auto"/>
              <w:right w:val="single" w:sz="4" w:space="0" w:color="auto"/>
            </w:tcBorders>
          </w:tcPr>
          <w:p w14:paraId="05F83B2F" w14:textId="77777777" w:rsidR="00E24951" w:rsidRPr="00ED0C21" w:rsidRDefault="00E24951">
            <w:pPr>
              <w:pStyle w:val="affffffff1"/>
              <w:pPrChange w:id="23776" w:author="Андрей П. Цинцадзе" w:date="2023-11-10T15:46:00Z">
                <w:pPr>
                  <w:spacing w:line="276" w:lineRule="auto"/>
                </w:pPr>
              </w:pPrChange>
            </w:pPr>
            <w:r w:rsidRPr="00ED0C21">
              <w:t>T(250)</w:t>
            </w:r>
          </w:p>
        </w:tc>
        <w:tc>
          <w:tcPr>
            <w:tcW w:w="2160" w:type="dxa"/>
            <w:tcBorders>
              <w:top w:val="nil"/>
              <w:left w:val="nil"/>
              <w:bottom w:val="single" w:sz="4" w:space="0" w:color="auto"/>
              <w:right w:val="single" w:sz="4" w:space="0" w:color="auto"/>
            </w:tcBorders>
          </w:tcPr>
          <w:p w14:paraId="1F032CBA" w14:textId="77777777" w:rsidR="00E24951" w:rsidRPr="00ED0C21" w:rsidRDefault="00E24951">
            <w:pPr>
              <w:pStyle w:val="affffffff1"/>
              <w:pPrChange w:id="23777" w:author="Андрей П. Цинцадзе" w:date="2023-11-10T15:46:00Z">
                <w:pPr>
                  <w:spacing w:line="276" w:lineRule="auto"/>
                </w:pPr>
              </w:pPrChange>
            </w:pPr>
            <w:r w:rsidRPr="00ED0C21">
              <w:t>Суть выявленного СМО нарушения</w:t>
            </w:r>
          </w:p>
        </w:tc>
        <w:tc>
          <w:tcPr>
            <w:tcW w:w="2956" w:type="dxa"/>
            <w:tcBorders>
              <w:top w:val="nil"/>
              <w:left w:val="nil"/>
              <w:bottom w:val="single" w:sz="4" w:space="0" w:color="auto"/>
              <w:right w:val="single" w:sz="4" w:space="0" w:color="auto"/>
            </w:tcBorders>
          </w:tcPr>
          <w:p w14:paraId="57D7AD51" w14:textId="77777777" w:rsidR="00E24951" w:rsidRPr="00ED0C21" w:rsidRDefault="00E24951">
            <w:pPr>
              <w:pStyle w:val="affffffff1"/>
              <w:pPrChange w:id="23778" w:author="Андрей П. Цинцадзе" w:date="2023-11-10T15:46:00Z">
                <w:pPr>
                  <w:spacing w:line="276" w:lineRule="auto"/>
                </w:pPr>
              </w:pPrChange>
            </w:pPr>
          </w:p>
        </w:tc>
      </w:tr>
    </w:tbl>
    <w:p w14:paraId="6FC2D51F" w14:textId="0B281CB2" w:rsidR="005C67AC" w:rsidRDefault="005C67AC" w:rsidP="00ED0C21">
      <w:pPr>
        <w:pStyle w:val="120"/>
        <w:spacing w:line="276" w:lineRule="auto"/>
        <w:rPr>
          <w:ins w:id="23779" w:author="Андрей П. Цинцадзе" w:date="2023-11-10T14:47:00Z"/>
          <w:sz w:val="20"/>
        </w:rPr>
      </w:pPr>
    </w:p>
    <w:p w14:paraId="72324590" w14:textId="3DBBBDEF" w:rsidR="003658E0" w:rsidRDefault="001D2085">
      <w:pPr>
        <w:pStyle w:val="32"/>
        <w:jc w:val="both"/>
        <w:rPr>
          <w:ins w:id="23780" w:author="Андрей П. Цинцадзе" w:date="2023-11-10T16:16:00Z"/>
        </w:rPr>
        <w:pPrChange w:id="23781" w:author="Андрей П. Цинцадзе" w:date="2023-11-10T15:55:00Z">
          <w:pPr>
            <w:pStyle w:val="22"/>
            <w:spacing w:line="276" w:lineRule="auto"/>
          </w:pPr>
        </w:pPrChange>
      </w:pPr>
      <w:ins w:id="23782" w:author="Андрей П. Цинцадзе" w:date="2023-11-10T14:48:00Z">
        <w:r w:rsidRPr="00706068">
          <w:rPr>
            <w:rStyle w:val="33"/>
            <w:b/>
          </w:rPr>
          <w:t>Отчет об информационном сопровождении застрахованных лиц на всех этапах оказания им медици</w:t>
        </w:r>
        <w:r w:rsidRPr="00706068">
          <w:t>нской помощ</w:t>
        </w:r>
      </w:ins>
      <w:ins w:id="23783" w:author="Андрей П. Цинцадзе" w:date="2023-11-10T16:16:00Z">
        <w:r w:rsidR="003658E0">
          <w:t>и</w:t>
        </w:r>
      </w:ins>
    </w:p>
    <w:p w14:paraId="668E660E" w14:textId="06FE769D" w:rsidR="001D2085" w:rsidRPr="003658E0" w:rsidDel="003658E0" w:rsidRDefault="00FE3E4A">
      <w:pPr>
        <w:jc w:val="both"/>
        <w:rPr>
          <w:del w:id="23784" w:author="Андрей П. Цинцадзе" w:date="2023-11-10T14:46:00Z"/>
          <w:sz w:val="20"/>
          <w:rPrChange w:id="23785" w:author="Андрей П. Цинцадзе" w:date="2023-11-10T16:18:00Z">
            <w:rPr>
              <w:del w:id="23786" w:author="Андрей П. Цинцадзе" w:date="2023-11-10T14:46:00Z"/>
            </w:rPr>
          </w:rPrChange>
        </w:rPr>
        <w:pPrChange w:id="23787" w:author="Андрей П. Цинцадзе" w:date="2023-11-10T16:37:00Z">
          <w:pPr>
            <w:pStyle w:val="120"/>
            <w:spacing w:line="276" w:lineRule="auto"/>
          </w:pPr>
        </w:pPrChange>
      </w:pPr>
      <w:ins w:id="23788" w:author="Андрей П. Цинцадзе" w:date="2023-11-10T15:08:00Z">
        <w:r w:rsidRPr="003658E0">
          <w:rPr>
            <w:sz w:val="20"/>
            <w:rPrChange w:id="23789" w:author="Андрей П. Цинцадзе" w:date="2023-11-10T16:18:00Z">
              <w:rPr/>
            </w:rPrChange>
          </w:rPr>
          <w:t xml:space="preserve">В целях реализации </w:t>
        </w:r>
      </w:ins>
      <w:ins w:id="23790" w:author="Андрей П. Цинцадзе" w:date="2023-11-10T15:55:00Z">
        <w:r w:rsidR="00DF5818" w:rsidRPr="003658E0">
          <w:rPr>
            <w:sz w:val="20"/>
            <w:rPrChange w:id="23791" w:author="Андрей П. Цинцадзе" w:date="2023-11-10T16:18:00Z">
              <w:rPr/>
            </w:rPrChange>
          </w:rPr>
          <w:t xml:space="preserve">требований </w:t>
        </w:r>
      </w:ins>
      <w:ins w:id="23792" w:author="Андрей П. Цинцадзе" w:date="2023-11-10T15:08:00Z">
        <w:r w:rsidRPr="003658E0">
          <w:rPr>
            <w:sz w:val="20"/>
            <w:rPrChange w:id="23793" w:author="Андрей П. Цинцадзе" w:date="2023-11-10T16:18:00Z">
              <w:rPr/>
            </w:rPrChange>
          </w:rPr>
          <w:t xml:space="preserve">раздела 15 </w:t>
        </w:r>
      </w:ins>
      <w:ins w:id="23794" w:author="Андрей П. Цинцадзе" w:date="2023-11-10T15:09:00Z">
        <w:r w:rsidRPr="003658E0">
          <w:rPr>
            <w:sz w:val="20"/>
            <w:rPrChange w:id="23795" w:author="Андрей П. Цинцадзе" w:date="2023-11-10T16:18:00Z">
              <w:rPr/>
            </w:rPrChange>
          </w:rPr>
          <w:t>«Порядок информационного сопровождения застрахованных лиц на всех этапах оказания им медицинской помощи</w:t>
        </w:r>
      </w:ins>
      <w:ins w:id="23796" w:author="Андрей П. Цинцадзе" w:date="2023-11-10T15:53:00Z">
        <w:r w:rsidR="00DF5818" w:rsidRPr="003658E0">
          <w:rPr>
            <w:sz w:val="20"/>
            <w:rPrChange w:id="23797" w:author="Андрей П. Цинцадзе" w:date="2023-11-10T16:18:00Z">
              <w:rPr/>
            </w:rPrChange>
          </w:rPr>
          <w:t xml:space="preserve"> п</w:t>
        </w:r>
      </w:ins>
      <w:ins w:id="23798" w:author="Андрей П. Цинцадзе" w:date="2023-11-10T15:07:00Z">
        <w:r w:rsidR="000D7C18" w:rsidRPr="003658E0">
          <w:rPr>
            <w:sz w:val="20"/>
            <w:rPrChange w:id="23799" w:author="Андрей П. Цинцадзе" w:date="2023-11-10T16:18:00Z">
              <w:rPr/>
            </w:rPrChange>
          </w:rPr>
          <w:t>риказ</w:t>
        </w:r>
      </w:ins>
      <w:ins w:id="23800" w:author="Андрей П. Цинцадзе" w:date="2023-11-10T15:53:00Z">
        <w:r w:rsidR="00DF5818" w:rsidRPr="003658E0">
          <w:rPr>
            <w:sz w:val="20"/>
            <w:rPrChange w:id="23801" w:author="Андрей П. Цинцадзе" w:date="2023-11-10T16:18:00Z">
              <w:rPr/>
            </w:rPrChange>
          </w:rPr>
          <w:t>а</w:t>
        </w:r>
      </w:ins>
      <w:ins w:id="23802" w:author="Андрей П. Цинцадзе" w:date="2023-11-10T15:07:00Z">
        <w:r w:rsidR="000D7C18" w:rsidRPr="003658E0">
          <w:rPr>
            <w:sz w:val="20"/>
            <w:rPrChange w:id="23803" w:author="Андрей П. Цинцадзе" w:date="2023-11-10T16:18:00Z">
              <w:rPr/>
            </w:rPrChange>
          </w:rPr>
          <w:t xml:space="preserve"> Министерства здравоохранения РФ от 28 февраля 2019 г. N 108н "Об утверждении Правил обязательного медицинского страхования"</w:t>
        </w:r>
      </w:ins>
      <w:ins w:id="23804" w:author="Андрей П. Цинцадзе" w:date="2023-11-10T15:58:00Z">
        <w:r w:rsidR="00DF5818" w:rsidRPr="003658E0">
          <w:rPr>
            <w:sz w:val="20"/>
            <w:rPrChange w:id="23805" w:author="Андрей П. Цинцадзе" w:date="2023-11-10T16:18:00Z">
              <w:rPr/>
            </w:rPrChange>
          </w:rPr>
          <w:t xml:space="preserve"> (далее - приказа)</w:t>
        </w:r>
      </w:ins>
      <w:ins w:id="23806" w:author="Андрей П. Цинцадзе" w:date="2023-11-10T15:53:00Z">
        <w:r w:rsidR="00DF5818" w:rsidRPr="003658E0">
          <w:rPr>
            <w:sz w:val="20"/>
            <w:rPrChange w:id="23807" w:author="Андрей П. Цинцадзе" w:date="2023-11-10T16:18:00Z">
              <w:rPr/>
            </w:rPrChange>
          </w:rPr>
          <w:t xml:space="preserve"> </w:t>
        </w:r>
      </w:ins>
      <w:ins w:id="23808" w:author="Андрей П. Цинцадзе" w:date="2023-11-10T15:55:00Z">
        <w:r w:rsidR="00DF5818" w:rsidRPr="003658E0">
          <w:rPr>
            <w:sz w:val="20"/>
            <w:rPrChange w:id="23809" w:author="Андрей П. Цинцадзе" w:date="2023-11-10T16:18:00Z">
              <w:rPr/>
            </w:rPrChange>
          </w:rPr>
          <w:t xml:space="preserve">по размещению информации </w:t>
        </w:r>
      </w:ins>
      <w:ins w:id="23810" w:author="Андрей П. Цинцадзе" w:date="2023-11-10T15:56:00Z">
        <w:r w:rsidR="00DF5818" w:rsidRPr="003658E0">
          <w:rPr>
            <w:sz w:val="20"/>
            <w:rPrChange w:id="23811" w:author="Андрей П. Цинцадзе" w:date="2023-11-10T16:18:00Z">
              <w:rPr/>
            </w:rPrChange>
          </w:rPr>
          <w:t>на информационных ресурсах ТФОМС Оренбургской области</w:t>
        </w:r>
      </w:ins>
      <w:ins w:id="23812" w:author="Андрей П. Цинцадзе" w:date="2023-11-10T16:42:00Z">
        <w:r w:rsidR="00A105F9">
          <w:rPr>
            <w:sz w:val="20"/>
          </w:rPr>
          <w:t>,</w:t>
        </w:r>
      </w:ins>
      <w:ins w:id="23813" w:author="Андрей П. Цинцадзе" w:date="2023-11-10T15:56:00Z">
        <w:r w:rsidR="00DF5818" w:rsidRPr="003658E0">
          <w:rPr>
            <w:sz w:val="20"/>
            <w:rPrChange w:id="23814" w:author="Андрей П. Цинцадзе" w:date="2023-11-10T16:18:00Z">
              <w:rPr/>
            </w:rPrChange>
          </w:rPr>
          <w:t xml:space="preserve"> </w:t>
        </w:r>
      </w:ins>
      <w:ins w:id="23815" w:author="Андрей П. Цинцадзе" w:date="2023-11-10T15:58:00Z">
        <w:r w:rsidR="00DF5818" w:rsidRPr="003658E0">
          <w:rPr>
            <w:sz w:val="20"/>
            <w:rPrChange w:id="23816" w:author="Андрей П. Цинцадзе" w:date="2023-11-10T16:18:00Z">
              <w:rPr/>
            </w:rPrChange>
          </w:rPr>
          <w:t xml:space="preserve">медицинские организации предоставляют информацию, предусмотренную </w:t>
        </w:r>
      </w:ins>
      <w:ins w:id="23817" w:author="Андрей П. Цинцадзе" w:date="2023-11-10T15:59:00Z">
        <w:r w:rsidR="00440DC1" w:rsidRPr="003658E0">
          <w:rPr>
            <w:sz w:val="20"/>
            <w:rPrChange w:id="23818" w:author="Андрей П. Цинцадзе" w:date="2023-11-10T16:18:00Z">
              <w:rPr/>
            </w:rPrChange>
          </w:rPr>
          <w:t>пунктами 263, 264, 265</w:t>
        </w:r>
      </w:ins>
      <w:ins w:id="23819" w:author="Андрей П. Цинцадзе" w:date="2023-11-10T15:58:00Z">
        <w:r w:rsidR="00DF5818" w:rsidRPr="003658E0">
          <w:rPr>
            <w:sz w:val="20"/>
            <w:rPrChange w:id="23820" w:author="Андрей П. Цинцадзе" w:date="2023-11-10T16:18:00Z">
              <w:rPr/>
            </w:rPrChange>
          </w:rPr>
          <w:t xml:space="preserve"> </w:t>
        </w:r>
      </w:ins>
      <w:ins w:id="23821" w:author="Андрей П. Цинцадзе" w:date="2023-11-10T16:01:00Z">
        <w:r w:rsidR="00440DC1" w:rsidRPr="003658E0">
          <w:rPr>
            <w:sz w:val="20"/>
            <w:rPrChange w:id="23822" w:author="Андрей П. Цинцадзе" w:date="2023-11-10T16:18:00Z">
              <w:rPr/>
            </w:rPrChange>
          </w:rPr>
          <w:t xml:space="preserve">в </w:t>
        </w:r>
      </w:ins>
      <w:ins w:id="23823" w:author="Андрей П. Цинцадзе" w:date="2023-11-10T16:07:00Z">
        <w:r w:rsidR="00440DC1" w:rsidRPr="003658E0">
          <w:rPr>
            <w:sz w:val="20"/>
            <w:rPrChange w:id="23824" w:author="Андрей П. Цинцадзе" w:date="2023-11-10T16:18:00Z">
              <w:rPr/>
            </w:rPrChange>
          </w:rPr>
          <w:t>пакете</w:t>
        </w:r>
      </w:ins>
      <w:ins w:id="23825" w:author="Андрей П. Цинцадзе" w:date="2023-11-10T15:58:00Z">
        <w:r w:rsidR="00DF5818" w:rsidRPr="003658E0">
          <w:rPr>
            <w:sz w:val="20"/>
            <w:rPrChange w:id="23826" w:author="Андрей П. Цинцадзе" w:date="2023-11-10T16:18:00Z">
              <w:rPr/>
            </w:rPrChange>
          </w:rPr>
          <w:t xml:space="preserve"> формат</w:t>
        </w:r>
      </w:ins>
      <w:ins w:id="23827" w:author="Андрей П. Цинцадзе" w:date="2023-11-10T16:02:00Z">
        <w:r w:rsidR="00440DC1" w:rsidRPr="003658E0">
          <w:rPr>
            <w:sz w:val="20"/>
            <w:rPrChange w:id="23828" w:author="Андрей П. Цинцадзе" w:date="2023-11-10T16:18:00Z">
              <w:rPr/>
            </w:rPrChange>
          </w:rPr>
          <w:t>а</w:t>
        </w:r>
      </w:ins>
      <w:ins w:id="23829" w:author="Андрей П. Цинцадзе" w:date="2023-11-10T15:58:00Z">
        <w:r w:rsidR="00DF5818" w:rsidRPr="003658E0">
          <w:rPr>
            <w:sz w:val="20"/>
            <w:rPrChange w:id="23830" w:author="Андрей П. Цинцадзе" w:date="2023-11-10T16:18:00Z">
              <w:rPr/>
            </w:rPrChange>
          </w:rPr>
          <w:t xml:space="preserve"> </w:t>
        </w:r>
      </w:ins>
      <w:ins w:id="23831" w:author="Андрей П. Цинцадзе" w:date="2023-11-10T16:00:00Z">
        <w:r w:rsidR="00440DC1" w:rsidRPr="003658E0">
          <w:rPr>
            <w:sz w:val="20"/>
            <w:rPrChange w:id="23832" w:author="Андрей П. Цинцадзе" w:date="2023-11-10T16:18:00Z">
              <w:rPr>
                <w:lang w:val="en-US"/>
              </w:rPr>
            </w:rPrChange>
          </w:rPr>
          <w:t>XML</w:t>
        </w:r>
      </w:ins>
      <w:ins w:id="23833" w:author="Андрей П. Цинцадзе" w:date="2023-11-10T16:02:00Z">
        <w:r w:rsidR="00440DC1" w:rsidRPr="003658E0">
          <w:rPr>
            <w:sz w:val="20"/>
            <w:rPrChange w:id="23834" w:author="Андрей П. Цинцадзе" w:date="2023-11-10T16:18:00Z">
              <w:rPr/>
            </w:rPrChange>
          </w:rPr>
          <w:t>.</w:t>
        </w:r>
      </w:ins>
      <w:ins w:id="23835" w:author="Андрей П. Цинцадзе" w:date="2023-11-10T16:00:00Z">
        <w:r w:rsidR="00440DC1" w:rsidRPr="003658E0">
          <w:rPr>
            <w:sz w:val="20"/>
            <w:rPrChange w:id="23836" w:author="Андрей П. Цинцадзе" w:date="2023-11-10T16:18:00Z">
              <w:rPr/>
            </w:rPrChange>
          </w:rPr>
          <w:t xml:space="preserve"> </w:t>
        </w:r>
      </w:ins>
      <w:ins w:id="23837" w:author="Андрей П. Цинцадзе" w:date="2023-11-10T16:07:00Z">
        <w:r w:rsidR="00440DC1" w:rsidRPr="003658E0">
          <w:rPr>
            <w:sz w:val="20"/>
            <w:rPrChange w:id="23838" w:author="Андрей П. Цинцадзе" w:date="2023-11-10T16:18:00Z">
              <w:rPr/>
            </w:rPrChange>
          </w:rPr>
          <w:t xml:space="preserve">Пакет </w:t>
        </w:r>
      </w:ins>
      <w:ins w:id="23839" w:author="Андрей П. Цинцадзе" w:date="2023-11-10T16:08:00Z">
        <w:r w:rsidR="00440DC1" w:rsidRPr="003658E0">
          <w:rPr>
            <w:sz w:val="20"/>
            <w:rPrChange w:id="23840" w:author="Андрей П. Цинцадзе" w:date="2023-11-10T16:18:00Z">
              <w:rPr/>
            </w:rPrChange>
          </w:rPr>
          <w:t>представляет</w:t>
        </w:r>
      </w:ins>
      <w:ins w:id="23841" w:author="Андрей П. Цинцадзе" w:date="2023-11-10T16:07:00Z">
        <w:r w:rsidR="00440DC1" w:rsidRPr="003658E0">
          <w:rPr>
            <w:sz w:val="20"/>
            <w:rPrChange w:id="23842" w:author="Андрей П. Цинцадзе" w:date="2023-11-10T16:18:00Z">
              <w:rPr/>
            </w:rPrChange>
          </w:rPr>
          <w:t xml:space="preserve"> собой файл с именем </w:t>
        </w:r>
      </w:ins>
      <w:ins w:id="23843" w:author="Андрей П. Цинцадзе" w:date="2023-11-10T16:05:00Z">
        <w:r w:rsidR="00440DC1" w:rsidRPr="003658E0">
          <w:rPr>
            <w:b/>
            <w:sz w:val="20"/>
            <w:rPrChange w:id="23844" w:author="Андрей П. Цинцадзе" w:date="2023-11-10T16:18:00Z">
              <w:rPr>
                <w:lang w:val="en-US"/>
              </w:rPr>
            </w:rPrChange>
          </w:rPr>
          <w:t>ISZL_</w:t>
        </w:r>
      </w:ins>
      <w:ins w:id="23845" w:author="Андрей П. Цинцадзе" w:date="2023-11-10T16:06:00Z">
        <w:r w:rsidR="00440DC1" w:rsidRPr="003658E0">
          <w:rPr>
            <w:b/>
            <w:sz w:val="20"/>
            <w:rPrChange w:id="23846" w:author="Андрей П. Цинцадзе" w:date="2023-11-10T16:18:00Z">
              <w:rPr/>
            </w:rPrChange>
          </w:rPr>
          <w:t>LLLLLL</w:t>
        </w:r>
        <w:r w:rsidR="00440DC1" w:rsidRPr="003658E0">
          <w:rPr>
            <w:b/>
            <w:sz w:val="20"/>
            <w:rPrChange w:id="23847" w:author="Андрей П. Цинцадзе" w:date="2023-11-10T16:18:00Z">
              <w:rPr>
                <w:lang w:val="en-US"/>
              </w:rPr>
            </w:rPrChange>
          </w:rPr>
          <w:t>_</w:t>
        </w:r>
        <w:r w:rsidR="00440DC1" w:rsidRPr="003658E0">
          <w:rPr>
            <w:b/>
            <w:sz w:val="20"/>
            <w:rPrChange w:id="23848" w:author="Андрей П. Цинцадзе" w:date="2023-11-10T16:18:00Z">
              <w:rPr/>
            </w:rPrChange>
          </w:rPr>
          <w:t>DDMMYY</w:t>
        </w:r>
        <w:r w:rsidR="00440DC1" w:rsidRPr="003658E0">
          <w:rPr>
            <w:b/>
            <w:sz w:val="20"/>
            <w:rPrChange w:id="23849" w:author="Андрей П. Цинцадзе" w:date="2023-11-10T16:18:00Z">
              <w:rPr>
                <w:lang w:val="en-US"/>
              </w:rPr>
            </w:rPrChange>
          </w:rPr>
          <w:t>.</w:t>
        </w:r>
      </w:ins>
      <w:ins w:id="23850" w:author="Андрей П. Цинцадзе" w:date="2023-11-10T16:07:00Z">
        <w:r w:rsidR="00440DC1" w:rsidRPr="003658E0">
          <w:rPr>
            <w:b/>
            <w:sz w:val="20"/>
            <w:rPrChange w:id="23851" w:author="Андрей П. Цинцадзе" w:date="2023-11-10T16:18:00Z">
              <w:rPr>
                <w:lang w:val="en-US"/>
              </w:rPr>
            </w:rPrChange>
          </w:rPr>
          <w:t>XML</w:t>
        </w:r>
      </w:ins>
      <w:ins w:id="23852" w:author="Андрей П. Цинцадзе" w:date="2023-11-10T16:08:00Z">
        <w:r w:rsidR="00440DC1" w:rsidRPr="003658E0">
          <w:rPr>
            <w:sz w:val="20"/>
            <w:rPrChange w:id="23853" w:author="Андрей П. Цинцадзе" w:date="2023-11-10T16:18:00Z">
              <w:rPr/>
            </w:rPrChange>
          </w:rPr>
          <w:t xml:space="preserve">, где </w:t>
        </w:r>
        <w:r w:rsidR="00440DC1" w:rsidRPr="003658E0">
          <w:rPr>
            <w:sz w:val="20"/>
            <w:rPrChange w:id="23854" w:author="Андрей П. Цинцадзе" w:date="2023-11-10T16:18:00Z">
              <w:rPr>
                <w:lang w:val="en-US"/>
              </w:rPr>
            </w:rPrChange>
          </w:rPr>
          <w:t>ISZL</w:t>
        </w:r>
        <w:r w:rsidR="00440DC1" w:rsidRPr="003658E0">
          <w:rPr>
            <w:sz w:val="20"/>
            <w:rPrChange w:id="23855" w:author="Андрей П. Цинцадзе" w:date="2023-11-10T16:18:00Z">
              <w:rPr/>
            </w:rPrChange>
          </w:rPr>
          <w:t xml:space="preserve"> – идентификатор </w:t>
        </w:r>
      </w:ins>
      <w:ins w:id="23856" w:author="Андрей П. Цинцадзе" w:date="2023-11-10T16:09:00Z">
        <w:r w:rsidR="003658E0" w:rsidRPr="003658E0">
          <w:rPr>
            <w:sz w:val="20"/>
            <w:rPrChange w:id="23857" w:author="Андрей П. Цинцадзе" w:date="2023-11-10T16:18:00Z">
              <w:rPr/>
            </w:rPrChange>
          </w:rPr>
          <w:t>информационного потока,</w:t>
        </w:r>
      </w:ins>
      <w:ins w:id="23858" w:author="Андрей П. Цинцадзе" w:date="2023-11-10T16:06:00Z">
        <w:r w:rsidR="00440DC1" w:rsidRPr="003658E0">
          <w:rPr>
            <w:sz w:val="20"/>
            <w:rPrChange w:id="23859" w:author="Андрей П. Цинцадзе" w:date="2023-11-10T16:18:00Z">
              <w:rPr/>
            </w:rPrChange>
          </w:rPr>
          <w:t xml:space="preserve"> </w:t>
        </w:r>
      </w:ins>
      <w:ins w:id="23860" w:author="Андрей П. Цинцадзе" w:date="2023-11-10T16:10:00Z">
        <w:r w:rsidR="003658E0" w:rsidRPr="003658E0">
          <w:rPr>
            <w:sz w:val="20"/>
            <w:rPrChange w:id="23861" w:author="Андрей П. Цинцадзе" w:date="2023-11-10T16:18:00Z">
              <w:rPr/>
            </w:rPrChange>
          </w:rPr>
          <w:t>LLLLLL – код МО, предоставившего информацию</w:t>
        </w:r>
      </w:ins>
      <w:ins w:id="23862" w:author="Андрей П. Цинцадзе" w:date="2023-11-10T16:12:00Z">
        <w:r w:rsidR="003658E0" w:rsidRPr="003658E0">
          <w:rPr>
            <w:sz w:val="20"/>
            <w:rPrChange w:id="23863" w:author="Андрей П. Цинцадзе" w:date="2023-11-10T16:18:00Z">
              <w:rPr/>
            </w:rPrChange>
          </w:rPr>
          <w:t xml:space="preserve"> (если </w:t>
        </w:r>
      </w:ins>
      <w:ins w:id="23864" w:author="Андрей П. Цинцадзе" w:date="2023-11-10T16:13:00Z">
        <w:r w:rsidR="003658E0" w:rsidRPr="003658E0">
          <w:rPr>
            <w:sz w:val="20"/>
            <w:rPrChange w:id="23865" w:author="Андрей П. Цинцадзе" w:date="2023-11-10T16:18:00Z">
              <w:rPr/>
            </w:rPrChange>
          </w:rPr>
          <w:t>информация</w:t>
        </w:r>
      </w:ins>
      <w:ins w:id="23866" w:author="Андрей П. Цинцадзе" w:date="2023-11-10T16:12:00Z">
        <w:r w:rsidR="003658E0" w:rsidRPr="003658E0">
          <w:rPr>
            <w:sz w:val="20"/>
            <w:rPrChange w:id="23867" w:author="Андрей П. Цинцадзе" w:date="2023-11-10T16:18:00Z">
              <w:rPr/>
            </w:rPrChange>
          </w:rPr>
          <w:t xml:space="preserve"> </w:t>
        </w:r>
      </w:ins>
      <w:ins w:id="23868" w:author="Андрей П. Цинцадзе" w:date="2023-11-10T16:13:00Z">
        <w:r w:rsidR="003658E0" w:rsidRPr="003658E0">
          <w:rPr>
            <w:sz w:val="20"/>
            <w:rPrChange w:id="23869" w:author="Андрей П. Цинцадзе" w:date="2023-11-10T16:18:00Z">
              <w:rPr/>
            </w:rPrChange>
          </w:rPr>
          <w:t>предоставляется</w:t>
        </w:r>
      </w:ins>
      <w:ins w:id="23870" w:author="Андрей П. Цинцадзе" w:date="2023-11-10T16:12:00Z">
        <w:r w:rsidR="003658E0" w:rsidRPr="003658E0">
          <w:rPr>
            <w:sz w:val="20"/>
            <w:rPrChange w:id="23871" w:author="Андрей П. Цинцадзе" w:date="2023-11-10T16:18:00Z">
              <w:rPr/>
            </w:rPrChange>
          </w:rPr>
          <w:t xml:space="preserve"> Мин</w:t>
        </w:r>
      </w:ins>
      <w:ins w:id="23872" w:author="Андрей П. Цинцадзе" w:date="2023-11-10T16:37:00Z">
        <w:r w:rsidR="00D01331">
          <w:rPr>
            <w:sz w:val="20"/>
          </w:rPr>
          <w:t xml:space="preserve">истерством </w:t>
        </w:r>
      </w:ins>
      <w:ins w:id="23873" w:author="Андрей П. Цинцадзе" w:date="2023-11-10T16:38:00Z">
        <w:r w:rsidR="00D01331">
          <w:rPr>
            <w:sz w:val="20"/>
          </w:rPr>
          <w:t>З</w:t>
        </w:r>
      </w:ins>
      <w:ins w:id="23874" w:author="Андрей П. Цинцадзе" w:date="2023-11-10T16:12:00Z">
        <w:r w:rsidR="003658E0" w:rsidRPr="003658E0">
          <w:rPr>
            <w:sz w:val="20"/>
            <w:rPrChange w:id="23875" w:author="Андрей П. Цинцадзе" w:date="2023-11-10T16:18:00Z">
              <w:rPr/>
            </w:rPrChange>
          </w:rPr>
          <w:t>драво</w:t>
        </w:r>
      </w:ins>
      <w:ins w:id="23876" w:author="Андрей П. Цинцадзе" w:date="2023-11-10T16:38:00Z">
        <w:r w:rsidR="00D01331">
          <w:rPr>
            <w:sz w:val="20"/>
          </w:rPr>
          <w:t xml:space="preserve">охранения </w:t>
        </w:r>
      </w:ins>
      <w:ins w:id="23877" w:author="Андрей П. Цинцадзе" w:date="2023-11-10T16:37:00Z">
        <w:r w:rsidR="00D01331">
          <w:rPr>
            <w:sz w:val="20"/>
          </w:rPr>
          <w:t>О</w:t>
        </w:r>
      </w:ins>
      <w:ins w:id="23878" w:author="Андрей П. Цинцадзе" w:date="2023-11-10T16:12:00Z">
        <w:r w:rsidR="003658E0" w:rsidRPr="003658E0">
          <w:rPr>
            <w:sz w:val="20"/>
            <w:rPrChange w:id="23879" w:author="Андрей П. Цинцадзе" w:date="2023-11-10T16:18:00Z">
              <w:rPr/>
            </w:rPrChange>
          </w:rPr>
          <w:t xml:space="preserve">ренбургской области, то </w:t>
        </w:r>
      </w:ins>
      <w:ins w:id="23880" w:author="Андрей П. Цинцадзе" w:date="2023-11-10T16:13:00Z">
        <w:r w:rsidR="003658E0" w:rsidRPr="003658E0">
          <w:rPr>
            <w:sz w:val="20"/>
            <w:rPrChange w:id="23881" w:author="Андрей П. Цинцадзе" w:date="2023-11-10T16:18:00Z">
              <w:rPr/>
            </w:rPrChange>
          </w:rPr>
          <w:t>LLLLLL принимает значение 560000</w:t>
        </w:r>
      </w:ins>
      <w:ins w:id="23882" w:author="Андрей П. Цинцадзе" w:date="2023-11-10T16:12:00Z">
        <w:r w:rsidR="003658E0" w:rsidRPr="003658E0">
          <w:rPr>
            <w:sz w:val="20"/>
            <w:rPrChange w:id="23883" w:author="Андрей П. Цинцадзе" w:date="2023-11-10T16:18:00Z">
              <w:rPr/>
            </w:rPrChange>
          </w:rPr>
          <w:t>)</w:t>
        </w:r>
      </w:ins>
      <w:ins w:id="23884" w:author="Андрей П. Цинцадзе" w:date="2023-11-10T16:10:00Z">
        <w:r w:rsidR="003658E0" w:rsidRPr="003658E0">
          <w:rPr>
            <w:sz w:val="20"/>
            <w:rPrChange w:id="23885" w:author="Андрей П. Цинцадзе" w:date="2023-11-10T16:18:00Z">
              <w:rPr/>
            </w:rPrChange>
          </w:rPr>
          <w:t xml:space="preserve">, </w:t>
        </w:r>
      </w:ins>
      <w:ins w:id="23886" w:author="Андрей П. Цинцадзе" w:date="2023-11-10T16:05:00Z">
        <w:r w:rsidR="00440DC1" w:rsidRPr="003658E0">
          <w:rPr>
            <w:sz w:val="20"/>
            <w:rPrChange w:id="23887" w:author="Андрей П. Цинцадзе" w:date="2023-11-10T16:18:00Z">
              <w:rPr/>
            </w:rPrChange>
          </w:rPr>
          <w:t xml:space="preserve">DD </w:t>
        </w:r>
      </w:ins>
      <w:ins w:id="23888" w:author="Андрей П. Цинцадзе" w:date="2023-11-10T16:10:00Z">
        <w:r w:rsidR="003658E0" w:rsidRPr="003658E0">
          <w:rPr>
            <w:sz w:val="20"/>
            <w:rPrChange w:id="23889" w:author="Андрей П. Цинцадзе" w:date="2023-11-10T16:18:00Z">
              <w:rPr/>
            </w:rPrChange>
          </w:rPr>
          <w:t xml:space="preserve">- </w:t>
        </w:r>
      </w:ins>
      <w:ins w:id="23890" w:author="Андрей П. Цинцадзе" w:date="2023-11-10T16:05:00Z">
        <w:r w:rsidR="00440DC1" w:rsidRPr="003658E0">
          <w:rPr>
            <w:sz w:val="20"/>
            <w:rPrChange w:id="23891" w:author="Андрей П. Цинцадзе" w:date="2023-11-10T16:18:00Z">
              <w:rPr/>
            </w:rPrChange>
          </w:rPr>
          <w:t xml:space="preserve">день </w:t>
        </w:r>
      </w:ins>
      <w:ins w:id="23892" w:author="Андрей П. Цинцадзе" w:date="2023-11-10T16:11:00Z">
        <w:r w:rsidR="003658E0" w:rsidRPr="003658E0">
          <w:rPr>
            <w:sz w:val="20"/>
            <w:rPrChange w:id="23893" w:author="Андрей П. Цинцадзе" w:date="2023-11-10T16:18:00Z">
              <w:rPr/>
            </w:rPrChange>
          </w:rPr>
          <w:t>предоставления информации</w:t>
        </w:r>
      </w:ins>
      <w:ins w:id="23894" w:author="Андрей П. Цинцадзе" w:date="2023-11-10T16:05:00Z">
        <w:r w:rsidR="00440DC1" w:rsidRPr="003658E0">
          <w:rPr>
            <w:sz w:val="20"/>
            <w:rPrChange w:id="23895" w:author="Андрей П. Цинцадзе" w:date="2023-11-10T16:18:00Z">
              <w:rPr/>
            </w:rPrChange>
          </w:rPr>
          <w:t xml:space="preserve">, MM </w:t>
        </w:r>
      </w:ins>
      <w:ins w:id="23896" w:author="Андрей П. Цинцадзе" w:date="2023-11-10T16:11:00Z">
        <w:r w:rsidR="003658E0" w:rsidRPr="003658E0">
          <w:rPr>
            <w:sz w:val="20"/>
            <w:rPrChange w:id="23897" w:author="Андрей П. Цинцадзе" w:date="2023-11-10T16:18:00Z">
              <w:rPr/>
            </w:rPrChange>
          </w:rPr>
          <w:t>-</w:t>
        </w:r>
      </w:ins>
      <w:ins w:id="23898" w:author="Андрей П. Цинцадзе" w:date="2023-11-10T16:05:00Z">
        <w:r w:rsidR="00440DC1" w:rsidRPr="003658E0">
          <w:rPr>
            <w:sz w:val="20"/>
            <w:rPrChange w:id="23899" w:author="Андрей П. Цинцадзе" w:date="2023-11-10T16:18:00Z">
              <w:rPr/>
            </w:rPrChange>
          </w:rPr>
          <w:t xml:space="preserve">подставляется номер отчетного месяца </w:t>
        </w:r>
      </w:ins>
      <w:ins w:id="23900" w:author="Андрей П. Цинцадзе" w:date="2023-11-10T16:11:00Z">
        <w:r w:rsidR="003658E0" w:rsidRPr="003658E0">
          <w:rPr>
            <w:sz w:val="20"/>
            <w:rPrChange w:id="23901" w:author="Андрей П. Цинцадзе" w:date="2023-11-10T16:18:00Z">
              <w:rPr/>
            </w:rPrChange>
          </w:rPr>
          <w:t xml:space="preserve">в </w:t>
        </w:r>
      </w:ins>
      <w:ins w:id="23902" w:author="Андрей П. Цинцадзе" w:date="2023-11-10T16:05:00Z">
        <w:r w:rsidR="00440DC1" w:rsidRPr="003658E0">
          <w:rPr>
            <w:sz w:val="20"/>
            <w:rPrChange w:id="23903" w:author="Андрей П. Цинцадзе" w:date="2023-11-10T16:18:00Z">
              <w:rPr/>
            </w:rPrChange>
          </w:rPr>
          <w:t>год</w:t>
        </w:r>
      </w:ins>
      <w:ins w:id="23904" w:author="Андрей П. Цинцадзе" w:date="2023-11-10T16:11:00Z">
        <w:r w:rsidR="003658E0" w:rsidRPr="003658E0">
          <w:rPr>
            <w:sz w:val="20"/>
            <w:rPrChange w:id="23905" w:author="Андрей П. Цинцадзе" w:date="2023-11-10T16:18:00Z">
              <w:rPr/>
            </w:rPrChange>
          </w:rPr>
          <w:t>у</w:t>
        </w:r>
      </w:ins>
      <w:ins w:id="23906" w:author="Андрей П. Цинцадзе" w:date="2023-11-10T16:05:00Z">
        <w:r w:rsidR="00440DC1" w:rsidRPr="003658E0">
          <w:rPr>
            <w:sz w:val="20"/>
            <w:rPrChange w:id="23907" w:author="Андрей П. Цинцадзе" w:date="2023-11-10T16:18:00Z">
              <w:rPr/>
            </w:rPrChange>
          </w:rPr>
          <w:t>, YY – пос</w:t>
        </w:r>
        <w:r w:rsidR="003658E0" w:rsidRPr="003658E0">
          <w:rPr>
            <w:sz w:val="20"/>
            <w:rPrChange w:id="23908" w:author="Андрей П. Цинцадзе" w:date="2023-11-10T16:18:00Z">
              <w:rPr/>
            </w:rPrChange>
          </w:rPr>
          <w:t xml:space="preserve">ледние две цифры отчетного года. </w:t>
        </w:r>
      </w:ins>
    </w:p>
    <w:p w14:paraId="4B914352" w14:textId="77777777" w:rsidR="003658E0" w:rsidRPr="003658E0" w:rsidRDefault="003658E0">
      <w:pPr>
        <w:jc w:val="both"/>
        <w:rPr>
          <w:ins w:id="23909" w:author="Андрей П. Цинцадзе" w:date="2023-11-10T16:15:00Z"/>
          <w:sz w:val="20"/>
          <w:rPrChange w:id="23910" w:author="Андрей П. Цинцадзе" w:date="2023-11-10T16:18:00Z">
            <w:rPr>
              <w:ins w:id="23911" w:author="Андрей П. Цинцадзе" w:date="2023-11-10T16:15:00Z"/>
            </w:rPr>
          </w:rPrChange>
        </w:rPr>
        <w:pPrChange w:id="23912" w:author="Андрей П. Цинцадзе" w:date="2023-11-10T16:37:00Z">
          <w:pPr>
            <w:pStyle w:val="22"/>
            <w:spacing w:line="276" w:lineRule="auto"/>
          </w:pPr>
        </w:pPrChange>
      </w:pPr>
    </w:p>
    <w:p w14:paraId="18951660" w14:textId="07D8B8B6" w:rsidR="001D2085" w:rsidRPr="00D01331" w:rsidRDefault="00D01331">
      <w:pPr>
        <w:jc w:val="both"/>
        <w:rPr>
          <w:ins w:id="23913" w:author="Андрей П. Цинцадзе" w:date="2023-11-10T16:16:00Z"/>
          <w:sz w:val="20"/>
          <w:rPrChange w:id="23914" w:author="Андрей П. Цинцадзе" w:date="2023-11-10T16:34:00Z">
            <w:rPr>
              <w:ins w:id="23915" w:author="Андрей П. Цинцадзе" w:date="2023-11-10T16:16:00Z"/>
            </w:rPr>
          </w:rPrChange>
        </w:rPr>
        <w:pPrChange w:id="23916" w:author="Андрей П. Цинцадзе" w:date="2023-11-10T15:55:00Z">
          <w:pPr>
            <w:pStyle w:val="120"/>
            <w:spacing w:line="276" w:lineRule="auto"/>
          </w:pPr>
        </w:pPrChange>
      </w:pPr>
      <w:ins w:id="23917" w:author="Андрей П. Цинцадзе" w:date="2023-11-10T16:34:00Z">
        <w:r>
          <w:rPr>
            <w:sz w:val="20"/>
          </w:rPr>
          <w:t xml:space="preserve">Информация </w:t>
        </w:r>
      </w:ins>
      <w:ins w:id="23918" w:author="Андрей П. Цинцадзе" w:date="2023-11-10T16:35:00Z">
        <w:r>
          <w:rPr>
            <w:sz w:val="20"/>
          </w:rPr>
          <w:t>предоставляется</w:t>
        </w:r>
      </w:ins>
      <w:ins w:id="23919" w:author="Андрей П. Цинцадзе" w:date="2023-11-10T16:34:00Z">
        <w:r>
          <w:rPr>
            <w:sz w:val="20"/>
          </w:rPr>
          <w:t xml:space="preserve"> </w:t>
        </w:r>
      </w:ins>
      <w:ins w:id="23920" w:author="Андрей П. Цинцадзе" w:date="2023-11-10T16:35:00Z">
        <w:r>
          <w:rPr>
            <w:sz w:val="20"/>
          </w:rPr>
          <w:t>ежедневно</w:t>
        </w:r>
      </w:ins>
      <w:ins w:id="23921" w:author="Андрей П. Цинцадзе" w:date="2023-11-10T16:39:00Z">
        <w:r>
          <w:rPr>
            <w:sz w:val="20"/>
          </w:rPr>
          <w:t xml:space="preserve"> до 9.00</w:t>
        </w:r>
      </w:ins>
      <w:ins w:id="23922" w:author="Андрей П. Цинцадзе" w:date="2023-11-10T16:35:00Z">
        <w:r>
          <w:rPr>
            <w:sz w:val="20"/>
          </w:rPr>
          <w:t>, за предыдущий день</w:t>
        </w:r>
      </w:ins>
      <w:ins w:id="23923" w:author="Андрей П. Цинцадзе" w:date="2023-11-10T16:34:00Z">
        <w:r>
          <w:rPr>
            <w:sz w:val="20"/>
          </w:rPr>
          <w:t xml:space="preserve"> по защищенным </w:t>
        </w:r>
      </w:ins>
      <w:ins w:id="23924" w:author="Андрей П. Цинцадзе" w:date="2023-11-10T16:35:00Z">
        <w:r>
          <w:rPr>
            <w:sz w:val="20"/>
          </w:rPr>
          <w:t>каналам</w:t>
        </w:r>
      </w:ins>
      <w:ins w:id="23925" w:author="Андрей П. Цинцадзе" w:date="2023-11-10T16:34:00Z">
        <w:r>
          <w:rPr>
            <w:sz w:val="20"/>
          </w:rPr>
          <w:t xml:space="preserve"> связи</w:t>
        </w:r>
      </w:ins>
      <w:ins w:id="23926" w:author="Андрей П. Цинцадзе" w:date="2023-11-10T16:38:00Z">
        <w:r>
          <w:rPr>
            <w:sz w:val="20"/>
          </w:rPr>
          <w:t xml:space="preserve"> посредством </w:t>
        </w:r>
        <w:r>
          <w:rPr>
            <w:sz w:val="20"/>
            <w:lang w:val="en-US"/>
          </w:rPr>
          <w:t>ViPNET</w:t>
        </w:r>
        <w:r w:rsidRPr="00D01331">
          <w:rPr>
            <w:sz w:val="20"/>
            <w:rPrChange w:id="23927" w:author="Андрей П. Цинцадзе" w:date="2023-11-10T16:38:00Z">
              <w:rPr>
                <w:sz w:val="20"/>
                <w:lang w:val="en-US"/>
              </w:rPr>
            </w:rPrChange>
          </w:rPr>
          <w:t xml:space="preserve"> </w:t>
        </w:r>
        <w:r>
          <w:rPr>
            <w:sz w:val="20"/>
          </w:rPr>
          <w:t xml:space="preserve">Деловая почта на сетевой узел </w:t>
        </w:r>
      </w:ins>
      <w:ins w:id="23928" w:author="Андрей П. Цинцадзе" w:date="2023-11-10T16:40:00Z">
        <w:r>
          <w:rPr>
            <w:sz w:val="20"/>
          </w:rPr>
          <w:t>«</w:t>
        </w:r>
        <w:r w:rsidRPr="00D01331">
          <w:rPr>
            <w:sz w:val="20"/>
          </w:rPr>
          <w:t>Сервер межведомственного обмена</w:t>
        </w:r>
        <w:r>
          <w:rPr>
            <w:sz w:val="20"/>
          </w:rPr>
          <w:t xml:space="preserve">», </w:t>
        </w:r>
      </w:ins>
      <w:ins w:id="23929" w:author="Андрей П. Цинцадзе" w:date="2023-11-10T16:41:00Z">
        <w:r>
          <w:rPr>
            <w:sz w:val="20"/>
          </w:rPr>
          <w:t xml:space="preserve">идентификатор </w:t>
        </w:r>
      </w:ins>
      <w:ins w:id="23930" w:author="Андрей П. Цинцадзе" w:date="2023-11-10T16:40:00Z">
        <w:r>
          <w:rPr>
            <w:sz w:val="20"/>
          </w:rPr>
          <w:t>узла</w:t>
        </w:r>
      </w:ins>
      <w:ins w:id="23931" w:author="Андрей П. Цинцадзе" w:date="2023-11-10T16:41:00Z">
        <w:r>
          <w:rPr>
            <w:sz w:val="20"/>
          </w:rPr>
          <w:t xml:space="preserve"> </w:t>
        </w:r>
        <w:r w:rsidRPr="00D01331">
          <w:rPr>
            <w:sz w:val="20"/>
            <w:rPrChange w:id="23932" w:author="Андрей П. Цинцадзе" w:date="2023-11-10T16:41:00Z">
              <w:rPr>
                <w:sz w:val="20"/>
                <w:lang w:val="en-US"/>
              </w:rPr>
            </w:rPrChange>
          </w:rPr>
          <w:t>02</w:t>
        </w:r>
        <w:r>
          <w:rPr>
            <w:sz w:val="20"/>
            <w:lang w:val="en-US"/>
          </w:rPr>
          <w:t>A</w:t>
        </w:r>
        <w:r w:rsidR="00A105F9" w:rsidRPr="00431A6B">
          <w:rPr>
            <w:sz w:val="20"/>
          </w:rPr>
          <w:t>00062</w:t>
        </w:r>
        <w:r w:rsidR="00A105F9">
          <w:rPr>
            <w:sz w:val="20"/>
          </w:rPr>
          <w:t>, сети № 672</w:t>
        </w:r>
      </w:ins>
      <w:ins w:id="23933" w:author="Андрей П. Цинцадзе" w:date="2023-11-10T16:35:00Z">
        <w:r>
          <w:rPr>
            <w:sz w:val="20"/>
          </w:rPr>
          <w:t xml:space="preserve">. В целях снижения затрать на передачу сведений файл </w:t>
        </w:r>
      </w:ins>
      <w:ins w:id="23934" w:author="Андрей П. Цинцадзе" w:date="2023-11-10T16:36:00Z">
        <w:r w:rsidRPr="00706068">
          <w:rPr>
            <w:b/>
            <w:sz w:val="20"/>
          </w:rPr>
          <w:t>ISZL_LLLLLL_DDMMYY.XML</w:t>
        </w:r>
        <w:r>
          <w:rPr>
            <w:b/>
            <w:sz w:val="20"/>
          </w:rPr>
          <w:t xml:space="preserve"> </w:t>
        </w:r>
        <w:r w:rsidRPr="00D01331">
          <w:rPr>
            <w:sz w:val="20"/>
            <w:rPrChange w:id="23935" w:author="Андрей П. Цинцадзе" w:date="2023-11-10T16:37:00Z">
              <w:rPr>
                <w:b/>
                <w:sz w:val="20"/>
              </w:rPr>
            </w:rPrChange>
          </w:rPr>
          <w:t>сжимается в</w:t>
        </w:r>
      </w:ins>
      <w:ins w:id="23936" w:author="Андрей П. Цинцадзе" w:date="2023-11-10T16:37:00Z">
        <w:r w:rsidRPr="00D01331">
          <w:rPr>
            <w:sz w:val="20"/>
            <w:rPrChange w:id="23937" w:author="Андрей П. Цинцадзе" w:date="2023-11-10T16:37:00Z">
              <w:rPr>
                <w:b/>
                <w:sz w:val="20"/>
                <w:lang w:val="en-US"/>
              </w:rPr>
            </w:rPrChange>
          </w:rPr>
          <w:t xml:space="preserve"> </w:t>
        </w:r>
        <w:r w:rsidRPr="00D01331">
          <w:rPr>
            <w:sz w:val="20"/>
            <w:lang w:val="en-US"/>
            <w:rPrChange w:id="23938" w:author="Андрей П. Цинцадзе" w:date="2023-11-10T16:37:00Z">
              <w:rPr>
                <w:b/>
                <w:sz w:val="20"/>
                <w:lang w:val="en-US"/>
              </w:rPr>
            </w:rPrChange>
          </w:rPr>
          <w:t>ZIP</w:t>
        </w:r>
        <w:r w:rsidRPr="00D01331">
          <w:rPr>
            <w:sz w:val="20"/>
            <w:rPrChange w:id="23939" w:author="Андрей П. Цинцадзе" w:date="2023-11-10T16:37:00Z">
              <w:rPr>
                <w:b/>
                <w:sz w:val="20"/>
                <w:lang w:val="en-US"/>
              </w:rPr>
            </w:rPrChange>
          </w:rPr>
          <w:t xml:space="preserve"> </w:t>
        </w:r>
      </w:ins>
      <w:ins w:id="23940" w:author="Андрей П. Цинцадзе" w:date="2023-11-10T16:36:00Z">
        <w:r w:rsidRPr="00D01331">
          <w:rPr>
            <w:sz w:val="20"/>
            <w:rPrChange w:id="23941" w:author="Андрей П. Цинцадзе" w:date="2023-11-10T16:37:00Z">
              <w:rPr>
                <w:b/>
                <w:sz w:val="20"/>
              </w:rPr>
            </w:rPrChange>
          </w:rPr>
          <w:t>архив</w:t>
        </w:r>
        <w:r>
          <w:rPr>
            <w:b/>
            <w:sz w:val="20"/>
          </w:rPr>
          <w:t>.</w:t>
        </w:r>
      </w:ins>
    </w:p>
    <w:p w14:paraId="5F27E976" w14:textId="13B758AF" w:rsidR="003658E0" w:rsidRPr="00ED0C21" w:rsidRDefault="003658E0" w:rsidP="003658E0">
      <w:pPr>
        <w:pStyle w:val="41"/>
        <w:spacing w:line="276" w:lineRule="auto"/>
        <w:rPr>
          <w:ins w:id="23942" w:author="Андрей П. Цинцадзе" w:date="2023-11-10T16:18:00Z"/>
          <w:sz w:val="20"/>
        </w:rPr>
      </w:pPr>
      <w:ins w:id="23943" w:author="Андрей П. Цинцадзе" w:date="2023-11-10T16:18:00Z">
        <w:r w:rsidRPr="00ED0C21">
          <w:rPr>
            <w:sz w:val="20"/>
          </w:rPr>
          <w:t xml:space="preserve">Таблица </w:t>
        </w:r>
      </w:ins>
      <w:r w:rsidR="002B1EAB">
        <w:rPr>
          <w:sz w:val="20"/>
        </w:rPr>
        <w:t>6</w:t>
      </w:r>
      <w:ins w:id="23944" w:author="Андрей П. Цинцадзе" w:date="2023-11-10T16:18:00Z">
        <w:r w:rsidRPr="00ED0C21">
          <w:rPr>
            <w:sz w:val="20"/>
          </w:rPr>
          <w:t>.</w:t>
        </w:r>
        <w:r>
          <w:rPr>
            <w:sz w:val="20"/>
          </w:rPr>
          <w:t>2</w:t>
        </w:r>
        <w:r w:rsidRPr="00ED0C21">
          <w:rPr>
            <w:sz w:val="20"/>
          </w:rPr>
          <w:t xml:space="preserve"> -  Структура файла </w:t>
        </w:r>
        <w:r w:rsidRPr="003658E0">
          <w:rPr>
            <w:sz w:val="20"/>
          </w:rPr>
          <w:t>ISZL_LLLLLL_DDMMYY.</w:t>
        </w:r>
        <w:r w:rsidRPr="00ED0C21">
          <w:rPr>
            <w:sz w:val="20"/>
          </w:rPr>
          <w:t>XML</w:t>
        </w:r>
      </w:ins>
    </w:p>
    <w:p w14:paraId="0448DCC3" w14:textId="34BEABFA" w:rsidR="003658E0" w:rsidRPr="00D01331" w:rsidRDefault="003658E0">
      <w:pPr>
        <w:jc w:val="both"/>
        <w:rPr>
          <w:ins w:id="23945" w:author="Андрей П. Цинцадзе" w:date="2023-11-10T16:16:00Z"/>
          <w:sz w:val="20"/>
          <w:rPrChange w:id="23946" w:author="Андрей П. Цинцадзе" w:date="2023-11-10T16:34:00Z">
            <w:rPr>
              <w:ins w:id="23947" w:author="Андрей П. Цинцадзе" w:date="2023-11-10T16:16:00Z"/>
            </w:rPr>
          </w:rPrChange>
        </w:rPr>
        <w:pPrChange w:id="23948" w:author="Андрей П. Цинцадзе" w:date="2023-11-10T15:55:00Z">
          <w:pPr>
            <w:pStyle w:val="120"/>
            <w:spacing w:line="276" w:lineRule="auto"/>
          </w:pPr>
        </w:pPrChange>
      </w:pPr>
    </w:p>
    <w:tbl>
      <w:tblPr>
        <w:tblW w:w="10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949" w:author="Андрей П. Цинцадзе" w:date="2023-11-10T16:31:00Z">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313"/>
        <w:gridCol w:w="1659"/>
        <w:gridCol w:w="746"/>
        <w:gridCol w:w="1417"/>
        <w:gridCol w:w="2090"/>
        <w:gridCol w:w="3272"/>
        <w:gridCol w:w="15"/>
        <w:tblGridChange w:id="23950">
          <w:tblGrid>
            <w:gridCol w:w="1313"/>
            <w:gridCol w:w="1835"/>
            <w:gridCol w:w="746"/>
            <w:gridCol w:w="1417"/>
            <w:gridCol w:w="1765"/>
            <w:gridCol w:w="2984"/>
            <w:gridCol w:w="283"/>
          </w:tblGrid>
        </w:tblGridChange>
      </w:tblGrid>
      <w:tr w:rsidR="00D34B8D" w:rsidRPr="00D34B8D" w14:paraId="2EACAFFA" w14:textId="77777777" w:rsidTr="008619BC">
        <w:trPr>
          <w:gridAfter w:val="1"/>
          <w:wAfter w:w="15" w:type="dxa"/>
          <w:trHeight w:val="20"/>
          <w:ins w:id="23951" w:author="Андрей П. Цинцадзе" w:date="2023-11-10T16:17:00Z"/>
          <w:trPrChange w:id="23952" w:author="Андрей П. Цинцадзе" w:date="2023-11-10T16:31:00Z">
            <w:trPr>
              <w:trHeight w:val="20"/>
            </w:trPr>
          </w:trPrChange>
        </w:trPr>
        <w:tc>
          <w:tcPr>
            <w:tcW w:w="1313" w:type="dxa"/>
            <w:shd w:val="clear" w:color="000000" w:fill="F2F2F2"/>
            <w:tcMar>
              <w:left w:w="28" w:type="dxa"/>
              <w:right w:w="28" w:type="dxa"/>
            </w:tcMar>
            <w:vAlign w:val="center"/>
            <w:hideMark/>
            <w:tcPrChange w:id="23953" w:author="Андрей П. Цинцадзе" w:date="2023-11-10T16:31:00Z">
              <w:tcPr>
                <w:tcW w:w="1313" w:type="dxa"/>
                <w:shd w:val="clear" w:color="000000" w:fill="F2F2F2"/>
                <w:tcMar>
                  <w:left w:w="28" w:type="dxa"/>
                  <w:right w:w="28" w:type="dxa"/>
                </w:tcMar>
                <w:vAlign w:val="center"/>
                <w:hideMark/>
              </w:tcPr>
            </w:tcPrChange>
          </w:tcPr>
          <w:p w14:paraId="642FABE2" w14:textId="77777777" w:rsidR="003658E0" w:rsidRPr="00351E96" w:rsidRDefault="003658E0">
            <w:pPr>
              <w:pStyle w:val="affffffff1"/>
              <w:rPr>
                <w:ins w:id="23954" w:author="Андрей П. Цинцадзе" w:date="2023-11-10T16:17:00Z"/>
              </w:rPr>
              <w:pPrChange w:id="23955" w:author="Андрей П. Цинцадзе" w:date="2023-11-10T16:45:00Z">
                <w:pPr>
                  <w:jc w:val="center"/>
                </w:pPr>
              </w:pPrChange>
            </w:pPr>
            <w:ins w:id="23956" w:author="Андрей П. Цинцадзе" w:date="2023-11-10T16:17:00Z">
              <w:r w:rsidRPr="00431A6B">
                <w:t>Родитель</w:t>
              </w:r>
            </w:ins>
          </w:p>
        </w:tc>
        <w:tc>
          <w:tcPr>
            <w:tcW w:w="1659" w:type="dxa"/>
            <w:shd w:val="clear" w:color="000000" w:fill="F2F2F2"/>
            <w:tcMar>
              <w:left w:w="28" w:type="dxa"/>
              <w:right w:w="28" w:type="dxa"/>
            </w:tcMar>
            <w:vAlign w:val="center"/>
            <w:hideMark/>
            <w:tcPrChange w:id="23957" w:author="Андрей П. Цинцадзе" w:date="2023-11-10T16:31:00Z">
              <w:tcPr>
                <w:tcW w:w="1835" w:type="dxa"/>
                <w:shd w:val="clear" w:color="000000" w:fill="F2F2F2"/>
                <w:tcMar>
                  <w:left w:w="28" w:type="dxa"/>
                  <w:right w:w="28" w:type="dxa"/>
                </w:tcMar>
                <w:vAlign w:val="center"/>
                <w:hideMark/>
              </w:tcPr>
            </w:tcPrChange>
          </w:tcPr>
          <w:p w14:paraId="13E1F4B1" w14:textId="77777777" w:rsidR="003658E0" w:rsidRPr="00D34B8D" w:rsidRDefault="003658E0">
            <w:pPr>
              <w:pStyle w:val="affffffff1"/>
              <w:rPr>
                <w:ins w:id="23958" w:author="Андрей П. Цинцадзе" w:date="2023-11-10T16:17:00Z"/>
                <w:rPrChange w:id="23959" w:author="Андрей П. Цинцадзе" w:date="2023-11-10T16:24:00Z">
                  <w:rPr>
                    <w:ins w:id="23960" w:author="Андрей П. Цинцадзе" w:date="2023-11-10T16:17:00Z"/>
                  </w:rPr>
                </w:rPrChange>
              </w:rPr>
              <w:pPrChange w:id="23961" w:author="Андрей П. Цинцадзе" w:date="2023-11-10T16:45:00Z">
                <w:pPr>
                  <w:jc w:val="center"/>
                </w:pPr>
              </w:pPrChange>
            </w:pPr>
            <w:ins w:id="23962" w:author="Андрей П. Цинцадзе" w:date="2023-11-10T16:17:00Z">
              <w:r w:rsidRPr="00D34B8D">
                <w:rPr>
                  <w:rPrChange w:id="23963" w:author="Андрей П. Цинцадзе" w:date="2023-11-10T16:24:00Z">
                    <w:rPr/>
                  </w:rPrChange>
                </w:rPr>
                <w:t>Код элемента</w:t>
              </w:r>
            </w:ins>
          </w:p>
        </w:tc>
        <w:tc>
          <w:tcPr>
            <w:tcW w:w="746" w:type="dxa"/>
            <w:shd w:val="clear" w:color="000000" w:fill="F2F2F2"/>
            <w:tcMar>
              <w:left w:w="28" w:type="dxa"/>
              <w:right w:w="28" w:type="dxa"/>
            </w:tcMar>
            <w:vAlign w:val="center"/>
            <w:hideMark/>
            <w:tcPrChange w:id="23964" w:author="Андрей П. Цинцадзе" w:date="2023-11-10T16:31:00Z">
              <w:tcPr>
                <w:tcW w:w="746" w:type="dxa"/>
                <w:shd w:val="clear" w:color="000000" w:fill="F2F2F2"/>
                <w:tcMar>
                  <w:left w:w="28" w:type="dxa"/>
                  <w:right w:w="28" w:type="dxa"/>
                </w:tcMar>
                <w:vAlign w:val="center"/>
                <w:hideMark/>
              </w:tcPr>
            </w:tcPrChange>
          </w:tcPr>
          <w:p w14:paraId="5E74D9E1" w14:textId="77777777" w:rsidR="003658E0" w:rsidRPr="00D34B8D" w:rsidRDefault="003658E0">
            <w:pPr>
              <w:pStyle w:val="affffffff1"/>
              <w:rPr>
                <w:ins w:id="23965" w:author="Андрей П. Цинцадзе" w:date="2023-11-10T16:17:00Z"/>
                <w:rPrChange w:id="23966" w:author="Андрей П. Цинцадзе" w:date="2023-11-10T16:24:00Z">
                  <w:rPr>
                    <w:ins w:id="23967" w:author="Андрей П. Цинцадзе" w:date="2023-11-10T16:17:00Z"/>
                  </w:rPr>
                </w:rPrChange>
              </w:rPr>
              <w:pPrChange w:id="23968" w:author="Андрей П. Цинцадзе" w:date="2023-11-10T16:45:00Z">
                <w:pPr>
                  <w:jc w:val="center"/>
                </w:pPr>
              </w:pPrChange>
            </w:pPr>
            <w:ins w:id="23969" w:author="Андрей П. Цинцадзе" w:date="2023-11-10T16:17:00Z">
              <w:r w:rsidRPr="00D34B8D">
                <w:rPr>
                  <w:rPrChange w:id="23970" w:author="Андрей П. Цинцадзе" w:date="2023-11-10T16:24:00Z">
                    <w:rPr/>
                  </w:rPrChange>
                </w:rPr>
                <w:t>Формат</w:t>
              </w:r>
            </w:ins>
          </w:p>
        </w:tc>
        <w:tc>
          <w:tcPr>
            <w:tcW w:w="1417" w:type="dxa"/>
            <w:shd w:val="clear" w:color="000000" w:fill="F2F2F2"/>
            <w:tcMar>
              <w:left w:w="28" w:type="dxa"/>
              <w:right w:w="28" w:type="dxa"/>
            </w:tcMar>
            <w:vAlign w:val="center"/>
            <w:hideMark/>
            <w:tcPrChange w:id="23971" w:author="Андрей П. Цинцадзе" w:date="2023-11-10T16:31:00Z">
              <w:tcPr>
                <w:tcW w:w="1417" w:type="dxa"/>
                <w:shd w:val="clear" w:color="000000" w:fill="F2F2F2"/>
                <w:tcMar>
                  <w:left w:w="28" w:type="dxa"/>
                  <w:right w:w="28" w:type="dxa"/>
                </w:tcMar>
                <w:vAlign w:val="center"/>
                <w:hideMark/>
              </w:tcPr>
            </w:tcPrChange>
          </w:tcPr>
          <w:p w14:paraId="43D773B1" w14:textId="77777777" w:rsidR="003658E0" w:rsidRPr="00D34B8D" w:rsidRDefault="003658E0">
            <w:pPr>
              <w:pStyle w:val="affffffff1"/>
              <w:rPr>
                <w:ins w:id="23972" w:author="Андрей П. Цинцадзе" w:date="2023-11-10T16:17:00Z"/>
                <w:rPrChange w:id="23973" w:author="Андрей П. Цинцадзе" w:date="2023-11-10T16:24:00Z">
                  <w:rPr>
                    <w:ins w:id="23974" w:author="Андрей П. Цинцадзе" w:date="2023-11-10T16:17:00Z"/>
                  </w:rPr>
                </w:rPrChange>
              </w:rPr>
              <w:pPrChange w:id="23975" w:author="Андрей П. Цинцадзе" w:date="2023-11-10T16:45:00Z">
                <w:pPr>
                  <w:jc w:val="center"/>
                </w:pPr>
              </w:pPrChange>
            </w:pPr>
            <w:ins w:id="23976" w:author="Андрей П. Цинцадзе" w:date="2023-11-10T16:17:00Z">
              <w:r w:rsidRPr="00D34B8D">
                <w:rPr>
                  <w:rPrChange w:id="23977" w:author="Андрей П. Цинцадзе" w:date="2023-11-10T16:24:00Z">
                    <w:rPr/>
                  </w:rPrChange>
                </w:rPr>
                <w:t>Обязательность поля</w:t>
              </w:r>
            </w:ins>
          </w:p>
        </w:tc>
        <w:tc>
          <w:tcPr>
            <w:tcW w:w="2090" w:type="dxa"/>
            <w:shd w:val="clear" w:color="000000" w:fill="F2F2F2"/>
            <w:tcMar>
              <w:left w:w="28" w:type="dxa"/>
              <w:right w:w="28" w:type="dxa"/>
            </w:tcMar>
            <w:vAlign w:val="center"/>
            <w:hideMark/>
            <w:tcPrChange w:id="23978" w:author="Андрей П. Цинцадзе" w:date="2023-11-10T16:31:00Z">
              <w:tcPr>
                <w:tcW w:w="1765" w:type="dxa"/>
                <w:shd w:val="clear" w:color="000000" w:fill="F2F2F2"/>
                <w:tcMar>
                  <w:left w:w="28" w:type="dxa"/>
                  <w:right w:w="28" w:type="dxa"/>
                </w:tcMar>
                <w:vAlign w:val="center"/>
                <w:hideMark/>
              </w:tcPr>
            </w:tcPrChange>
          </w:tcPr>
          <w:p w14:paraId="3B7E16CE" w14:textId="77777777" w:rsidR="003658E0" w:rsidRPr="00D34B8D" w:rsidRDefault="003658E0">
            <w:pPr>
              <w:pStyle w:val="affffffff1"/>
              <w:rPr>
                <w:ins w:id="23979" w:author="Андрей П. Цинцадзе" w:date="2023-11-10T16:17:00Z"/>
                <w:rPrChange w:id="23980" w:author="Андрей П. Цинцадзе" w:date="2023-11-10T16:24:00Z">
                  <w:rPr>
                    <w:ins w:id="23981" w:author="Андрей П. Цинцадзе" w:date="2023-11-10T16:17:00Z"/>
                  </w:rPr>
                </w:rPrChange>
              </w:rPr>
              <w:pPrChange w:id="23982" w:author="Андрей П. Цинцадзе" w:date="2023-11-10T16:45:00Z">
                <w:pPr>
                  <w:jc w:val="center"/>
                </w:pPr>
              </w:pPrChange>
            </w:pPr>
            <w:ins w:id="23983" w:author="Андрей П. Цинцадзе" w:date="2023-11-10T16:17:00Z">
              <w:r w:rsidRPr="00D34B8D">
                <w:rPr>
                  <w:rPrChange w:id="23984" w:author="Андрей П. Цинцадзе" w:date="2023-11-10T16:24:00Z">
                    <w:rPr/>
                  </w:rPrChange>
                </w:rPr>
                <w:t>Наименование</w:t>
              </w:r>
            </w:ins>
          </w:p>
        </w:tc>
        <w:tc>
          <w:tcPr>
            <w:tcW w:w="3272" w:type="dxa"/>
            <w:shd w:val="clear" w:color="000000" w:fill="F2F2F2"/>
            <w:tcMar>
              <w:left w:w="28" w:type="dxa"/>
              <w:right w:w="28" w:type="dxa"/>
            </w:tcMar>
            <w:vAlign w:val="center"/>
            <w:hideMark/>
            <w:tcPrChange w:id="23985" w:author="Андрей П. Цинцадзе" w:date="2023-11-10T16:31:00Z">
              <w:tcPr>
                <w:tcW w:w="3267" w:type="dxa"/>
                <w:gridSpan w:val="2"/>
                <w:shd w:val="clear" w:color="000000" w:fill="F2F2F2"/>
                <w:tcMar>
                  <w:left w:w="28" w:type="dxa"/>
                  <w:right w:w="28" w:type="dxa"/>
                </w:tcMar>
                <w:vAlign w:val="center"/>
                <w:hideMark/>
              </w:tcPr>
            </w:tcPrChange>
          </w:tcPr>
          <w:p w14:paraId="6F3DBDF1" w14:textId="77777777" w:rsidR="003658E0" w:rsidRPr="00D34B8D" w:rsidRDefault="003658E0">
            <w:pPr>
              <w:pStyle w:val="affffffff1"/>
              <w:rPr>
                <w:ins w:id="23986" w:author="Андрей П. Цинцадзе" w:date="2023-11-10T16:17:00Z"/>
                <w:rPrChange w:id="23987" w:author="Андрей П. Цинцадзе" w:date="2023-11-10T16:24:00Z">
                  <w:rPr>
                    <w:ins w:id="23988" w:author="Андрей П. Цинцадзе" w:date="2023-11-10T16:17:00Z"/>
                  </w:rPr>
                </w:rPrChange>
              </w:rPr>
              <w:pPrChange w:id="23989" w:author="Андрей П. Цинцадзе" w:date="2023-11-10T16:45:00Z">
                <w:pPr>
                  <w:jc w:val="center"/>
                </w:pPr>
              </w:pPrChange>
            </w:pPr>
            <w:ins w:id="23990" w:author="Андрей П. Цинцадзе" w:date="2023-11-10T16:17:00Z">
              <w:r w:rsidRPr="00D34B8D">
                <w:rPr>
                  <w:rPrChange w:id="23991" w:author="Андрей П. Цинцадзе" w:date="2023-11-10T16:24:00Z">
                    <w:rPr/>
                  </w:rPrChange>
                </w:rPr>
                <w:t>Дополнительная информация</w:t>
              </w:r>
            </w:ins>
          </w:p>
        </w:tc>
      </w:tr>
      <w:tr w:rsidR="00D34B8D" w:rsidRPr="00D34B8D" w14:paraId="259D3885" w14:textId="77777777" w:rsidTr="008619BC">
        <w:tblPrEx>
          <w:tblPrExChange w:id="23992" w:author="Андрей П. Цинцадзе" w:date="2023-11-10T16:31:00Z">
            <w:tblPrEx>
              <w:tblW w:w="10060" w:type="dxa"/>
            </w:tblPrEx>
          </w:tblPrExChange>
        </w:tblPrEx>
        <w:trPr>
          <w:trHeight w:val="20"/>
          <w:ins w:id="23993" w:author="Андрей П. Цинцадзе" w:date="2023-11-10T16:17:00Z"/>
          <w:trPrChange w:id="23994" w:author="Андрей П. Цинцадзе" w:date="2023-11-10T16:31:00Z">
            <w:trPr>
              <w:gridAfter w:val="0"/>
              <w:trHeight w:val="20"/>
            </w:trPr>
          </w:trPrChange>
        </w:trPr>
        <w:tc>
          <w:tcPr>
            <w:tcW w:w="10512" w:type="dxa"/>
            <w:gridSpan w:val="7"/>
            <w:shd w:val="clear" w:color="auto" w:fill="auto"/>
            <w:tcMar>
              <w:left w:w="28" w:type="dxa"/>
              <w:right w:w="28" w:type="dxa"/>
            </w:tcMar>
            <w:vAlign w:val="center"/>
            <w:hideMark/>
            <w:tcPrChange w:id="23995" w:author="Андрей П. Цинцадзе" w:date="2023-11-10T16:31:00Z">
              <w:tcPr>
                <w:tcW w:w="10060" w:type="dxa"/>
                <w:gridSpan w:val="6"/>
                <w:shd w:val="clear" w:color="auto" w:fill="auto"/>
                <w:tcMar>
                  <w:left w:w="28" w:type="dxa"/>
                  <w:right w:w="28" w:type="dxa"/>
                </w:tcMar>
                <w:vAlign w:val="center"/>
                <w:hideMark/>
              </w:tcPr>
            </w:tcPrChange>
          </w:tcPr>
          <w:p w14:paraId="31E7D32D" w14:textId="77777777" w:rsidR="003658E0" w:rsidRPr="00D34B8D" w:rsidRDefault="003658E0">
            <w:pPr>
              <w:pStyle w:val="affffffff1"/>
              <w:jc w:val="left"/>
              <w:rPr>
                <w:ins w:id="23996" w:author="Андрей П. Цинцадзе" w:date="2023-11-10T16:17:00Z"/>
                <w:rPrChange w:id="23997" w:author="Андрей П. Цинцадзе" w:date="2023-11-10T16:24:00Z">
                  <w:rPr>
                    <w:ins w:id="23998" w:author="Андрей П. Цинцадзе" w:date="2023-11-10T16:17:00Z"/>
                  </w:rPr>
                </w:rPrChange>
              </w:rPr>
              <w:pPrChange w:id="23999" w:author="Андрей П. Цинцадзе" w:date="2023-11-10T16:31:00Z">
                <w:pPr/>
              </w:pPrChange>
            </w:pPr>
            <w:ins w:id="24000" w:author="Андрей П. Цинцадзе" w:date="2023-11-10T16:17:00Z">
              <w:r w:rsidRPr="00431A6B">
                <w:t xml:space="preserve">Корневой </w:t>
              </w:r>
              <w:r w:rsidRPr="00351E96">
                <w:t>элемент (HOSPITAL)</w:t>
              </w:r>
            </w:ins>
          </w:p>
        </w:tc>
      </w:tr>
      <w:tr w:rsidR="00D34B8D" w:rsidRPr="00D34B8D" w14:paraId="25E30E30" w14:textId="77777777" w:rsidTr="008619BC">
        <w:trPr>
          <w:gridAfter w:val="1"/>
          <w:wAfter w:w="15" w:type="dxa"/>
          <w:trHeight w:val="20"/>
          <w:ins w:id="24001" w:author="Андрей П. Цинцадзе" w:date="2023-11-10T16:17:00Z"/>
          <w:trPrChange w:id="24002" w:author="Андрей П. Цинцадзе" w:date="2023-11-10T16:31:00Z">
            <w:trPr>
              <w:trHeight w:val="20"/>
            </w:trPr>
          </w:trPrChange>
        </w:trPr>
        <w:tc>
          <w:tcPr>
            <w:tcW w:w="1313" w:type="dxa"/>
            <w:shd w:val="clear" w:color="auto" w:fill="auto"/>
            <w:tcMar>
              <w:left w:w="28" w:type="dxa"/>
              <w:right w:w="28" w:type="dxa"/>
            </w:tcMar>
            <w:vAlign w:val="center"/>
            <w:hideMark/>
            <w:tcPrChange w:id="24003" w:author="Андрей П. Цинцадзе" w:date="2023-11-10T16:31:00Z">
              <w:tcPr>
                <w:tcW w:w="1313" w:type="dxa"/>
                <w:shd w:val="clear" w:color="auto" w:fill="auto"/>
                <w:tcMar>
                  <w:left w:w="28" w:type="dxa"/>
                  <w:right w:w="28" w:type="dxa"/>
                </w:tcMar>
                <w:vAlign w:val="center"/>
                <w:hideMark/>
              </w:tcPr>
            </w:tcPrChange>
          </w:tcPr>
          <w:p w14:paraId="1B8E119F" w14:textId="77777777" w:rsidR="003658E0" w:rsidRPr="00351E96" w:rsidRDefault="003658E0">
            <w:pPr>
              <w:pStyle w:val="affffffff1"/>
              <w:jc w:val="left"/>
              <w:rPr>
                <w:ins w:id="24004" w:author="Андрей П. Цинцадзе" w:date="2023-11-10T16:17:00Z"/>
              </w:rPr>
              <w:pPrChange w:id="24005" w:author="Андрей П. Цинцадзе" w:date="2023-11-10T16:31:00Z">
                <w:pPr/>
              </w:pPrChange>
            </w:pPr>
            <w:ins w:id="24006" w:author="Андрей П. Цинцадзе" w:date="2023-11-10T16:17:00Z">
              <w:r w:rsidRPr="00431A6B">
                <w:t>HOSPITAL</w:t>
              </w:r>
            </w:ins>
          </w:p>
        </w:tc>
        <w:tc>
          <w:tcPr>
            <w:tcW w:w="1659" w:type="dxa"/>
            <w:shd w:val="clear" w:color="auto" w:fill="auto"/>
            <w:tcMar>
              <w:left w:w="28" w:type="dxa"/>
              <w:right w:w="28" w:type="dxa"/>
            </w:tcMar>
            <w:vAlign w:val="center"/>
            <w:hideMark/>
            <w:tcPrChange w:id="24007" w:author="Андрей П. Цинцадзе" w:date="2023-11-10T16:31:00Z">
              <w:tcPr>
                <w:tcW w:w="1835" w:type="dxa"/>
                <w:shd w:val="clear" w:color="auto" w:fill="auto"/>
                <w:tcMar>
                  <w:left w:w="28" w:type="dxa"/>
                  <w:right w:w="28" w:type="dxa"/>
                </w:tcMar>
                <w:vAlign w:val="center"/>
                <w:hideMark/>
              </w:tcPr>
            </w:tcPrChange>
          </w:tcPr>
          <w:p w14:paraId="3446C94B" w14:textId="77777777" w:rsidR="003658E0" w:rsidRPr="00D34B8D" w:rsidRDefault="003658E0">
            <w:pPr>
              <w:pStyle w:val="affffffff1"/>
              <w:jc w:val="left"/>
              <w:rPr>
                <w:ins w:id="24008" w:author="Андрей П. Цинцадзе" w:date="2023-11-10T16:17:00Z"/>
                <w:rPrChange w:id="24009" w:author="Андрей П. Цинцадзе" w:date="2023-11-10T16:24:00Z">
                  <w:rPr>
                    <w:ins w:id="24010" w:author="Андрей П. Цинцадзе" w:date="2023-11-10T16:17:00Z"/>
                  </w:rPr>
                </w:rPrChange>
              </w:rPr>
              <w:pPrChange w:id="24011" w:author="Андрей П. Цинцадзе" w:date="2023-11-10T16:31:00Z">
                <w:pPr/>
              </w:pPrChange>
            </w:pPr>
            <w:ins w:id="24012" w:author="Андрей П. Цинцадзе" w:date="2023-11-10T16:17:00Z">
              <w:r w:rsidRPr="00D34B8D">
                <w:rPr>
                  <w:rPrChange w:id="24013" w:author="Андрей П. Цинцадзе" w:date="2023-11-10T16:24:00Z">
                    <w:rPr/>
                  </w:rPrChange>
                </w:rPr>
                <w:t>ZGLV</w:t>
              </w:r>
            </w:ins>
          </w:p>
        </w:tc>
        <w:tc>
          <w:tcPr>
            <w:tcW w:w="746" w:type="dxa"/>
            <w:shd w:val="clear" w:color="auto" w:fill="auto"/>
            <w:tcMar>
              <w:left w:w="28" w:type="dxa"/>
              <w:right w:w="28" w:type="dxa"/>
            </w:tcMar>
            <w:vAlign w:val="center"/>
            <w:hideMark/>
            <w:tcPrChange w:id="24014" w:author="Андрей П. Цинцадзе" w:date="2023-11-10T16:31:00Z">
              <w:tcPr>
                <w:tcW w:w="746" w:type="dxa"/>
                <w:shd w:val="clear" w:color="auto" w:fill="auto"/>
                <w:tcMar>
                  <w:left w:w="28" w:type="dxa"/>
                  <w:right w:w="28" w:type="dxa"/>
                </w:tcMar>
                <w:vAlign w:val="center"/>
                <w:hideMark/>
              </w:tcPr>
            </w:tcPrChange>
          </w:tcPr>
          <w:p w14:paraId="1AA5157E" w14:textId="77777777" w:rsidR="003658E0" w:rsidRPr="00D34B8D" w:rsidRDefault="003658E0">
            <w:pPr>
              <w:pStyle w:val="affffffff1"/>
              <w:rPr>
                <w:ins w:id="24015" w:author="Андрей П. Цинцадзе" w:date="2023-11-10T16:17:00Z"/>
                <w:rPrChange w:id="24016" w:author="Андрей П. Цинцадзе" w:date="2023-11-10T16:24:00Z">
                  <w:rPr>
                    <w:ins w:id="24017" w:author="Андрей П. Цинцадзе" w:date="2023-11-10T16:17:00Z"/>
                  </w:rPr>
                </w:rPrChange>
              </w:rPr>
              <w:pPrChange w:id="24018" w:author="Андрей П. Цинцадзе" w:date="2023-11-10T16:45:00Z">
                <w:pPr/>
              </w:pPrChange>
            </w:pPr>
            <w:ins w:id="24019" w:author="Андрей П. Цинцадзе" w:date="2023-11-10T16:17:00Z">
              <w:r w:rsidRPr="00D34B8D">
                <w:rPr>
                  <w:rPrChange w:id="24020" w:author="Андрей П. Цинцадзе" w:date="2023-11-10T16:24:00Z">
                    <w:rPr/>
                  </w:rPrChange>
                </w:rPr>
                <w:t>S</w:t>
              </w:r>
            </w:ins>
          </w:p>
        </w:tc>
        <w:tc>
          <w:tcPr>
            <w:tcW w:w="1417" w:type="dxa"/>
            <w:shd w:val="clear" w:color="auto" w:fill="auto"/>
            <w:tcMar>
              <w:left w:w="28" w:type="dxa"/>
              <w:right w:w="28" w:type="dxa"/>
            </w:tcMar>
            <w:vAlign w:val="center"/>
            <w:hideMark/>
            <w:tcPrChange w:id="24021" w:author="Андрей П. Цинцадзе" w:date="2023-11-10T16:31:00Z">
              <w:tcPr>
                <w:tcW w:w="1417" w:type="dxa"/>
                <w:shd w:val="clear" w:color="auto" w:fill="auto"/>
                <w:tcMar>
                  <w:left w:w="28" w:type="dxa"/>
                  <w:right w:w="28" w:type="dxa"/>
                </w:tcMar>
                <w:vAlign w:val="center"/>
                <w:hideMark/>
              </w:tcPr>
            </w:tcPrChange>
          </w:tcPr>
          <w:p w14:paraId="4A36550B" w14:textId="77777777" w:rsidR="003658E0" w:rsidRPr="00D34B8D" w:rsidRDefault="003658E0">
            <w:pPr>
              <w:pStyle w:val="affffffff1"/>
              <w:rPr>
                <w:ins w:id="24022" w:author="Андрей П. Цинцадзе" w:date="2023-11-10T16:17:00Z"/>
                <w:rPrChange w:id="24023" w:author="Андрей П. Цинцадзе" w:date="2023-11-10T16:24:00Z">
                  <w:rPr>
                    <w:ins w:id="24024" w:author="Андрей П. Цинцадзе" w:date="2023-11-10T16:17:00Z"/>
                  </w:rPr>
                </w:rPrChange>
              </w:rPr>
              <w:pPrChange w:id="24025" w:author="Андрей П. Цинцадзе" w:date="2023-11-10T16:45:00Z">
                <w:pPr/>
              </w:pPrChange>
            </w:pPr>
            <w:ins w:id="24026" w:author="Андрей П. Цинцадзе" w:date="2023-11-10T16:17:00Z">
              <w:r w:rsidRPr="00D34B8D">
                <w:rPr>
                  <w:rPrChange w:id="24027" w:author="Андрей П. Цинцадзе" w:date="2023-11-10T16:24:00Z">
                    <w:rPr/>
                  </w:rPrChange>
                </w:rPr>
                <w:t>Да</w:t>
              </w:r>
            </w:ins>
          </w:p>
        </w:tc>
        <w:tc>
          <w:tcPr>
            <w:tcW w:w="2090" w:type="dxa"/>
            <w:shd w:val="clear" w:color="auto" w:fill="auto"/>
            <w:tcMar>
              <w:left w:w="28" w:type="dxa"/>
              <w:right w:w="28" w:type="dxa"/>
            </w:tcMar>
            <w:vAlign w:val="center"/>
            <w:hideMark/>
            <w:tcPrChange w:id="24028" w:author="Андрей П. Цинцадзе" w:date="2023-11-10T16:31:00Z">
              <w:tcPr>
                <w:tcW w:w="1765" w:type="dxa"/>
                <w:shd w:val="clear" w:color="auto" w:fill="auto"/>
                <w:tcMar>
                  <w:left w:w="28" w:type="dxa"/>
                  <w:right w:w="28" w:type="dxa"/>
                </w:tcMar>
                <w:vAlign w:val="center"/>
                <w:hideMark/>
              </w:tcPr>
            </w:tcPrChange>
          </w:tcPr>
          <w:p w14:paraId="216971C5" w14:textId="77777777" w:rsidR="003658E0" w:rsidRPr="00D34B8D" w:rsidRDefault="003658E0">
            <w:pPr>
              <w:pStyle w:val="affffffff1"/>
              <w:jc w:val="left"/>
              <w:rPr>
                <w:ins w:id="24029" w:author="Андрей П. Цинцадзе" w:date="2023-11-10T16:17:00Z"/>
                <w:rPrChange w:id="24030" w:author="Андрей П. Цинцадзе" w:date="2023-11-10T16:24:00Z">
                  <w:rPr>
                    <w:ins w:id="24031" w:author="Андрей П. Цинцадзе" w:date="2023-11-10T16:17:00Z"/>
                  </w:rPr>
                </w:rPrChange>
              </w:rPr>
              <w:pPrChange w:id="24032" w:author="Андрей П. Цинцадзе" w:date="2023-11-10T16:31:00Z">
                <w:pPr/>
              </w:pPrChange>
            </w:pPr>
            <w:ins w:id="24033" w:author="Андрей П. Цинцадзе" w:date="2023-11-10T16:17:00Z">
              <w:r w:rsidRPr="00D34B8D">
                <w:rPr>
                  <w:rPrChange w:id="24034" w:author="Андрей П. Цинцадзе" w:date="2023-11-10T16:24:00Z">
                    <w:rPr/>
                  </w:rPrChange>
                </w:rPr>
                <w:t>Заголовок файла</w:t>
              </w:r>
            </w:ins>
          </w:p>
        </w:tc>
        <w:tc>
          <w:tcPr>
            <w:tcW w:w="3272" w:type="dxa"/>
            <w:shd w:val="clear" w:color="auto" w:fill="auto"/>
            <w:tcMar>
              <w:left w:w="28" w:type="dxa"/>
              <w:right w:w="28" w:type="dxa"/>
            </w:tcMar>
            <w:vAlign w:val="center"/>
            <w:hideMark/>
            <w:tcPrChange w:id="24035" w:author="Андрей П. Цинцадзе" w:date="2023-11-10T16:31:00Z">
              <w:tcPr>
                <w:tcW w:w="3267" w:type="dxa"/>
                <w:gridSpan w:val="2"/>
                <w:shd w:val="clear" w:color="auto" w:fill="auto"/>
                <w:tcMar>
                  <w:left w:w="28" w:type="dxa"/>
                  <w:right w:w="28" w:type="dxa"/>
                </w:tcMar>
                <w:vAlign w:val="center"/>
                <w:hideMark/>
              </w:tcPr>
            </w:tcPrChange>
          </w:tcPr>
          <w:p w14:paraId="653E662F" w14:textId="77777777" w:rsidR="003658E0" w:rsidRPr="00D34B8D" w:rsidRDefault="003658E0">
            <w:pPr>
              <w:pStyle w:val="affffffff1"/>
              <w:jc w:val="left"/>
              <w:rPr>
                <w:ins w:id="24036" w:author="Андрей П. Цинцадзе" w:date="2023-11-10T16:17:00Z"/>
                <w:rPrChange w:id="24037" w:author="Андрей П. Цинцадзе" w:date="2023-11-10T16:24:00Z">
                  <w:rPr>
                    <w:ins w:id="24038" w:author="Андрей П. Цинцадзе" w:date="2023-11-10T16:17:00Z"/>
                  </w:rPr>
                </w:rPrChange>
              </w:rPr>
              <w:pPrChange w:id="24039" w:author="Андрей П. Цинцадзе" w:date="2023-11-10T16:31:00Z">
                <w:pPr/>
              </w:pPrChange>
            </w:pPr>
            <w:ins w:id="24040" w:author="Андрей П. Цинцадзе" w:date="2023-11-10T16:17:00Z">
              <w:r w:rsidRPr="00D34B8D">
                <w:rPr>
                  <w:rPrChange w:id="24041" w:author="Андрей П. Цинцадзе" w:date="2023-11-10T16:24:00Z">
                    <w:rPr/>
                  </w:rPrChange>
                </w:rPr>
                <w:t> </w:t>
              </w:r>
            </w:ins>
          </w:p>
        </w:tc>
      </w:tr>
      <w:tr w:rsidR="00D34B8D" w:rsidRPr="00D34B8D" w14:paraId="27CE309D" w14:textId="77777777" w:rsidTr="008619BC">
        <w:trPr>
          <w:gridAfter w:val="1"/>
          <w:wAfter w:w="15" w:type="dxa"/>
          <w:trHeight w:val="20"/>
          <w:ins w:id="24042" w:author="Андрей П. Цинцадзе" w:date="2023-11-10T16:17:00Z"/>
          <w:trPrChange w:id="24043" w:author="Андрей П. Цинцадзе" w:date="2023-11-10T16:31:00Z">
            <w:trPr>
              <w:trHeight w:val="20"/>
            </w:trPr>
          </w:trPrChange>
        </w:trPr>
        <w:tc>
          <w:tcPr>
            <w:tcW w:w="1313" w:type="dxa"/>
            <w:shd w:val="clear" w:color="auto" w:fill="auto"/>
            <w:tcMar>
              <w:left w:w="28" w:type="dxa"/>
              <w:right w:w="28" w:type="dxa"/>
            </w:tcMar>
            <w:vAlign w:val="center"/>
            <w:hideMark/>
            <w:tcPrChange w:id="24044" w:author="Андрей П. Цинцадзе" w:date="2023-11-10T16:31:00Z">
              <w:tcPr>
                <w:tcW w:w="1313" w:type="dxa"/>
                <w:shd w:val="clear" w:color="auto" w:fill="auto"/>
                <w:tcMar>
                  <w:left w:w="28" w:type="dxa"/>
                  <w:right w:w="28" w:type="dxa"/>
                </w:tcMar>
                <w:vAlign w:val="center"/>
                <w:hideMark/>
              </w:tcPr>
            </w:tcPrChange>
          </w:tcPr>
          <w:p w14:paraId="12A41D9C" w14:textId="77777777" w:rsidR="003658E0" w:rsidRPr="00351E96" w:rsidRDefault="003658E0">
            <w:pPr>
              <w:pStyle w:val="affffffff1"/>
              <w:jc w:val="left"/>
              <w:rPr>
                <w:ins w:id="24045" w:author="Андрей П. Цинцадзе" w:date="2023-11-10T16:17:00Z"/>
              </w:rPr>
              <w:pPrChange w:id="24046" w:author="Андрей П. Цинцадзе" w:date="2023-11-10T16:31:00Z">
                <w:pPr/>
              </w:pPrChange>
            </w:pPr>
            <w:ins w:id="24047" w:author="Андрей П. Цинцадзе" w:date="2023-11-10T16:17:00Z">
              <w:r w:rsidRPr="00431A6B">
                <w:t>HOSPITAL</w:t>
              </w:r>
            </w:ins>
          </w:p>
        </w:tc>
        <w:tc>
          <w:tcPr>
            <w:tcW w:w="1659" w:type="dxa"/>
            <w:shd w:val="clear" w:color="auto" w:fill="auto"/>
            <w:tcMar>
              <w:left w:w="28" w:type="dxa"/>
              <w:right w:w="28" w:type="dxa"/>
            </w:tcMar>
            <w:vAlign w:val="center"/>
            <w:hideMark/>
            <w:tcPrChange w:id="24048" w:author="Андрей П. Цинцадзе" w:date="2023-11-10T16:31:00Z">
              <w:tcPr>
                <w:tcW w:w="1835" w:type="dxa"/>
                <w:shd w:val="clear" w:color="auto" w:fill="auto"/>
                <w:tcMar>
                  <w:left w:w="28" w:type="dxa"/>
                  <w:right w:w="28" w:type="dxa"/>
                </w:tcMar>
                <w:vAlign w:val="center"/>
                <w:hideMark/>
              </w:tcPr>
            </w:tcPrChange>
          </w:tcPr>
          <w:p w14:paraId="3D1098CD" w14:textId="77777777" w:rsidR="003658E0" w:rsidRPr="00D34B8D" w:rsidRDefault="003658E0">
            <w:pPr>
              <w:pStyle w:val="affffffff1"/>
              <w:jc w:val="left"/>
              <w:rPr>
                <w:ins w:id="24049" w:author="Андрей П. Цинцадзе" w:date="2023-11-10T16:17:00Z"/>
                <w:rPrChange w:id="24050" w:author="Андрей П. Цинцадзе" w:date="2023-11-10T16:24:00Z">
                  <w:rPr>
                    <w:ins w:id="24051" w:author="Андрей П. Цинцадзе" w:date="2023-11-10T16:17:00Z"/>
                  </w:rPr>
                </w:rPrChange>
              </w:rPr>
              <w:pPrChange w:id="24052" w:author="Андрей П. Цинцадзе" w:date="2023-11-10T16:31:00Z">
                <w:pPr/>
              </w:pPrChange>
            </w:pPr>
            <w:ins w:id="24053" w:author="Андрей П. Цинцадзе" w:date="2023-11-10T16:17:00Z">
              <w:r w:rsidRPr="00D34B8D">
                <w:rPr>
                  <w:rPrChange w:id="24054" w:author="Андрей П. Цинцадзе" w:date="2023-11-10T16:24:00Z">
                    <w:rPr/>
                  </w:rPrChange>
                </w:rPr>
                <w:t>REFERALL</w:t>
              </w:r>
            </w:ins>
          </w:p>
        </w:tc>
        <w:tc>
          <w:tcPr>
            <w:tcW w:w="746" w:type="dxa"/>
            <w:shd w:val="clear" w:color="auto" w:fill="auto"/>
            <w:tcMar>
              <w:left w:w="28" w:type="dxa"/>
              <w:right w:w="28" w:type="dxa"/>
            </w:tcMar>
            <w:vAlign w:val="center"/>
            <w:hideMark/>
            <w:tcPrChange w:id="24055" w:author="Андрей П. Цинцадзе" w:date="2023-11-10T16:31:00Z">
              <w:tcPr>
                <w:tcW w:w="746" w:type="dxa"/>
                <w:shd w:val="clear" w:color="auto" w:fill="auto"/>
                <w:tcMar>
                  <w:left w:w="28" w:type="dxa"/>
                  <w:right w:w="28" w:type="dxa"/>
                </w:tcMar>
                <w:vAlign w:val="center"/>
                <w:hideMark/>
              </w:tcPr>
            </w:tcPrChange>
          </w:tcPr>
          <w:p w14:paraId="40C2D3FA" w14:textId="77777777" w:rsidR="003658E0" w:rsidRPr="00D34B8D" w:rsidRDefault="003658E0">
            <w:pPr>
              <w:pStyle w:val="affffffff1"/>
              <w:rPr>
                <w:ins w:id="24056" w:author="Андрей П. Цинцадзе" w:date="2023-11-10T16:17:00Z"/>
                <w:rPrChange w:id="24057" w:author="Андрей П. Цинцадзе" w:date="2023-11-10T16:24:00Z">
                  <w:rPr>
                    <w:ins w:id="24058" w:author="Андрей П. Цинцадзе" w:date="2023-11-10T16:17:00Z"/>
                  </w:rPr>
                </w:rPrChange>
              </w:rPr>
              <w:pPrChange w:id="24059" w:author="Андрей П. Цинцадзе" w:date="2023-11-10T16:45:00Z">
                <w:pPr/>
              </w:pPrChange>
            </w:pPr>
            <w:ins w:id="24060" w:author="Андрей П. Цинцадзе" w:date="2023-11-10T16:17:00Z">
              <w:r w:rsidRPr="00D34B8D">
                <w:rPr>
                  <w:rPrChange w:id="24061" w:author="Андрей П. Цинцадзе" w:date="2023-11-10T16:24:00Z">
                    <w:rPr/>
                  </w:rPrChange>
                </w:rPr>
                <w:t>S</w:t>
              </w:r>
            </w:ins>
          </w:p>
        </w:tc>
        <w:tc>
          <w:tcPr>
            <w:tcW w:w="1417" w:type="dxa"/>
            <w:shd w:val="clear" w:color="auto" w:fill="auto"/>
            <w:tcMar>
              <w:left w:w="28" w:type="dxa"/>
              <w:right w:w="28" w:type="dxa"/>
            </w:tcMar>
            <w:vAlign w:val="center"/>
            <w:hideMark/>
            <w:tcPrChange w:id="24062" w:author="Андрей П. Цинцадзе" w:date="2023-11-10T16:31:00Z">
              <w:tcPr>
                <w:tcW w:w="1417" w:type="dxa"/>
                <w:shd w:val="clear" w:color="auto" w:fill="auto"/>
                <w:tcMar>
                  <w:left w:w="28" w:type="dxa"/>
                  <w:right w:w="28" w:type="dxa"/>
                </w:tcMar>
                <w:vAlign w:val="center"/>
                <w:hideMark/>
              </w:tcPr>
            </w:tcPrChange>
          </w:tcPr>
          <w:p w14:paraId="0D4B000E" w14:textId="77777777" w:rsidR="003658E0" w:rsidRPr="00D34B8D" w:rsidRDefault="003658E0">
            <w:pPr>
              <w:pStyle w:val="affffffff1"/>
              <w:rPr>
                <w:ins w:id="24063" w:author="Андрей П. Цинцадзе" w:date="2023-11-10T16:17:00Z"/>
                <w:rPrChange w:id="24064" w:author="Андрей П. Цинцадзе" w:date="2023-11-10T16:24:00Z">
                  <w:rPr>
                    <w:ins w:id="24065" w:author="Андрей П. Цинцадзе" w:date="2023-11-10T16:17:00Z"/>
                  </w:rPr>
                </w:rPrChange>
              </w:rPr>
              <w:pPrChange w:id="24066" w:author="Андрей П. Цинцадзе" w:date="2023-11-10T16:45:00Z">
                <w:pPr/>
              </w:pPrChange>
            </w:pPr>
            <w:ins w:id="24067" w:author="Андрей П. Цинцадзе" w:date="2023-11-10T16:17:00Z">
              <w:r w:rsidRPr="00D34B8D">
                <w:rPr>
                  <w:rPrChange w:id="24068" w:author="Андрей П. Цинцадзе" w:date="2023-11-10T16:24:00Z">
                    <w:rPr/>
                  </w:rPrChange>
                </w:rPr>
                <w:t>Да</w:t>
              </w:r>
            </w:ins>
          </w:p>
        </w:tc>
        <w:tc>
          <w:tcPr>
            <w:tcW w:w="2090" w:type="dxa"/>
            <w:shd w:val="clear" w:color="auto" w:fill="auto"/>
            <w:tcMar>
              <w:left w:w="28" w:type="dxa"/>
              <w:right w:w="28" w:type="dxa"/>
            </w:tcMar>
            <w:vAlign w:val="center"/>
            <w:hideMark/>
            <w:tcPrChange w:id="24069" w:author="Андрей П. Цинцадзе" w:date="2023-11-10T16:31:00Z">
              <w:tcPr>
                <w:tcW w:w="1765" w:type="dxa"/>
                <w:shd w:val="clear" w:color="auto" w:fill="auto"/>
                <w:tcMar>
                  <w:left w:w="28" w:type="dxa"/>
                  <w:right w:w="28" w:type="dxa"/>
                </w:tcMar>
                <w:vAlign w:val="center"/>
                <w:hideMark/>
              </w:tcPr>
            </w:tcPrChange>
          </w:tcPr>
          <w:p w14:paraId="114DD196" w14:textId="77777777" w:rsidR="003658E0" w:rsidRPr="00D34B8D" w:rsidRDefault="003658E0">
            <w:pPr>
              <w:pStyle w:val="affffffff1"/>
              <w:jc w:val="left"/>
              <w:rPr>
                <w:ins w:id="24070" w:author="Андрей П. Цинцадзе" w:date="2023-11-10T16:17:00Z"/>
                <w:rPrChange w:id="24071" w:author="Андрей П. Цинцадзе" w:date="2023-11-10T16:24:00Z">
                  <w:rPr>
                    <w:ins w:id="24072" w:author="Андрей П. Цинцадзе" w:date="2023-11-10T16:17:00Z"/>
                  </w:rPr>
                </w:rPrChange>
              </w:rPr>
              <w:pPrChange w:id="24073" w:author="Андрей П. Цинцадзе" w:date="2023-11-10T16:31:00Z">
                <w:pPr/>
              </w:pPrChange>
            </w:pPr>
            <w:ins w:id="24074" w:author="Андрей П. Цинцадзе" w:date="2023-11-10T16:17:00Z">
              <w:r w:rsidRPr="00D34B8D">
                <w:rPr>
                  <w:rPrChange w:id="24075" w:author="Андрей П. Цинцадзе" w:date="2023-11-10T16:24:00Z">
                    <w:rPr/>
                  </w:rPrChange>
                </w:rPr>
                <w:t>Сведения о направлении на госпитализацию</w:t>
              </w:r>
            </w:ins>
          </w:p>
        </w:tc>
        <w:tc>
          <w:tcPr>
            <w:tcW w:w="3272" w:type="dxa"/>
            <w:shd w:val="clear" w:color="auto" w:fill="auto"/>
            <w:tcMar>
              <w:left w:w="28" w:type="dxa"/>
              <w:right w:w="28" w:type="dxa"/>
            </w:tcMar>
            <w:vAlign w:val="center"/>
            <w:hideMark/>
            <w:tcPrChange w:id="24076" w:author="Андрей П. Цинцадзе" w:date="2023-11-10T16:31:00Z">
              <w:tcPr>
                <w:tcW w:w="3267" w:type="dxa"/>
                <w:gridSpan w:val="2"/>
                <w:shd w:val="clear" w:color="auto" w:fill="auto"/>
                <w:tcMar>
                  <w:left w:w="28" w:type="dxa"/>
                  <w:right w:w="28" w:type="dxa"/>
                </w:tcMar>
                <w:vAlign w:val="center"/>
                <w:hideMark/>
              </w:tcPr>
            </w:tcPrChange>
          </w:tcPr>
          <w:p w14:paraId="716E1951" w14:textId="77777777" w:rsidR="003658E0" w:rsidRPr="00D34B8D" w:rsidRDefault="003658E0">
            <w:pPr>
              <w:pStyle w:val="affffffff1"/>
              <w:jc w:val="left"/>
              <w:rPr>
                <w:ins w:id="24077" w:author="Андрей П. Цинцадзе" w:date="2023-11-10T16:17:00Z"/>
                <w:rPrChange w:id="24078" w:author="Андрей П. Цинцадзе" w:date="2023-11-10T16:24:00Z">
                  <w:rPr>
                    <w:ins w:id="24079" w:author="Андрей П. Цинцадзе" w:date="2023-11-10T16:17:00Z"/>
                  </w:rPr>
                </w:rPrChange>
              </w:rPr>
              <w:pPrChange w:id="24080" w:author="Андрей П. Цинцадзе" w:date="2023-11-10T16:31:00Z">
                <w:pPr/>
              </w:pPrChange>
            </w:pPr>
            <w:ins w:id="24081" w:author="Андрей П. Цинцадзе" w:date="2023-11-10T16:17:00Z">
              <w:r w:rsidRPr="00D34B8D">
                <w:rPr>
                  <w:rPrChange w:id="24082" w:author="Андрей П. Цинцадзе" w:date="2023-11-10T16:24:00Z">
                    <w:rPr/>
                  </w:rPrChange>
                </w:rPr>
                <w:t> </w:t>
              </w:r>
            </w:ins>
          </w:p>
        </w:tc>
      </w:tr>
      <w:tr w:rsidR="00D34B8D" w:rsidRPr="00D34B8D" w14:paraId="7B473AD6" w14:textId="77777777" w:rsidTr="008619BC">
        <w:trPr>
          <w:gridAfter w:val="1"/>
          <w:wAfter w:w="15" w:type="dxa"/>
          <w:trHeight w:val="20"/>
          <w:ins w:id="24083" w:author="Андрей П. Цинцадзе" w:date="2023-11-10T16:17:00Z"/>
          <w:trPrChange w:id="24084" w:author="Андрей П. Цинцадзе" w:date="2023-11-10T16:31:00Z">
            <w:trPr>
              <w:trHeight w:val="20"/>
            </w:trPr>
          </w:trPrChange>
        </w:trPr>
        <w:tc>
          <w:tcPr>
            <w:tcW w:w="1313" w:type="dxa"/>
            <w:shd w:val="clear" w:color="auto" w:fill="auto"/>
            <w:tcMar>
              <w:left w:w="28" w:type="dxa"/>
              <w:right w:w="28" w:type="dxa"/>
            </w:tcMar>
            <w:vAlign w:val="center"/>
            <w:hideMark/>
            <w:tcPrChange w:id="24085" w:author="Андрей П. Цинцадзе" w:date="2023-11-10T16:31:00Z">
              <w:tcPr>
                <w:tcW w:w="1313" w:type="dxa"/>
                <w:shd w:val="clear" w:color="auto" w:fill="auto"/>
                <w:tcMar>
                  <w:left w:w="28" w:type="dxa"/>
                  <w:right w:w="28" w:type="dxa"/>
                </w:tcMar>
                <w:vAlign w:val="center"/>
                <w:hideMark/>
              </w:tcPr>
            </w:tcPrChange>
          </w:tcPr>
          <w:p w14:paraId="2C2BB800" w14:textId="77777777" w:rsidR="003658E0" w:rsidRPr="00351E96" w:rsidRDefault="003658E0">
            <w:pPr>
              <w:pStyle w:val="affffffff1"/>
              <w:jc w:val="left"/>
              <w:rPr>
                <w:ins w:id="24086" w:author="Андрей П. Цинцадзе" w:date="2023-11-10T16:17:00Z"/>
              </w:rPr>
              <w:pPrChange w:id="24087" w:author="Андрей П. Цинцадзе" w:date="2023-11-10T16:31:00Z">
                <w:pPr/>
              </w:pPrChange>
            </w:pPr>
            <w:ins w:id="24088" w:author="Андрей П. Цинцадзе" w:date="2023-11-10T16:17:00Z">
              <w:r w:rsidRPr="00431A6B">
                <w:t>HOSPITAL</w:t>
              </w:r>
            </w:ins>
          </w:p>
        </w:tc>
        <w:tc>
          <w:tcPr>
            <w:tcW w:w="1659" w:type="dxa"/>
            <w:shd w:val="clear" w:color="auto" w:fill="auto"/>
            <w:tcMar>
              <w:left w:w="28" w:type="dxa"/>
              <w:right w:w="28" w:type="dxa"/>
            </w:tcMar>
            <w:vAlign w:val="center"/>
            <w:hideMark/>
            <w:tcPrChange w:id="24089" w:author="Андрей П. Цинцадзе" w:date="2023-11-10T16:31:00Z">
              <w:tcPr>
                <w:tcW w:w="1835" w:type="dxa"/>
                <w:shd w:val="clear" w:color="auto" w:fill="auto"/>
                <w:tcMar>
                  <w:left w:w="28" w:type="dxa"/>
                  <w:right w:w="28" w:type="dxa"/>
                </w:tcMar>
                <w:vAlign w:val="center"/>
                <w:hideMark/>
              </w:tcPr>
            </w:tcPrChange>
          </w:tcPr>
          <w:p w14:paraId="243E9DFC" w14:textId="77777777" w:rsidR="003658E0" w:rsidRPr="00D34B8D" w:rsidRDefault="003658E0">
            <w:pPr>
              <w:pStyle w:val="affffffff1"/>
              <w:jc w:val="left"/>
              <w:rPr>
                <w:ins w:id="24090" w:author="Андрей П. Цинцадзе" w:date="2023-11-10T16:17:00Z"/>
                <w:rPrChange w:id="24091" w:author="Андрей П. Цинцадзе" w:date="2023-11-10T16:24:00Z">
                  <w:rPr>
                    <w:ins w:id="24092" w:author="Андрей П. Цинцадзе" w:date="2023-11-10T16:17:00Z"/>
                  </w:rPr>
                </w:rPrChange>
              </w:rPr>
              <w:pPrChange w:id="24093" w:author="Андрей П. Цинцадзе" w:date="2023-11-10T16:31:00Z">
                <w:pPr/>
              </w:pPrChange>
            </w:pPr>
            <w:ins w:id="24094" w:author="Андрей П. Цинцадзе" w:date="2023-11-10T16:17:00Z">
              <w:r w:rsidRPr="00D34B8D">
                <w:rPr>
                  <w:rPrChange w:id="24095" w:author="Андрей П. Цинцадзе" w:date="2023-11-10T16:24:00Z">
                    <w:rPr/>
                  </w:rPrChange>
                </w:rPr>
                <w:t>DIRECTION</w:t>
              </w:r>
            </w:ins>
          </w:p>
        </w:tc>
        <w:tc>
          <w:tcPr>
            <w:tcW w:w="746" w:type="dxa"/>
            <w:shd w:val="clear" w:color="auto" w:fill="auto"/>
            <w:tcMar>
              <w:left w:w="28" w:type="dxa"/>
              <w:right w:w="28" w:type="dxa"/>
            </w:tcMar>
            <w:vAlign w:val="center"/>
            <w:hideMark/>
            <w:tcPrChange w:id="24096" w:author="Андрей П. Цинцадзе" w:date="2023-11-10T16:31:00Z">
              <w:tcPr>
                <w:tcW w:w="746" w:type="dxa"/>
                <w:shd w:val="clear" w:color="auto" w:fill="auto"/>
                <w:tcMar>
                  <w:left w:w="28" w:type="dxa"/>
                  <w:right w:w="28" w:type="dxa"/>
                </w:tcMar>
                <w:vAlign w:val="center"/>
                <w:hideMark/>
              </w:tcPr>
            </w:tcPrChange>
          </w:tcPr>
          <w:p w14:paraId="113F990D" w14:textId="77777777" w:rsidR="003658E0" w:rsidRPr="00D34B8D" w:rsidRDefault="003658E0">
            <w:pPr>
              <w:pStyle w:val="affffffff1"/>
              <w:rPr>
                <w:ins w:id="24097" w:author="Андрей П. Цинцадзе" w:date="2023-11-10T16:17:00Z"/>
                <w:rPrChange w:id="24098" w:author="Андрей П. Цинцадзе" w:date="2023-11-10T16:24:00Z">
                  <w:rPr>
                    <w:ins w:id="24099" w:author="Андрей П. Цинцадзе" w:date="2023-11-10T16:17:00Z"/>
                  </w:rPr>
                </w:rPrChange>
              </w:rPr>
              <w:pPrChange w:id="24100" w:author="Андрей П. Цинцадзе" w:date="2023-11-10T16:45:00Z">
                <w:pPr/>
              </w:pPrChange>
            </w:pPr>
            <w:ins w:id="24101" w:author="Андрей П. Цинцадзе" w:date="2023-11-10T16:17:00Z">
              <w:r w:rsidRPr="00D34B8D">
                <w:rPr>
                  <w:rPrChange w:id="24102" w:author="Андрей П. Цинцадзе" w:date="2023-11-10T16:24:00Z">
                    <w:rPr/>
                  </w:rPrChange>
                </w:rPr>
                <w:t>S</w:t>
              </w:r>
            </w:ins>
          </w:p>
        </w:tc>
        <w:tc>
          <w:tcPr>
            <w:tcW w:w="1417" w:type="dxa"/>
            <w:shd w:val="clear" w:color="auto" w:fill="auto"/>
            <w:tcMar>
              <w:left w:w="28" w:type="dxa"/>
              <w:right w:w="28" w:type="dxa"/>
            </w:tcMar>
            <w:vAlign w:val="center"/>
            <w:hideMark/>
            <w:tcPrChange w:id="24103" w:author="Андрей П. Цинцадзе" w:date="2023-11-10T16:31:00Z">
              <w:tcPr>
                <w:tcW w:w="1417" w:type="dxa"/>
                <w:shd w:val="clear" w:color="auto" w:fill="auto"/>
                <w:tcMar>
                  <w:left w:w="28" w:type="dxa"/>
                  <w:right w:w="28" w:type="dxa"/>
                </w:tcMar>
                <w:vAlign w:val="center"/>
                <w:hideMark/>
              </w:tcPr>
            </w:tcPrChange>
          </w:tcPr>
          <w:p w14:paraId="4FDF4CA8" w14:textId="77777777" w:rsidR="003658E0" w:rsidRPr="00D34B8D" w:rsidRDefault="003658E0">
            <w:pPr>
              <w:pStyle w:val="affffffff1"/>
              <w:rPr>
                <w:ins w:id="24104" w:author="Андрей П. Цинцадзе" w:date="2023-11-10T16:17:00Z"/>
                <w:rPrChange w:id="24105" w:author="Андрей П. Цинцадзе" w:date="2023-11-10T16:24:00Z">
                  <w:rPr>
                    <w:ins w:id="24106" w:author="Андрей П. Цинцадзе" w:date="2023-11-10T16:17:00Z"/>
                  </w:rPr>
                </w:rPrChange>
              </w:rPr>
              <w:pPrChange w:id="24107" w:author="Андрей П. Цинцадзе" w:date="2023-11-10T16:45:00Z">
                <w:pPr/>
              </w:pPrChange>
            </w:pPr>
            <w:ins w:id="24108" w:author="Андрей П. Цинцадзе" w:date="2023-11-10T16:17:00Z">
              <w:r w:rsidRPr="00D34B8D">
                <w:rPr>
                  <w:rPrChange w:id="24109" w:author="Андрей П. Цинцадзе" w:date="2023-11-10T16:24:00Z">
                    <w:rPr/>
                  </w:rPrChange>
                </w:rPr>
                <w:t>Да</w:t>
              </w:r>
            </w:ins>
          </w:p>
        </w:tc>
        <w:tc>
          <w:tcPr>
            <w:tcW w:w="2090" w:type="dxa"/>
            <w:shd w:val="clear" w:color="auto" w:fill="auto"/>
            <w:tcMar>
              <w:left w:w="28" w:type="dxa"/>
              <w:right w:w="28" w:type="dxa"/>
            </w:tcMar>
            <w:vAlign w:val="center"/>
            <w:hideMark/>
            <w:tcPrChange w:id="24110" w:author="Андрей П. Цинцадзе" w:date="2023-11-10T16:31:00Z">
              <w:tcPr>
                <w:tcW w:w="1765" w:type="dxa"/>
                <w:shd w:val="clear" w:color="auto" w:fill="auto"/>
                <w:tcMar>
                  <w:left w:w="28" w:type="dxa"/>
                  <w:right w:w="28" w:type="dxa"/>
                </w:tcMar>
                <w:vAlign w:val="center"/>
                <w:hideMark/>
              </w:tcPr>
            </w:tcPrChange>
          </w:tcPr>
          <w:p w14:paraId="448CA711" w14:textId="77777777" w:rsidR="003658E0" w:rsidRPr="00D34B8D" w:rsidRDefault="003658E0">
            <w:pPr>
              <w:pStyle w:val="affffffff1"/>
              <w:jc w:val="left"/>
              <w:rPr>
                <w:ins w:id="24111" w:author="Андрей П. Цинцадзе" w:date="2023-11-10T16:17:00Z"/>
                <w:rPrChange w:id="24112" w:author="Андрей П. Цинцадзе" w:date="2023-11-10T16:24:00Z">
                  <w:rPr>
                    <w:ins w:id="24113" w:author="Андрей П. Цинцадзе" w:date="2023-11-10T16:17:00Z"/>
                  </w:rPr>
                </w:rPrChange>
              </w:rPr>
              <w:pPrChange w:id="24114" w:author="Андрей П. Цинцадзе" w:date="2023-11-10T16:31:00Z">
                <w:pPr/>
              </w:pPrChange>
            </w:pPr>
            <w:ins w:id="24115" w:author="Андрей П. Цинцадзе" w:date="2023-11-10T16:17:00Z">
              <w:r w:rsidRPr="00D34B8D">
                <w:rPr>
                  <w:rPrChange w:id="24116" w:author="Андрей П. Цинцадзе" w:date="2023-11-10T16:24:00Z">
                    <w:rPr/>
                  </w:rPrChange>
                </w:rPr>
                <w:t>Сведения о госпитализации по направлению (в том числе при переводе из других медицинских организаций и в рамках одной медицинской организации)</w:t>
              </w:r>
            </w:ins>
          </w:p>
        </w:tc>
        <w:tc>
          <w:tcPr>
            <w:tcW w:w="3272" w:type="dxa"/>
            <w:shd w:val="clear" w:color="auto" w:fill="auto"/>
            <w:tcMar>
              <w:left w:w="28" w:type="dxa"/>
              <w:right w:w="28" w:type="dxa"/>
            </w:tcMar>
            <w:vAlign w:val="center"/>
            <w:hideMark/>
            <w:tcPrChange w:id="24117" w:author="Андрей П. Цинцадзе" w:date="2023-11-10T16:31:00Z">
              <w:tcPr>
                <w:tcW w:w="3267" w:type="dxa"/>
                <w:gridSpan w:val="2"/>
                <w:shd w:val="clear" w:color="auto" w:fill="auto"/>
                <w:tcMar>
                  <w:left w:w="28" w:type="dxa"/>
                  <w:right w:w="28" w:type="dxa"/>
                </w:tcMar>
                <w:vAlign w:val="center"/>
                <w:hideMark/>
              </w:tcPr>
            </w:tcPrChange>
          </w:tcPr>
          <w:p w14:paraId="62F20F71" w14:textId="77777777" w:rsidR="003658E0" w:rsidRPr="00D34B8D" w:rsidRDefault="003658E0">
            <w:pPr>
              <w:pStyle w:val="affffffff1"/>
              <w:jc w:val="left"/>
              <w:rPr>
                <w:ins w:id="24118" w:author="Андрей П. Цинцадзе" w:date="2023-11-10T16:17:00Z"/>
                <w:rPrChange w:id="24119" w:author="Андрей П. Цинцадзе" w:date="2023-11-10T16:24:00Z">
                  <w:rPr>
                    <w:ins w:id="24120" w:author="Андрей П. Цинцадзе" w:date="2023-11-10T16:17:00Z"/>
                  </w:rPr>
                </w:rPrChange>
              </w:rPr>
              <w:pPrChange w:id="24121" w:author="Андрей П. Цинцадзе" w:date="2023-11-10T16:31:00Z">
                <w:pPr/>
              </w:pPrChange>
            </w:pPr>
            <w:ins w:id="24122" w:author="Андрей П. Цинцадзе" w:date="2023-11-10T16:17:00Z">
              <w:r w:rsidRPr="00D34B8D">
                <w:rPr>
                  <w:rPrChange w:id="24123" w:author="Андрей П. Цинцадзе" w:date="2023-11-10T16:24:00Z">
                    <w:rPr/>
                  </w:rPrChange>
                </w:rPr>
                <w:t> </w:t>
              </w:r>
            </w:ins>
          </w:p>
        </w:tc>
      </w:tr>
      <w:tr w:rsidR="00D34B8D" w:rsidRPr="00D34B8D" w14:paraId="5408D58E" w14:textId="77777777" w:rsidTr="008619BC">
        <w:trPr>
          <w:gridAfter w:val="1"/>
          <w:wAfter w:w="15" w:type="dxa"/>
          <w:trHeight w:val="20"/>
          <w:ins w:id="24124" w:author="Андрей П. Цинцадзе" w:date="2023-11-10T16:17:00Z"/>
          <w:trPrChange w:id="24125" w:author="Андрей П. Цинцадзе" w:date="2023-11-10T16:31:00Z">
            <w:trPr>
              <w:trHeight w:val="20"/>
            </w:trPr>
          </w:trPrChange>
        </w:trPr>
        <w:tc>
          <w:tcPr>
            <w:tcW w:w="1313" w:type="dxa"/>
            <w:shd w:val="clear" w:color="auto" w:fill="auto"/>
            <w:tcMar>
              <w:left w:w="28" w:type="dxa"/>
              <w:right w:w="28" w:type="dxa"/>
            </w:tcMar>
            <w:vAlign w:val="center"/>
            <w:hideMark/>
            <w:tcPrChange w:id="24126" w:author="Андрей П. Цинцадзе" w:date="2023-11-10T16:31:00Z">
              <w:tcPr>
                <w:tcW w:w="1313" w:type="dxa"/>
                <w:shd w:val="clear" w:color="auto" w:fill="auto"/>
                <w:tcMar>
                  <w:left w:w="28" w:type="dxa"/>
                  <w:right w:w="28" w:type="dxa"/>
                </w:tcMar>
                <w:vAlign w:val="center"/>
                <w:hideMark/>
              </w:tcPr>
            </w:tcPrChange>
          </w:tcPr>
          <w:p w14:paraId="76A92D4F" w14:textId="77777777" w:rsidR="003658E0" w:rsidRPr="00351E96" w:rsidRDefault="003658E0">
            <w:pPr>
              <w:pStyle w:val="affffffff1"/>
              <w:jc w:val="left"/>
              <w:rPr>
                <w:ins w:id="24127" w:author="Андрей П. Цинцадзе" w:date="2023-11-10T16:17:00Z"/>
              </w:rPr>
              <w:pPrChange w:id="24128" w:author="Андрей П. Цинцадзе" w:date="2023-11-10T16:31:00Z">
                <w:pPr/>
              </w:pPrChange>
            </w:pPr>
            <w:ins w:id="24129" w:author="Андрей П. Цинцадзе" w:date="2023-11-10T16:17:00Z">
              <w:r w:rsidRPr="00431A6B">
                <w:t>HOSPITAL</w:t>
              </w:r>
            </w:ins>
          </w:p>
        </w:tc>
        <w:tc>
          <w:tcPr>
            <w:tcW w:w="1659" w:type="dxa"/>
            <w:shd w:val="clear" w:color="auto" w:fill="auto"/>
            <w:tcMar>
              <w:left w:w="28" w:type="dxa"/>
              <w:right w:w="28" w:type="dxa"/>
            </w:tcMar>
            <w:vAlign w:val="center"/>
            <w:hideMark/>
            <w:tcPrChange w:id="24130" w:author="Андрей П. Цинцадзе" w:date="2023-11-10T16:31:00Z">
              <w:tcPr>
                <w:tcW w:w="1835" w:type="dxa"/>
                <w:shd w:val="clear" w:color="auto" w:fill="auto"/>
                <w:tcMar>
                  <w:left w:w="28" w:type="dxa"/>
                  <w:right w:w="28" w:type="dxa"/>
                </w:tcMar>
                <w:vAlign w:val="center"/>
                <w:hideMark/>
              </w:tcPr>
            </w:tcPrChange>
          </w:tcPr>
          <w:p w14:paraId="533C1C6B" w14:textId="77777777" w:rsidR="003658E0" w:rsidRPr="00D34B8D" w:rsidRDefault="003658E0">
            <w:pPr>
              <w:pStyle w:val="affffffff1"/>
              <w:jc w:val="left"/>
              <w:rPr>
                <w:ins w:id="24131" w:author="Андрей П. Цинцадзе" w:date="2023-11-10T16:17:00Z"/>
                <w:rPrChange w:id="24132" w:author="Андрей П. Цинцадзе" w:date="2023-11-10T16:24:00Z">
                  <w:rPr>
                    <w:ins w:id="24133" w:author="Андрей П. Цинцадзе" w:date="2023-11-10T16:17:00Z"/>
                  </w:rPr>
                </w:rPrChange>
              </w:rPr>
              <w:pPrChange w:id="24134" w:author="Андрей П. Цинцадзе" w:date="2023-11-10T16:31:00Z">
                <w:pPr/>
              </w:pPrChange>
            </w:pPr>
            <w:ins w:id="24135" w:author="Андрей П. Цинцадзе" w:date="2023-11-10T16:17:00Z">
              <w:r w:rsidRPr="00D34B8D">
                <w:rPr>
                  <w:rPrChange w:id="24136" w:author="Андрей П. Цинцадзе" w:date="2023-11-10T16:24:00Z">
                    <w:rPr/>
                  </w:rPrChange>
                </w:rPr>
                <w:t>EMERGENCY</w:t>
              </w:r>
            </w:ins>
          </w:p>
        </w:tc>
        <w:tc>
          <w:tcPr>
            <w:tcW w:w="746" w:type="dxa"/>
            <w:shd w:val="clear" w:color="auto" w:fill="auto"/>
            <w:tcMar>
              <w:left w:w="28" w:type="dxa"/>
              <w:right w:w="28" w:type="dxa"/>
            </w:tcMar>
            <w:vAlign w:val="center"/>
            <w:hideMark/>
            <w:tcPrChange w:id="24137" w:author="Андрей П. Цинцадзе" w:date="2023-11-10T16:31:00Z">
              <w:tcPr>
                <w:tcW w:w="746" w:type="dxa"/>
                <w:shd w:val="clear" w:color="auto" w:fill="auto"/>
                <w:tcMar>
                  <w:left w:w="28" w:type="dxa"/>
                  <w:right w:w="28" w:type="dxa"/>
                </w:tcMar>
                <w:vAlign w:val="center"/>
                <w:hideMark/>
              </w:tcPr>
            </w:tcPrChange>
          </w:tcPr>
          <w:p w14:paraId="441B244A" w14:textId="77777777" w:rsidR="003658E0" w:rsidRPr="00D34B8D" w:rsidRDefault="003658E0">
            <w:pPr>
              <w:pStyle w:val="affffffff1"/>
              <w:rPr>
                <w:ins w:id="24138" w:author="Андрей П. Цинцадзе" w:date="2023-11-10T16:17:00Z"/>
                <w:rPrChange w:id="24139" w:author="Андрей П. Цинцадзе" w:date="2023-11-10T16:24:00Z">
                  <w:rPr>
                    <w:ins w:id="24140" w:author="Андрей П. Цинцадзе" w:date="2023-11-10T16:17:00Z"/>
                  </w:rPr>
                </w:rPrChange>
              </w:rPr>
              <w:pPrChange w:id="24141" w:author="Андрей П. Цинцадзе" w:date="2023-11-10T16:45:00Z">
                <w:pPr/>
              </w:pPrChange>
            </w:pPr>
            <w:ins w:id="24142" w:author="Андрей П. Цинцадзе" w:date="2023-11-10T16:17:00Z">
              <w:r w:rsidRPr="00D34B8D">
                <w:rPr>
                  <w:rPrChange w:id="24143" w:author="Андрей П. Цинцадзе" w:date="2023-11-10T16:24:00Z">
                    <w:rPr/>
                  </w:rPrChange>
                </w:rPr>
                <w:t>S</w:t>
              </w:r>
            </w:ins>
          </w:p>
        </w:tc>
        <w:tc>
          <w:tcPr>
            <w:tcW w:w="1417" w:type="dxa"/>
            <w:shd w:val="clear" w:color="auto" w:fill="auto"/>
            <w:tcMar>
              <w:left w:w="28" w:type="dxa"/>
              <w:right w:w="28" w:type="dxa"/>
            </w:tcMar>
            <w:vAlign w:val="center"/>
            <w:hideMark/>
            <w:tcPrChange w:id="24144" w:author="Андрей П. Цинцадзе" w:date="2023-11-10T16:31:00Z">
              <w:tcPr>
                <w:tcW w:w="1417" w:type="dxa"/>
                <w:shd w:val="clear" w:color="auto" w:fill="auto"/>
                <w:tcMar>
                  <w:left w:w="28" w:type="dxa"/>
                  <w:right w:w="28" w:type="dxa"/>
                </w:tcMar>
                <w:vAlign w:val="center"/>
                <w:hideMark/>
              </w:tcPr>
            </w:tcPrChange>
          </w:tcPr>
          <w:p w14:paraId="604C088B" w14:textId="77777777" w:rsidR="003658E0" w:rsidRPr="00D34B8D" w:rsidRDefault="003658E0">
            <w:pPr>
              <w:pStyle w:val="affffffff1"/>
              <w:rPr>
                <w:ins w:id="24145" w:author="Андрей П. Цинцадзе" w:date="2023-11-10T16:17:00Z"/>
                <w:rPrChange w:id="24146" w:author="Андрей П. Цинцадзе" w:date="2023-11-10T16:24:00Z">
                  <w:rPr>
                    <w:ins w:id="24147" w:author="Андрей П. Цинцадзе" w:date="2023-11-10T16:17:00Z"/>
                  </w:rPr>
                </w:rPrChange>
              </w:rPr>
              <w:pPrChange w:id="24148" w:author="Андрей П. Цинцадзе" w:date="2023-11-10T16:45:00Z">
                <w:pPr/>
              </w:pPrChange>
            </w:pPr>
            <w:ins w:id="24149" w:author="Андрей П. Цинцадзе" w:date="2023-11-10T16:17:00Z">
              <w:r w:rsidRPr="00D34B8D">
                <w:rPr>
                  <w:rPrChange w:id="24150" w:author="Андрей П. Цинцадзе" w:date="2023-11-10T16:24:00Z">
                    <w:rPr/>
                  </w:rPrChange>
                </w:rPr>
                <w:t>Да</w:t>
              </w:r>
            </w:ins>
          </w:p>
        </w:tc>
        <w:tc>
          <w:tcPr>
            <w:tcW w:w="2090" w:type="dxa"/>
            <w:shd w:val="clear" w:color="auto" w:fill="auto"/>
            <w:tcMar>
              <w:left w:w="28" w:type="dxa"/>
              <w:right w:w="28" w:type="dxa"/>
            </w:tcMar>
            <w:vAlign w:val="center"/>
            <w:hideMark/>
            <w:tcPrChange w:id="24151" w:author="Андрей П. Цинцадзе" w:date="2023-11-10T16:31:00Z">
              <w:tcPr>
                <w:tcW w:w="1765" w:type="dxa"/>
                <w:shd w:val="clear" w:color="auto" w:fill="auto"/>
                <w:tcMar>
                  <w:left w:w="28" w:type="dxa"/>
                  <w:right w:w="28" w:type="dxa"/>
                </w:tcMar>
                <w:vAlign w:val="center"/>
                <w:hideMark/>
              </w:tcPr>
            </w:tcPrChange>
          </w:tcPr>
          <w:p w14:paraId="5FF09848" w14:textId="77777777" w:rsidR="003658E0" w:rsidRPr="00D34B8D" w:rsidRDefault="003658E0">
            <w:pPr>
              <w:pStyle w:val="affffffff1"/>
              <w:jc w:val="left"/>
              <w:rPr>
                <w:ins w:id="24152" w:author="Андрей П. Цинцадзе" w:date="2023-11-10T16:17:00Z"/>
                <w:rPrChange w:id="24153" w:author="Андрей П. Цинцадзе" w:date="2023-11-10T16:24:00Z">
                  <w:rPr>
                    <w:ins w:id="24154" w:author="Андрей П. Цинцадзе" w:date="2023-11-10T16:17:00Z"/>
                  </w:rPr>
                </w:rPrChange>
              </w:rPr>
              <w:pPrChange w:id="24155" w:author="Андрей П. Цинцадзе" w:date="2023-11-10T16:31:00Z">
                <w:pPr/>
              </w:pPrChange>
            </w:pPr>
            <w:ins w:id="24156" w:author="Андрей П. Цинцадзе" w:date="2023-11-10T16:17:00Z">
              <w:r w:rsidRPr="00D34B8D">
                <w:rPr>
                  <w:rPrChange w:id="24157" w:author="Андрей П. Цинцадзе" w:date="2023-11-10T16:24:00Z">
                    <w:rPr/>
                  </w:rPrChange>
                </w:rPr>
                <w:t>Сведения об экстренной госпитализации</w:t>
              </w:r>
            </w:ins>
          </w:p>
        </w:tc>
        <w:tc>
          <w:tcPr>
            <w:tcW w:w="3272" w:type="dxa"/>
            <w:shd w:val="clear" w:color="auto" w:fill="auto"/>
            <w:tcMar>
              <w:left w:w="28" w:type="dxa"/>
              <w:right w:w="28" w:type="dxa"/>
            </w:tcMar>
            <w:vAlign w:val="center"/>
            <w:hideMark/>
            <w:tcPrChange w:id="24158" w:author="Андрей П. Цинцадзе" w:date="2023-11-10T16:31:00Z">
              <w:tcPr>
                <w:tcW w:w="3267" w:type="dxa"/>
                <w:gridSpan w:val="2"/>
                <w:shd w:val="clear" w:color="auto" w:fill="auto"/>
                <w:tcMar>
                  <w:left w:w="28" w:type="dxa"/>
                  <w:right w:w="28" w:type="dxa"/>
                </w:tcMar>
                <w:vAlign w:val="center"/>
                <w:hideMark/>
              </w:tcPr>
            </w:tcPrChange>
          </w:tcPr>
          <w:p w14:paraId="2C0EEF8E" w14:textId="77777777" w:rsidR="003658E0" w:rsidRPr="00D34B8D" w:rsidRDefault="003658E0">
            <w:pPr>
              <w:pStyle w:val="affffffff1"/>
              <w:jc w:val="left"/>
              <w:rPr>
                <w:ins w:id="24159" w:author="Андрей П. Цинцадзе" w:date="2023-11-10T16:17:00Z"/>
                <w:rPrChange w:id="24160" w:author="Андрей П. Цинцадзе" w:date="2023-11-10T16:24:00Z">
                  <w:rPr>
                    <w:ins w:id="24161" w:author="Андрей П. Цинцадзе" w:date="2023-11-10T16:17:00Z"/>
                  </w:rPr>
                </w:rPrChange>
              </w:rPr>
              <w:pPrChange w:id="24162" w:author="Андрей П. Цинцадзе" w:date="2023-11-10T16:31:00Z">
                <w:pPr/>
              </w:pPrChange>
            </w:pPr>
            <w:ins w:id="24163" w:author="Андрей П. Цинцадзе" w:date="2023-11-10T16:17:00Z">
              <w:r w:rsidRPr="00D34B8D">
                <w:rPr>
                  <w:rPrChange w:id="24164" w:author="Андрей П. Цинцадзе" w:date="2023-11-10T16:24:00Z">
                    <w:rPr/>
                  </w:rPrChange>
                </w:rPr>
                <w:t> </w:t>
              </w:r>
            </w:ins>
          </w:p>
        </w:tc>
      </w:tr>
      <w:tr w:rsidR="00D34B8D" w:rsidRPr="00D34B8D" w14:paraId="6A4CB8AC" w14:textId="77777777" w:rsidTr="008619BC">
        <w:trPr>
          <w:gridAfter w:val="1"/>
          <w:wAfter w:w="15" w:type="dxa"/>
          <w:trHeight w:val="20"/>
          <w:ins w:id="24165" w:author="Андрей П. Цинцадзе" w:date="2023-11-10T16:17:00Z"/>
          <w:trPrChange w:id="24166" w:author="Андрей П. Цинцадзе" w:date="2023-11-10T16:31:00Z">
            <w:trPr>
              <w:trHeight w:val="20"/>
            </w:trPr>
          </w:trPrChange>
        </w:trPr>
        <w:tc>
          <w:tcPr>
            <w:tcW w:w="1313" w:type="dxa"/>
            <w:shd w:val="clear" w:color="auto" w:fill="auto"/>
            <w:tcMar>
              <w:left w:w="28" w:type="dxa"/>
              <w:right w:w="28" w:type="dxa"/>
            </w:tcMar>
            <w:vAlign w:val="center"/>
            <w:hideMark/>
            <w:tcPrChange w:id="24167" w:author="Андрей П. Цинцадзе" w:date="2023-11-10T16:31:00Z">
              <w:tcPr>
                <w:tcW w:w="1313" w:type="dxa"/>
                <w:shd w:val="clear" w:color="auto" w:fill="auto"/>
                <w:tcMar>
                  <w:left w:w="28" w:type="dxa"/>
                  <w:right w:w="28" w:type="dxa"/>
                </w:tcMar>
                <w:vAlign w:val="center"/>
                <w:hideMark/>
              </w:tcPr>
            </w:tcPrChange>
          </w:tcPr>
          <w:p w14:paraId="71F5808D" w14:textId="77777777" w:rsidR="003658E0" w:rsidRPr="00351E96" w:rsidRDefault="003658E0">
            <w:pPr>
              <w:pStyle w:val="affffffff1"/>
              <w:jc w:val="left"/>
              <w:rPr>
                <w:ins w:id="24168" w:author="Андрей П. Цинцадзе" w:date="2023-11-10T16:17:00Z"/>
              </w:rPr>
              <w:pPrChange w:id="24169" w:author="Андрей П. Цинцадзе" w:date="2023-11-10T16:31:00Z">
                <w:pPr/>
              </w:pPrChange>
            </w:pPr>
            <w:ins w:id="24170" w:author="Андрей П. Цинцадзе" w:date="2023-11-10T16:17:00Z">
              <w:r w:rsidRPr="00431A6B">
                <w:t>HOSPITAL</w:t>
              </w:r>
            </w:ins>
          </w:p>
        </w:tc>
        <w:tc>
          <w:tcPr>
            <w:tcW w:w="1659" w:type="dxa"/>
            <w:shd w:val="clear" w:color="auto" w:fill="auto"/>
            <w:tcMar>
              <w:left w:w="28" w:type="dxa"/>
              <w:right w:w="28" w:type="dxa"/>
            </w:tcMar>
            <w:vAlign w:val="center"/>
            <w:hideMark/>
            <w:tcPrChange w:id="24171" w:author="Андрей П. Цинцадзе" w:date="2023-11-10T16:31:00Z">
              <w:tcPr>
                <w:tcW w:w="1835" w:type="dxa"/>
                <w:shd w:val="clear" w:color="auto" w:fill="auto"/>
                <w:tcMar>
                  <w:left w:w="28" w:type="dxa"/>
                  <w:right w:w="28" w:type="dxa"/>
                </w:tcMar>
                <w:vAlign w:val="center"/>
                <w:hideMark/>
              </w:tcPr>
            </w:tcPrChange>
          </w:tcPr>
          <w:p w14:paraId="72518480" w14:textId="77777777" w:rsidR="003658E0" w:rsidRPr="00D34B8D" w:rsidRDefault="003658E0">
            <w:pPr>
              <w:pStyle w:val="affffffff1"/>
              <w:jc w:val="left"/>
              <w:rPr>
                <w:ins w:id="24172" w:author="Андрей П. Цинцадзе" w:date="2023-11-10T16:17:00Z"/>
                <w:rPrChange w:id="24173" w:author="Андрей П. Цинцадзе" w:date="2023-11-10T16:24:00Z">
                  <w:rPr>
                    <w:ins w:id="24174" w:author="Андрей П. Цинцадзе" w:date="2023-11-10T16:17:00Z"/>
                  </w:rPr>
                </w:rPrChange>
              </w:rPr>
              <w:pPrChange w:id="24175" w:author="Андрей П. Цинцадзе" w:date="2023-11-10T16:31:00Z">
                <w:pPr/>
              </w:pPrChange>
            </w:pPr>
            <w:ins w:id="24176" w:author="Андрей П. Цинцадзе" w:date="2023-11-10T16:17:00Z">
              <w:r w:rsidRPr="00D34B8D">
                <w:rPr>
                  <w:rPrChange w:id="24177" w:author="Андрей П. Цинцадзе" w:date="2023-11-10T16:24:00Z">
                    <w:rPr/>
                  </w:rPrChange>
                </w:rPr>
                <w:t>CANCELLED</w:t>
              </w:r>
            </w:ins>
          </w:p>
        </w:tc>
        <w:tc>
          <w:tcPr>
            <w:tcW w:w="746" w:type="dxa"/>
            <w:shd w:val="clear" w:color="auto" w:fill="auto"/>
            <w:tcMar>
              <w:left w:w="28" w:type="dxa"/>
              <w:right w:w="28" w:type="dxa"/>
            </w:tcMar>
            <w:vAlign w:val="center"/>
            <w:hideMark/>
            <w:tcPrChange w:id="24178" w:author="Андрей П. Цинцадзе" w:date="2023-11-10T16:31:00Z">
              <w:tcPr>
                <w:tcW w:w="746" w:type="dxa"/>
                <w:shd w:val="clear" w:color="auto" w:fill="auto"/>
                <w:tcMar>
                  <w:left w:w="28" w:type="dxa"/>
                  <w:right w:w="28" w:type="dxa"/>
                </w:tcMar>
                <w:vAlign w:val="center"/>
                <w:hideMark/>
              </w:tcPr>
            </w:tcPrChange>
          </w:tcPr>
          <w:p w14:paraId="3C551644" w14:textId="77777777" w:rsidR="003658E0" w:rsidRPr="00D34B8D" w:rsidRDefault="003658E0">
            <w:pPr>
              <w:pStyle w:val="affffffff1"/>
              <w:rPr>
                <w:ins w:id="24179" w:author="Андрей П. Цинцадзе" w:date="2023-11-10T16:17:00Z"/>
                <w:rPrChange w:id="24180" w:author="Андрей П. Цинцадзе" w:date="2023-11-10T16:24:00Z">
                  <w:rPr>
                    <w:ins w:id="24181" w:author="Андрей П. Цинцадзе" w:date="2023-11-10T16:17:00Z"/>
                  </w:rPr>
                </w:rPrChange>
              </w:rPr>
              <w:pPrChange w:id="24182" w:author="Андрей П. Цинцадзе" w:date="2023-11-10T16:45:00Z">
                <w:pPr/>
              </w:pPrChange>
            </w:pPr>
            <w:ins w:id="24183" w:author="Андрей П. Цинцадзе" w:date="2023-11-10T16:17:00Z">
              <w:r w:rsidRPr="00D34B8D">
                <w:rPr>
                  <w:rPrChange w:id="24184" w:author="Андрей П. Цинцадзе" w:date="2023-11-10T16:24:00Z">
                    <w:rPr/>
                  </w:rPrChange>
                </w:rPr>
                <w:t>S</w:t>
              </w:r>
            </w:ins>
          </w:p>
        </w:tc>
        <w:tc>
          <w:tcPr>
            <w:tcW w:w="1417" w:type="dxa"/>
            <w:shd w:val="clear" w:color="auto" w:fill="auto"/>
            <w:tcMar>
              <w:left w:w="28" w:type="dxa"/>
              <w:right w:w="28" w:type="dxa"/>
            </w:tcMar>
            <w:vAlign w:val="center"/>
            <w:hideMark/>
            <w:tcPrChange w:id="24185" w:author="Андрей П. Цинцадзе" w:date="2023-11-10T16:31:00Z">
              <w:tcPr>
                <w:tcW w:w="1417" w:type="dxa"/>
                <w:shd w:val="clear" w:color="auto" w:fill="auto"/>
                <w:tcMar>
                  <w:left w:w="28" w:type="dxa"/>
                  <w:right w:w="28" w:type="dxa"/>
                </w:tcMar>
                <w:vAlign w:val="center"/>
                <w:hideMark/>
              </w:tcPr>
            </w:tcPrChange>
          </w:tcPr>
          <w:p w14:paraId="2743FA9B" w14:textId="77777777" w:rsidR="003658E0" w:rsidRPr="00D34B8D" w:rsidRDefault="003658E0">
            <w:pPr>
              <w:pStyle w:val="affffffff1"/>
              <w:rPr>
                <w:ins w:id="24186" w:author="Андрей П. Цинцадзе" w:date="2023-11-10T16:17:00Z"/>
                <w:rPrChange w:id="24187" w:author="Андрей П. Цинцадзе" w:date="2023-11-10T16:24:00Z">
                  <w:rPr>
                    <w:ins w:id="24188" w:author="Андрей П. Цинцадзе" w:date="2023-11-10T16:17:00Z"/>
                  </w:rPr>
                </w:rPrChange>
              </w:rPr>
              <w:pPrChange w:id="24189" w:author="Андрей П. Цинцадзе" w:date="2023-11-10T16:45:00Z">
                <w:pPr/>
              </w:pPrChange>
            </w:pPr>
            <w:ins w:id="24190" w:author="Андрей П. Цинцадзе" w:date="2023-11-10T16:17:00Z">
              <w:r w:rsidRPr="00D34B8D">
                <w:rPr>
                  <w:rPrChange w:id="24191" w:author="Андрей П. Цинцадзе" w:date="2023-11-10T16:24:00Z">
                    <w:rPr/>
                  </w:rPrChange>
                </w:rPr>
                <w:t>Да</w:t>
              </w:r>
            </w:ins>
          </w:p>
        </w:tc>
        <w:tc>
          <w:tcPr>
            <w:tcW w:w="2090" w:type="dxa"/>
            <w:shd w:val="clear" w:color="auto" w:fill="auto"/>
            <w:tcMar>
              <w:left w:w="28" w:type="dxa"/>
              <w:right w:w="28" w:type="dxa"/>
            </w:tcMar>
            <w:vAlign w:val="center"/>
            <w:hideMark/>
            <w:tcPrChange w:id="24192" w:author="Андрей П. Цинцадзе" w:date="2023-11-10T16:31:00Z">
              <w:tcPr>
                <w:tcW w:w="1765" w:type="dxa"/>
                <w:shd w:val="clear" w:color="auto" w:fill="auto"/>
                <w:tcMar>
                  <w:left w:w="28" w:type="dxa"/>
                  <w:right w:w="28" w:type="dxa"/>
                </w:tcMar>
                <w:vAlign w:val="center"/>
                <w:hideMark/>
              </w:tcPr>
            </w:tcPrChange>
          </w:tcPr>
          <w:p w14:paraId="75F1E638" w14:textId="77777777" w:rsidR="003658E0" w:rsidRPr="00D34B8D" w:rsidRDefault="003658E0">
            <w:pPr>
              <w:pStyle w:val="affffffff1"/>
              <w:jc w:val="left"/>
              <w:rPr>
                <w:ins w:id="24193" w:author="Андрей П. Цинцадзе" w:date="2023-11-10T16:17:00Z"/>
                <w:rPrChange w:id="24194" w:author="Андрей П. Цинцадзе" w:date="2023-11-10T16:24:00Z">
                  <w:rPr>
                    <w:ins w:id="24195" w:author="Андрей П. Цинцадзе" w:date="2023-11-10T16:17:00Z"/>
                  </w:rPr>
                </w:rPrChange>
              </w:rPr>
              <w:pPrChange w:id="24196" w:author="Андрей П. Цинцадзе" w:date="2023-11-10T16:31:00Z">
                <w:pPr/>
              </w:pPrChange>
            </w:pPr>
            <w:ins w:id="24197" w:author="Андрей П. Цинцадзе" w:date="2023-11-10T16:17:00Z">
              <w:r w:rsidRPr="00D34B8D">
                <w:rPr>
                  <w:rPrChange w:id="24198" w:author="Андрей П. Цинцадзе" w:date="2023-11-10T16:24:00Z">
                    <w:rPr/>
                  </w:rPrChange>
                </w:rPr>
                <w:t>Сведения об аннулировании направления на госпитализацию</w:t>
              </w:r>
            </w:ins>
          </w:p>
        </w:tc>
        <w:tc>
          <w:tcPr>
            <w:tcW w:w="3272" w:type="dxa"/>
            <w:shd w:val="clear" w:color="auto" w:fill="auto"/>
            <w:tcMar>
              <w:left w:w="28" w:type="dxa"/>
              <w:right w:w="28" w:type="dxa"/>
            </w:tcMar>
            <w:vAlign w:val="center"/>
            <w:hideMark/>
            <w:tcPrChange w:id="24199" w:author="Андрей П. Цинцадзе" w:date="2023-11-10T16:31:00Z">
              <w:tcPr>
                <w:tcW w:w="3267" w:type="dxa"/>
                <w:gridSpan w:val="2"/>
                <w:shd w:val="clear" w:color="auto" w:fill="auto"/>
                <w:tcMar>
                  <w:left w:w="28" w:type="dxa"/>
                  <w:right w:w="28" w:type="dxa"/>
                </w:tcMar>
                <w:vAlign w:val="center"/>
                <w:hideMark/>
              </w:tcPr>
            </w:tcPrChange>
          </w:tcPr>
          <w:p w14:paraId="5C19F159" w14:textId="77777777" w:rsidR="003658E0" w:rsidRPr="00D34B8D" w:rsidRDefault="003658E0">
            <w:pPr>
              <w:pStyle w:val="affffffff1"/>
              <w:jc w:val="left"/>
              <w:rPr>
                <w:ins w:id="24200" w:author="Андрей П. Цинцадзе" w:date="2023-11-10T16:17:00Z"/>
                <w:rPrChange w:id="24201" w:author="Андрей П. Цинцадзе" w:date="2023-11-10T16:24:00Z">
                  <w:rPr>
                    <w:ins w:id="24202" w:author="Андрей П. Цинцадзе" w:date="2023-11-10T16:17:00Z"/>
                  </w:rPr>
                </w:rPrChange>
              </w:rPr>
              <w:pPrChange w:id="24203" w:author="Андрей П. Цинцадзе" w:date="2023-11-10T16:31:00Z">
                <w:pPr/>
              </w:pPrChange>
            </w:pPr>
            <w:ins w:id="24204" w:author="Андрей П. Цинцадзе" w:date="2023-11-10T16:17:00Z">
              <w:r w:rsidRPr="00D34B8D">
                <w:rPr>
                  <w:rPrChange w:id="24205" w:author="Андрей П. Цинцадзе" w:date="2023-11-10T16:24:00Z">
                    <w:rPr/>
                  </w:rPrChange>
                </w:rPr>
                <w:t> </w:t>
              </w:r>
            </w:ins>
          </w:p>
        </w:tc>
      </w:tr>
      <w:tr w:rsidR="00D34B8D" w:rsidRPr="00D34B8D" w14:paraId="4AEFBEA1" w14:textId="77777777" w:rsidTr="008619BC">
        <w:trPr>
          <w:gridAfter w:val="1"/>
          <w:wAfter w:w="15" w:type="dxa"/>
          <w:trHeight w:val="20"/>
          <w:ins w:id="24206" w:author="Андрей П. Цинцадзе" w:date="2023-11-10T16:17:00Z"/>
          <w:trPrChange w:id="24207" w:author="Андрей П. Цинцадзе" w:date="2023-11-10T16:31:00Z">
            <w:trPr>
              <w:trHeight w:val="20"/>
            </w:trPr>
          </w:trPrChange>
        </w:trPr>
        <w:tc>
          <w:tcPr>
            <w:tcW w:w="1313" w:type="dxa"/>
            <w:shd w:val="clear" w:color="auto" w:fill="auto"/>
            <w:tcMar>
              <w:left w:w="28" w:type="dxa"/>
              <w:right w:w="28" w:type="dxa"/>
            </w:tcMar>
            <w:vAlign w:val="center"/>
            <w:hideMark/>
            <w:tcPrChange w:id="24208" w:author="Андрей П. Цинцадзе" w:date="2023-11-10T16:31:00Z">
              <w:tcPr>
                <w:tcW w:w="1313" w:type="dxa"/>
                <w:shd w:val="clear" w:color="auto" w:fill="auto"/>
                <w:tcMar>
                  <w:left w:w="28" w:type="dxa"/>
                  <w:right w:w="28" w:type="dxa"/>
                </w:tcMar>
                <w:vAlign w:val="center"/>
                <w:hideMark/>
              </w:tcPr>
            </w:tcPrChange>
          </w:tcPr>
          <w:p w14:paraId="1C559A6B" w14:textId="77777777" w:rsidR="003658E0" w:rsidRPr="00351E96" w:rsidRDefault="003658E0">
            <w:pPr>
              <w:pStyle w:val="affffffff1"/>
              <w:jc w:val="left"/>
              <w:rPr>
                <w:ins w:id="24209" w:author="Андрей П. Цинцадзе" w:date="2023-11-10T16:17:00Z"/>
              </w:rPr>
              <w:pPrChange w:id="24210" w:author="Андрей П. Цинцадзе" w:date="2023-11-10T16:31:00Z">
                <w:pPr/>
              </w:pPrChange>
            </w:pPr>
            <w:ins w:id="24211" w:author="Андрей П. Цинцадзе" w:date="2023-11-10T16:17:00Z">
              <w:r w:rsidRPr="00431A6B">
                <w:t>HOSPITAL</w:t>
              </w:r>
            </w:ins>
          </w:p>
        </w:tc>
        <w:tc>
          <w:tcPr>
            <w:tcW w:w="1659" w:type="dxa"/>
            <w:shd w:val="clear" w:color="auto" w:fill="auto"/>
            <w:tcMar>
              <w:left w:w="28" w:type="dxa"/>
              <w:right w:w="28" w:type="dxa"/>
            </w:tcMar>
            <w:vAlign w:val="center"/>
            <w:hideMark/>
            <w:tcPrChange w:id="24212" w:author="Андрей П. Цинцадзе" w:date="2023-11-10T16:31:00Z">
              <w:tcPr>
                <w:tcW w:w="1835" w:type="dxa"/>
                <w:shd w:val="clear" w:color="auto" w:fill="auto"/>
                <w:tcMar>
                  <w:left w:w="28" w:type="dxa"/>
                  <w:right w:w="28" w:type="dxa"/>
                </w:tcMar>
                <w:vAlign w:val="center"/>
                <w:hideMark/>
              </w:tcPr>
            </w:tcPrChange>
          </w:tcPr>
          <w:p w14:paraId="1B11BEFC" w14:textId="77777777" w:rsidR="003658E0" w:rsidRPr="00D34B8D" w:rsidRDefault="003658E0">
            <w:pPr>
              <w:pStyle w:val="affffffff1"/>
              <w:jc w:val="left"/>
              <w:rPr>
                <w:ins w:id="24213" w:author="Андрей П. Цинцадзе" w:date="2023-11-10T16:17:00Z"/>
                <w:rPrChange w:id="24214" w:author="Андрей П. Цинцадзе" w:date="2023-11-10T16:24:00Z">
                  <w:rPr>
                    <w:ins w:id="24215" w:author="Андрей П. Цинцадзе" w:date="2023-11-10T16:17:00Z"/>
                  </w:rPr>
                </w:rPrChange>
              </w:rPr>
              <w:pPrChange w:id="24216" w:author="Андрей П. Цинцадзе" w:date="2023-11-10T16:31:00Z">
                <w:pPr/>
              </w:pPrChange>
            </w:pPr>
            <w:ins w:id="24217" w:author="Андрей П. Цинцадзе" w:date="2023-11-10T16:17:00Z">
              <w:r w:rsidRPr="00D34B8D">
                <w:rPr>
                  <w:rPrChange w:id="24218" w:author="Андрей П. Цинцадзе" w:date="2023-11-10T16:24:00Z">
                    <w:rPr/>
                  </w:rPrChange>
                </w:rPr>
                <w:t>DEPARTURE</w:t>
              </w:r>
            </w:ins>
          </w:p>
        </w:tc>
        <w:tc>
          <w:tcPr>
            <w:tcW w:w="746" w:type="dxa"/>
            <w:shd w:val="clear" w:color="auto" w:fill="auto"/>
            <w:tcMar>
              <w:left w:w="28" w:type="dxa"/>
              <w:right w:w="28" w:type="dxa"/>
            </w:tcMar>
            <w:vAlign w:val="center"/>
            <w:hideMark/>
            <w:tcPrChange w:id="24219" w:author="Андрей П. Цинцадзе" w:date="2023-11-10T16:31:00Z">
              <w:tcPr>
                <w:tcW w:w="746" w:type="dxa"/>
                <w:shd w:val="clear" w:color="auto" w:fill="auto"/>
                <w:tcMar>
                  <w:left w:w="28" w:type="dxa"/>
                  <w:right w:w="28" w:type="dxa"/>
                </w:tcMar>
                <w:vAlign w:val="center"/>
                <w:hideMark/>
              </w:tcPr>
            </w:tcPrChange>
          </w:tcPr>
          <w:p w14:paraId="12D8814C" w14:textId="77777777" w:rsidR="003658E0" w:rsidRPr="00D34B8D" w:rsidRDefault="003658E0">
            <w:pPr>
              <w:pStyle w:val="affffffff1"/>
              <w:rPr>
                <w:ins w:id="24220" w:author="Андрей П. Цинцадзе" w:date="2023-11-10T16:17:00Z"/>
                <w:rPrChange w:id="24221" w:author="Андрей П. Цинцадзе" w:date="2023-11-10T16:24:00Z">
                  <w:rPr>
                    <w:ins w:id="24222" w:author="Андрей П. Цинцадзе" w:date="2023-11-10T16:17:00Z"/>
                  </w:rPr>
                </w:rPrChange>
              </w:rPr>
              <w:pPrChange w:id="24223" w:author="Андрей П. Цинцадзе" w:date="2023-11-10T16:45:00Z">
                <w:pPr/>
              </w:pPrChange>
            </w:pPr>
            <w:ins w:id="24224" w:author="Андрей П. Цинцадзе" w:date="2023-11-10T16:17:00Z">
              <w:r w:rsidRPr="00D34B8D">
                <w:rPr>
                  <w:rPrChange w:id="24225" w:author="Андрей П. Цинцадзе" w:date="2023-11-10T16:24:00Z">
                    <w:rPr/>
                  </w:rPrChange>
                </w:rPr>
                <w:t>S</w:t>
              </w:r>
            </w:ins>
          </w:p>
        </w:tc>
        <w:tc>
          <w:tcPr>
            <w:tcW w:w="1417" w:type="dxa"/>
            <w:shd w:val="clear" w:color="auto" w:fill="auto"/>
            <w:tcMar>
              <w:left w:w="28" w:type="dxa"/>
              <w:right w:w="28" w:type="dxa"/>
            </w:tcMar>
            <w:vAlign w:val="center"/>
            <w:hideMark/>
            <w:tcPrChange w:id="24226" w:author="Андрей П. Цинцадзе" w:date="2023-11-10T16:31:00Z">
              <w:tcPr>
                <w:tcW w:w="1417" w:type="dxa"/>
                <w:shd w:val="clear" w:color="auto" w:fill="auto"/>
                <w:tcMar>
                  <w:left w:w="28" w:type="dxa"/>
                  <w:right w:w="28" w:type="dxa"/>
                </w:tcMar>
                <w:vAlign w:val="center"/>
                <w:hideMark/>
              </w:tcPr>
            </w:tcPrChange>
          </w:tcPr>
          <w:p w14:paraId="16E4F97C" w14:textId="77777777" w:rsidR="003658E0" w:rsidRPr="00D34B8D" w:rsidRDefault="003658E0">
            <w:pPr>
              <w:pStyle w:val="affffffff1"/>
              <w:rPr>
                <w:ins w:id="24227" w:author="Андрей П. Цинцадзе" w:date="2023-11-10T16:17:00Z"/>
                <w:rPrChange w:id="24228" w:author="Андрей П. Цинцадзе" w:date="2023-11-10T16:24:00Z">
                  <w:rPr>
                    <w:ins w:id="24229" w:author="Андрей П. Цинцадзе" w:date="2023-11-10T16:17:00Z"/>
                  </w:rPr>
                </w:rPrChange>
              </w:rPr>
              <w:pPrChange w:id="24230" w:author="Андрей П. Цинцадзе" w:date="2023-11-10T16:45:00Z">
                <w:pPr/>
              </w:pPrChange>
            </w:pPr>
            <w:ins w:id="24231" w:author="Андрей П. Цинцадзе" w:date="2023-11-10T16:17:00Z">
              <w:r w:rsidRPr="00D34B8D">
                <w:rPr>
                  <w:rPrChange w:id="24232" w:author="Андрей П. Цинцадзе" w:date="2023-11-10T16:24:00Z">
                    <w:rPr/>
                  </w:rPrChange>
                </w:rPr>
                <w:t>Да</w:t>
              </w:r>
            </w:ins>
          </w:p>
        </w:tc>
        <w:tc>
          <w:tcPr>
            <w:tcW w:w="2090" w:type="dxa"/>
            <w:shd w:val="clear" w:color="auto" w:fill="auto"/>
            <w:tcMar>
              <w:left w:w="28" w:type="dxa"/>
              <w:right w:w="28" w:type="dxa"/>
            </w:tcMar>
            <w:vAlign w:val="center"/>
            <w:hideMark/>
            <w:tcPrChange w:id="24233" w:author="Андрей П. Цинцадзе" w:date="2023-11-10T16:31:00Z">
              <w:tcPr>
                <w:tcW w:w="1765" w:type="dxa"/>
                <w:shd w:val="clear" w:color="auto" w:fill="auto"/>
                <w:tcMar>
                  <w:left w:w="28" w:type="dxa"/>
                  <w:right w:w="28" w:type="dxa"/>
                </w:tcMar>
                <w:vAlign w:val="center"/>
                <w:hideMark/>
              </w:tcPr>
            </w:tcPrChange>
          </w:tcPr>
          <w:p w14:paraId="6943B85A" w14:textId="77777777" w:rsidR="003658E0" w:rsidRPr="00D34B8D" w:rsidRDefault="003658E0">
            <w:pPr>
              <w:pStyle w:val="affffffff1"/>
              <w:jc w:val="left"/>
              <w:rPr>
                <w:ins w:id="24234" w:author="Андрей П. Цинцадзе" w:date="2023-11-10T16:17:00Z"/>
                <w:rPrChange w:id="24235" w:author="Андрей П. Цинцадзе" w:date="2023-11-10T16:24:00Z">
                  <w:rPr>
                    <w:ins w:id="24236" w:author="Андрей П. Цинцадзе" w:date="2023-11-10T16:17:00Z"/>
                  </w:rPr>
                </w:rPrChange>
              </w:rPr>
              <w:pPrChange w:id="24237" w:author="Андрей П. Цинцадзе" w:date="2023-11-10T16:31:00Z">
                <w:pPr/>
              </w:pPrChange>
            </w:pPr>
            <w:ins w:id="24238" w:author="Андрей П. Цинцадзе" w:date="2023-11-10T16:17:00Z">
              <w:r w:rsidRPr="00D34B8D">
                <w:rPr>
                  <w:rPrChange w:id="24239" w:author="Андрей П. Цинцадзе" w:date="2023-11-10T16:24:00Z">
                    <w:rPr/>
                  </w:rPrChange>
                </w:rPr>
                <w:t>Сведения о пациентах, выбывших из медицинских организаций, оказывающих медицинскую помощь в стационарных условиях</w:t>
              </w:r>
            </w:ins>
          </w:p>
        </w:tc>
        <w:tc>
          <w:tcPr>
            <w:tcW w:w="3272" w:type="dxa"/>
            <w:shd w:val="clear" w:color="auto" w:fill="auto"/>
            <w:tcMar>
              <w:left w:w="28" w:type="dxa"/>
              <w:right w:w="28" w:type="dxa"/>
            </w:tcMar>
            <w:vAlign w:val="center"/>
            <w:hideMark/>
            <w:tcPrChange w:id="24240" w:author="Андрей П. Цинцадзе" w:date="2023-11-10T16:31:00Z">
              <w:tcPr>
                <w:tcW w:w="3267" w:type="dxa"/>
                <w:gridSpan w:val="2"/>
                <w:shd w:val="clear" w:color="auto" w:fill="auto"/>
                <w:tcMar>
                  <w:left w:w="28" w:type="dxa"/>
                  <w:right w:w="28" w:type="dxa"/>
                </w:tcMar>
                <w:vAlign w:val="center"/>
                <w:hideMark/>
              </w:tcPr>
            </w:tcPrChange>
          </w:tcPr>
          <w:p w14:paraId="66043846" w14:textId="77777777" w:rsidR="003658E0" w:rsidRPr="00D34B8D" w:rsidRDefault="003658E0">
            <w:pPr>
              <w:pStyle w:val="affffffff1"/>
              <w:jc w:val="left"/>
              <w:rPr>
                <w:ins w:id="24241" w:author="Андрей П. Цинцадзе" w:date="2023-11-10T16:17:00Z"/>
                <w:rPrChange w:id="24242" w:author="Андрей П. Цинцадзе" w:date="2023-11-10T16:24:00Z">
                  <w:rPr>
                    <w:ins w:id="24243" w:author="Андрей П. Цинцадзе" w:date="2023-11-10T16:17:00Z"/>
                  </w:rPr>
                </w:rPrChange>
              </w:rPr>
              <w:pPrChange w:id="24244" w:author="Андрей П. Цинцадзе" w:date="2023-11-10T16:31:00Z">
                <w:pPr/>
              </w:pPrChange>
            </w:pPr>
            <w:ins w:id="24245" w:author="Андрей П. Цинцадзе" w:date="2023-11-10T16:17:00Z">
              <w:r w:rsidRPr="00D34B8D">
                <w:rPr>
                  <w:rPrChange w:id="24246" w:author="Андрей П. Цинцадзе" w:date="2023-11-10T16:24:00Z">
                    <w:rPr/>
                  </w:rPrChange>
                </w:rPr>
                <w:t> </w:t>
              </w:r>
            </w:ins>
          </w:p>
        </w:tc>
      </w:tr>
      <w:tr w:rsidR="00D34B8D" w:rsidRPr="00D34B8D" w14:paraId="41BD524D" w14:textId="77777777" w:rsidTr="008619BC">
        <w:trPr>
          <w:gridAfter w:val="1"/>
          <w:wAfter w:w="15" w:type="dxa"/>
          <w:trHeight w:val="20"/>
          <w:ins w:id="24247" w:author="Андрей П. Цинцадзе" w:date="2023-11-10T16:17:00Z"/>
          <w:trPrChange w:id="24248" w:author="Андрей П. Цинцадзе" w:date="2023-11-10T16:31:00Z">
            <w:trPr>
              <w:trHeight w:val="20"/>
            </w:trPr>
          </w:trPrChange>
        </w:trPr>
        <w:tc>
          <w:tcPr>
            <w:tcW w:w="1313" w:type="dxa"/>
            <w:shd w:val="clear" w:color="auto" w:fill="auto"/>
            <w:tcMar>
              <w:left w:w="28" w:type="dxa"/>
              <w:right w:w="28" w:type="dxa"/>
            </w:tcMar>
            <w:vAlign w:val="center"/>
            <w:hideMark/>
            <w:tcPrChange w:id="24249" w:author="Андрей П. Цинцадзе" w:date="2023-11-10T16:31:00Z">
              <w:tcPr>
                <w:tcW w:w="1313" w:type="dxa"/>
                <w:shd w:val="clear" w:color="auto" w:fill="auto"/>
                <w:tcMar>
                  <w:left w:w="28" w:type="dxa"/>
                  <w:right w:w="28" w:type="dxa"/>
                </w:tcMar>
                <w:vAlign w:val="center"/>
                <w:hideMark/>
              </w:tcPr>
            </w:tcPrChange>
          </w:tcPr>
          <w:p w14:paraId="6A710139" w14:textId="77777777" w:rsidR="003658E0" w:rsidRPr="00351E96" w:rsidRDefault="003658E0">
            <w:pPr>
              <w:pStyle w:val="affffffff1"/>
              <w:jc w:val="left"/>
              <w:rPr>
                <w:ins w:id="24250" w:author="Андрей П. Цинцадзе" w:date="2023-11-10T16:17:00Z"/>
              </w:rPr>
              <w:pPrChange w:id="24251" w:author="Андрей П. Цинцадзе" w:date="2023-11-10T16:31:00Z">
                <w:pPr/>
              </w:pPrChange>
            </w:pPr>
            <w:ins w:id="24252" w:author="Андрей П. Цинцадзе" w:date="2023-11-10T16:17:00Z">
              <w:r w:rsidRPr="00431A6B">
                <w:t>HOSPITAL</w:t>
              </w:r>
            </w:ins>
          </w:p>
        </w:tc>
        <w:tc>
          <w:tcPr>
            <w:tcW w:w="1659" w:type="dxa"/>
            <w:shd w:val="clear" w:color="auto" w:fill="auto"/>
            <w:tcMar>
              <w:left w:w="28" w:type="dxa"/>
              <w:right w:w="28" w:type="dxa"/>
            </w:tcMar>
            <w:vAlign w:val="center"/>
            <w:hideMark/>
            <w:tcPrChange w:id="24253" w:author="Андрей П. Цинцадзе" w:date="2023-11-10T16:31:00Z">
              <w:tcPr>
                <w:tcW w:w="1835" w:type="dxa"/>
                <w:shd w:val="clear" w:color="auto" w:fill="auto"/>
                <w:tcMar>
                  <w:left w:w="28" w:type="dxa"/>
                  <w:right w:w="28" w:type="dxa"/>
                </w:tcMar>
                <w:vAlign w:val="center"/>
                <w:hideMark/>
              </w:tcPr>
            </w:tcPrChange>
          </w:tcPr>
          <w:p w14:paraId="0C48E6A4" w14:textId="77777777" w:rsidR="003658E0" w:rsidRPr="00D34B8D" w:rsidRDefault="003658E0">
            <w:pPr>
              <w:pStyle w:val="affffffff1"/>
              <w:jc w:val="left"/>
              <w:rPr>
                <w:ins w:id="24254" w:author="Андрей П. Цинцадзе" w:date="2023-11-10T16:17:00Z"/>
                <w:rPrChange w:id="24255" w:author="Андрей П. Цинцадзе" w:date="2023-11-10T16:24:00Z">
                  <w:rPr>
                    <w:ins w:id="24256" w:author="Андрей П. Цинцадзе" w:date="2023-11-10T16:17:00Z"/>
                  </w:rPr>
                </w:rPrChange>
              </w:rPr>
              <w:pPrChange w:id="24257" w:author="Андрей П. Цинцадзе" w:date="2023-11-10T16:31:00Z">
                <w:pPr/>
              </w:pPrChange>
            </w:pPr>
            <w:ins w:id="24258" w:author="Андрей П. Цинцадзе" w:date="2023-11-10T16:17:00Z">
              <w:r w:rsidRPr="00D34B8D">
                <w:rPr>
                  <w:rPrChange w:id="24259" w:author="Андрей П. Цинцадзе" w:date="2023-11-10T16:24:00Z">
                    <w:rPr/>
                  </w:rPrChange>
                </w:rPr>
                <w:t>FREE</w:t>
              </w:r>
            </w:ins>
          </w:p>
        </w:tc>
        <w:tc>
          <w:tcPr>
            <w:tcW w:w="746" w:type="dxa"/>
            <w:shd w:val="clear" w:color="auto" w:fill="auto"/>
            <w:tcMar>
              <w:left w:w="28" w:type="dxa"/>
              <w:right w:w="28" w:type="dxa"/>
            </w:tcMar>
            <w:vAlign w:val="center"/>
            <w:hideMark/>
            <w:tcPrChange w:id="24260" w:author="Андрей П. Цинцадзе" w:date="2023-11-10T16:31:00Z">
              <w:tcPr>
                <w:tcW w:w="746" w:type="dxa"/>
                <w:shd w:val="clear" w:color="auto" w:fill="auto"/>
                <w:tcMar>
                  <w:left w:w="28" w:type="dxa"/>
                  <w:right w:w="28" w:type="dxa"/>
                </w:tcMar>
                <w:vAlign w:val="center"/>
                <w:hideMark/>
              </w:tcPr>
            </w:tcPrChange>
          </w:tcPr>
          <w:p w14:paraId="63C4C983" w14:textId="77777777" w:rsidR="003658E0" w:rsidRPr="00D34B8D" w:rsidRDefault="003658E0">
            <w:pPr>
              <w:pStyle w:val="affffffff1"/>
              <w:rPr>
                <w:ins w:id="24261" w:author="Андрей П. Цинцадзе" w:date="2023-11-10T16:17:00Z"/>
                <w:rPrChange w:id="24262" w:author="Андрей П. Цинцадзе" w:date="2023-11-10T16:24:00Z">
                  <w:rPr>
                    <w:ins w:id="24263" w:author="Андрей П. Цинцадзе" w:date="2023-11-10T16:17:00Z"/>
                  </w:rPr>
                </w:rPrChange>
              </w:rPr>
              <w:pPrChange w:id="24264" w:author="Андрей П. Цинцадзе" w:date="2023-11-10T16:45:00Z">
                <w:pPr/>
              </w:pPrChange>
            </w:pPr>
            <w:ins w:id="24265" w:author="Андрей П. Цинцадзе" w:date="2023-11-10T16:17:00Z">
              <w:r w:rsidRPr="00D34B8D">
                <w:rPr>
                  <w:rPrChange w:id="24266" w:author="Андрей П. Цинцадзе" w:date="2023-11-10T16:24:00Z">
                    <w:rPr/>
                  </w:rPrChange>
                </w:rPr>
                <w:t>S</w:t>
              </w:r>
            </w:ins>
          </w:p>
        </w:tc>
        <w:tc>
          <w:tcPr>
            <w:tcW w:w="1417" w:type="dxa"/>
            <w:shd w:val="clear" w:color="auto" w:fill="auto"/>
            <w:tcMar>
              <w:left w:w="28" w:type="dxa"/>
              <w:right w:w="28" w:type="dxa"/>
            </w:tcMar>
            <w:vAlign w:val="center"/>
            <w:hideMark/>
            <w:tcPrChange w:id="24267" w:author="Андрей П. Цинцадзе" w:date="2023-11-10T16:31:00Z">
              <w:tcPr>
                <w:tcW w:w="1417" w:type="dxa"/>
                <w:shd w:val="clear" w:color="auto" w:fill="auto"/>
                <w:tcMar>
                  <w:left w:w="28" w:type="dxa"/>
                  <w:right w:w="28" w:type="dxa"/>
                </w:tcMar>
                <w:vAlign w:val="center"/>
                <w:hideMark/>
              </w:tcPr>
            </w:tcPrChange>
          </w:tcPr>
          <w:p w14:paraId="0F739FAD" w14:textId="77777777" w:rsidR="003658E0" w:rsidRPr="00D34B8D" w:rsidRDefault="003658E0">
            <w:pPr>
              <w:pStyle w:val="affffffff1"/>
              <w:rPr>
                <w:ins w:id="24268" w:author="Андрей П. Цинцадзе" w:date="2023-11-10T16:17:00Z"/>
                <w:rPrChange w:id="24269" w:author="Андрей П. Цинцадзе" w:date="2023-11-10T16:24:00Z">
                  <w:rPr>
                    <w:ins w:id="24270" w:author="Андрей П. Цинцадзе" w:date="2023-11-10T16:17:00Z"/>
                  </w:rPr>
                </w:rPrChange>
              </w:rPr>
              <w:pPrChange w:id="24271" w:author="Андрей П. Цинцадзе" w:date="2023-11-10T16:45:00Z">
                <w:pPr/>
              </w:pPrChange>
            </w:pPr>
            <w:ins w:id="24272" w:author="Андрей П. Цинцадзе" w:date="2023-11-10T16:17:00Z">
              <w:r w:rsidRPr="00D34B8D">
                <w:rPr>
                  <w:rPrChange w:id="24273" w:author="Андрей П. Цинцадзе" w:date="2023-11-10T16:24:00Z">
                    <w:rPr/>
                  </w:rPrChange>
                </w:rPr>
                <w:t>Да</w:t>
              </w:r>
            </w:ins>
          </w:p>
        </w:tc>
        <w:tc>
          <w:tcPr>
            <w:tcW w:w="2090" w:type="dxa"/>
            <w:shd w:val="clear" w:color="auto" w:fill="auto"/>
            <w:tcMar>
              <w:left w:w="28" w:type="dxa"/>
              <w:right w:w="28" w:type="dxa"/>
            </w:tcMar>
            <w:vAlign w:val="center"/>
            <w:hideMark/>
            <w:tcPrChange w:id="24274" w:author="Андрей П. Цинцадзе" w:date="2023-11-10T16:31:00Z">
              <w:tcPr>
                <w:tcW w:w="1765" w:type="dxa"/>
                <w:shd w:val="clear" w:color="auto" w:fill="auto"/>
                <w:tcMar>
                  <w:left w:w="28" w:type="dxa"/>
                  <w:right w:w="28" w:type="dxa"/>
                </w:tcMar>
                <w:vAlign w:val="center"/>
                <w:hideMark/>
              </w:tcPr>
            </w:tcPrChange>
          </w:tcPr>
          <w:p w14:paraId="61C177B4" w14:textId="77777777" w:rsidR="003658E0" w:rsidRPr="00D34B8D" w:rsidRDefault="003658E0">
            <w:pPr>
              <w:pStyle w:val="affffffff1"/>
              <w:jc w:val="left"/>
              <w:rPr>
                <w:ins w:id="24275" w:author="Андрей П. Цинцадзе" w:date="2023-11-10T16:17:00Z"/>
                <w:rPrChange w:id="24276" w:author="Андрей П. Цинцадзе" w:date="2023-11-10T16:24:00Z">
                  <w:rPr>
                    <w:ins w:id="24277" w:author="Андрей П. Цинцадзе" w:date="2023-11-10T16:17:00Z"/>
                  </w:rPr>
                </w:rPrChange>
              </w:rPr>
              <w:pPrChange w:id="24278" w:author="Андрей П. Цинцадзе" w:date="2023-11-10T16:31:00Z">
                <w:pPr/>
              </w:pPrChange>
            </w:pPr>
            <w:ins w:id="24279" w:author="Андрей П. Цинцадзе" w:date="2023-11-10T16:17:00Z">
              <w:r w:rsidRPr="00D34B8D">
                <w:rPr>
                  <w:rPrChange w:id="24280" w:author="Андрей П. Цинцадзе" w:date="2023-11-10T16:24:00Z">
                    <w:rPr/>
                  </w:rPrChange>
                </w:rPr>
                <w:t>Сведения о наличии свободных мест на госпитализацию, движении пациентов в разрезе профилей и о выполненных объёмах медицинской помощи с учётом периода ожидания</w:t>
              </w:r>
            </w:ins>
          </w:p>
        </w:tc>
        <w:tc>
          <w:tcPr>
            <w:tcW w:w="3272" w:type="dxa"/>
            <w:shd w:val="clear" w:color="auto" w:fill="auto"/>
            <w:tcMar>
              <w:left w:w="28" w:type="dxa"/>
              <w:right w:w="28" w:type="dxa"/>
            </w:tcMar>
            <w:vAlign w:val="center"/>
            <w:hideMark/>
            <w:tcPrChange w:id="24281" w:author="Андрей П. Цинцадзе" w:date="2023-11-10T16:31:00Z">
              <w:tcPr>
                <w:tcW w:w="3267" w:type="dxa"/>
                <w:gridSpan w:val="2"/>
                <w:shd w:val="clear" w:color="auto" w:fill="auto"/>
                <w:tcMar>
                  <w:left w:w="28" w:type="dxa"/>
                  <w:right w:w="28" w:type="dxa"/>
                </w:tcMar>
                <w:vAlign w:val="center"/>
                <w:hideMark/>
              </w:tcPr>
            </w:tcPrChange>
          </w:tcPr>
          <w:p w14:paraId="561A15A6" w14:textId="77777777" w:rsidR="003658E0" w:rsidRPr="00D34B8D" w:rsidRDefault="003658E0">
            <w:pPr>
              <w:pStyle w:val="affffffff1"/>
              <w:jc w:val="left"/>
              <w:rPr>
                <w:ins w:id="24282" w:author="Андрей П. Цинцадзе" w:date="2023-11-10T16:17:00Z"/>
                <w:rPrChange w:id="24283" w:author="Андрей П. Цинцадзе" w:date="2023-11-10T16:24:00Z">
                  <w:rPr>
                    <w:ins w:id="24284" w:author="Андрей П. Цинцадзе" w:date="2023-11-10T16:17:00Z"/>
                  </w:rPr>
                </w:rPrChange>
              </w:rPr>
              <w:pPrChange w:id="24285" w:author="Андрей П. Цинцадзе" w:date="2023-11-10T16:31:00Z">
                <w:pPr/>
              </w:pPrChange>
            </w:pPr>
            <w:ins w:id="24286" w:author="Андрей П. Цинцадзе" w:date="2023-11-10T16:17:00Z">
              <w:r w:rsidRPr="00D34B8D">
                <w:rPr>
                  <w:rPrChange w:id="24287" w:author="Андрей П. Цинцадзе" w:date="2023-11-10T16:24:00Z">
                    <w:rPr/>
                  </w:rPrChange>
                </w:rPr>
                <w:t> </w:t>
              </w:r>
            </w:ins>
          </w:p>
        </w:tc>
      </w:tr>
      <w:tr w:rsidR="00D34B8D" w:rsidRPr="00D34B8D" w14:paraId="24F19ED4" w14:textId="77777777" w:rsidTr="008619BC">
        <w:tblPrEx>
          <w:tblPrExChange w:id="24288" w:author="Андрей П. Цинцадзе" w:date="2023-11-10T16:31:00Z">
            <w:tblPrEx>
              <w:tblW w:w="10060" w:type="dxa"/>
            </w:tblPrEx>
          </w:tblPrExChange>
        </w:tblPrEx>
        <w:trPr>
          <w:trHeight w:val="20"/>
          <w:ins w:id="24289" w:author="Андрей П. Цинцадзе" w:date="2023-11-10T16:17:00Z"/>
          <w:trPrChange w:id="24290" w:author="Андрей П. Цинцадзе" w:date="2023-11-10T16:31:00Z">
            <w:trPr>
              <w:gridAfter w:val="0"/>
              <w:trHeight w:val="20"/>
            </w:trPr>
          </w:trPrChange>
        </w:trPr>
        <w:tc>
          <w:tcPr>
            <w:tcW w:w="10512" w:type="dxa"/>
            <w:gridSpan w:val="7"/>
            <w:shd w:val="clear" w:color="auto" w:fill="auto"/>
            <w:tcMar>
              <w:left w:w="28" w:type="dxa"/>
              <w:right w:w="28" w:type="dxa"/>
            </w:tcMar>
            <w:vAlign w:val="center"/>
            <w:hideMark/>
            <w:tcPrChange w:id="24291" w:author="Андрей П. Цинцадзе" w:date="2023-11-10T16:31:00Z">
              <w:tcPr>
                <w:tcW w:w="10060" w:type="dxa"/>
                <w:gridSpan w:val="6"/>
                <w:shd w:val="clear" w:color="auto" w:fill="auto"/>
                <w:tcMar>
                  <w:left w:w="28" w:type="dxa"/>
                  <w:right w:w="28" w:type="dxa"/>
                </w:tcMar>
                <w:vAlign w:val="center"/>
                <w:hideMark/>
              </w:tcPr>
            </w:tcPrChange>
          </w:tcPr>
          <w:p w14:paraId="170B3B60" w14:textId="77777777" w:rsidR="003658E0" w:rsidRPr="00351E96" w:rsidRDefault="003658E0">
            <w:pPr>
              <w:pStyle w:val="affffffff1"/>
              <w:jc w:val="left"/>
              <w:rPr>
                <w:ins w:id="24292" w:author="Андрей П. Цинцадзе" w:date="2023-11-10T16:17:00Z"/>
              </w:rPr>
              <w:pPrChange w:id="24293" w:author="Андрей П. Цинцадзе" w:date="2023-11-10T16:31:00Z">
                <w:pPr/>
              </w:pPrChange>
            </w:pPr>
            <w:ins w:id="24294" w:author="Андрей П. Цинцадзе" w:date="2023-11-10T16:17:00Z">
              <w:r w:rsidRPr="00431A6B">
                <w:t>Заголовок файла (ZGLV)</w:t>
              </w:r>
            </w:ins>
          </w:p>
        </w:tc>
      </w:tr>
      <w:tr w:rsidR="00D34B8D" w:rsidRPr="00D34B8D" w14:paraId="31B88DA5" w14:textId="77777777" w:rsidTr="008619BC">
        <w:trPr>
          <w:gridAfter w:val="1"/>
          <w:wAfter w:w="15" w:type="dxa"/>
          <w:trHeight w:val="20"/>
          <w:ins w:id="24295" w:author="Андрей П. Цинцадзе" w:date="2023-11-10T16:17:00Z"/>
          <w:trPrChange w:id="24296" w:author="Андрей П. Цинцадзе" w:date="2023-11-10T16:31:00Z">
            <w:trPr>
              <w:trHeight w:val="20"/>
            </w:trPr>
          </w:trPrChange>
        </w:trPr>
        <w:tc>
          <w:tcPr>
            <w:tcW w:w="1313" w:type="dxa"/>
            <w:shd w:val="clear" w:color="auto" w:fill="auto"/>
            <w:tcMar>
              <w:left w:w="28" w:type="dxa"/>
              <w:right w:w="28" w:type="dxa"/>
            </w:tcMar>
            <w:vAlign w:val="center"/>
            <w:hideMark/>
            <w:tcPrChange w:id="24297" w:author="Андрей П. Цинцадзе" w:date="2023-11-10T16:31:00Z">
              <w:tcPr>
                <w:tcW w:w="1313" w:type="dxa"/>
                <w:shd w:val="clear" w:color="auto" w:fill="auto"/>
                <w:tcMar>
                  <w:left w:w="28" w:type="dxa"/>
                  <w:right w:w="28" w:type="dxa"/>
                </w:tcMar>
                <w:vAlign w:val="center"/>
                <w:hideMark/>
              </w:tcPr>
            </w:tcPrChange>
          </w:tcPr>
          <w:p w14:paraId="6466F365" w14:textId="77777777" w:rsidR="003658E0" w:rsidRPr="00351E96" w:rsidRDefault="003658E0">
            <w:pPr>
              <w:pStyle w:val="affffffff1"/>
              <w:jc w:val="left"/>
              <w:rPr>
                <w:ins w:id="24298" w:author="Андрей П. Цинцадзе" w:date="2023-11-10T16:17:00Z"/>
              </w:rPr>
              <w:pPrChange w:id="24299" w:author="Андрей П. Цинцадзе" w:date="2023-11-10T16:31:00Z">
                <w:pPr/>
              </w:pPrChange>
            </w:pPr>
            <w:ins w:id="24300" w:author="Андрей П. Цинцадзе" w:date="2023-11-10T16:17:00Z">
              <w:r w:rsidRPr="00431A6B">
                <w:t>ZGLV</w:t>
              </w:r>
            </w:ins>
          </w:p>
        </w:tc>
        <w:tc>
          <w:tcPr>
            <w:tcW w:w="1659" w:type="dxa"/>
            <w:shd w:val="clear" w:color="auto" w:fill="auto"/>
            <w:tcMar>
              <w:left w:w="28" w:type="dxa"/>
              <w:right w:w="28" w:type="dxa"/>
            </w:tcMar>
            <w:vAlign w:val="center"/>
            <w:hideMark/>
            <w:tcPrChange w:id="24301" w:author="Андрей П. Цинцадзе" w:date="2023-11-10T16:31:00Z">
              <w:tcPr>
                <w:tcW w:w="1835" w:type="dxa"/>
                <w:shd w:val="clear" w:color="auto" w:fill="auto"/>
                <w:tcMar>
                  <w:left w:w="28" w:type="dxa"/>
                  <w:right w:w="28" w:type="dxa"/>
                </w:tcMar>
                <w:vAlign w:val="center"/>
                <w:hideMark/>
              </w:tcPr>
            </w:tcPrChange>
          </w:tcPr>
          <w:p w14:paraId="5C94555D" w14:textId="77777777" w:rsidR="003658E0" w:rsidRPr="00D34B8D" w:rsidRDefault="003658E0">
            <w:pPr>
              <w:pStyle w:val="affffffff1"/>
              <w:jc w:val="left"/>
              <w:rPr>
                <w:ins w:id="24302" w:author="Андрей П. Цинцадзе" w:date="2023-11-10T16:17:00Z"/>
                <w:rPrChange w:id="24303" w:author="Андрей П. Цинцадзе" w:date="2023-11-10T16:24:00Z">
                  <w:rPr>
                    <w:ins w:id="24304" w:author="Андрей П. Цинцадзе" w:date="2023-11-10T16:17:00Z"/>
                  </w:rPr>
                </w:rPrChange>
              </w:rPr>
              <w:pPrChange w:id="24305" w:author="Андрей П. Цинцадзе" w:date="2023-11-10T16:31:00Z">
                <w:pPr/>
              </w:pPrChange>
            </w:pPr>
            <w:ins w:id="24306" w:author="Андрей П. Цинцадзе" w:date="2023-11-10T16:17:00Z">
              <w:r w:rsidRPr="00D34B8D">
                <w:rPr>
                  <w:rPrChange w:id="24307" w:author="Андрей П. Цинцадзе" w:date="2023-11-10T16:24:00Z">
                    <w:rPr/>
                  </w:rPrChange>
                </w:rPr>
                <w:t>VER</w:t>
              </w:r>
            </w:ins>
          </w:p>
        </w:tc>
        <w:tc>
          <w:tcPr>
            <w:tcW w:w="746" w:type="dxa"/>
            <w:shd w:val="clear" w:color="auto" w:fill="auto"/>
            <w:tcMar>
              <w:left w:w="28" w:type="dxa"/>
              <w:right w:w="28" w:type="dxa"/>
            </w:tcMar>
            <w:vAlign w:val="center"/>
            <w:hideMark/>
            <w:tcPrChange w:id="24308" w:author="Андрей П. Цинцадзе" w:date="2023-11-10T16:31:00Z">
              <w:tcPr>
                <w:tcW w:w="746" w:type="dxa"/>
                <w:shd w:val="clear" w:color="auto" w:fill="auto"/>
                <w:tcMar>
                  <w:left w:w="28" w:type="dxa"/>
                  <w:right w:w="28" w:type="dxa"/>
                </w:tcMar>
                <w:vAlign w:val="center"/>
                <w:hideMark/>
              </w:tcPr>
            </w:tcPrChange>
          </w:tcPr>
          <w:p w14:paraId="419BAB4C" w14:textId="77777777" w:rsidR="003658E0" w:rsidRPr="00D34B8D" w:rsidRDefault="003658E0">
            <w:pPr>
              <w:pStyle w:val="affffffff1"/>
              <w:rPr>
                <w:ins w:id="24309" w:author="Андрей П. Цинцадзе" w:date="2023-11-10T16:17:00Z"/>
                <w:rPrChange w:id="24310" w:author="Андрей П. Цинцадзе" w:date="2023-11-10T16:24:00Z">
                  <w:rPr>
                    <w:ins w:id="24311" w:author="Андрей П. Цинцадзе" w:date="2023-11-10T16:17:00Z"/>
                  </w:rPr>
                </w:rPrChange>
              </w:rPr>
              <w:pPrChange w:id="24312" w:author="Андрей П. Цинцадзе" w:date="2023-11-10T16:45:00Z">
                <w:pPr/>
              </w:pPrChange>
            </w:pPr>
            <w:ins w:id="24313" w:author="Андрей П. Цинцадзе" w:date="2023-11-10T16:17:00Z">
              <w:r w:rsidRPr="00D34B8D">
                <w:rPr>
                  <w:rPrChange w:id="24314" w:author="Андрей П. Цинцадзе" w:date="2023-11-10T16:24:00Z">
                    <w:rPr/>
                  </w:rPrChange>
                </w:rPr>
                <w:t>T(3)</w:t>
              </w:r>
            </w:ins>
          </w:p>
        </w:tc>
        <w:tc>
          <w:tcPr>
            <w:tcW w:w="1417" w:type="dxa"/>
            <w:shd w:val="clear" w:color="auto" w:fill="auto"/>
            <w:tcMar>
              <w:left w:w="28" w:type="dxa"/>
              <w:right w:w="28" w:type="dxa"/>
            </w:tcMar>
            <w:vAlign w:val="center"/>
            <w:hideMark/>
            <w:tcPrChange w:id="24315" w:author="Андрей П. Цинцадзе" w:date="2023-11-10T16:31:00Z">
              <w:tcPr>
                <w:tcW w:w="1417" w:type="dxa"/>
                <w:shd w:val="clear" w:color="auto" w:fill="auto"/>
                <w:tcMar>
                  <w:left w:w="28" w:type="dxa"/>
                  <w:right w:w="28" w:type="dxa"/>
                </w:tcMar>
                <w:vAlign w:val="center"/>
                <w:hideMark/>
              </w:tcPr>
            </w:tcPrChange>
          </w:tcPr>
          <w:p w14:paraId="0C076CA3" w14:textId="77777777" w:rsidR="003658E0" w:rsidRPr="00D34B8D" w:rsidRDefault="003658E0">
            <w:pPr>
              <w:pStyle w:val="affffffff1"/>
              <w:rPr>
                <w:ins w:id="24316" w:author="Андрей П. Цинцадзе" w:date="2023-11-10T16:17:00Z"/>
                <w:rPrChange w:id="24317" w:author="Андрей П. Цинцадзе" w:date="2023-11-10T16:24:00Z">
                  <w:rPr>
                    <w:ins w:id="24318" w:author="Андрей П. Цинцадзе" w:date="2023-11-10T16:17:00Z"/>
                  </w:rPr>
                </w:rPrChange>
              </w:rPr>
              <w:pPrChange w:id="24319" w:author="Андрей П. Цинцадзе" w:date="2023-11-10T16:45:00Z">
                <w:pPr/>
              </w:pPrChange>
            </w:pPr>
            <w:ins w:id="24320" w:author="Андрей П. Цинцадзе" w:date="2023-11-10T16:17:00Z">
              <w:r w:rsidRPr="00D34B8D">
                <w:rPr>
                  <w:rPrChange w:id="24321" w:author="Андрей П. Цинцадзе" w:date="2023-11-10T16:24:00Z">
                    <w:rPr/>
                  </w:rPrChange>
                </w:rPr>
                <w:t>Да</w:t>
              </w:r>
            </w:ins>
          </w:p>
        </w:tc>
        <w:tc>
          <w:tcPr>
            <w:tcW w:w="2090" w:type="dxa"/>
            <w:shd w:val="clear" w:color="auto" w:fill="auto"/>
            <w:tcMar>
              <w:left w:w="28" w:type="dxa"/>
              <w:right w:w="28" w:type="dxa"/>
            </w:tcMar>
            <w:vAlign w:val="center"/>
            <w:hideMark/>
            <w:tcPrChange w:id="24322" w:author="Андрей П. Цинцадзе" w:date="2023-11-10T16:31:00Z">
              <w:tcPr>
                <w:tcW w:w="1765" w:type="dxa"/>
                <w:shd w:val="clear" w:color="auto" w:fill="auto"/>
                <w:tcMar>
                  <w:left w:w="28" w:type="dxa"/>
                  <w:right w:w="28" w:type="dxa"/>
                </w:tcMar>
                <w:vAlign w:val="center"/>
                <w:hideMark/>
              </w:tcPr>
            </w:tcPrChange>
          </w:tcPr>
          <w:p w14:paraId="13DF5D85" w14:textId="77777777" w:rsidR="003658E0" w:rsidRPr="00D34B8D" w:rsidRDefault="003658E0">
            <w:pPr>
              <w:pStyle w:val="affffffff1"/>
              <w:jc w:val="left"/>
              <w:rPr>
                <w:ins w:id="24323" w:author="Андрей П. Цинцадзе" w:date="2023-11-10T16:17:00Z"/>
                <w:rPrChange w:id="24324" w:author="Андрей П. Цинцадзе" w:date="2023-11-10T16:24:00Z">
                  <w:rPr>
                    <w:ins w:id="24325" w:author="Андрей П. Цинцадзе" w:date="2023-11-10T16:17:00Z"/>
                  </w:rPr>
                </w:rPrChange>
              </w:rPr>
              <w:pPrChange w:id="24326" w:author="Андрей П. Цинцадзе" w:date="2023-11-10T16:31:00Z">
                <w:pPr/>
              </w:pPrChange>
            </w:pPr>
            <w:ins w:id="24327" w:author="Андрей П. Цинцадзе" w:date="2023-11-10T16:17:00Z">
              <w:r w:rsidRPr="00D34B8D">
                <w:rPr>
                  <w:rPrChange w:id="24328" w:author="Андрей П. Цинцадзе" w:date="2023-11-10T16:24:00Z">
                    <w:rPr/>
                  </w:rPrChange>
                </w:rPr>
                <w:t>Версия формата взаимодействия</w:t>
              </w:r>
            </w:ins>
          </w:p>
        </w:tc>
        <w:tc>
          <w:tcPr>
            <w:tcW w:w="3272" w:type="dxa"/>
            <w:shd w:val="clear" w:color="auto" w:fill="auto"/>
            <w:tcMar>
              <w:left w:w="28" w:type="dxa"/>
              <w:right w:w="28" w:type="dxa"/>
            </w:tcMar>
            <w:vAlign w:val="center"/>
            <w:hideMark/>
            <w:tcPrChange w:id="24329" w:author="Андрей П. Цинцадзе" w:date="2023-11-10T16:31:00Z">
              <w:tcPr>
                <w:tcW w:w="3267" w:type="dxa"/>
                <w:gridSpan w:val="2"/>
                <w:shd w:val="clear" w:color="auto" w:fill="auto"/>
                <w:tcMar>
                  <w:left w:w="28" w:type="dxa"/>
                  <w:right w:w="28" w:type="dxa"/>
                </w:tcMar>
                <w:vAlign w:val="center"/>
                <w:hideMark/>
              </w:tcPr>
            </w:tcPrChange>
          </w:tcPr>
          <w:p w14:paraId="7B13628C" w14:textId="77777777" w:rsidR="003658E0" w:rsidRPr="00D34B8D" w:rsidRDefault="003658E0">
            <w:pPr>
              <w:pStyle w:val="affffffff1"/>
              <w:jc w:val="left"/>
              <w:rPr>
                <w:ins w:id="24330" w:author="Андрей П. Цинцадзе" w:date="2023-11-10T16:17:00Z"/>
                <w:rPrChange w:id="24331" w:author="Андрей П. Цинцадзе" w:date="2023-11-10T16:24:00Z">
                  <w:rPr>
                    <w:ins w:id="24332" w:author="Андрей П. Цинцадзе" w:date="2023-11-10T16:17:00Z"/>
                  </w:rPr>
                </w:rPrChange>
              </w:rPr>
              <w:pPrChange w:id="24333" w:author="Андрей П. Цинцадзе" w:date="2023-11-10T16:31:00Z">
                <w:pPr/>
              </w:pPrChange>
            </w:pPr>
            <w:ins w:id="24334" w:author="Андрей П. Цинцадзе" w:date="2023-11-10T16:17:00Z">
              <w:r w:rsidRPr="00D34B8D">
                <w:rPr>
                  <w:rPrChange w:id="24335" w:author="Андрей П. Цинцадзе" w:date="2023-11-10T16:24:00Z">
                    <w:rPr/>
                  </w:rPrChange>
                </w:rPr>
                <w:t>Текущая версия «1.0»</w:t>
              </w:r>
            </w:ins>
          </w:p>
        </w:tc>
      </w:tr>
      <w:tr w:rsidR="00D34B8D" w:rsidRPr="00D34B8D" w14:paraId="75047854" w14:textId="77777777" w:rsidTr="008619BC">
        <w:trPr>
          <w:gridAfter w:val="1"/>
          <w:wAfter w:w="15" w:type="dxa"/>
          <w:trHeight w:val="20"/>
          <w:ins w:id="24336" w:author="Андрей П. Цинцадзе" w:date="2023-11-10T16:17:00Z"/>
          <w:trPrChange w:id="24337" w:author="Андрей П. Цинцадзе" w:date="2023-11-10T16:31:00Z">
            <w:trPr>
              <w:trHeight w:val="20"/>
            </w:trPr>
          </w:trPrChange>
        </w:trPr>
        <w:tc>
          <w:tcPr>
            <w:tcW w:w="1313" w:type="dxa"/>
            <w:shd w:val="clear" w:color="auto" w:fill="auto"/>
            <w:tcMar>
              <w:left w:w="28" w:type="dxa"/>
              <w:right w:w="28" w:type="dxa"/>
            </w:tcMar>
            <w:vAlign w:val="center"/>
            <w:hideMark/>
            <w:tcPrChange w:id="24338" w:author="Андрей П. Цинцадзе" w:date="2023-11-10T16:31:00Z">
              <w:tcPr>
                <w:tcW w:w="1313" w:type="dxa"/>
                <w:shd w:val="clear" w:color="auto" w:fill="auto"/>
                <w:tcMar>
                  <w:left w:w="28" w:type="dxa"/>
                  <w:right w:w="28" w:type="dxa"/>
                </w:tcMar>
                <w:vAlign w:val="center"/>
                <w:hideMark/>
              </w:tcPr>
            </w:tcPrChange>
          </w:tcPr>
          <w:p w14:paraId="101EC54A" w14:textId="77777777" w:rsidR="003658E0" w:rsidRPr="00351E96" w:rsidRDefault="003658E0">
            <w:pPr>
              <w:pStyle w:val="affffffff1"/>
              <w:jc w:val="left"/>
              <w:rPr>
                <w:ins w:id="24339" w:author="Андрей П. Цинцадзе" w:date="2023-11-10T16:17:00Z"/>
              </w:rPr>
              <w:pPrChange w:id="24340" w:author="Андрей П. Цинцадзе" w:date="2023-11-10T16:31:00Z">
                <w:pPr/>
              </w:pPrChange>
            </w:pPr>
            <w:ins w:id="24341" w:author="Андрей П. Цинцадзе" w:date="2023-11-10T16:17:00Z">
              <w:r w:rsidRPr="00431A6B">
                <w:t>ZGLV</w:t>
              </w:r>
            </w:ins>
          </w:p>
        </w:tc>
        <w:tc>
          <w:tcPr>
            <w:tcW w:w="1659" w:type="dxa"/>
            <w:shd w:val="clear" w:color="auto" w:fill="auto"/>
            <w:tcMar>
              <w:left w:w="28" w:type="dxa"/>
              <w:right w:w="28" w:type="dxa"/>
            </w:tcMar>
            <w:vAlign w:val="center"/>
            <w:hideMark/>
            <w:tcPrChange w:id="24342" w:author="Андрей П. Цинцадзе" w:date="2023-11-10T16:31:00Z">
              <w:tcPr>
                <w:tcW w:w="1835" w:type="dxa"/>
                <w:shd w:val="clear" w:color="auto" w:fill="auto"/>
                <w:tcMar>
                  <w:left w:w="28" w:type="dxa"/>
                  <w:right w:w="28" w:type="dxa"/>
                </w:tcMar>
                <w:vAlign w:val="center"/>
                <w:hideMark/>
              </w:tcPr>
            </w:tcPrChange>
          </w:tcPr>
          <w:p w14:paraId="07837344" w14:textId="77777777" w:rsidR="003658E0" w:rsidRPr="00D34B8D" w:rsidRDefault="003658E0">
            <w:pPr>
              <w:pStyle w:val="affffffff1"/>
              <w:jc w:val="left"/>
              <w:rPr>
                <w:ins w:id="24343" w:author="Андрей П. Цинцадзе" w:date="2023-11-10T16:17:00Z"/>
                <w:rPrChange w:id="24344" w:author="Андрей П. Цинцадзе" w:date="2023-11-10T16:24:00Z">
                  <w:rPr>
                    <w:ins w:id="24345" w:author="Андрей П. Цинцадзе" w:date="2023-11-10T16:17:00Z"/>
                  </w:rPr>
                </w:rPrChange>
              </w:rPr>
              <w:pPrChange w:id="24346" w:author="Андрей П. Цинцадзе" w:date="2023-11-10T16:31:00Z">
                <w:pPr/>
              </w:pPrChange>
            </w:pPr>
            <w:ins w:id="24347" w:author="Андрей П. Цинцадзе" w:date="2023-11-10T16:17:00Z">
              <w:r w:rsidRPr="00D34B8D">
                <w:rPr>
                  <w:rPrChange w:id="24348" w:author="Андрей П. Цинцадзе" w:date="2023-11-10T16:24:00Z">
                    <w:rPr/>
                  </w:rPrChange>
                </w:rPr>
                <w:t>STREAM_CODE</w:t>
              </w:r>
            </w:ins>
          </w:p>
        </w:tc>
        <w:tc>
          <w:tcPr>
            <w:tcW w:w="746" w:type="dxa"/>
            <w:shd w:val="clear" w:color="auto" w:fill="auto"/>
            <w:tcMar>
              <w:left w:w="28" w:type="dxa"/>
              <w:right w:w="28" w:type="dxa"/>
            </w:tcMar>
            <w:vAlign w:val="center"/>
            <w:hideMark/>
            <w:tcPrChange w:id="24349" w:author="Андрей П. Цинцадзе" w:date="2023-11-10T16:31:00Z">
              <w:tcPr>
                <w:tcW w:w="746" w:type="dxa"/>
                <w:shd w:val="clear" w:color="auto" w:fill="auto"/>
                <w:tcMar>
                  <w:left w:w="28" w:type="dxa"/>
                  <w:right w:w="28" w:type="dxa"/>
                </w:tcMar>
                <w:vAlign w:val="center"/>
                <w:hideMark/>
              </w:tcPr>
            </w:tcPrChange>
          </w:tcPr>
          <w:p w14:paraId="58E9A0D6" w14:textId="77777777" w:rsidR="003658E0" w:rsidRPr="00D34B8D" w:rsidRDefault="003658E0">
            <w:pPr>
              <w:pStyle w:val="affffffff1"/>
              <w:rPr>
                <w:ins w:id="24350" w:author="Андрей П. Цинцадзе" w:date="2023-11-10T16:17:00Z"/>
                <w:rPrChange w:id="24351" w:author="Андрей П. Цинцадзе" w:date="2023-11-10T16:24:00Z">
                  <w:rPr>
                    <w:ins w:id="24352" w:author="Андрей П. Цинцадзе" w:date="2023-11-10T16:17:00Z"/>
                  </w:rPr>
                </w:rPrChange>
              </w:rPr>
              <w:pPrChange w:id="24353" w:author="Андрей П. Цинцадзе" w:date="2023-11-10T16:45:00Z">
                <w:pPr/>
              </w:pPrChange>
            </w:pPr>
            <w:ins w:id="24354" w:author="Андрей П. Цинцадзе" w:date="2023-11-10T16:17:00Z">
              <w:r w:rsidRPr="00D34B8D">
                <w:rPr>
                  <w:rPrChange w:id="24355" w:author="Андрей П. Цинцадзе" w:date="2023-11-10T16:24:00Z">
                    <w:rPr/>
                  </w:rPrChange>
                </w:rPr>
                <w:t>T(50)</w:t>
              </w:r>
            </w:ins>
          </w:p>
        </w:tc>
        <w:tc>
          <w:tcPr>
            <w:tcW w:w="1417" w:type="dxa"/>
            <w:shd w:val="clear" w:color="auto" w:fill="auto"/>
            <w:tcMar>
              <w:left w:w="28" w:type="dxa"/>
              <w:right w:w="28" w:type="dxa"/>
            </w:tcMar>
            <w:vAlign w:val="center"/>
            <w:hideMark/>
            <w:tcPrChange w:id="24356" w:author="Андрей П. Цинцадзе" w:date="2023-11-10T16:31:00Z">
              <w:tcPr>
                <w:tcW w:w="1417" w:type="dxa"/>
                <w:shd w:val="clear" w:color="auto" w:fill="auto"/>
                <w:tcMar>
                  <w:left w:w="28" w:type="dxa"/>
                  <w:right w:w="28" w:type="dxa"/>
                </w:tcMar>
                <w:vAlign w:val="center"/>
                <w:hideMark/>
              </w:tcPr>
            </w:tcPrChange>
          </w:tcPr>
          <w:p w14:paraId="15CC273C" w14:textId="77777777" w:rsidR="003658E0" w:rsidRPr="00D34B8D" w:rsidRDefault="003658E0">
            <w:pPr>
              <w:pStyle w:val="affffffff1"/>
              <w:rPr>
                <w:ins w:id="24357" w:author="Андрей П. Цинцадзе" w:date="2023-11-10T16:17:00Z"/>
                <w:rPrChange w:id="24358" w:author="Андрей П. Цинцадзе" w:date="2023-11-10T16:24:00Z">
                  <w:rPr>
                    <w:ins w:id="24359" w:author="Андрей П. Цинцадзе" w:date="2023-11-10T16:17:00Z"/>
                  </w:rPr>
                </w:rPrChange>
              </w:rPr>
              <w:pPrChange w:id="24360" w:author="Андрей П. Цинцадзе" w:date="2023-11-10T16:45:00Z">
                <w:pPr/>
              </w:pPrChange>
            </w:pPr>
            <w:ins w:id="24361" w:author="Андрей П. Цинцадзе" w:date="2023-11-10T16:17:00Z">
              <w:r w:rsidRPr="00D34B8D">
                <w:rPr>
                  <w:rPrChange w:id="24362" w:author="Андрей П. Цинцадзе" w:date="2023-11-10T16:24:00Z">
                    <w:rPr/>
                  </w:rPrChange>
                </w:rPr>
                <w:t>Да</w:t>
              </w:r>
            </w:ins>
          </w:p>
        </w:tc>
        <w:tc>
          <w:tcPr>
            <w:tcW w:w="2090" w:type="dxa"/>
            <w:shd w:val="clear" w:color="auto" w:fill="auto"/>
            <w:tcMar>
              <w:left w:w="28" w:type="dxa"/>
              <w:right w:w="28" w:type="dxa"/>
            </w:tcMar>
            <w:vAlign w:val="center"/>
            <w:hideMark/>
            <w:tcPrChange w:id="24363" w:author="Андрей П. Цинцадзе" w:date="2023-11-10T16:31:00Z">
              <w:tcPr>
                <w:tcW w:w="1765" w:type="dxa"/>
                <w:shd w:val="clear" w:color="auto" w:fill="auto"/>
                <w:tcMar>
                  <w:left w:w="28" w:type="dxa"/>
                  <w:right w:w="28" w:type="dxa"/>
                </w:tcMar>
                <w:vAlign w:val="center"/>
                <w:hideMark/>
              </w:tcPr>
            </w:tcPrChange>
          </w:tcPr>
          <w:p w14:paraId="5409D514" w14:textId="77777777" w:rsidR="003658E0" w:rsidRPr="00D34B8D" w:rsidRDefault="003658E0">
            <w:pPr>
              <w:pStyle w:val="affffffff1"/>
              <w:jc w:val="left"/>
              <w:rPr>
                <w:ins w:id="24364" w:author="Андрей П. Цинцадзе" w:date="2023-11-10T16:17:00Z"/>
                <w:rPrChange w:id="24365" w:author="Андрей П. Цинцадзе" w:date="2023-11-10T16:24:00Z">
                  <w:rPr>
                    <w:ins w:id="24366" w:author="Андрей П. Цинцадзе" w:date="2023-11-10T16:17:00Z"/>
                  </w:rPr>
                </w:rPrChange>
              </w:rPr>
              <w:pPrChange w:id="24367" w:author="Андрей П. Цинцадзе" w:date="2023-11-10T16:31:00Z">
                <w:pPr/>
              </w:pPrChange>
            </w:pPr>
            <w:ins w:id="24368" w:author="Андрей П. Цинцадзе" w:date="2023-11-10T16:17:00Z">
              <w:r w:rsidRPr="00D34B8D">
                <w:rPr>
                  <w:rPrChange w:id="24369" w:author="Андрей П. Цинцадзе" w:date="2023-11-10T16:24:00Z">
                    <w:rPr/>
                  </w:rPrChange>
                </w:rPr>
                <w:t>Код потока взаимодействия</w:t>
              </w:r>
            </w:ins>
          </w:p>
        </w:tc>
        <w:tc>
          <w:tcPr>
            <w:tcW w:w="3272" w:type="dxa"/>
            <w:shd w:val="clear" w:color="auto" w:fill="auto"/>
            <w:tcMar>
              <w:left w:w="28" w:type="dxa"/>
              <w:right w:w="28" w:type="dxa"/>
            </w:tcMar>
            <w:vAlign w:val="center"/>
            <w:hideMark/>
            <w:tcPrChange w:id="24370" w:author="Андрей П. Цинцадзе" w:date="2023-11-10T16:31:00Z">
              <w:tcPr>
                <w:tcW w:w="3267" w:type="dxa"/>
                <w:gridSpan w:val="2"/>
                <w:shd w:val="clear" w:color="auto" w:fill="auto"/>
                <w:tcMar>
                  <w:left w:w="28" w:type="dxa"/>
                  <w:right w:w="28" w:type="dxa"/>
                </w:tcMar>
                <w:vAlign w:val="center"/>
                <w:hideMark/>
              </w:tcPr>
            </w:tcPrChange>
          </w:tcPr>
          <w:p w14:paraId="18404785" w14:textId="7977ED91" w:rsidR="003658E0" w:rsidRPr="00351E96" w:rsidRDefault="003658E0">
            <w:pPr>
              <w:pStyle w:val="affffffff1"/>
              <w:jc w:val="left"/>
              <w:rPr>
                <w:ins w:id="24371" w:author="Андрей П. Цинцадзе" w:date="2023-11-10T16:17:00Z"/>
              </w:rPr>
              <w:pPrChange w:id="24372" w:author="Андрей П. Цинцадзе" w:date="2023-11-10T16:31:00Z">
                <w:pPr/>
              </w:pPrChange>
            </w:pPr>
            <w:ins w:id="24373" w:author="Андрей П. Цинцадзе" w:date="2023-11-10T16:17:00Z">
              <w:r w:rsidRPr="00D34B8D">
                <w:rPr>
                  <w:rPrChange w:id="24374" w:author="Андрей П. Цинцадзе" w:date="2023-11-10T16:24:00Z">
                    <w:rPr/>
                  </w:rPrChange>
                </w:rPr>
                <w:t>Указывается код «</w:t>
              </w:r>
            </w:ins>
            <w:ins w:id="24375" w:author="Андрей П. Цинцадзе" w:date="2023-11-10T16:34:00Z">
              <w:r w:rsidR="008619BC" w:rsidRPr="00706068">
                <w:rPr>
                  <w:b/>
                </w:rPr>
                <w:t>ISZL</w:t>
              </w:r>
            </w:ins>
            <w:ins w:id="24376" w:author="Андрей П. Цинцадзе" w:date="2023-11-10T16:17:00Z">
              <w:r w:rsidRPr="00431A6B">
                <w:t>»</w:t>
              </w:r>
            </w:ins>
          </w:p>
        </w:tc>
      </w:tr>
      <w:tr w:rsidR="00D34B8D" w:rsidRPr="00D34B8D" w14:paraId="676C2570" w14:textId="77777777" w:rsidTr="008619BC">
        <w:trPr>
          <w:gridAfter w:val="1"/>
          <w:wAfter w:w="15" w:type="dxa"/>
          <w:trHeight w:val="20"/>
          <w:ins w:id="24377" w:author="Андрей П. Цинцадзе" w:date="2023-11-10T16:17:00Z"/>
          <w:trPrChange w:id="24378" w:author="Андрей П. Цинцадзе" w:date="2023-11-10T16:31:00Z">
            <w:trPr>
              <w:trHeight w:val="20"/>
            </w:trPr>
          </w:trPrChange>
        </w:trPr>
        <w:tc>
          <w:tcPr>
            <w:tcW w:w="1313" w:type="dxa"/>
            <w:shd w:val="clear" w:color="auto" w:fill="auto"/>
            <w:tcMar>
              <w:left w:w="28" w:type="dxa"/>
              <w:right w:w="28" w:type="dxa"/>
            </w:tcMar>
            <w:vAlign w:val="center"/>
            <w:hideMark/>
            <w:tcPrChange w:id="24379" w:author="Андрей П. Цинцадзе" w:date="2023-11-10T16:31:00Z">
              <w:tcPr>
                <w:tcW w:w="1313" w:type="dxa"/>
                <w:shd w:val="clear" w:color="auto" w:fill="auto"/>
                <w:tcMar>
                  <w:left w:w="28" w:type="dxa"/>
                  <w:right w:w="28" w:type="dxa"/>
                </w:tcMar>
                <w:vAlign w:val="center"/>
                <w:hideMark/>
              </w:tcPr>
            </w:tcPrChange>
          </w:tcPr>
          <w:p w14:paraId="47892580" w14:textId="77777777" w:rsidR="003658E0" w:rsidRPr="00351E96" w:rsidRDefault="003658E0">
            <w:pPr>
              <w:pStyle w:val="affffffff1"/>
              <w:jc w:val="left"/>
              <w:rPr>
                <w:ins w:id="24380" w:author="Андрей П. Цинцадзе" w:date="2023-11-10T16:17:00Z"/>
              </w:rPr>
              <w:pPrChange w:id="24381" w:author="Андрей П. Цинцадзе" w:date="2023-11-10T16:31:00Z">
                <w:pPr/>
              </w:pPrChange>
            </w:pPr>
            <w:ins w:id="24382" w:author="Андрей П. Цинцадзе" w:date="2023-11-10T16:17:00Z">
              <w:r w:rsidRPr="00431A6B">
                <w:t>ZGLV</w:t>
              </w:r>
            </w:ins>
          </w:p>
        </w:tc>
        <w:tc>
          <w:tcPr>
            <w:tcW w:w="1659" w:type="dxa"/>
            <w:shd w:val="clear" w:color="auto" w:fill="auto"/>
            <w:tcMar>
              <w:left w:w="28" w:type="dxa"/>
              <w:right w:w="28" w:type="dxa"/>
            </w:tcMar>
            <w:vAlign w:val="center"/>
            <w:hideMark/>
            <w:tcPrChange w:id="24383" w:author="Андрей П. Цинцадзе" w:date="2023-11-10T16:31:00Z">
              <w:tcPr>
                <w:tcW w:w="1835" w:type="dxa"/>
                <w:shd w:val="clear" w:color="auto" w:fill="auto"/>
                <w:tcMar>
                  <w:left w:w="28" w:type="dxa"/>
                  <w:right w:w="28" w:type="dxa"/>
                </w:tcMar>
                <w:vAlign w:val="center"/>
                <w:hideMark/>
              </w:tcPr>
            </w:tcPrChange>
          </w:tcPr>
          <w:p w14:paraId="73708A6B" w14:textId="77777777" w:rsidR="003658E0" w:rsidRPr="00D34B8D" w:rsidRDefault="003658E0">
            <w:pPr>
              <w:pStyle w:val="affffffff1"/>
              <w:jc w:val="left"/>
              <w:rPr>
                <w:ins w:id="24384" w:author="Андрей П. Цинцадзе" w:date="2023-11-10T16:17:00Z"/>
                <w:rPrChange w:id="24385" w:author="Андрей П. Цинцадзе" w:date="2023-11-10T16:24:00Z">
                  <w:rPr>
                    <w:ins w:id="24386" w:author="Андрей П. Цинцадзе" w:date="2023-11-10T16:17:00Z"/>
                  </w:rPr>
                </w:rPrChange>
              </w:rPr>
              <w:pPrChange w:id="24387" w:author="Андрей П. Цинцадзе" w:date="2023-11-10T16:31:00Z">
                <w:pPr/>
              </w:pPrChange>
            </w:pPr>
            <w:ins w:id="24388" w:author="Андрей П. Цинцадзе" w:date="2023-11-10T16:17:00Z">
              <w:r w:rsidRPr="00D34B8D">
                <w:rPr>
                  <w:rPrChange w:id="24389" w:author="Андрей П. Цинцадзе" w:date="2023-11-10T16:24:00Z">
                    <w:rPr/>
                  </w:rPrChange>
                </w:rPr>
                <w:t>PACKAGE</w:t>
              </w:r>
            </w:ins>
          </w:p>
        </w:tc>
        <w:tc>
          <w:tcPr>
            <w:tcW w:w="746" w:type="dxa"/>
            <w:shd w:val="clear" w:color="auto" w:fill="auto"/>
            <w:tcMar>
              <w:left w:w="28" w:type="dxa"/>
              <w:right w:w="28" w:type="dxa"/>
            </w:tcMar>
            <w:vAlign w:val="center"/>
            <w:hideMark/>
            <w:tcPrChange w:id="24390" w:author="Андрей П. Цинцадзе" w:date="2023-11-10T16:31:00Z">
              <w:tcPr>
                <w:tcW w:w="746" w:type="dxa"/>
                <w:shd w:val="clear" w:color="auto" w:fill="auto"/>
                <w:tcMar>
                  <w:left w:w="28" w:type="dxa"/>
                  <w:right w:w="28" w:type="dxa"/>
                </w:tcMar>
                <w:vAlign w:val="center"/>
                <w:hideMark/>
              </w:tcPr>
            </w:tcPrChange>
          </w:tcPr>
          <w:p w14:paraId="3F7B32CB" w14:textId="77777777" w:rsidR="003658E0" w:rsidRPr="00D34B8D" w:rsidRDefault="003658E0">
            <w:pPr>
              <w:pStyle w:val="affffffff1"/>
              <w:rPr>
                <w:ins w:id="24391" w:author="Андрей П. Цинцадзе" w:date="2023-11-10T16:17:00Z"/>
                <w:rPrChange w:id="24392" w:author="Андрей П. Цинцадзе" w:date="2023-11-10T16:24:00Z">
                  <w:rPr>
                    <w:ins w:id="24393" w:author="Андрей П. Цинцадзе" w:date="2023-11-10T16:17:00Z"/>
                  </w:rPr>
                </w:rPrChange>
              </w:rPr>
              <w:pPrChange w:id="24394" w:author="Андрей П. Цинцадзе" w:date="2023-11-10T16:45:00Z">
                <w:pPr/>
              </w:pPrChange>
            </w:pPr>
            <w:ins w:id="24395" w:author="Андрей П. Цинцадзе" w:date="2023-11-10T16:17:00Z">
              <w:r w:rsidRPr="00D34B8D">
                <w:rPr>
                  <w:rPrChange w:id="24396" w:author="Андрей П. Цинцадзе" w:date="2023-11-10T16:24:00Z">
                    <w:rPr/>
                  </w:rPrChange>
                </w:rPr>
                <w:t>T(21)</w:t>
              </w:r>
            </w:ins>
          </w:p>
        </w:tc>
        <w:tc>
          <w:tcPr>
            <w:tcW w:w="1417" w:type="dxa"/>
            <w:shd w:val="clear" w:color="auto" w:fill="auto"/>
            <w:tcMar>
              <w:left w:w="28" w:type="dxa"/>
              <w:right w:w="28" w:type="dxa"/>
            </w:tcMar>
            <w:vAlign w:val="center"/>
            <w:hideMark/>
            <w:tcPrChange w:id="24397" w:author="Андрей П. Цинцадзе" w:date="2023-11-10T16:31:00Z">
              <w:tcPr>
                <w:tcW w:w="1417" w:type="dxa"/>
                <w:shd w:val="clear" w:color="auto" w:fill="auto"/>
                <w:tcMar>
                  <w:left w:w="28" w:type="dxa"/>
                  <w:right w:w="28" w:type="dxa"/>
                </w:tcMar>
                <w:vAlign w:val="center"/>
                <w:hideMark/>
              </w:tcPr>
            </w:tcPrChange>
          </w:tcPr>
          <w:p w14:paraId="74585C67" w14:textId="77777777" w:rsidR="003658E0" w:rsidRPr="00D34B8D" w:rsidRDefault="003658E0">
            <w:pPr>
              <w:pStyle w:val="affffffff1"/>
              <w:rPr>
                <w:ins w:id="24398" w:author="Андрей П. Цинцадзе" w:date="2023-11-10T16:17:00Z"/>
                <w:rPrChange w:id="24399" w:author="Андрей П. Цинцадзе" w:date="2023-11-10T16:24:00Z">
                  <w:rPr>
                    <w:ins w:id="24400" w:author="Андрей П. Цинцадзе" w:date="2023-11-10T16:17:00Z"/>
                  </w:rPr>
                </w:rPrChange>
              </w:rPr>
              <w:pPrChange w:id="24401" w:author="Андрей П. Цинцадзе" w:date="2023-11-10T16:45:00Z">
                <w:pPr/>
              </w:pPrChange>
            </w:pPr>
            <w:ins w:id="24402" w:author="Андрей П. Цинцадзе" w:date="2023-11-10T16:17:00Z">
              <w:r w:rsidRPr="00D34B8D">
                <w:rPr>
                  <w:rPrChange w:id="24403" w:author="Андрей П. Цинцадзе" w:date="2023-11-10T16:24:00Z">
                    <w:rPr/>
                  </w:rPrChange>
                </w:rPr>
                <w:t>Да</w:t>
              </w:r>
            </w:ins>
          </w:p>
        </w:tc>
        <w:tc>
          <w:tcPr>
            <w:tcW w:w="2090" w:type="dxa"/>
            <w:shd w:val="clear" w:color="auto" w:fill="auto"/>
            <w:tcMar>
              <w:left w:w="28" w:type="dxa"/>
              <w:right w:w="28" w:type="dxa"/>
            </w:tcMar>
            <w:vAlign w:val="center"/>
            <w:hideMark/>
            <w:tcPrChange w:id="24404" w:author="Андрей П. Цинцадзе" w:date="2023-11-10T16:31:00Z">
              <w:tcPr>
                <w:tcW w:w="1765" w:type="dxa"/>
                <w:shd w:val="clear" w:color="auto" w:fill="auto"/>
                <w:tcMar>
                  <w:left w:w="28" w:type="dxa"/>
                  <w:right w:w="28" w:type="dxa"/>
                </w:tcMar>
                <w:vAlign w:val="center"/>
                <w:hideMark/>
              </w:tcPr>
            </w:tcPrChange>
          </w:tcPr>
          <w:p w14:paraId="7CDDC045" w14:textId="77777777" w:rsidR="003658E0" w:rsidRPr="00D34B8D" w:rsidRDefault="003658E0">
            <w:pPr>
              <w:pStyle w:val="affffffff1"/>
              <w:jc w:val="left"/>
              <w:rPr>
                <w:ins w:id="24405" w:author="Андрей П. Цинцадзе" w:date="2023-11-10T16:17:00Z"/>
                <w:rPrChange w:id="24406" w:author="Андрей П. Цинцадзе" w:date="2023-11-10T16:24:00Z">
                  <w:rPr>
                    <w:ins w:id="24407" w:author="Андрей П. Цинцадзе" w:date="2023-11-10T16:17:00Z"/>
                  </w:rPr>
                </w:rPrChange>
              </w:rPr>
              <w:pPrChange w:id="24408" w:author="Андрей П. Цинцадзе" w:date="2023-11-10T16:31:00Z">
                <w:pPr/>
              </w:pPrChange>
            </w:pPr>
            <w:ins w:id="24409" w:author="Андрей П. Цинцадзе" w:date="2023-11-10T16:17:00Z">
              <w:r w:rsidRPr="00D34B8D">
                <w:rPr>
                  <w:rPrChange w:id="24410" w:author="Андрей П. Цинцадзе" w:date="2023-11-10T16:24:00Z">
                    <w:rPr/>
                  </w:rPrChange>
                </w:rPr>
                <w:t>Имя пакета</w:t>
              </w:r>
            </w:ins>
          </w:p>
        </w:tc>
        <w:tc>
          <w:tcPr>
            <w:tcW w:w="3272" w:type="dxa"/>
            <w:shd w:val="clear" w:color="auto" w:fill="auto"/>
            <w:tcMar>
              <w:left w:w="28" w:type="dxa"/>
              <w:right w:w="28" w:type="dxa"/>
            </w:tcMar>
            <w:vAlign w:val="center"/>
            <w:hideMark/>
            <w:tcPrChange w:id="24411" w:author="Андрей П. Цинцадзе" w:date="2023-11-10T16:31:00Z">
              <w:tcPr>
                <w:tcW w:w="3267" w:type="dxa"/>
                <w:gridSpan w:val="2"/>
                <w:shd w:val="clear" w:color="auto" w:fill="auto"/>
                <w:tcMar>
                  <w:left w:w="28" w:type="dxa"/>
                  <w:right w:w="28" w:type="dxa"/>
                </w:tcMar>
                <w:vAlign w:val="center"/>
                <w:hideMark/>
              </w:tcPr>
            </w:tcPrChange>
          </w:tcPr>
          <w:p w14:paraId="622603C9" w14:textId="63FFC8E6" w:rsidR="003658E0" w:rsidRPr="00351E96" w:rsidRDefault="003658E0">
            <w:pPr>
              <w:pStyle w:val="affffffff1"/>
              <w:jc w:val="left"/>
              <w:rPr>
                <w:ins w:id="24412" w:author="Андрей П. Цинцадзе" w:date="2023-11-10T16:17:00Z"/>
              </w:rPr>
              <w:pPrChange w:id="24413" w:author="Андрей П. Цинцадзе" w:date="2023-11-10T16:31:00Z">
                <w:pPr/>
              </w:pPrChange>
            </w:pPr>
            <w:ins w:id="24414" w:author="Андрей П. Цинцадзе" w:date="2023-11-10T16:17:00Z">
              <w:r w:rsidRPr="00D34B8D">
                <w:rPr>
                  <w:rPrChange w:id="24415" w:author="Андрей П. Цинцадзе" w:date="2023-11-10T16:24:00Z">
                    <w:rPr/>
                  </w:rPrChange>
                </w:rPr>
                <w:t xml:space="preserve">Указывается имя файла без расширения. </w:t>
              </w:r>
            </w:ins>
            <w:ins w:id="24416" w:author="Андрей П. Цинцадзе" w:date="2023-11-10T16:33:00Z">
              <w:r w:rsidR="008619BC" w:rsidRPr="00706068">
                <w:rPr>
                  <w:b/>
                </w:rPr>
                <w:t>ISZL_LLLLLL_DDMMYY</w:t>
              </w:r>
            </w:ins>
            <w:ins w:id="24417" w:author="Андрей П. Цинцадзе" w:date="2023-11-10T16:17:00Z">
              <w:r w:rsidRPr="00431A6B">
                <w:t>.</w:t>
              </w:r>
            </w:ins>
          </w:p>
        </w:tc>
      </w:tr>
      <w:tr w:rsidR="00D34B8D" w:rsidRPr="00D34B8D" w14:paraId="08C5E4BE" w14:textId="77777777" w:rsidTr="008619BC">
        <w:trPr>
          <w:gridAfter w:val="1"/>
          <w:wAfter w:w="15" w:type="dxa"/>
          <w:trHeight w:val="20"/>
          <w:ins w:id="24418" w:author="Андрей П. Цинцадзе" w:date="2023-11-10T16:17:00Z"/>
          <w:trPrChange w:id="24419" w:author="Андрей П. Цинцадзе" w:date="2023-11-10T16:31:00Z">
            <w:trPr>
              <w:trHeight w:val="20"/>
            </w:trPr>
          </w:trPrChange>
        </w:trPr>
        <w:tc>
          <w:tcPr>
            <w:tcW w:w="1313" w:type="dxa"/>
            <w:shd w:val="clear" w:color="auto" w:fill="auto"/>
            <w:tcMar>
              <w:left w:w="28" w:type="dxa"/>
              <w:right w:w="28" w:type="dxa"/>
            </w:tcMar>
            <w:vAlign w:val="center"/>
            <w:hideMark/>
            <w:tcPrChange w:id="24420" w:author="Андрей П. Цинцадзе" w:date="2023-11-10T16:31:00Z">
              <w:tcPr>
                <w:tcW w:w="1313" w:type="dxa"/>
                <w:shd w:val="clear" w:color="auto" w:fill="auto"/>
                <w:tcMar>
                  <w:left w:w="28" w:type="dxa"/>
                  <w:right w:w="28" w:type="dxa"/>
                </w:tcMar>
                <w:vAlign w:val="center"/>
                <w:hideMark/>
              </w:tcPr>
            </w:tcPrChange>
          </w:tcPr>
          <w:p w14:paraId="3AE51759" w14:textId="77777777" w:rsidR="003658E0" w:rsidRPr="00351E96" w:rsidRDefault="003658E0">
            <w:pPr>
              <w:pStyle w:val="affffffff1"/>
              <w:jc w:val="left"/>
              <w:rPr>
                <w:ins w:id="24421" w:author="Андрей П. Цинцадзе" w:date="2023-11-10T16:17:00Z"/>
              </w:rPr>
              <w:pPrChange w:id="24422" w:author="Андрей П. Цинцадзе" w:date="2023-11-10T16:31:00Z">
                <w:pPr/>
              </w:pPrChange>
            </w:pPr>
            <w:ins w:id="24423" w:author="Андрей П. Цинцадзе" w:date="2023-11-10T16:17:00Z">
              <w:r w:rsidRPr="00431A6B">
                <w:t>ZGLV</w:t>
              </w:r>
            </w:ins>
          </w:p>
        </w:tc>
        <w:tc>
          <w:tcPr>
            <w:tcW w:w="1659" w:type="dxa"/>
            <w:shd w:val="clear" w:color="auto" w:fill="auto"/>
            <w:tcMar>
              <w:left w:w="28" w:type="dxa"/>
              <w:right w:w="28" w:type="dxa"/>
            </w:tcMar>
            <w:vAlign w:val="center"/>
            <w:hideMark/>
            <w:tcPrChange w:id="24424" w:author="Андрей П. Цинцадзе" w:date="2023-11-10T16:31:00Z">
              <w:tcPr>
                <w:tcW w:w="1835" w:type="dxa"/>
                <w:shd w:val="clear" w:color="auto" w:fill="auto"/>
                <w:tcMar>
                  <w:left w:w="28" w:type="dxa"/>
                  <w:right w:w="28" w:type="dxa"/>
                </w:tcMar>
                <w:vAlign w:val="center"/>
                <w:hideMark/>
              </w:tcPr>
            </w:tcPrChange>
          </w:tcPr>
          <w:p w14:paraId="01BD8D20" w14:textId="77777777" w:rsidR="003658E0" w:rsidRPr="00D34B8D" w:rsidRDefault="003658E0">
            <w:pPr>
              <w:pStyle w:val="affffffff1"/>
              <w:jc w:val="left"/>
              <w:rPr>
                <w:ins w:id="24425" w:author="Андрей П. Цинцадзе" w:date="2023-11-10T16:17:00Z"/>
                <w:rPrChange w:id="24426" w:author="Андрей П. Цинцадзе" w:date="2023-11-10T16:24:00Z">
                  <w:rPr>
                    <w:ins w:id="24427" w:author="Андрей П. Цинцадзе" w:date="2023-11-10T16:17:00Z"/>
                  </w:rPr>
                </w:rPrChange>
              </w:rPr>
              <w:pPrChange w:id="24428" w:author="Андрей П. Цинцадзе" w:date="2023-11-10T16:31:00Z">
                <w:pPr/>
              </w:pPrChange>
            </w:pPr>
            <w:ins w:id="24429" w:author="Андрей П. Цинцадзе" w:date="2023-11-10T16:17:00Z">
              <w:r w:rsidRPr="00D34B8D">
                <w:rPr>
                  <w:rPrChange w:id="24430" w:author="Андрей П. Цинцадзе" w:date="2023-11-10T16:24:00Z">
                    <w:rPr/>
                  </w:rPrChange>
                </w:rPr>
                <w:t>DATE</w:t>
              </w:r>
            </w:ins>
          </w:p>
        </w:tc>
        <w:tc>
          <w:tcPr>
            <w:tcW w:w="746" w:type="dxa"/>
            <w:shd w:val="clear" w:color="auto" w:fill="auto"/>
            <w:tcMar>
              <w:left w:w="28" w:type="dxa"/>
              <w:right w:w="28" w:type="dxa"/>
            </w:tcMar>
            <w:vAlign w:val="center"/>
            <w:hideMark/>
            <w:tcPrChange w:id="24431" w:author="Андрей П. Цинцадзе" w:date="2023-11-10T16:31:00Z">
              <w:tcPr>
                <w:tcW w:w="746" w:type="dxa"/>
                <w:shd w:val="clear" w:color="auto" w:fill="auto"/>
                <w:tcMar>
                  <w:left w:w="28" w:type="dxa"/>
                  <w:right w:w="28" w:type="dxa"/>
                </w:tcMar>
                <w:vAlign w:val="center"/>
                <w:hideMark/>
              </w:tcPr>
            </w:tcPrChange>
          </w:tcPr>
          <w:p w14:paraId="5FDBA54B" w14:textId="77777777" w:rsidR="003658E0" w:rsidRPr="00D34B8D" w:rsidRDefault="003658E0">
            <w:pPr>
              <w:pStyle w:val="affffffff1"/>
              <w:rPr>
                <w:ins w:id="24432" w:author="Андрей П. Цинцадзе" w:date="2023-11-10T16:17:00Z"/>
                <w:rPrChange w:id="24433" w:author="Андрей П. Цинцадзе" w:date="2023-11-10T16:24:00Z">
                  <w:rPr>
                    <w:ins w:id="24434" w:author="Андрей П. Цинцадзе" w:date="2023-11-10T16:17:00Z"/>
                  </w:rPr>
                </w:rPrChange>
              </w:rPr>
              <w:pPrChange w:id="24435" w:author="Андрей П. Цинцадзе" w:date="2023-11-10T16:45:00Z">
                <w:pPr/>
              </w:pPrChange>
            </w:pPr>
            <w:ins w:id="24436" w:author="Андрей П. Цинцадзе" w:date="2023-11-10T16:17:00Z">
              <w:r w:rsidRPr="00D34B8D">
                <w:rPr>
                  <w:rPrChange w:id="24437" w:author="Андрей П. Цинцадзе" w:date="2023-11-10T16:24:00Z">
                    <w:rPr/>
                  </w:rPrChange>
                </w:rPr>
                <w:t>D</w:t>
              </w:r>
            </w:ins>
          </w:p>
        </w:tc>
        <w:tc>
          <w:tcPr>
            <w:tcW w:w="1417" w:type="dxa"/>
            <w:shd w:val="clear" w:color="auto" w:fill="auto"/>
            <w:tcMar>
              <w:left w:w="28" w:type="dxa"/>
              <w:right w:w="28" w:type="dxa"/>
            </w:tcMar>
            <w:vAlign w:val="center"/>
            <w:hideMark/>
            <w:tcPrChange w:id="24438" w:author="Андрей П. Цинцадзе" w:date="2023-11-10T16:31:00Z">
              <w:tcPr>
                <w:tcW w:w="1417" w:type="dxa"/>
                <w:shd w:val="clear" w:color="auto" w:fill="auto"/>
                <w:tcMar>
                  <w:left w:w="28" w:type="dxa"/>
                  <w:right w:w="28" w:type="dxa"/>
                </w:tcMar>
                <w:vAlign w:val="center"/>
                <w:hideMark/>
              </w:tcPr>
            </w:tcPrChange>
          </w:tcPr>
          <w:p w14:paraId="08610F96" w14:textId="77777777" w:rsidR="003658E0" w:rsidRPr="00D34B8D" w:rsidRDefault="003658E0">
            <w:pPr>
              <w:pStyle w:val="affffffff1"/>
              <w:rPr>
                <w:ins w:id="24439" w:author="Андрей П. Цинцадзе" w:date="2023-11-10T16:17:00Z"/>
                <w:rPrChange w:id="24440" w:author="Андрей П. Цинцадзе" w:date="2023-11-10T16:24:00Z">
                  <w:rPr>
                    <w:ins w:id="24441" w:author="Андрей П. Цинцадзе" w:date="2023-11-10T16:17:00Z"/>
                  </w:rPr>
                </w:rPrChange>
              </w:rPr>
              <w:pPrChange w:id="24442" w:author="Андрей П. Цинцадзе" w:date="2023-11-10T16:45:00Z">
                <w:pPr/>
              </w:pPrChange>
            </w:pPr>
            <w:ins w:id="24443" w:author="Андрей П. Цинцадзе" w:date="2023-11-10T16:17:00Z">
              <w:r w:rsidRPr="00D34B8D">
                <w:rPr>
                  <w:rPrChange w:id="24444" w:author="Андрей П. Цинцадзе" w:date="2023-11-10T16:24:00Z">
                    <w:rPr/>
                  </w:rPrChange>
                </w:rPr>
                <w:t>Да</w:t>
              </w:r>
            </w:ins>
          </w:p>
        </w:tc>
        <w:tc>
          <w:tcPr>
            <w:tcW w:w="2090" w:type="dxa"/>
            <w:shd w:val="clear" w:color="auto" w:fill="auto"/>
            <w:tcMar>
              <w:left w:w="28" w:type="dxa"/>
              <w:right w:w="28" w:type="dxa"/>
            </w:tcMar>
            <w:vAlign w:val="center"/>
            <w:hideMark/>
            <w:tcPrChange w:id="24445" w:author="Андрей П. Цинцадзе" w:date="2023-11-10T16:31:00Z">
              <w:tcPr>
                <w:tcW w:w="1765" w:type="dxa"/>
                <w:shd w:val="clear" w:color="auto" w:fill="auto"/>
                <w:tcMar>
                  <w:left w:w="28" w:type="dxa"/>
                  <w:right w:w="28" w:type="dxa"/>
                </w:tcMar>
                <w:vAlign w:val="center"/>
                <w:hideMark/>
              </w:tcPr>
            </w:tcPrChange>
          </w:tcPr>
          <w:p w14:paraId="0E9F8FBD" w14:textId="77777777" w:rsidR="003658E0" w:rsidRPr="00D34B8D" w:rsidRDefault="003658E0">
            <w:pPr>
              <w:pStyle w:val="affffffff1"/>
              <w:jc w:val="left"/>
              <w:rPr>
                <w:ins w:id="24446" w:author="Андрей П. Цинцадзе" w:date="2023-11-10T16:17:00Z"/>
                <w:rPrChange w:id="24447" w:author="Андрей П. Цинцадзе" w:date="2023-11-10T16:24:00Z">
                  <w:rPr>
                    <w:ins w:id="24448" w:author="Андрей П. Цинцадзе" w:date="2023-11-10T16:17:00Z"/>
                  </w:rPr>
                </w:rPrChange>
              </w:rPr>
              <w:pPrChange w:id="24449" w:author="Андрей П. Цинцадзе" w:date="2023-11-10T16:31:00Z">
                <w:pPr/>
              </w:pPrChange>
            </w:pPr>
            <w:ins w:id="24450" w:author="Андрей П. Цинцадзе" w:date="2023-11-10T16:17:00Z">
              <w:r w:rsidRPr="00D34B8D">
                <w:rPr>
                  <w:rPrChange w:id="24451" w:author="Андрей П. Цинцадзе" w:date="2023-11-10T16:24:00Z">
                    <w:rPr/>
                  </w:rPrChange>
                </w:rPr>
                <w:t>Дата сведений</w:t>
              </w:r>
            </w:ins>
          </w:p>
        </w:tc>
        <w:tc>
          <w:tcPr>
            <w:tcW w:w="3272" w:type="dxa"/>
            <w:shd w:val="clear" w:color="auto" w:fill="auto"/>
            <w:tcMar>
              <w:left w:w="28" w:type="dxa"/>
              <w:right w:w="28" w:type="dxa"/>
            </w:tcMar>
            <w:vAlign w:val="center"/>
            <w:hideMark/>
            <w:tcPrChange w:id="24452" w:author="Андрей П. Цинцадзе" w:date="2023-11-10T16:31:00Z">
              <w:tcPr>
                <w:tcW w:w="3267" w:type="dxa"/>
                <w:gridSpan w:val="2"/>
                <w:shd w:val="clear" w:color="auto" w:fill="auto"/>
                <w:tcMar>
                  <w:left w:w="28" w:type="dxa"/>
                  <w:right w:w="28" w:type="dxa"/>
                </w:tcMar>
                <w:vAlign w:val="center"/>
                <w:hideMark/>
              </w:tcPr>
            </w:tcPrChange>
          </w:tcPr>
          <w:p w14:paraId="1A59F983" w14:textId="0EF8DC2B" w:rsidR="003658E0" w:rsidRPr="00D34B8D" w:rsidRDefault="008619BC">
            <w:pPr>
              <w:pStyle w:val="affffffff1"/>
              <w:jc w:val="left"/>
              <w:rPr>
                <w:ins w:id="24453" w:author="Андрей П. Цинцадзе" w:date="2023-11-10T16:17:00Z"/>
                <w:rPrChange w:id="24454" w:author="Андрей П. Цинцадзе" w:date="2023-11-10T16:24:00Z">
                  <w:rPr>
                    <w:ins w:id="24455" w:author="Андрей П. Цинцадзе" w:date="2023-11-10T16:17:00Z"/>
                  </w:rPr>
                </w:rPrChange>
              </w:rPr>
              <w:pPrChange w:id="24456" w:author="Андрей П. Цинцадзе" w:date="2023-11-10T16:31:00Z">
                <w:pPr/>
              </w:pPrChange>
            </w:pPr>
            <w:ins w:id="24457" w:author="Андрей П. Цинцадзе" w:date="2023-11-10T16:33:00Z">
              <w:r w:rsidRPr="00D34B8D">
                <w:rPr>
                  <w:rPrChange w:id="24458" w:author="Андрей П. Цинцадзе" w:date="2023-11-10T16:24:00Z">
                    <w:rPr/>
                  </w:rPrChange>
                </w:rPr>
                <w:t>Дата,</w:t>
              </w:r>
            </w:ins>
            <w:ins w:id="24459" w:author="Андрей П. Цинцадзе" w:date="2023-11-10T16:17:00Z">
              <w:r w:rsidR="003658E0" w:rsidRPr="00D34B8D">
                <w:rPr>
                  <w:rPrChange w:id="24460" w:author="Андрей П. Цинцадзе" w:date="2023-11-10T16:24:00Z">
                    <w:rPr/>
                  </w:rPrChange>
                </w:rPr>
                <w:t xml:space="preserve"> за которую были сформированы предоставленные сведения. В формате ГГГГ-ММ-ДД.</w:t>
              </w:r>
            </w:ins>
          </w:p>
        </w:tc>
      </w:tr>
      <w:tr w:rsidR="00D34B8D" w:rsidRPr="00D34B8D" w14:paraId="30E9024C" w14:textId="77777777" w:rsidTr="008619BC">
        <w:tblPrEx>
          <w:tblPrExChange w:id="24461" w:author="Андрей П. Цинцадзе" w:date="2023-11-10T16:31:00Z">
            <w:tblPrEx>
              <w:tblW w:w="10060" w:type="dxa"/>
            </w:tblPrEx>
          </w:tblPrExChange>
        </w:tblPrEx>
        <w:trPr>
          <w:trHeight w:val="20"/>
          <w:ins w:id="24462" w:author="Андрей П. Цинцадзе" w:date="2023-11-10T16:17:00Z"/>
          <w:trPrChange w:id="24463" w:author="Андрей П. Цинцадзе" w:date="2023-11-10T16:31:00Z">
            <w:trPr>
              <w:gridAfter w:val="0"/>
              <w:trHeight w:val="20"/>
            </w:trPr>
          </w:trPrChange>
        </w:trPr>
        <w:tc>
          <w:tcPr>
            <w:tcW w:w="10512" w:type="dxa"/>
            <w:gridSpan w:val="7"/>
            <w:shd w:val="clear" w:color="auto" w:fill="auto"/>
            <w:tcMar>
              <w:left w:w="28" w:type="dxa"/>
              <w:right w:w="28" w:type="dxa"/>
            </w:tcMar>
            <w:vAlign w:val="center"/>
            <w:hideMark/>
            <w:tcPrChange w:id="24464" w:author="Андрей П. Цинцадзе" w:date="2023-11-10T16:31:00Z">
              <w:tcPr>
                <w:tcW w:w="10060" w:type="dxa"/>
                <w:gridSpan w:val="6"/>
                <w:shd w:val="clear" w:color="000000" w:fill="92D050"/>
                <w:tcMar>
                  <w:left w:w="28" w:type="dxa"/>
                  <w:right w:w="28" w:type="dxa"/>
                </w:tcMar>
                <w:vAlign w:val="bottom"/>
                <w:hideMark/>
              </w:tcPr>
            </w:tcPrChange>
          </w:tcPr>
          <w:p w14:paraId="2AE511CF" w14:textId="77777777" w:rsidR="003658E0" w:rsidRPr="00D34B8D" w:rsidRDefault="003658E0">
            <w:pPr>
              <w:pStyle w:val="affffffff1"/>
              <w:jc w:val="left"/>
              <w:rPr>
                <w:ins w:id="24465" w:author="Андрей П. Цинцадзе" w:date="2023-11-10T16:17:00Z"/>
                <w:rPrChange w:id="24466" w:author="Андрей П. Цинцадзе" w:date="2023-11-10T16:24:00Z">
                  <w:rPr>
                    <w:ins w:id="24467" w:author="Андрей П. Цинцадзе" w:date="2023-11-10T16:17:00Z"/>
                    <w:rFonts w:ascii="Calibri" w:hAnsi="Calibri" w:cs="Calibri"/>
                    <w:sz w:val="22"/>
                    <w:szCs w:val="22"/>
                  </w:rPr>
                </w:rPrChange>
              </w:rPr>
              <w:pPrChange w:id="24468" w:author="Андрей П. Цинцадзе" w:date="2023-11-10T16:31:00Z">
                <w:pPr/>
              </w:pPrChange>
            </w:pPr>
            <w:ins w:id="24469" w:author="Андрей П. Цинцадзе" w:date="2023-11-10T16:17:00Z">
              <w:r w:rsidRPr="00D34B8D">
                <w:rPr>
                  <w:rPrChange w:id="24470" w:author="Андрей П. Цинцадзе" w:date="2023-11-10T16:24:00Z">
                    <w:rPr>
                      <w:rFonts w:ascii="Calibri" w:hAnsi="Calibri" w:cs="Calibri"/>
                      <w:sz w:val="22"/>
                      <w:szCs w:val="22"/>
                    </w:rPr>
                  </w:rPrChange>
                </w:rPr>
                <w:t>Сведения о направлении на госпитализацию (REFERALL)</w:t>
              </w:r>
            </w:ins>
          </w:p>
        </w:tc>
      </w:tr>
      <w:tr w:rsidR="00D34B8D" w:rsidRPr="00D34B8D" w14:paraId="52C25789" w14:textId="77777777" w:rsidTr="008619BC">
        <w:trPr>
          <w:gridAfter w:val="1"/>
          <w:wAfter w:w="15" w:type="dxa"/>
          <w:trHeight w:val="20"/>
          <w:ins w:id="24471" w:author="Андрей П. Цинцадзе" w:date="2023-11-10T16:17:00Z"/>
          <w:trPrChange w:id="24472" w:author="Андрей П. Цинцадзе" w:date="2023-11-10T16:31:00Z">
            <w:trPr>
              <w:trHeight w:val="20"/>
            </w:trPr>
          </w:trPrChange>
        </w:trPr>
        <w:tc>
          <w:tcPr>
            <w:tcW w:w="1313" w:type="dxa"/>
            <w:shd w:val="clear" w:color="auto" w:fill="auto"/>
            <w:tcMar>
              <w:left w:w="28" w:type="dxa"/>
              <w:right w:w="28" w:type="dxa"/>
            </w:tcMar>
            <w:vAlign w:val="center"/>
            <w:hideMark/>
            <w:tcPrChange w:id="24473" w:author="Андрей П. Цинцадзе" w:date="2023-11-10T16:31:00Z">
              <w:tcPr>
                <w:tcW w:w="1313" w:type="dxa"/>
                <w:shd w:val="clear" w:color="auto" w:fill="auto"/>
                <w:tcMar>
                  <w:left w:w="28" w:type="dxa"/>
                  <w:right w:w="28" w:type="dxa"/>
                </w:tcMar>
                <w:vAlign w:val="center"/>
                <w:hideMark/>
              </w:tcPr>
            </w:tcPrChange>
          </w:tcPr>
          <w:p w14:paraId="7609FE1D" w14:textId="77777777" w:rsidR="003658E0" w:rsidRPr="00351E96" w:rsidRDefault="003658E0">
            <w:pPr>
              <w:pStyle w:val="affffffff1"/>
              <w:jc w:val="left"/>
              <w:rPr>
                <w:ins w:id="24474" w:author="Андрей П. Цинцадзе" w:date="2023-11-10T16:17:00Z"/>
              </w:rPr>
              <w:pPrChange w:id="24475" w:author="Андрей П. Цинцадзе" w:date="2023-11-10T16:31:00Z">
                <w:pPr/>
              </w:pPrChange>
            </w:pPr>
            <w:ins w:id="24476" w:author="Андрей П. Цинцадзе" w:date="2023-11-10T16:17:00Z">
              <w:r w:rsidRPr="00431A6B">
                <w:t>REFERALL</w:t>
              </w:r>
            </w:ins>
          </w:p>
        </w:tc>
        <w:tc>
          <w:tcPr>
            <w:tcW w:w="1659" w:type="dxa"/>
            <w:shd w:val="clear" w:color="auto" w:fill="auto"/>
            <w:tcMar>
              <w:left w:w="28" w:type="dxa"/>
              <w:right w:w="28" w:type="dxa"/>
            </w:tcMar>
            <w:vAlign w:val="center"/>
            <w:hideMark/>
            <w:tcPrChange w:id="24477" w:author="Андрей П. Цинцадзе" w:date="2023-11-10T16:31:00Z">
              <w:tcPr>
                <w:tcW w:w="1835" w:type="dxa"/>
                <w:shd w:val="clear" w:color="auto" w:fill="auto"/>
                <w:tcMar>
                  <w:left w:w="28" w:type="dxa"/>
                  <w:right w:w="28" w:type="dxa"/>
                </w:tcMar>
                <w:vAlign w:val="bottom"/>
                <w:hideMark/>
              </w:tcPr>
            </w:tcPrChange>
          </w:tcPr>
          <w:p w14:paraId="78669CF0" w14:textId="77777777" w:rsidR="003658E0" w:rsidRPr="00D34B8D" w:rsidRDefault="003658E0">
            <w:pPr>
              <w:pStyle w:val="affffffff1"/>
              <w:jc w:val="left"/>
              <w:rPr>
                <w:ins w:id="24478" w:author="Андрей П. Цинцадзе" w:date="2023-11-10T16:17:00Z"/>
                <w:rPrChange w:id="24479" w:author="Андрей П. Цинцадзе" w:date="2023-11-10T16:24:00Z">
                  <w:rPr>
                    <w:ins w:id="24480" w:author="Андрей П. Цинцадзе" w:date="2023-11-10T16:17:00Z"/>
                    <w:rFonts w:ascii="Calibri" w:hAnsi="Calibri" w:cs="Calibri"/>
                    <w:sz w:val="22"/>
                    <w:szCs w:val="22"/>
                  </w:rPr>
                </w:rPrChange>
              </w:rPr>
              <w:pPrChange w:id="24481" w:author="Андрей П. Цинцадзе" w:date="2023-11-10T16:31:00Z">
                <w:pPr/>
              </w:pPrChange>
            </w:pPr>
            <w:ins w:id="24482" w:author="Андрей П. Цинцадзе" w:date="2023-11-10T16:17:00Z">
              <w:r w:rsidRPr="00D34B8D">
                <w:rPr>
                  <w:rPrChange w:id="24483" w:author="Андрей П. Цинцадзе" w:date="2023-11-10T16:24:00Z">
                    <w:rPr>
                      <w:rFonts w:ascii="Calibri" w:hAnsi="Calibri" w:cs="Calibri"/>
                      <w:sz w:val="22"/>
                      <w:szCs w:val="22"/>
                    </w:rPr>
                  </w:rPrChange>
                </w:rPr>
                <w:t>NPR_NUMER</w:t>
              </w:r>
            </w:ins>
          </w:p>
        </w:tc>
        <w:tc>
          <w:tcPr>
            <w:tcW w:w="746" w:type="dxa"/>
            <w:shd w:val="clear" w:color="auto" w:fill="auto"/>
            <w:tcMar>
              <w:left w:w="28" w:type="dxa"/>
              <w:right w:w="28" w:type="dxa"/>
            </w:tcMar>
            <w:vAlign w:val="center"/>
            <w:hideMark/>
            <w:tcPrChange w:id="24484" w:author="Андрей П. Цинцадзе" w:date="2023-11-10T16:31:00Z">
              <w:tcPr>
                <w:tcW w:w="746" w:type="dxa"/>
                <w:shd w:val="clear" w:color="auto" w:fill="auto"/>
                <w:tcMar>
                  <w:left w:w="28" w:type="dxa"/>
                  <w:right w:w="28" w:type="dxa"/>
                </w:tcMar>
                <w:vAlign w:val="center"/>
                <w:hideMark/>
              </w:tcPr>
            </w:tcPrChange>
          </w:tcPr>
          <w:p w14:paraId="139F8D84" w14:textId="77777777" w:rsidR="003658E0" w:rsidRPr="00351E96" w:rsidRDefault="003658E0">
            <w:pPr>
              <w:pStyle w:val="affffffff1"/>
              <w:rPr>
                <w:ins w:id="24485" w:author="Андрей П. Цинцадзе" w:date="2023-11-10T16:17:00Z"/>
              </w:rPr>
              <w:pPrChange w:id="24486" w:author="Андрей П. Цинцадзе" w:date="2023-11-10T16:45:00Z">
                <w:pPr/>
              </w:pPrChange>
            </w:pPr>
            <w:ins w:id="24487" w:author="Андрей П. Цинцадзе" w:date="2023-11-10T16:17:00Z">
              <w:r w:rsidRPr="00431A6B">
                <w:t>Т(25)</w:t>
              </w:r>
            </w:ins>
          </w:p>
        </w:tc>
        <w:tc>
          <w:tcPr>
            <w:tcW w:w="1417" w:type="dxa"/>
            <w:shd w:val="clear" w:color="auto" w:fill="auto"/>
            <w:tcMar>
              <w:left w:w="28" w:type="dxa"/>
              <w:right w:w="28" w:type="dxa"/>
            </w:tcMar>
            <w:vAlign w:val="center"/>
            <w:hideMark/>
            <w:tcPrChange w:id="24488" w:author="Андрей П. Цинцадзе" w:date="2023-11-10T16:31:00Z">
              <w:tcPr>
                <w:tcW w:w="1417" w:type="dxa"/>
                <w:shd w:val="clear" w:color="auto" w:fill="auto"/>
                <w:tcMar>
                  <w:left w:w="28" w:type="dxa"/>
                  <w:right w:w="28" w:type="dxa"/>
                </w:tcMar>
                <w:vAlign w:val="center"/>
                <w:hideMark/>
              </w:tcPr>
            </w:tcPrChange>
          </w:tcPr>
          <w:p w14:paraId="6B04AAD6" w14:textId="77777777" w:rsidR="003658E0" w:rsidRPr="00D34B8D" w:rsidRDefault="003658E0">
            <w:pPr>
              <w:pStyle w:val="affffffff1"/>
              <w:rPr>
                <w:ins w:id="24489" w:author="Андрей П. Цинцадзе" w:date="2023-11-10T16:17:00Z"/>
                <w:rPrChange w:id="24490" w:author="Андрей П. Цинцадзе" w:date="2023-11-10T16:24:00Z">
                  <w:rPr>
                    <w:ins w:id="24491" w:author="Андрей П. Цинцадзе" w:date="2023-11-10T16:17:00Z"/>
                  </w:rPr>
                </w:rPrChange>
              </w:rPr>
              <w:pPrChange w:id="24492" w:author="Андрей П. Цинцадзе" w:date="2023-11-10T16:45:00Z">
                <w:pPr/>
              </w:pPrChange>
            </w:pPr>
            <w:ins w:id="24493" w:author="Андрей П. Цинцадзе" w:date="2023-11-10T16:17:00Z">
              <w:r w:rsidRPr="00D34B8D">
                <w:rPr>
                  <w:rPrChange w:id="24494" w:author="Андрей П. Цинцадзе" w:date="2023-11-10T16:24:00Z">
                    <w:rPr/>
                  </w:rPrChange>
                </w:rPr>
                <w:t>Да</w:t>
              </w:r>
            </w:ins>
          </w:p>
        </w:tc>
        <w:tc>
          <w:tcPr>
            <w:tcW w:w="2090" w:type="dxa"/>
            <w:shd w:val="clear" w:color="auto" w:fill="auto"/>
            <w:tcMar>
              <w:left w:w="28" w:type="dxa"/>
              <w:right w:w="28" w:type="dxa"/>
            </w:tcMar>
            <w:vAlign w:val="center"/>
            <w:hideMark/>
            <w:tcPrChange w:id="24495" w:author="Андрей П. Цинцадзе" w:date="2023-11-10T16:31:00Z">
              <w:tcPr>
                <w:tcW w:w="1765" w:type="dxa"/>
                <w:shd w:val="clear" w:color="auto" w:fill="auto"/>
                <w:tcMar>
                  <w:left w:w="28" w:type="dxa"/>
                  <w:right w:w="28" w:type="dxa"/>
                </w:tcMar>
                <w:vAlign w:val="center"/>
                <w:hideMark/>
              </w:tcPr>
            </w:tcPrChange>
          </w:tcPr>
          <w:p w14:paraId="2D1AC230" w14:textId="77777777" w:rsidR="003658E0" w:rsidRPr="00D34B8D" w:rsidRDefault="003658E0">
            <w:pPr>
              <w:pStyle w:val="affffffff1"/>
              <w:jc w:val="left"/>
              <w:rPr>
                <w:ins w:id="24496" w:author="Андрей П. Цинцадзе" w:date="2023-11-10T16:17:00Z"/>
                <w:rPrChange w:id="24497" w:author="Андрей П. Цинцадзе" w:date="2023-11-10T16:24:00Z">
                  <w:rPr>
                    <w:ins w:id="24498" w:author="Андрей П. Цинцадзе" w:date="2023-11-10T16:17:00Z"/>
                  </w:rPr>
                </w:rPrChange>
              </w:rPr>
              <w:pPrChange w:id="24499" w:author="Андрей П. Цинцадзе" w:date="2023-11-10T16:31:00Z">
                <w:pPr/>
              </w:pPrChange>
            </w:pPr>
            <w:ins w:id="24500" w:author="Андрей П. Цинцадзе" w:date="2023-11-10T16:17:00Z">
              <w:r w:rsidRPr="00D34B8D">
                <w:rPr>
                  <w:rPrChange w:id="24501" w:author="Андрей П. Цинцадзе" w:date="2023-11-10T16:24:00Z">
                    <w:rPr/>
                  </w:rPrChange>
                </w:rPr>
                <w:t>Номер направления</w:t>
              </w:r>
            </w:ins>
          </w:p>
        </w:tc>
        <w:tc>
          <w:tcPr>
            <w:tcW w:w="3272" w:type="dxa"/>
            <w:shd w:val="clear" w:color="auto" w:fill="auto"/>
            <w:tcMar>
              <w:left w:w="28" w:type="dxa"/>
              <w:right w:w="28" w:type="dxa"/>
            </w:tcMar>
            <w:vAlign w:val="center"/>
            <w:hideMark/>
            <w:tcPrChange w:id="24502" w:author="Андрей П. Цинцадзе" w:date="2023-11-10T16:31:00Z">
              <w:tcPr>
                <w:tcW w:w="3267" w:type="dxa"/>
                <w:gridSpan w:val="2"/>
                <w:shd w:val="clear" w:color="auto" w:fill="auto"/>
                <w:tcMar>
                  <w:left w:w="28" w:type="dxa"/>
                  <w:right w:w="28" w:type="dxa"/>
                </w:tcMar>
                <w:vAlign w:val="center"/>
                <w:hideMark/>
              </w:tcPr>
            </w:tcPrChange>
          </w:tcPr>
          <w:p w14:paraId="76987B62" w14:textId="77777777" w:rsidR="003658E0" w:rsidRPr="00D34B8D" w:rsidRDefault="003658E0">
            <w:pPr>
              <w:pStyle w:val="affffffff1"/>
              <w:jc w:val="left"/>
              <w:rPr>
                <w:ins w:id="24503" w:author="Андрей П. Цинцадзе" w:date="2023-11-10T16:17:00Z"/>
                <w:rPrChange w:id="24504" w:author="Андрей П. Цинцадзе" w:date="2023-11-10T16:24:00Z">
                  <w:rPr>
                    <w:ins w:id="24505" w:author="Андрей П. Цинцадзе" w:date="2023-11-10T16:17:00Z"/>
                  </w:rPr>
                </w:rPrChange>
              </w:rPr>
              <w:pPrChange w:id="24506" w:author="Андрей П. Цинцадзе" w:date="2023-11-10T16:31:00Z">
                <w:pPr/>
              </w:pPrChange>
            </w:pPr>
            <w:ins w:id="24507" w:author="Андрей П. Цинцадзе" w:date="2023-11-10T16:17:00Z">
              <w:r w:rsidRPr="00D34B8D">
                <w:rPr>
                  <w:rPrChange w:id="24508" w:author="Андрей П. Цинцадзе" w:date="2023-11-10T16:24:00Z">
                    <w:rPr/>
                  </w:rPrChange>
                </w:rPr>
                <w:t>Уникален в пределах субъекта Российской Федерации</w:t>
              </w:r>
            </w:ins>
          </w:p>
        </w:tc>
      </w:tr>
      <w:tr w:rsidR="00D34B8D" w:rsidRPr="00D34B8D" w14:paraId="095F60F2" w14:textId="77777777" w:rsidTr="008619BC">
        <w:trPr>
          <w:gridAfter w:val="1"/>
          <w:wAfter w:w="15" w:type="dxa"/>
          <w:trHeight w:val="20"/>
          <w:ins w:id="24509" w:author="Андрей П. Цинцадзе" w:date="2023-11-10T16:17:00Z"/>
          <w:trPrChange w:id="24510" w:author="Андрей П. Цинцадзе" w:date="2023-11-10T16:31:00Z">
            <w:trPr>
              <w:trHeight w:val="20"/>
            </w:trPr>
          </w:trPrChange>
        </w:trPr>
        <w:tc>
          <w:tcPr>
            <w:tcW w:w="1313" w:type="dxa"/>
            <w:shd w:val="clear" w:color="auto" w:fill="auto"/>
            <w:tcMar>
              <w:left w:w="28" w:type="dxa"/>
              <w:right w:w="28" w:type="dxa"/>
            </w:tcMar>
            <w:vAlign w:val="center"/>
            <w:hideMark/>
            <w:tcPrChange w:id="24511" w:author="Андрей П. Цинцадзе" w:date="2023-11-10T16:31:00Z">
              <w:tcPr>
                <w:tcW w:w="1313" w:type="dxa"/>
                <w:shd w:val="clear" w:color="auto" w:fill="auto"/>
                <w:tcMar>
                  <w:left w:w="28" w:type="dxa"/>
                  <w:right w:w="28" w:type="dxa"/>
                </w:tcMar>
                <w:vAlign w:val="center"/>
                <w:hideMark/>
              </w:tcPr>
            </w:tcPrChange>
          </w:tcPr>
          <w:p w14:paraId="04A50335" w14:textId="77777777" w:rsidR="003658E0" w:rsidRPr="00351E96" w:rsidRDefault="003658E0">
            <w:pPr>
              <w:pStyle w:val="affffffff1"/>
              <w:jc w:val="left"/>
              <w:rPr>
                <w:ins w:id="24512" w:author="Андрей П. Цинцадзе" w:date="2023-11-10T16:17:00Z"/>
              </w:rPr>
              <w:pPrChange w:id="24513" w:author="Андрей П. Цинцадзе" w:date="2023-11-10T16:31:00Z">
                <w:pPr/>
              </w:pPrChange>
            </w:pPr>
            <w:ins w:id="24514" w:author="Андрей П. Цинцадзе" w:date="2023-11-10T16:17:00Z">
              <w:r w:rsidRPr="00431A6B">
                <w:t>REFERALL</w:t>
              </w:r>
            </w:ins>
          </w:p>
        </w:tc>
        <w:tc>
          <w:tcPr>
            <w:tcW w:w="1659" w:type="dxa"/>
            <w:shd w:val="clear" w:color="auto" w:fill="auto"/>
            <w:tcMar>
              <w:left w:w="28" w:type="dxa"/>
              <w:right w:w="28" w:type="dxa"/>
            </w:tcMar>
            <w:vAlign w:val="center"/>
            <w:hideMark/>
            <w:tcPrChange w:id="24515" w:author="Андрей П. Цинцадзе" w:date="2023-11-10T16:31:00Z">
              <w:tcPr>
                <w:tcW w:w="1835" w:type="dxa"/>
                <w:shd w:val="clear" w:color="auto" w:fill="auto"/>
                <w:tcMar>
                  <w:left w:w="28" w:type="dxa"/>
                  <w:right w:w="28" w:type="dxa"/>
                </w:tcMar>
                <w:vAlign w:val="bottom"/>
                <w:hideMark/>
              </w:tcPr>
            </w:tcPrChange>
          </w:tcPr>
          <w:p w14:paraId="4978B2F6" w14:textId="77777777" w:rsidR="003658E0" w:rsidRPr="00D34B8D" w:rsidRDefault="003658E0">
            <w:pPr>
              <w:pStyle w:val="affffffff1"/>
              <w:jc w:val="left"/>
              <w:rPr>
                <w:ins w:id="24516" w:author="Андрей П. Цинцадзе" w:date="2023-11-10T16:17:00Z"/>
                <w:rPrChange w:id="24517" w:author="Андрей П. Цинцадзе" w:date="2023-11-10T16:24:00Z">
                  <w:rPr>
                    <w:ins w:id="24518" w:author="Андрей П. Цинцадзе" w:date="2023-11-10T16:17:00Z"/>
                  </w:rPr>
                </w:rPrChange>
              </w:rPr>
              <w:pPrChange w:id="24519" w:author="Андрей П. Цинцадзе" w:date="2023-11-10T16:31:00Z">
                <w:pPr/>
              </w:pPrChange>
            </w:pPr>
            <w:ins w:id="24520" w:author="Андрей П. Цинцадзе" w:date="2023-11-10T16:17:00Z">
              <w:r w:rsidRPr="00D34B8D">
                <w:rPr>
                  <w:rPrChange w:id="24521" w:author="Андрей П. Цинцадзе" w:date="2023-11-10T16:24:00Z">
                    <w:rPr/>
                  </w:rPrChange>
                </w:rPr>
                <w:t>NPR_DATE</w:t>
              </w:r>
            </w:ins>
          </w:p>
        </w:tc>
        <w:tc>
          <w:tcPr>
            <w:tcW w:w="746" w:type="dxa"/>
            <w:shd w:val="clear" w:color="auto" w:fill="auto"/>
            <w:tcMar>
              <w:left w:w="28" w:type="dxa"/>
              <w:right w:w="28" w:type="dxa"/>
            </w:tcMar>
            <w:vAlign w:val="center"/>
            <w:hideMark/>
            <w:tcPrChange w:id="24522" w:author="Андрей П. Цинцадзе" w:date="2023-11-10T16:31:00Z">
              <w:tcPr>
                <w:tcW w:w="746" w:type="dxa"/>
                <w:shd w:val="clear" w:color="auto" w:fill="auto"/>
                <w:tcMar>
                  <w:left w:w="28" w:type="dxa"/>
                  <w:right w:w="28" w:type="dxa"/>
                </w:tcMar>
                <w:vAlign w:val="center"/>
                <w:hideMark/>
              </w:tcPr>
            </w:tcPrChange>
          </w:tcPr>
          <w:p w14:paraId="367675BD" w14:textId="77777777" w:rsidR="003658E0" w:rsidRPr="00D34B8D" w:rsidRDefault="003658E0">
            <w:pPr>
              <w:pStyle w:val="affffffff1"/>
              <w:rPr>
                <w:ins w:id="24523" w:author="Андрей П. Цинцадзе" w:date="2023-11-10T16:17:00Z"/>
                <w:rPrChange w:id="24524" w:author="Андрей П. Цинцадзе" w:date="2023-11-10T16:24:00Z">
                  <w:rPr>
                    <w:ins w:id="24525" w:author="Андрей П. Цинцадзе" w:date="2023-11-10T16:17:00Z"/>
                  </w:rPr>
                </w:rPrChange>
              </w:rPr>
              <w:pPrChange w:id="24526" w:author="Андрей П. Цинцадзе" w:date="2023-11-10T16:45:00Z">
                <w:pPr/>
              </w:pPrChange>
            </w:pPr>
            <w:ins w:id="24527" w:author="Андрей П. Цинцадзе" w:date="2023-11-10T16:17:00Z">
              <w:r w:rsidRPr="00D34B8D">
                <w:rPr>
                  <w:rPrChange w:id="24528" w:author="Андрей П. Цинцадзе" w:date="2023-11-10T16:24:00Z">
                    <w:rPr/>
                  </w:rPrChange>
                </w:rPr>
                <w:t>D</w:t>
              </w:r>
            </w:ins>
          </w:p>
        </w:tc>
        <w:tc>
          <w:tcPr>
            <w:tcW w:w="1417" w:type="dxa"/>
            <w:shd w:val="clear" w:color="auto" w:fill="auto"/>
            <w:tcMar>
              <w:left w:w="28" w:type="dxa"/>
              <w:right w:w="28" w:type="dxa"/>
            </w:tcMar>
            <w:vAlign w:val="center"/>
            <w:hideMark/>
            <w:tcPrChange w:id="24529" w:author="Андрей П. Цинцадзе" w:date="2023-11-10T16:31:00Z">
              <w:tcPr>
                <w:tcW w:w="1417" w:type="dxa"/>
                <w:shd w:val="clear" w:color="auto" w:fill="auto"/>
                <w:tcMar>
                  <w:left w:w="28" w:type="dxa"/>
                  <w:right w:w="28" w:type="dxa"/>
                </w:tcMar>
                <w:vAlign w:val="center"/>
                <w:hideMark/>
              </w:tcPr>
            </w:tcPrChange>
          </w:tcPr>
          <w:p w14:paraId="798F9C7D" w14:textId="77777777" w:rsidR="003658E0" w:rsidRPr="00D34B8D" w:rsidRDefault="003658E0">
            <w:pPr>
              <w:pStyle w:val="affffffff1"/>
              <w:rPr>
                <w:ins w:id="24530" w:author="Андрей П. Цинцадзе" w:date="2023-11-10T16:17:00Z"/>
                <w:rPrChange w:id="24531" w:author="Андрей П. Цинцадзе" w:date="2023-11-10T16:24:00Z">
                  <w:rPr>
                    <w:ins w:id="24532" w:author="Андрей П. Цинцадзе" w:date="2023-11-10T16:17:00Z"/>
                  </w:rPr>
                </w:rPrChange>
              </w:rPr>
              <w:pPrChange w:id="24533" w:author="Андрей П. Цинцадзе" w:date="2023-11-10T16:45:00Z">
                <w:pPr/>
              </w:pPrChange>
            </w:pPr>
            <w:ins w:id="24534" w:author="Андрей П. Цинцадзе" w:date="2023-11-10T16:17:00Z">
              <w:r w:rsidRPr="00D34B8D">
                <w:rPr>
                  <w:rPrChange w:id="24535" w:author="Андрей П. Цинцадзе" w:date="2023-11-10T16:24:00Z">
                    <w:rPr/>
                  </w:rPrChange>
                </w:rPr>
                <w:t>Да</w:t>
              </w:r>
            </w:ins>
          </w:p>
        </w:tc>
        <w:tc>
          <w:tcPr>
            <w:tcW w:w="2090" w:type="dxa"/>
            <w:shd w:val="clear" w:color="auto" w:fill="auto"/>
            <w:tcMar>
              <w:left w:w="28" w:type="dxa"/>
              <w:right w:w="28" w:type="dxa"/>
            </w:tcMar>
            <w:vAlign w:val="center"/>
            <w:hideMark/>
            <w:tcPrChange w:id="24536" w:author="Андрей П. Цинцадзе" w:date="2023-11-10T16:31:00Z">
              <w:tcPr>
                <w:tcW w:w="1765" w:type="dxa"/>
                <w:shd w:val="clear" w:color="auto" w:fill="auto"/>
                <w:tcMar>
                  <w:left w:w="28" w:type="dxa"/>
                  <w:right w:w="28" w:type="dxa"/>
                </w:tcMar>
                <w:vAlign w:val="center"/>
                <w:hideMark/>
              </w:tcPr>
            </w:tcPrChange>
          </w:tcPr>
          <w:p w14:paraId="15735688" w14:textId="77777777" w:rsidR="003658E0" w:rsidRPr="00D34B8D" w:rsidRDefault="003658E0">
            <w:pPr>
              <w:pStyle w:val="affffffff1"/>
              <w:jc w:val="left"/>
              <w:rPr>
                <w:ins w:id="24537" w:author="Андрей П. Цинцадзе" w:date="2023-11-10T16:17:00Z"/>
                <w:rPrChange w:id="24538" w:author="Андрей П. Цинцадзе" w:date="2023-11-10T16:24:00Z">
                  <w:rPr>
                    <w:ins w:id="24539" w:author="Андрей П. Цинцадзе" w:date="2023-11-10T16:17:00Z"/>
                  </w:rPr>
                </w:rPrChange>
              </w:rPr>
              <w:pPrChange w:id="24540" w:author="Андрей П. Цинцадзе" w:date="2023-11-10T16:31:00Z">
                <w:pPr/>
              </w:pPrChange>
            </w:pPr>
            <w:ins w:id="24541" w:author="Андрей П. Цинцадзе" w:date="2023-11-10T16:17:00Z">
              <w:r w:rsidRPr="00D34B8D">
                <w:rPr>
                  <w:rPrChange w:id="24542" w:author="Андрей П. Цинцадзе" w:date="2023-11-10T16:24:00Z">
                    <w:rPr/>
                  </w:rPrChange>
                </w:rPr>
                <w:t>Дата направления</w:t>
              </w:r>
            </w:ins>
          </w:p>
        </w:tc>
        <w:tc>
          <w:tcPr>
            <w:tcW w:w="3272" w:type="dxa"/>
            <w:shd w:val="clear" w:color="auto" w:fill="auto"/>
            <w:tcMar>
              <w:left w:w="28" w:type="dxa"/>
              <w:right w:w="28" w:type="dxa"/>
            </w:tcMar>
            <w:vAlign w:val="center"/>
            <w:hideMark/>
            <w:tcPrChange w:id="24543" w:author="Андрей П. Цинцадзе" w:date="2023-11-10T16:31:00Z">
              <w:tcPr>
                <w:tcW w:w="3267" w:type="dxa"/>
                <w:gridSpan w:val="2"/>
                <w:shd w:val="clear" w:color="auto" w:fill="auto"/>
                <w:tcMar>
                  <w:left w:w="28" w:type="dxa"/>
                  <w:right w:w="28" w:type="dxa"/>
                </w:tcMar>
                <w:vAlign w:val="center"/>
                <w:hideMark/>
              </w:tcPr>
            </w:tcPrChange>
          </w:tcPr>
          <w:p w14:paraId="04CB6146" w14:textId="77777777" w:rsidR="003658E0" w:rsidRPr="00D34B8D" w:rsidRDefault="003658E0">
            <w:pPr>
              <w:pStyle w:val="affffffff1"/>
              <w:jc w:val="left"/>
              <w:rPr>
                <w:ins w:id="24544" w:author="Андрей П. Цинцадзе" w:date="2023-11-10T16:17:00Z"/>
                <w:rPrChange w:id="24545" w:author="Андрей П. Цинцадзе" w:date="2023-11-10T16:24:00Z">
                  <w:rPr>
                    <w:ins w:id="24546" w:author="Андрей П. Цинцадзе" w:date="2023-11-10T16:17:00Z"/>
                  </w:rPr>
                </w:rPrChange>
              </w:rPr>
              <w:pPrChange w:id="24547" w:author="Андрей П. Цинцадзе" w:date="2023-11-10T16:31:00Z">
                <w:pPr/>
              </w:pPrChange>
            </w:pPr>
            <w:ins w:id="24548" w:author="Андрей П. Цинцадзе" w:date="2023-11-10T16:17:00Z">
              <w:r w:rsidRPr="00D34B8D">
                <w:rPr>
                  <w:rPrChange w:id="24549" w:author="Андрей П. Цинцадзе" w:date="2023-11-10T16:24:00Z">
                    <w:rPr/>
                  </w:rPrChange>
                </w:rPr>
                <w:t>В формате ГГГГ-ММ-ДД</w:t>
              </w:r>
            </w:ins>
          </w:p>
        </w:tc>
      </w:tr>
      <w:tr w:rsidR="00D34B8D" w:rsidRPr="00D34B8D" w14:paraId="7416EDBD" w14:textId="77777777" w:rsidTr="008619BC">
        <w:trPr>
          <w:gridAfter w:val="1"/>
          <w:wAfter w:w="15" w:type="dxa"/>
          <w:trHeight w:val="20"/>
          <w:ins w:id="24550" w:author="Андрей П. Цинцадзе" w:date="2023-11-10T16:17:00Z"/>
          <w:trPrChange w:id="24551" w:author="Андрей П. Цинцадзе" w:date="2023-11-10T16:31:00Z">
            <w:trPr>
              <w:trHeight w:val="20"/>
            </w:trPr>
          </w:trPrChange>
        </w:trPr>
        <w:tc>
          <w:tcPr>
            <w:tcW w:w="1313" w:type="dxa"/>
            <w:shd w:val="clear" w:color="auto" w:fill="auto"/>
            <w:tcMar>
              <w:left w:w="28" w:type="dxa"/>
              <w:right w:w="28" w:type="dxa"/>
            </w:tcMar>
            <w:vAlign w:val="center"/>
            <w:hideMark/>
            <w:tcPrChange w:id="24552" w:author="Андрей П. Цинцадзе" w:date="2023-11-10T16:31:00Z">
              <w:tcPr>
                <w:tcW w:w="1313" w:type="dxa"/>
                <w:shd w:val="clear" w:color="auto" w:fill="auto"/>
                <w:tcMar>
                  <w:left w:w="28" w:type="dxa"/>
                  <w:right w:w="28" w:type="dxa"/>
                </w:tcMar>
                <w:vAlign w:val="center"/>
                <w:hideMark/>
              </w:tcPr>
            </w:tcPrChange>
          </w:tcPr>
          <w:p w14:paraId="2B16E554" w14:textId="77777777" w:rsidR="003658E0" w:rsidRPr="00351E96" w:rsidRDefault="003658E0">
            <w:pPr>
              <w:pStyle w:val="affffffff1"/>
              <w:jc w:val="left"/>
              <w:rPr>
                <w:ins w:id="24553" w:author="Андрей П. Цинцадзе" w:date="2023-11-10T16:17:00Z"/>
              </w:rPr>
              <w:pPrChange w:id="24554" w:author="Андрей П. Цинцадзе" w:date="2023-11-10T16:31:00Z">
                <w:pPr/>
              </w:pPrChange>
            </w:pPr>
            <w:ins w:id="24555" w:author="Андрей П. Цинцадзе" w:date="2023-11-10T16:17:00Z">
              <w:r w:rsidRPr="00431A6B">
                <w:t>REFERALL</w:t>
              </w:r>
            </w:ins>
          </w:p>
        </w:tc>
        <w:tc>
          <w:tcPr>
            <w:tcW w:w="1659" w:type="dxa"/>
            <w:shd w:val="clear" w:color="auto" w:fill="auto"/>
            <w:tcMar>
              <w:left w:w="28" w:type="dxa"/>
              <w:right w:w="28" w:type="dxa"/>
            </w:tcMar>
            <w:vAlign w:val="center"/>
            <w:hideMark/>
            <w:tcPrChange w:id="24556" w:author="Андрей П. Цинцадзе" w:date="2023-11-10T16:31:00Z">
              <w:tcPr>
                <w:tcW w:w="1835" w:type="dxa"/>
                <w:shd w:val="clear" w:color="auto" w:fill="auto"/>
                <w:tcMar>
                  <w:left w:w="28" w:type="dxa"/>
                  <w:right w:w="28" w:type="dxa"/>
                </w:tcMar>
                <w:vAlign w:val="bottom"/>
                <w:hideMark/>
              </w:tcPr>
            </w:tcPrChange>
          </w:tcPr>
          <w:p w14:paraId="286890F2" w14:textId="77777777" w:rsidR="003658E0" w:rsidRPr="00D34B8D" w:rsidRDefault="003658E0">
            <w:pPr>
              <w:pStyle w:val="affffffff1"/>
              <w:jc w:val="left"/>
              <w:rPr>
                <w:ins w:id="24557" w:author="Андрей П. Цинцадзе" w:date="2023-11-10T16:17:00Z"/>
                <w:rPrChange w:id="24558" w:author="Андрей П. Цинцадзе" w:date="2023-11-10T16:24:00Z">
                  <w:rPr>
                    <w:ins w:id="24559" w:author="Андрей П. Цинцадзе" w:date="2023-11-10T16:17:00Z"/>
                    <w:rFonts w:ascii="Calibri" w:hAnsi="Calibri" w:cs="Calibri"/>
                    <w:sz w:val="22"/>
                    <w:szCs w:val="22"/>
                  </w:rPr>
                </w:rPrChange>
              </w:rPr>
              <w:pPrChange w:id="24560" w:author="Андрей П. Цинцадзе" w:date="2023-11-10T16:31:00Z">
                <w:pPr/>
              </w:pPrChange>
            </w:pPr>
            <w:ins w:id="24561" w:author="Андрей П. Цинцадзе" w:date="2023-11-10T16:17:00Z">
              <w:r w:rsidRPr="00D34B8D">
                <w:rPr>
                  <w:rPrChange w:id="24562" w:author="Андрей П. Цинцадзе" w:date="2023-11-10T16:24:00Z">
                    <w:rPr>
                      <w:rFonts w:ascii="Calibri" w:hAnsi="Calibri" w:cs="Calibri"/>
                      <w:sz w:val="22"/>
                      <w:szCs w:val="22"/>
                    </w:rPr>
                  </w:rPrChange>
                </w:rPr>
                <w:t>FOR_POM</w:t>
              </w:r>
            </w:ins>
          </w:p>
        </w:tc>
        <w:tc>
          <w:tcPr>
            <w:tcW w:w="746" w:type="dxa"/>
            <w:shd w:val="clear" w:color="auto" w:fill="auto"/>
            <w:tcMar>
              <w:left w:w="28" w:type="dxa"/>
              <w:right w:w="28" w:type="dxa"/>
            </w:tcMar>
            <w:vAlign w:val="center"/>
            <w:hideMark/>
            <w:tcPrChange w:id="24563" w:author="Андрей П. Цинцадзе" w:date="2023-11-10T16:31:00Z">
              <w:tcPr>
                <w:tcW w:w="746" w:type="dxa"/>
                <w:shd w:val="clear" w:color="auto" w:fill="auto"/>
                <w:tcMar>
                  <w:left w:w="28" w:type="dxa"/>
                  <w:right w:w="28" w:type="dxa"/>
                </w:tcMar>
                <w:vAlign w:val="bottom"/>
                <w:hideMark/>
              </w:tcPr>
            </w:tcPrChange>
          </w:tcPr>
          <w:p w14:paraId="4E8D6E0D" w14:textId="77777777" w:rsidR="003658E0" w:rsidRPr="00351E96" w:rsidRDefault="003658E0">
            <w:pPr>
              <w:pStyle w:val="affffffff1"/>
              <w:rPr>
                <w:ins w:id="24564" w:author="Андрей П. Цинцадзе" w:date="2023-11-10T16:17:00Z"/>
              </w:rPr>
              <w:pPrChange w:id="24565" w:author="Андрей П. Цинцадзе" w:date="2023-11-10T16:45:00Z">
                <w:pPr/>
              </w:pPrChange>
            </w:pPr>
            <w:ins w:id="24566" w:author="Андрей П. Цинцадзе" w:date="2023-11-10T16:17:00Z">
              <w:r w:rsidRPr="00431A6B">
                <w:t>N(1)</w:t>
              </w:r>
            </w:ins>
          </w:p>
        </w:tc>
        <w:tc>
          <w:tcPr>
            <w:tcW w:w="1417" w:type="dxa"/>
            <w:shd w:val="clear" w:color="auto" w:fill="auto"/>
            <w:tcMar>
              <w:left w:w="28" w:type="dxa"/>
              <w:right w:w="28" w:type="dxa"/>
            </w:tcMar>
            <w:vAlign w:val="center"/>
            <w:hideMark/>
            <w:tcPrChange w:id="24567" w:author="Андрей П. Цинцадзе" w:date="2023-11-10T16:31:00Z">
              <w:tcPr>
                <w:tcW w:w="1417" w:type="dxa"/>
                <w:shd w:val="clear" w:color="auto" w:fill="auto"/>
                <w:tcMar>
                  <w:left w:w="28" w:type="dxa"/>
                  <w:right w:w="28" w:type="dxa"/>
                </w:tcMar>
                <w:vAlign w:val="center"/>
                <w:hideMark/>
              </w:tcPr>
            </w:tcPrChange>
          </w:tcPr>
          <w:p w14:paraId="22C3D645" w14:textId="77777777" w:rsidR="003658E0" w:rsidRPr="00D34B8D" w:rsidRDefault="003658E0">
            <w:pPr>
              <w:pStyle w:val="affffffff1"/>
              <w:rPr>
                <w:ins w:id="24568" w:author="Андрей П. Цинцадзе" w:date="2023-11-10T16:17:00Z"/>
                <w:rPrChange w:id="24569" w:author="Андрей П. Цинцадзе" w:date="2023-11-10T16:24:00Z">
                  <w:rPr>
                    <w:ins w:id="24570" w:author="Андрей П. Цинцадзе" w:date="2023-11-10T16:17:00Z"/>
                  </w:rPr>
                </w:rPrChange>
              </w:rPr>
              <w:pPrChange w:id="24571" w:author="Андрей П. Цинцадзе" w:date="2023-11-10T16:45:00Z">
                <w:pPr/>
              </w:pPrChange>
            </w:pPr>
            <w:ins w:id="24572" w:author="Андрей П. Цинцадзе" w:date="2023-11-10T16:17:00Z">
              <w:r w:rsidRPr="00D34B8D">
                <w:rPr>
                  <w:rPrChange w:id="24573" w:author="Андрей П. Цинцадзе" w:date="2023-11-10T16:24:00Z">
                    <w:rPr/>
                  </w:rPrChange>
                </w:rPr>
                <w:t>Да</w:t>
              </w:r>
            </w:ins>
          </w:p>
        </w:tc>
        <w:tc>
          <w:tcPr>
            <w:tcW w:w="2090" w:type="dxa"/>
            <w:shd w:val="clear" w:color="auto" w:fill="auto"/>
            <w:tcMar>
              <w:left w:w="28" w:type="dxa"/>
              <w:right w:w="28" w:type="dxa"/>
            </w:tcMar>
            <w:vAlign w:val="center"/>
            <w:hideMark/>
            <w:tcPrChange w:id="24574" w:author="Андрей П. Цинцадзе" w:date="2023-11-10T16:31:00Z">
              <w:tcPr>
                <w:tcW w:w="1765" w:type="dxa"/>
                <w:shd w:val="clear" w:color="auto" w:fill="auto"/>
                <w:tcMar>
                  <w:left w:w="28" w:type="dxa"/>
                  <w:right w:w="28" w:type="dxa"/>
                </w:tcMar>
                <w:vAlign w:val="center"/>
                <w:hideMark/>
              </w:tcPr>
            </w:tcPrChange>
          </w:tcPr>
          <w:p w14:paraId="4DFFDDF9" w14:textId="77777777" w:rsidR="003658E0" w:rsidRPr="00D34B8D" w:rsidRDefault="003658E0">
            <w:pPr>
              <w:pStyle w:val="affffffff1"/>
              <w:jc w:val="left"/>
              <w:rPr>
                <w:ins w:id="24575" w:author="Андрей П. Цинцадзе" w:date="2023-11-10T16:17:00Z"/>
                <w:rPrChange w:id="24576" w:author="Андрей П. Цинцадзе" w:date="2023-11-10T16:24:00Z">
                  <w:rPr>
                    <w:ins w:id="24577" w:author="Андрей П. Цинцадзе" w:date="2023-11-10T16:17:00Z"/>
                  </w:rPr>
                </w:rPrChange>
              </w:rPr>
              <w:pPrChange w:id="24578" w:author="Андрей П. Цинцадзе" w:date="2023-11-10T16:31:00Z">
                <w:pPr/>
              </w:pPrChange>
            </w:pPr>
            <w:ins w:id="24579" w:author="Андрей П. Цинцадзе" w:date="2023-11-10T16:17:00Z">
              <w:r w:rsidRPr="00D34B8D">
                <w:rPr>
                  <w:rPrChange w:id="24580" w:author="Андрей П. Цинцадзе" w:date="2023-11-10T16:24:00Z">
                    <w:rPr/>
                  </w:rPrChange>
                </w:rPr>
                <w:t>Форма оказания медицинской помощи</w:t>
              </w:r>
            </w:ins>
          </w:p>
        </w:tc>
        <w:tc>
          <w:tcPr>
            <w:tcW w:w="3272" w:type="dxa"/>
            <w:shd w:val="clear" w:color="auto" w:fill="auto"/>
            <w:tcMar>
              <w:left w:w="28" w:type="dxa"/>
              <w:right w:w="28" w:type="dxa"/>
            </w:tcMar>
            <w:vAlign w:val="center"/>
            <w:hideMark/>
            <w:tcPrChange w:id="24581" w:author="Андрей П. Цинцадзе" w:date="2023-11-10T16:31:00Z">
              <w:tcPr>
                <w:tcW w:w="3267" w:type="dxa"/>
                <w:gridSpan w:val="2"/>
                <w:shd w:val="clear" w:color="auto" w:fill="auto"/>
                <w:tcMar>
                  <w:left w:w="28" w:type="dxa"/>
                  <w:right w:w="28" w:type="dxa"/>
                </w:tcMar>
                <w:vAlign w:val="center"/>
                <w:hideMark/>
              </w:tcPr>
            </w:tcPrChange>
          </w:tcPr>
          <w:p w14:paraId="6BF3692E" w14:textId="77777777" w:rsidR="003658E0" w:rsidRPr="00D34B8D" w:rsidRDefault="003658E0">
            <w:pPr>
              <w:pStyle w:val="affffffff1"/>
              <w:jc w:val="left"/>
              <w:rPr>
                <w:ins w:id="24582" w:author="Андрей П. Цинцадзе" w:date="2023-11-10T16:17:00Z"/>
                <w:rPrChange w:id="24583" w:author="Андрей П. Цинцадзе" w:date="2023-11-10T16:24:00Z">
                  <w:rPr>
                    <w:ins w:id="24584" w:author="Андрей П. Цинцадзе" w:date="2023-11-10T16:17:00Z"/>
                  </w:rPr>
                </w:rPrChange>
              </w:rPr>
              <w:pPrChange w:id="24585" w:author="Андрей П. Цинцадзе" w:date="2023-11-10T16:31:00Z">
                <w:pPr/>
              </w:pPrChange>
            </w:pPr>
            <w:ins w:id="24586" w:author="Андрей П. Цинцадзе" w:date="2023-11-10T16:17:00Z">
              <w:r w:rsidRPr="00D34B8D">
                <w:rPr>
                  <w:rPrChange w:id="24587" w:author="Андрей П. Цинцадзе" w:date="2023-11-10T16:24:00Z">
                    <w:rPr/>
                  </w:rPrChange>
                </w:rPr>
                <w:t>1 - плановая, 2 - неотложная</w:t>
              </w:r>
            </w:ins>
          </w:p>
        </w:tc>
      </w:tr>
      <w:tr w:rsidR="00D34B8D" w:rsidRPr="00D34B8D" w14:paraId="75F0DBFA" w14:textId="77777777" w:rsidTr="008619BC">
        <w:trPr>
          <w:gridAfter w:val="1"/>
          <w:wAfter w:w="15" w:type="dxa"/>
          <w:trHeight w:val="20"/>
          <w:ins w:id="24588" w:author="Андрей П. Цинцадзе" w:date="2023-11-10T16:17:00Z"/>
          <w:trPrChange w:id="24589" w:author="Андрей П. Цинцадзе" w:date="2023-11-10T16:31:00Z">
            <w:trPr>
              <w:trHeight w:val="20"/>
            </w:trPr>
          </w:trPrChange>
        </w:trPr>
        <w:tc>
          <w:tcPr>
            <w:tcW w:w="1313" w:type="dxa"/>
            <w:shd w:val="clear" w:color="auto" w:fill="auto"/>
            <w:tcMar>
              <w:left w:w="28" w:type="dxa"/>
              <w:right w:w="28" w:type="dxa"/>
            </w:tcMar>
            <w:vAlign w:val="center"/>
            <w:hideMark/>
            <w:tcPrChange w:id="24590" w:author="Андрей П. Цинцадзе" w:date="2023-11-10T16:31:00Z">
              <w:tcPr>
                <w:tcW w:w="1313" w:type="dxa"/>
                <w:shd w:val="clear" w:color="auto" w:fill="auto"/>
                <w:tcMar>
                  <w:left w:w="28" w:type="dxa"/>
                  <w:right w:w="28" w:type="dxa"/>
                </w:tcMar>
                <w:vAlign w:val="center"/>
                <w:hideMark/>
              </w:tcPr>
            </w:tcPrChange>
          </w:tcPr>
          <w:p w14:paraId="2EAB5862" w14:textId="77777777" w:rsidR="003658E0" w:rsidRPr="00351E96" w:rsidRDefault="003658E0">
            <w:pPr>
              <w:pStyle w:val="affffffff1"/>
              <w:jc w:val="left"/>
              <w:rPr>
                <w:ins w:id="24591" w:author="Андрей П. Цинцадзе" w:date="2023-11-10T16:17:00Z"/>
              </w:rPr>
              <w:pPrChange w:id="24592" w:author="Андрей П. Цинцадзе" w:date="2023-11-10T16:31:00Z">
                <w:pPr/>
              </w:pPrChange>
            </w:pPr>
            <w:ins w:id="24593" w:author="Андрей П. Цинцадзе" w:date="2023-11-10T16:17:00Z">
              <w:r w:rsidRPr="00431A6B">
                <w:t>REFERALL</w:t>
              </w:r>
            </w:ins>
          </w:p>
        </w:tc>
        <w:tc>
          <w:tcPr>
            <w:tcW w:w="1659" w:type="dxa"/>
            <w:shd w:val="clear" w:color="auto" w:fill="auto"/>
            <w:tcMar>
              <w:left w:w="28" w:type="dxa"/>
              <w:right w:w="28" w:type="dxa"/>
            </w:tcMar>
            <w:vAlign w:val="center"/>
            <w:hideMark/>
            <w:tcPrChange w:id="24594" w:author="Андрей П. Цинцадзе" w:date="2023-11-10T16:31:00Z">
              <w:tcPr>
                <w:tcW w:w="1835" w:type="dxa"/>
                <w:shd w:val="clear" w:color="auto" w:fill="auto"/>
                <w:tcMar>
                  <w:left w:w="28" w:type="dxa"/>
                  <w:right w:w="28" w:type="dxa"/>
                </w:tcMar>
                <w:vAlign w:val="bottom"/>
                <w:hideMark/>
              </w:tcPr>
            </w:tcPrChange>
          </w:tcPr>
          <w:p w14:paraId="7E6A70A7" w14:textId="77777777" w:rsidR="003658E0" w:rsidRPr="00D34B8D" w:rsidRDefault="003658E0">
            <w:pPr>
              <w:pStyle w:val="affffffff1"/>
              <w:jc w:val="left"/>
              <w:rPr>
                <w:ins w:id="24595" w:author="Андрей П. Цинцадзе" w:date="2023-11-10T16:17:00Z"/>
                <w:rPrChange w:id="24596" w:author="Андрей П. Цинцадзе" w:date="2023-11-10T16:24:00Z">
                  <w:rPr>
                    <w:ins w:id="24597" w:author="Андрей П. Цинцадзе" w:date="2023-11-10T16:17:00Z"/>
                  </w:rPr>
                </w:rPrChange>
              </w:rPr>
              <w:pPrChange w:id="24598" w:author="Андрей П. Цинцадзе" w:date="2023-11-10T16:31:00Z">
                <w:pPr/>
              </w:pPrChange>
            </w:pPr>
            <w:ins w:id="24599" w:author="Андрей П. Цинцадзе" w:date="2023-11-10T16:17:00Z">
              <w:r w:rsidRPr="00D34B8D">
                <w:rPr>
                  <w:rPrChange w:id="24600" w:author="Андрей П. Цинцадзе" w:date="2023-11-10T16:24:00Z">
                    <w:rPr/>
                  </w:rPrChange>
                </w:rPr>
                <w:t>CODE_MO</w:t>
              </w:r>
            </w:ins>
          </w:p>
        </w:tc>
        <w:tc>
          <w:tcPr>
            <w:tcW w:w="746" w:type="dxa"/>
            <w:shd w:val="clear" w:color="auto" w:fill="auto"/>
            <w:tcMar>
              <w:left w:w="28" w:type="dxa"/>
              <w:right w:w="28" w:type="dxa"/>
            </w:tcMar>
            <w:vAlign w:val="center"/>
            <w:hideMark/>
            <w:tcPrChange w:id="24601" w:author="Андрей П. Цинцадзе" w:date="2023-11-10T16:31:00Z">
              <w:tcPr>
                <w:tcW w:w="746" w:type="dxa"/>
                <w:shd w:val="clear" w:color="auto" w:fill="auto"/>
                <w:tcMar>
                  <w:left w:w="28" w:type="dxa"/>
                  <w:right w:w="28" w:type="dxa"/>
                </w:tcMar>
                <w:vAlign w:val="bottom"/>
                <w:hideMark/>
              </w:tcPr>
            </w:tcPrChange>
          </w:tcPr>
          <w:p w14:paraId="5470BAB1" w14:textId="77777777" w:rsidR="003658E0" w:rsidRPr="00D34B8D" w:rsidRDefault="003658E0">
            <w:pPr>
              <w:pStyle w:val="affffffff1"/>
              <w:rPr>
                <w:ins w:id="24602" w:author="Андрей П. Цинцадзе" w:date="2023-11-10T16:17:00Z"/>
                <w:rPrChange w:id="24603" w:author="Андрей П. Цинцадзе" w:date="2023-11-10T16:24:00Z">
                  <w:rPr>
                    <w:ins w:id="24604" w:author="Андрей П. Цинцадзе" w:date="2023-11-10T16:17:00Z"/>
                  </w:rPr>
                </w:rPrChange>
              </w:rPr>
              <w:pPrChange w:id="24605" w:author="Андрей П. Цинцадзе" w:date="2023-11-10T16:45:00Z">
                <w:pPr/>
              </w:pPrChange>
            </w:pPr>
            <w:ins w:id="24606" w:author="Андрей П. Цинцадзе" w:date="2023-11-10T16:17:00Z">
              <w:r w:rsidRPr="00D34B8D">
                <w:rPr>
                  <w:rPrChange w:id="24607" w:author="Андрей П. Цинцадзе" w:date="2023-11-10T16:24:00Z">
                    <w:rPr/>
                  </w:rPrChange>
                </w:rPr>
                <w:t>T(6)</w:t>
              </w:r>
            </w:ins>
          </w:p>
        </w:tc>
        <w:tc>
          <w:tcPr>
            <w:tcW w:w="1417" w:type="dxa"/>
            <w:shd w:val="clear" w:color="auto" w:fill="auto"/>
            <w:tcMar>
              <w:left w:w="28" w:type="dxa"/>
              <w:right w:w="28" w:type="dxa"/>
            </w:tcMar>
            <w:vAlign w:val="center"/>
            <w:hideMark/>
            <w:tcPrChange w:id="24608" w:author="Андрей П. Цинцадзе" w:date="2023-11-10T16:31:00Z">
              <w:tcPr>
                <w:tcW w:w="1417" w:type="dxa"/>
                <w:shd w:val="clear" w:color="auto" w:fill="auto"/>
                <w:tcMar>
                  <w:left w:w="28" w:type="dxa"/>
                  <w:right w:w="28" w:type="dxa"/>
                </w:tcMar>
                <w:vAlign w:val="center"/>
                <w:hideMark/>
              </w:tcPr>
            </w:tcPrChange>
          </w:tcPr>
          <w:p w14:paraId="03B6F43E" w14:textId="77777777" w:rsidR="003658E0" w:rsidRPr="00D34B8D" w:rsidRDefault="003658E0">
            <w:pPr>
              <w:pStyle w:val="affffffff1"/>
              <w:rPr>
                <w:ins w:id="24609" w:author="Андрей П. Цинцадзе" w:date="2023-11-10T16:17:00Z"/>
                <w:rPrChange w:id="24610" w:author="Андрей П. Цинцадзе" w:date="2023-11-10T16:24:00Z">
                  <w:rPr>
                    <w:ins w:id="24611" w:author="Андрей П. Цинцадзе" w:date="2023-11-10T16:17:00Z"/>
                  </w:rPr>
                </w:rPrChange>
              </w:rPr>
              <w:pPrChange w:id="24612" w:author="Андрей П. Цинцадзе" w:date="2023-11-10T16:45:00Z">
                <w:pPr/>
              </w:pPrChange>
            </w:pPr>
            <w:ins w:id="24613" w:author="Андрей П. Цинцадзе" w:date="2023-11-10T16:17:00Z">
              <w:r w:rsidRPr="00D34B8D">
                <w:rPr>
                  <w:rPrChange w:id="24614" w:author="Андрей П. Цинцадзе" w:date="2023-11-10T16:24:00Z">
                    <w:rPr/>
                  </w:rPrChange>
                </w:rPr>
                <w:t>Да</w:t>
              </w:r>
            </w:ins>
          </w:p>
        </w:tc>
        <w:tc>
          <w:tcPr>
            <w:tcW w:w="2090" w:type="dxa"/>
            <w:shd w:val="clear" w:color="auto" w:fill="auto"/>
            <w:tcMar>
              <w:left w:w="28" w:type="dxa"/>
              <w:right w:w="28" w:type="dxa"/>
            </w:tcMar>
            <w:vAlign w:val="center"/>
            <w:hideMark/>
            <w:tcPrChange w:id="24615" w:author="Андрей П. Цинцадзе" w:date="2023-11-10T16:31:00Z">
              <w:tcPr>
                <w:tcW w:w="1765" w:type="dxa"/>
                <w:shd w:val="clear" w:color="auto" w:fill="auto"/>
                <w:tcMar>
                  <w:left w:w="28" w:type="dxa"/>
                  <w:right w:w="28" w:type="dxa"/>
                </w:tcMar>
                <w:vAlign w:val="center"/>
                <w:hideMark/>
              </w:tcPr>
            </w:tcPrChange>
          </w:tcPr>
          <w:p w14:paraId="1CC49D22" w14:textId="77777777" w:rsidR="003658E0" w:rsidRPr="00D34B8D" w:rsidRDefault="003658E0">
            <w:pPr>
              <w:pStyle w:val="affffffff1"/>
              <w:jc w:val="left"/>
              <w:rPr>
                <w:ins w:id="24616" w:author="Андрей П. Цинцадзе" w:date="2023-11-10T16:17:00Z"/>
                <w:rPrChange w:id="24617" w:author="Андрей П. Цинцадзе" w:date="2023-11-10T16:24:00Z">
                  <w:rPr>
                    <w:ins w:id="24618" w:author="Андрей П. Цинцадзе" w:date="2023-11-10T16:17:00Z"/>
                  </w:rPr>
                </w:rPrChange>
              </w:rPr>
              <w:pPrChange w:id="24619" w:author="Андрей П. Цинцадзе" w:date="2023-11-10T16:31:00Z">
                <w:pPr/>
              </w:pPrChange>
            </w:pPr>
            <w:ins w:id="24620" w:author="Андрей П. Цинцадзе" w:date="2023-11-10T16:17:00Z">
              <w:r w:rsidRPr="00D34B8D">
                <w:rPr>
                  <w:rPrChange w:id="24621" w:author="Андрей П. Цинцадзе" w:date="2023-11-10T16:24:00Z">
                    <w:rPr/>
                  </w:rPrChange>
                </w:rPr>
                <w:t>Реестровый номер медицинской организации, направившей на госпитализацию</w:t>
              </w:r>
            </w:ins>
          </w:p>
        </w:tc>
        <w:tc>
          <w:tcPr>
            <w:tcW w:w="3272" w:type="dxa"/>
            <w:shd w:val="clear" w:color="auto" w:fill="auto"/>
            <w:tcMar>
              <w:left w:w="28" w:type="dxa"/>
              <w:right w:w="28" w:type="dxa"/>
            </w:tcMar>
            <w:vAlign w:val="center"/>
            <w:hideMark/>
            <w:tcPrChange w:id="24622" w:author="Андрей П. Цинцадзе" w:date="2023-11-10T16:31:00Z">
              <w:tcPr>
                <w:tcW w:w="3267" w:type="dxa"/>
                <w:gridSpan w:val="2"/>
                <w:shd w:val="clear" w:color="auto" w:fill="auto"/>
                <w:tcMar>
                  <w:left w:w="28" w:type="dxa"/>
                  <w:right w:w="28" w:type="dxa"/>
                </w:tcMar>
                <w:vAlign w:val="center"/>
                <w:hideMark/>
              </w:tcPr>
            </w:tcPrChange>
          </w:tcPr>
          <w:p w14:paraId="3DCCD414" w14:textId="77777777" w:rsidR="003658E0" w:rsidRPr="00D34B8D" w:rsidRDefault="003658E0">
            <w:pPr>
              <w:pStyle w:val="affffffff1"/>
              <w:jc w:val="left"/>
              <w:rPr>
                <w:ins w:id="24623" w:author="Андрей П. Цинцадзе" w:date="2023-11-10T16:17:00Z"/>
                <w:rPrChange w:id="24624" w:author="Андрей П. Цинцадзе" w:date="2023-11-10T16:24:00Z">
                  <w:rPr>
                    <w:ins w:id="24625" w:author="Андрей П. Цинцадзе" w:date="2023-11-10T16:17:00Z"/>
                    <w:rFonts w:ascii="Calibri" w:hAnsi="Calibri" w:cs="Calibri"/>
                    <w:color w:val="0563C1"/>
                    <w:sz w:val="22"/>
                    <w:szCs w:val="22"/>
                    <w:u w:val="single"/>
                  </w:rPr>
                </w:rPrChange>
              </w:rPr>
              <w:pPrChange w:id="24626" w:author="Андрей П. Цинцадзе" w:date="2023-11-10T16:31:00Z">
                <w:pPr/>
              </w:pPrChange>
            </w:pPr>
            <w:ins w:id="24627" w:author="Андрей П. Цинцадзе" w:date="2023-11-10T16:17:00Z">
              <w:r w:rsidRPr="00D34B8D">
                <w:rPr>
                  <w:rPrChange w:id="24628" w:author="Андрей П. Цинцадзе" w:date="2023-11-10T16:24:00Z">
                    <w:rPr>
                      <w:rFonts w:ascii="Calibri" w:hAnsi="Calibri" w:cs="Calibri"/>
                      <w:color w:val="0563C1"/>
                      <w:sz w:val="22"/>
                      <w:szCs w:val="22"/>
                      <w:u w:val="single"/>
                    </w:rPr>
                  </w:rPrChange>
                </w:rPr>
                <w:t> </w:t>
              </w:r>
            </w:ins>
          </w:p>
        </w:tc>
      </w:tr>
      <w:tr w:rsidR="00D34B8D" w:rsidRPr="00D34B8D" w14:paraId="1DE8C6AF" w14:textId="77777777" w:rsidTr="008619BC">
        <w:trPr>
          <w:gridAfter w:val="1"/>
          <w:wAfter w:w="15" w:type="dxa"/>
          <w:trHeight w:val="20"/>
          <w:ins w:id="24629" w:author="Андрей П. Цинцадзе" w:date="2023-11-10T16:17:00Z"/>
          <w:trPrChange w:id="24630" w:author="Андрей П. Цинцадзе" w:date="2023-11-10T16:31:00Z">
            <w:trPr>
              <w:trHeight w:val="20"/>
            </w:trPr>
          </w:trPrChange>
        </w:trPr>
        <w:tc>
          <w:tcPr>
            <w:tcW w:w="1313" w:type="dxa"/>
            <w:shd w:val="clear" w:color="auto" w:fill="auto"/>
            <w:tcMar>
              <w:left w:w="28" w:type="dxa"/>
              <w:right w:w="28" w:type="dxa"/>
            </w:tcMar>
            <w:vAlign w:val="center"/>
            <w:hideMark/>
            <w:tcPrChange w:id="24631" w:author="Андрей П. Цинцадзе" w:date="2023-11-10T16:31:00Z">
              <w:tcPr>
                <w:tcW w:w="1313" w:type="dxa"/>
                <w:shd w:val="clear" w:color="auto" w:fill="auto"/>
                <w:tcMar>
                  <w:left w:w="28" w:type="dxa"/>
                  <w:right w:w="28" w:type="dxa"/>
                </w:tcMar>
                <w:vAlign w:val="center"/>
                <w:hideMark/>
              </w:tcPr>
            </w:tcPrChange>
          </w:tcPr>
          <w:p w14:paraId="3434086C" w14:textId="77777777" w:rsidR="003658E0" w:rsidRPr="00351E96" w:rsidRDefault="003658E0">
            <w:pPr>
              <w:pStyle w:val="affffffff1"/>
              <w:jc w:val="left"/>
              <w:rPr>
                <w:ins w:id="24632" w:author="Андрей П. Цинцадзе" w:date="2023-11-10T16:17:00Z"/>
              </w:rPr>
              <w:pPrChange w:id="24633" w:author="Андрей П. Цинцадзе" w:date="2023-11-10T16:31:00Z">
                <w:pPr/>
              </w:pPrChange>
            </w:pPr>
            <w:ins w:id="24634" w:author="Андрей П. Цинцадзе" w:date="2023-11-10T16:17:00Z">
              <w:r w:rsidRPr="00431A6B">
                <w:t>REFERALL</w:t>
              </w:r>
            </w:ins>
          </w:p>
        </w:tc>
        <w:tc>
          <w:tcPr>
            <w:tcW w:w="1659" w:type="dxa"/>
            <w:shd w:val="clear" w:color="auto" w:fill="auto"/>
            <w:tcMar>
              <w:left w:w="28" w:type="dxa"/>
              <w:right w:w="28" w:type="dxa"/>
            </w:tcMar>
            <w:vAlign w:val="center"/>
            <w:hideMark/>
            <w:tcPrChange w:id="24635" w:author="Андрей П. Цинцадзе" w:date="2023-11-10T16:31:00Z">
              <w:tcPr>
                <w:tcW w:w="1835" w:type="dxa"/>
                <w:shd w:val="clear" w:color="auto" w:fill="auto"/>
                <w:tcMar>
                  <w:left w:w="28" w:type="dxa"/>
                  <w:right w:w="28" w:type="dxa"/>
                </w:tcMar>
                <w:vAlign w:val="bottom"/>
                <w:hideMark/>
              </w:tcPr>
            </w:tcPrChange>
          </w:tcPr>
          <w:p w14:paraId="4B33E1CA" w14:textId="77777777" w:rsidR="003658E0" w:rsidRPr="00D34B8D" w:rsidRDefault="003658E0">
            <w:pPr>
              <w:pStyle w:val="affffffff1"/>
              <w:jc w:val="left"/>
              <w:rPr>
                <w:ins w:id="24636" w:author="Андрей П. Цинцадзе" w:date="2023-11-10T16:17:00Z"/>
                <w:rPrChange w:id="24637" w:author="Андрей П. Цинцадзе" w:date="2023-11-10T16:24:00Z">
                  <w:rPr>
                    <w:ins w:id="24638" w:author="Андрей П. Цинцадзе" w:date="2023-11-10T16:17:00Z"/>
                  </w:rPr>
                </w:rPrChange>
              </w:rPr>
              <w:pPrChange w:id="24639" w:author="Андрей П. Цинцадзе" w:date="2023-11-10T16:31:00Z">
                <w:pPr/>
              </w:pPrChange>
            </w:pPr>
            <w:ins w:id="24640" w:author="Андрей П. Цинцадзе" w:date="2023-11-10T16:17:00Z">
              <w:r w:rsidRPr="00D34B8D">
                <w:rPr>
                  <w:rPrChange w:id="24641" w:author="Андрей П. Цинцадзе" w:date="2023-11-10T16:24:00Z">
                    <w:rPr/>
                  </w:rPrChange>
                </w:rPr>
                <w:t>PODR</w:t>
              </w:r>
            </w:ins>
          </w:p>
        </w:tc>
        <w:tc>
          <w:tcPr>
            <w:tcW w:w="746" w:type="dxa"/>
            <w:shd w:val="clear" w:color="auto" w:fill="auto"/>
            <w:tcMar>
              <w:left w:w="28" w:type="dxa"/>
              <w:right w:w="28" w:type="dxa"/>
            </w:tcMar>
            <w:vAlign w:val="center"/>
            <w:hideMark/>
            <w:tcPrChange w:id="24642" w:author="Андрей П. Цинцадзе" w:date="2023-11-10T16:31:00Z">
              <w:tcPr>
                <w:tcW w:w="746" w:type="dxa"/>
                <w:shd w:val="clear" w:color="auto" w:fill="auto"/>
                <w:tcMar>
                  <w:left w:w="28" w:type="dxa"/>
                  <w:right w:w="28" w:type="dxa"/>
                </w:tcMar>
                <w:vAlign w:val="bottom"/>
                <w:hideMark/>
              </w:tcPr>
            </w:tcPrChange>
          </w:tcPr>
          <w:p w14:paraId="2069D1F5" w14:textId="77777777" w:rsidR="003658E0" w:rsidRPr="00D34B8D" w:rsidRDefault="003658E0">
            <w:pPr>
              <w:pStyle w:val="affffffff1"/>
              <w:rPr>
                <w:ins w:id="24643" w:author="Андрей П. Цинцадзе" w:date="2023-11-10T16:17:00Z"/>
                <w:rPrChange w:id="24644" w:author="Андрей П. Цинцадзе" w:date="2023-11-10T16:24:00Z">
                  <w:rPr>
                    <w:ins w:id="24645" w:author="Андрей П. Цинцадзе" w:date="2023-11-10T16:17:00Z"/>
                  </w:rPr>
                </w:rPrChange>
              </w:rPr>
              <w:pPrChange w:id="24646" w:author="Андрей П. Цинцадзе" w:date="2023-11-10T16:45:00Z">
                <w:pPr/>
              </w:pPrChange>
            </w:pPr>
            <w:ins w:id="24647" w:author="Андрей П. Цинцадзе" w:date="2023-11-10T16:17:00Z">
              <w:r w:rsidRPr="00D34B8D">
                <w:rPr>
                  <w:rPrChange w:id="24648" w:author="Андрей П. Цинцадзе" w:date="2023-11-10T16:24:00Z">
                    <w:rPr/>
                  </w:rPrChange>
                </w:rPr>
                <w:t>N(8)</w:t>
              </w:r>
            </w:ins>
          </w:p>
        </w:tc>
        <w:tc>
          <w:tcPr>
            <w:tcW w:w="1417" w:type="dxa"/>
            <w:shd w:val="clear" w:color="auto" w:fill="auto"/>
            <w:tcMar>
              <w:left w:w="28" w:type="dxa"/>
              <w:right w:w="28" w:type="dxa"/>
            </w:tcMar>
            <w:vAlign w:val="center"/>
            <w:hideMark/>
            <w:tcPrChange w:id="24649" w:author="Андрей П. Цинцадзе" w:date="2023-11-10T16:31:00Z">
              <w:tcPr>
                <w:tcW w:w="1417" w:type="dxa"/>
                <w:shd w:val="clear" w:color="auto" w:fill="auto"/>
                <w:tcMar>
                  <w:left w:w="28" w:type="dxa"/>
                  <w:right w:w="28" w:type="dxa"/>
                </w:tcMar>
                <w:vAlign w:val="center"/>
                <w:hideMark/>
              </w:tcPr>
            </w:tcPrChange>
          </w:tcPr>
          <w:p w14:paraId="16A87A19" w14:textId="77777777" w:rsidR="003658E0" w:rsidRPr="00D34B8D" w:rsidRDefault="003658E0">
            <w:pPr>
              <w:pStyle w:val="affffffff1"/>
              <w:rPr>
                <w:ins w:id="24650" w:author="Андрей П. Цинцадзе" w:date="2023-11-10T16:17:00Z"/>
                <w:rPrChange w:id="24651" w:author="Андрей П. Цинцадзе" w:date="2023-11-10T16:24:00Z">
                  <w:rPr>
                    <w:ins w:id="24652" w:author="Андрей П. Цинцадзе" w:date="2023-11-10T16:17:00Z"/>
                  </w:rPr>
                </w:rPrChange>
              </w:rPr>
              <w:pPrChange w:id="24653" w:author="Андрей П. Цинцадзе" w:date="2023-11-10T16:45:00Z">
                <w:pPr/>
              </w:pPrChange>
            </w:pPr>
            <w:ins w:id="24654" w:author="Андрей П. Цинцадзе" w:date="2023-11-10T16:17:00Z">
              <w:r w:rsidRPr="00D34B8D">
                <w:rPr>
                  <w:rPrChange w:id="24655" w:author="Андрей П. Цинцадзе" w:date="2023-11-10T16:24:00Z">
                    <w:rPr/>
                  </w:rPrChange>
                </w:rPr>
                <w:t>Усл</w:t>
              </w:r>
            </w:ins>
          </w:p>
        </w:tc>
        <w:tc>
          <w:tcPr>
            <w:tcW w:w="2090" w:type="dxa"/>
            <w:shd w:val="clear" w:color="auto" w:fill="auto"/>
            <w:tcMar>
              <w:left w:w="28" w:type="dxa"/>
              <w:right w:w="28" w:type="dxa"/>
            </w:tcMar>
            <w:vAlign w:val="center"/>
            <w:hideMark/>
            <w:tcPrChange w:id="24656" w:author="Андрей П. Цинцадзе" w:date="2023-11-10T16:31:00Z">
              <w:tcPr>
                <w:tcW w:w="1765" w:type="dxa"/>
                <w:shd w:val="clear" w:color="auto" w:fill="auto"/>
                <w:tcMar>
                  <w:left w:w="28" w:type="dxa"/>
                  <w:right w:w="28" w:type="dxa"/>
                </w:tcMar>
                <w:vAlign w:val="center"/>
                <w:hideMark/>
              </w:tcPr>
            </w:tcPrChange>
          </w:tcPr>
          <w:p w14:paraId="5860DF9B" w14:textId="77777777" w:rsidR="003658E0" w:rsidRPr="00D34B8D" w:rsidRDefault="003658E0">
            <w:pPr>
              <w:pStyle w:val="affffffff1"/>
              <w:jc w:val="left"/>
              <w:rPr>
                <w:ins w:id="24657" w:author="Андрей П. Цинцадзе" w:date="2023-11-10T16:17:00Z"/>
                <w:rPrChange w:id="24658" w:author="Андрей П. Цинцадзе" w:date="2023-11-10T16:24:00Z">
                  <w:rPr>
                    <w:ins w:id="24659" w:author="Андрей П. Цинцадзе" w:date="2023-11-10T16:17:00Z"/>
                  </w:rPr>
                </w:rPrChange>
              </w:rPr>
              <w:pPrChange w:id="24660" w:author="Андрей П. Цинцадзе" w:date="2023-11-10T16:31:00Z">
                <w:pPr/>
              </w:pPrChange>
            </w:pPr>
            <w:ins w:id="24661" w:author="Андрей П. Цинцадзе" w:date="2023-11-10T16:17:00Z">
              <w:r w:rsidRPr="00D34B8D">
                <w:rPr>
                  <w:rPrChange w:id="24662" w:author="Андрей П. Цинцадзе" w:date="2023-11-10T16:24:00Z">
                    <w:rPr/>
                  </w:rPrChange>
                </w:rPr>
                <w:t>Код подразделения медицинской организации, направившей на госпитализацию</w:t>
              </w:r>
            </w:ins>
          </w:p>
        </w:tc>
        <w:tc>
          <w:tcPr>
            <w:tcW w:w="3272" w:type="dxa"/>
            <w:shd w:val="clear" w:color="auto" w:fill="auto"/>
            <w:tcMar>
              <w:left w:w="28" w:type="dxa"/>
              <w:right w:w="28" w:type="dxa"/>
            </w:tcMar>
            <w:vAlign w:val="center"/>
            <w:hideMark/>
            <w:tcPrChange w:id="24663" w:author="Андрей П. Цинцадзе" w:date="2023-11-10T16:31:00Z">
              <w:tcPr>
                <w:tcW w:w="3267" w:type="dxa"/>
                <w:gridSpan w:val="2"/>
                <w:shd w:val="clear" w:color="auto" w:fill="auto"/>
                <w:tcMar>
                  <w:left w:w="28" w:type="dxa"/>
                  <w:right w:w="28" w:type="dxa"/>
                </w:tcMar>
                <w:vAlign w:val="center"/>
                <w:hideMark/>
              </w:tcPr>
            </w:tcPrChange>
          </w:tcPr>
          <w:p w14:paraId="176F24F0" w14:textId="77777777" w:rsidR="003658E0" w:rsidRPr="00D34B8D" w:rsidRDefault="003658E0">
            <w:pPr>
              <w:pStyle w:val="affffffff1"/>
              <w:jc w:val="left"/>
              <w:rPr>
                <w:ins w:id="24664" w:author="Андрей П. Цинцадзе" w:date="2023-11-10T16:17:00Z"/>
                <w:rPrChange w:id="24665" w:author="Андрей П. Цинцадзе" w:date="2023-11-10T16:24:00Z">
                  <w:rPr>
                    <w:ins w:id="24666" w:author="Андрей П. Цинцадзе" w:date="2023-11-10T16:17:00Z"/>
                  </w:rPr>
                </w:rPrChange>
              </w:rPr>
              <w:pPrChange w:id="24667" w:author="Андрей П. Цинцадзе" w:date="2023-11-10T16:31:00Z">
                <w:pPr/>
              </w:pPrChange>
            </w:pPr>
            <w:ins w:id="24668" w:author="Андрей П. Цинцадзе" w:date="2023-11-10T16:17:00Z">
              <w:r w:rsidRPr="00D34B8D">
                <w:rPr>
                  <w:rPrChange w:id="24669" w:author="Андрей П. Цинцадзе" w:date="2023-11-10T16:24:00Z">
                    <w:rPr/>
                  </w:rPrChange>
                </w:rPr>
                <w:t>Региональный справочник. Указывается при наличии подразделений.</w:t>
              </w:r>
            </w:ins>
          </w:p>
        </w:tc>
      </w:tr>
      <w:tr w:rsidR="00D34B8D" w:rsidRPr="00D34B8D" w14:paraId="0F6B8E20" w14:textId="77777777" w:rsidTr="008619BC">
        <w:trPr>
          <w:gridAfter w:val="1"/>
          <w:wAfter w:w="15" w:type="dxa"/>
          <w:trHeight w:val="20"/>
          <w:ins w:id="24670" w:author="Андрей П. Цинцадзе" w:date="2023-11-10T16:17:00Z"/>
          <w:trPrChange w:id="24671" w:author="Андрей П. Цинцадзе" w:date="2023-11-10T16:31:00Z">
            <w:trPr>
              <w:trHeight w:val="20"/>
            </w:trPr>
          </w:trPrChange>
        </w:trPr>
        <w:tc>
          <w:tcPr>
            <w:tcW w:w="1313" w:type="dxa"/>
            <w:shd w:val="clear" w:color="auto" w:fill="auto"/>
            <w:tcMar>
              <w:left w:w="28" w:type="dxa"/>
              <w:right w:w="28" w:type="dxa"/>
            </w:tcMar>
            <w:vAlign w:val="center"/>
            <w:hideMark/>
            <w:tcPrChange w:id="24672" w:author="Андрей П. Цинцадзе" w:date="2023-11-10T16:31:00Z">
              <w:tcPr>
                <w:tcW w:w="1313" w:type="dxa"/>
                <w:shd w:val="clear" w:color="auto" w:fill="auto"/>
                <w:tcMar>
                  <w:left w:w="28" w:type="dxa"/>
                  <w:right w:w="28" w:type="dxa"/>
                </w:tcMar>
                <w:vAlign w:val="center"/>
                <w:hideMark/>
              </w:tcPr>
            </w:tcPrChange>
          </w:tcPr>
          <w:p w14:paraId="061AE398" w14:textId="77777777" w:rsidR="003658E0" w:rsidRPr="00351E96" w:rsidRDefault="003658E0">
            <w:pPr>
              <w:pStyle w:val="affffffff1"/>
              <w:jc w:val="left"/>
              <w:rPr>
                <w:ins w:id="24673" w:author="Андрей П. Цинцадзе" w:date="2023-11-10T16:17:00Z"/>
              </w:rPr>
              <w:pPrChange w:id="24674" w:author="Андрей П. Цинцадзе" w:date="2023-11-10T16:31:00Z">
                <w:pPr/>
              </w:pPrChange>
            </w:pPr>
            <w:ins w:id="24675" w:author="Андрей П. Цинцадзе" w:date="2023-11-10T16:17:00Z">
              <w:r w:rsidRPr="00431A6B">
                <w:t>REFERALL</w:t>
              </w:r>
            </w:ins>
          </w:p>
        </w:tc>
        <w:tc>
          <w:tcPr>
            <w:tcW w:w="1659" w:type="dxa"/>
            <w:shd w:val="clear" w:color="auto" w:fill="auto"/>
            <w:tcMar>
              <w:left w:w="28" w:type="dxa"/>
              <w:right w:w="28" w:type="dxa"/>
            </w:tcMar>
            <w:vAlign w:val="center"/>
            <w:hideMark/>
            <w:tcPrChange w:id="24676" w:author="Андрей П. Цинцадзе" w:date="2023-11-10T16:31:00Z">
              <w:tcPr>
                <w:tcW w:w="1835" w:type="dxa"/>
                <w:shd w:val="clear" w:color="auto" w:fill="auto"/>
                <w:tcMar>
                  <w:left w:w="28" w:type="dxa"/>
                  <w:right w:w="28" w:type="dxa"/>
                </w:tcMar>
                <w:vAlign w:val="bottom"/>
                <w:hideMark/>
              </w:tcPr>
            </w:tcPrChange>
          </w:tcPr>
          <w:p w14:paraId="509A04A7" w14:textId="77777777" w:rsidR="003658E0" w:rsidRPr="00D34B8D" w:rsidRDefault="003658E0">
            <w:pPr>
              <w:pStyle w:val="affffffff1"/>
              <w:jc w:val="left"/>
              <w:rPr>
                <w:ins w:id="24677" w:author="Андрей П. Цинцадзе" w:date="2023-11-10T16:17:00Z"/>
                <w:rPrChange w:id="24678" w:author="Андрей П. Цинцадзе" w:date="2023-11-10T16:24:00Z">
                  <w:rPr>
                    <w:ins w:id="24679" w:author="Андрей П. Цинцадзе" w:date="2023-11-10T16:17:00Z"/>
                  </w:rPr>
                </w:rPrChange>
              </w:rPr>
              <w:pPrChange w:id="24680" w:author="Андрей П. Цинцадзе" w:date="2023-11-10T16:31:00Z">
                <w:pPr/>
              </w:pPrChange>
            </w:pPr>
            <w:ins w:id="24681" w:author="Андрей П. Цинцадзе" w:date="2023-11-10T16:17:00Z">
              <w:r w:rsidRPr="00D34B8D">
                <w:rPr>
                  <w:rPrChange w:id="24682" w:author="Андрей П. Цинцадзе" w:date="2023-11-10T16:24:00Z">
                    <w:rPr/>
                  </w:rPrChange>
                </w:rPr>
                <w:t>NAPR_MO</w:t>
              </w:r>
            </w:ins>
          </w:p>
        </w:tc>
        <w:tc>
          <w:tcPr>
            <w:tcW w:w="746" w:type="dxa"/>
            <w:shd w:val="clear" w:color="auto" w:fill="auto"/>
            <w:tcMar>
              <w:left w:w="28" w:type="dxa"/>
              <w:right w:w="28" w:type="dxa"/>
            </w:tcMar>
            <w:vAlign w:val="center"/>
            <w:hideMark/>
            <w:tcPrChange w:id="24683" w:author="Андрей П. Цинцадзе" w:date="2023-11-10T16:31:00Z">
              <w:tcPr>
                <w:tcW w:w="746" w:type="dxa"/>
                <w:shd w:val="clear" w:color="auto" w:fill="auto"/>
                <w:tcMar>
                  <w:left w:w="28" w:type="dxa"/>
                  <w:right w:w="28" w:type="dxa"/>
                </w:tcMar>
                <w:vAlign w:val="bottom"/>
                <w:hideMark/>
              </w:tcPr>
            </w:tcPrChange>
          </w:tcPr>
          <w:p w14:paraId="3FB14A9E" w14:textId="77777777" w:rsidR="003658E0" w:rsidRPr="00D34B8D" w:rsidRDefault="003658E0">
            <w:pPr>
              <w:pStyle w:val="affffffff1"/>
              <w:rPr>
                <w:ins w:id="24684" w:author="Андрей П. Цинцадзе" w:date="2023-11-10T16:17:00Z"/>
                <w:rPrChange w:id="24685" w:author="Андрей П. Цинцадзе" w:date="2023-11-10T16:24:00Z">
                  <w:rPr>
                    <w:ins w:id="24686" w:author="Андрей П. Цинцадзе" w:date="2023-11-10T16:17:00Z"/>
                  </w:rPr>
                </w:rPrChange>
              </w:rPr>
              <w:pPrChange w:id="24687" w:author="Андрей П. Цинцадзе" w:date="2023-11-10T16:45:00Z">
                <w:pPr/>
              </w:pPrChange>
            </w:pPr>
            <w:ins w:id="24688" w:author="Андрей П. Цинцадзе" w:date="2023-11-10T16:17:00Z">
              <w:r w:rsidRPr="00D34B8D">
                <w:rPr>
                  <w:rPrChange w:id="24689" w:author="Андрей П. Цинцадзе" w:date="2023-11-10T16:24:00Z">
                    <w:rPr/>
                  </w:rPrChange>
                </w:rPr>
                <w:t>T(6)</w:t>
              </w:r>
            </w:ins>
          </w:p>
        </w:tc>
        <w:tc>
          <w:tcPr>
            <w:tcW w:w="1417" w:type="dxa"/>
            <w:shd w:val="clear" w:color="auto" w:fill="auto"/>
            <w:tcMar>
              <w:left w:w="28" w:type="dxa"/>
              <w:right w:w="28" w:type="dxa"/>
            </w:tcMar>
            <w:vAlign w:val="center"/>
            <w:hideMark/>
            <w:tcPrChange w:id="24690" w:author="Андрей П. Цинцадзе" w:date="2023-11-10T16:31:00Z">
              <w:tcPr>
                <w:tcW w:w="1417" w:type="dxa"/>
                <w:shd w:val="clear" w:color="auto" w:fill="auto"/>
                <w:tcMar>
                  <w:left w:w="28" w:type="dxa"/>
                  <w:right w:w="28" w:type="dxa"/>
                </w:tcMar>
                <w:vAlign w:val="center"/>
                <w:hideMark/>
              </w:tcPr>
            </w:tcPrChange>
          </w:tcPr>
          <w:p w14:paraId="0F8861F9" w14:textId="77777777" w:rsidR="003658E0" w:rsidRPr="00D34B8D" w:rsidRDefault="003658E0">
            <w:pPr>
              <w:pStyle w:val="affffffff1"/>
              <w:rPr>
                <w:ins w:id="24691" w:author="Андрей П. Цинцадзе" w:date="2023-11-10T16:17:00Z"/>
                <w:rPrChange w:id="24692" w:author="Андрей П. Цинцадзе" w:date="2023-11-10T16:24:00Z">
                  <w:rPr>
                    <w:ins w:id="24693" w:author="Андрей П. Цинцадзе" w:date="2023-11-10T16:17:00Z"/>
                  </w:rPr>
                </w:rPrChange>
              </w:rPr>
              <w:pPrChange w:id="24694" w:author="Андрей П. Цинцадзе" w:date="2023-11-10T16:45:00Z">
                <w:pPr/>
              </w:pPrChange>
            </w:pPr>
            <w:ins w:id="24695" w:author="Андрей П. Цинцадзе" w:date="2023-11-10T16:17:00Z">
              <w:r w:rsidRPr="00D34B8D">
                <w:rPr>
                  <w:rPrChange w:id="24696" w:author="Андрей П. Цинцадзе" w:date="2023-11-10T16:24:00Z">
                    <w:rPr/>
                  </w:rPrChange>
                </w:rPr>
                <w:t>Да</w:t>
              </w:r>
            </w:ins>
          </w:p>
        </w:tc>
        <w:tc>
          <w:tcPr>
            <w:tcW w:w="2090" w:type="dxa"/>
            <w:shd w:val="clear" w:color="auto" w:fill="auto"/>
            <w:tcMar>
              <w:left w:w="28" w:type="dxa"/>
              <w:right w:w="28" w:type="dxa"/>
            </w:tcMar>
            <w:vAlign w:val="center"/>
            <w:hideMark/>
            <w:tcPrChange w:id="24697" w:author="Андрей П. Цинцадзе" w:date="2023-11-10T16:31:00Z">
              <w:tcPr>
                <w:tcW w:w="1765" w:type="dxa"/>
                <w:shd w:val="clear" w:color="auto" w:fill="auto"/>
                <w:tcMar>
                  <w:left w:w="28" w:type="dxa"/>
                  <w:right w:w="28" w:type="dxa"/>
                </w:tcMar>
                <w:vAlign w:val="center"/>
                <w:hideMark/>
              </w:tcPr>
            </w:tcPrChange>
          </w:tcPr>
          <w:p w14:paraId="7E234760" w14:textId="77777777" w:rsidR="003658E0" w:rsidRPr="00D34B8D" w:rsidRDefault="003658E0">
            <w:pPr>
              <w:pStyle w:val="affffffff1"/>
              <w:jc w:val="left"/>
              <w:rPr>
                <w:ins w:id="24698" w:author="Андрей П. Цинцадзе" w:date="2023-11-10T16:17:00Z"/>
                <w:rPrChange w:id="24699" w:author="Андрей П. Цинцадзе" w:date="2023-11-10T16:24:00Z">
                  <w:rPr>
                    <w:ins w:id="24700" w:author="Андрей П. Цинцадзе" w:date="2023-11-10T16:17:00Z"/>
                  </w:rPr>
                </w:rPrChange>
              </w:rPr>
              <w:pPrChange w:id="24701" w:author="Андрей П. Цинцадзе" w:date="2023-11-10T16:31:00Z">
                <w:pPr/>
              </w:pPrChange>
            </w:pPr>
            <w:ins w:id="24702" w:author="Андрей П. Цинцадзе" w:date="2023-11-10T16:17:00Z">
              <w:r w:rsidRPr="00D34B8D">
                <w:rPr>
                  <w:rPrChange w:id="24703" w:author="Андрей П. Цинцадзе" w:date="2023-11-10T16:24:00Z">
                    <w:rPr/>
                  </w:rPrChange>
                </w:rPr>
                <w:t>Реестровый номер медицинской организации, куда направлен пациент</w:t>
              </w:r>
            </w:ins>
          </w:p>
        </w:tc>
        <w:tc>
          <w:tcPr>
            <w:tcW w:w="3272" w:type="dxa"/>
            <w:shd w:val="clear" w:color="auto" w:fill="auto"/>
            <w:tcMar>
              <w:left w:w="28" w:type="dxa"/>
              <w:right w:w="28" w:type="dxa"/>
            </w:tcMar>
            <w:vAlign w:val="center"/>
            <w:hideMark/>
            <w:tcPrChange w:id="24704" w:author="Андрей П. Цинцадзе" w:date="2023-11-10T16:31:00Z">
              <w:tcPr>
                <w:tcW w:w="3267" w:type="dxa"/>
                <w:gridSpan w:val="2"/>
                <w:shd w:val="clear" w:color="auto" w:fill="auto"/>
                <w:tcMar>
                  <w:left w:w="28" w:type="dxa"/>
                  <w:right w:w="28" w:type="dxa"/>
                </w:tcMar>
                <w:vAlign w:val="center"/>
                <w:hideMark/>
              </w:tcPr>
            </w:tcPrChange>
          </w:tcPr>
          <w:p w14:paraId="2A761760" w14:textId="77777777" w:rsidR="003658E0" w:rsidRPr="00D34B8D" w:rsidRDefault="003658E0">
            <w:pPr>
              <w:pStyle w:val="affffffff1"/>
              <w:jc w:val="left"/>
              <w:rPr>
                <w:ins w:id="24705" w:author="Андрей П. Цинцадзе" w:date="2023-11-10T16:17:00Z"/>
                <w:rPrChange w:id="24706" w:author="Андрей П. Цинцадзе" w:date="2023-11-10T16:24:00Z">
                  <w:rPr>
                    <w:ins w:id="24707" w:author="Андрей П. Цинцадзе" w:date="2023-11-10T16:17:00Z"/>
                    <w:rFonts w:ascii="Calibri" w:hAnsi="Calibri" w:cs="Calibri"/>
                    <w:color w:val="0563C1"/>
                    <w:sz w:val="22"/>
                    <w:szCs w:val="22"/>
                    <w:u w:val="single"/>
                  </w:rPr>
                </w:rPrChange>
              </w:rPr>
              <w:pPrChange w:id="24708" w:author="Андрей П. Цинцадзе" w:date="2023-11-10T16:31:00Z">
                <w:pPr/>
              </w:pPrChange>
            </w:pPr>
            <w:ins w:id="24709" w:author="Андрей П. Цинцадзе" w:date="2023-11-10T16:17:00Z">
              <w:r w:rsidRPr="00D34B8D">
                <w:rPr>
                  <w:rPrChange w:id="24710" w:author="Андрей П. Цинцадзе" w:date="2023-11-10T16:24:00Z">
                    <w:rPr>
                      <w:rFonts w:ascii="Calibri" w:hAnsi="Calibri" w:cs="Calibri"/>
                      <w:color w:val="0563C1"/>
                      <w:sz w:val="22"/>
                      <w:szCs w:val="22"/>
                      <w:u w:val="single"/>
                    </w:rPr>
                  </w:rPrChange>
                </w:rPr>
                <w:t> </w:t>
              </w:r>
            </w:ins>
          </w:p>
        </w:tc>
      </w:tr>
      <w:tr w:rsidR="00D34B8D" w:rsidRPr="00D34B8D" w14:paraId="1377207B" w14:textId="77777777" w:rsidTr="008619BC">
        <w:trPr>
          <w:gridAfter w:val="1"/>
          <w:wAfter w:w="15" w:type="dxa"/>
          <w:trHeight w:val="20"/>
          <w:ins w:id="24711" w:author="Андрей П. Цинцадзе" w:date="2023-11-10T16:17:00Z"/>
          <w:trPrChange w:id="24712" w:author="Андрей П. Цинцадзе" w:date="2023-11-10T16:31:00Z">
            <w:trPr>
              <w:trHeight w:val="20"/>
            </w:trPr>
          </w:trPrChange>
        </w:trPr>
        <w:tc>
          <w:tcPr>
            <w:tcW w:w="1313" w:type="dxa"/>
            <w:shd w:val="clear" w:color="auto" w:fill="auto"/>
            <w:tcMar>
              <w:left w:w="28" w:type="dxa"/>
              <w:right w:w="28" w:type="dxa"/>
            </w:tcMar>
            <w:vAlign w:val="center"/>
            <w:hideMark/>
            <w:tcPrChange w:id="24713" w:author="Андрей П. Цинцадзе" w:date="2023-11-10T16:31:00Z">
              <w:tcPr>
                <w:tcW w:w="1313" w:type="dxa"/>
                <w:shd w:val="clear" w:color="auto" w:fill="auto"/>
                <w:tcMar>
                  <w:left w:w="28" w:type="dxa"/>
                  <w:right w:w="28" w:type="dxa"/>
                </w:tcMar>
                <w:vAlign w:val="center"/>
                <w:hideMark/>
              </w:tcPr>
            </w:tcPrChange>
          </w:tcPr>
          <w:p w14:paraId="2C3829B5" w14:textId="77777777" w:rsidR="003658E0" w:rsidRPr="00351E96" w:rsidRDefault="003658E0">
            <w:pPr>
              <w:pStyle w:val="affffffff1"/>
              <w:jc w:val="left"/>
              <w:rPr>
                <w:ins w:id="24714" w:author="Андрей П. Цинцадзе" w:date="2023-11-10T16:17:00Z"/>
              </w:rPr>
              <w:pPrChange w:id="24715" w:author="Андрей П. Цинцадзе" w:date="2023-11-10T16:31:00Z">
                <w:pPr/>
              </w:pPrChange>
            </w:pPr>
            <w:ins w:id="24716" w:author="Андрей П. Цинцадзе" w:date="2023-11-10T16:17:00Z">
              <w:r w:rsidRPr="00431A6B">
                <w:t>REFERALL</w:t>
              </w:r>
            </w:ins>
          </w:p>
        </w:tc>
        <w:tc>
          <w:tcPr>
            <w:tcW w:w="1659" w:type="dxa"/>
            <w:shd w:val="clear" w:color="auto" w:fill="auto"/>
            <w:tcMar>
              <w:left w:w="28" w:type="dxa"/>
              <w:right w:w="28" w:type="dxa"/>
            </w:tcMar>
            <w:vAlign w:val="center"/>
            <w:hideMark/>
            <w:tcPrChange w:id="24717" w:author="Андрей П. Цинцадзе" w:date="2023-11-10T16:31:00Z">
              <w:tcPr>
                <w:tcW w:w="1835" w:type="dxa"/>
                <w:shd w:val="clear" w:color="auto" w:fill="auto"/>
                <w:tcMar>
                  <w:left w:w="28" w:type="dxa"/>
                  <w:right w:w="28" w:type="dxa"/>
                </w:tcMar>
                <w:vAlign w:val="bottom"/>
                <w:hideMark/>
              </w:tcPr>
            </w:tcPrChange>
          </w:tcPr>
          <w:p w14:paraId="01A4D48F" w14:textId="77777777" w:rsidR="003658E0" w:rsidRPr="00D34B8D" w:rsidRDefault="003658E0">
            <w:pPr>
              <w:pStyle w:val="affffffff1"/>
              <w:jc w:val="left"/>
              <w:rPr>
                <w:ins w:id="24718" w:author="Андрей П. Цинцадзе" w:date="2023-11-10T16:17:00Z"/>
                <w:rPrChange w:id="24719" w:author="Андрей П. Цинцадзе" w:date="2023-11-10T16:24:00Z">
                  <w:rPr>
                    <w:ins w:id="24720" w:author="Андрей П. Цинцадзе" w:date="2023-11-10T16:17:00Z"/>
                  </w:rPr>
                </w:rPrChange>
              </w:rPr>
              <w:pPrChange w:id="24721" w:author="Андрей П. Цинцадзе" w:date="2023-11-10T16:31:00Z">
                <w:pPr/>
              </w:pPrChange>
            </w:pPr>
            <w:ins w:id="24722" w:author="Андрей П. Цинцадзе" w:date="2023-11-10T16:17:00Z">
              <w:r w:rsidRPr="00D34B8D">
                <w:rPr>
                  <w:rPrChange w:id="24723" w:author="Андрей П. Цинцадзе" w:date="2023-11-10T16:24:00Z">
                    <w:rPr/>
                  </w:rPrChange>
                </w:rPr>
                <w:t>NAPR_PODR</w:t>
              </w:r>
            </w:ins>
          </w:p>
        </w:tc>
        <w:tc>
          <w:tcPr>
            <w:tcW w:w="746" w:type="dxa"/>
            <w:shd w:val="clear" w:color="auto" w:fill="auto"/>
            <w:tcMar>
              <w:left w:w="28" w:type="dxa"/>
              <w:right w:w="28" w:type="dxa"/>
            </w:tcMar>
            <w:vAlign w:val="center"/>
            <w:hideMark/>
            <w:tcPrChange w:id="24724" w:author="Андрей П. Цинцадзе" w:date="2023-11-10T16:31:00Z">
              <w:tcPr>
                <w:tcW w:w="746" w:type="dxa"/>
                <w:shd w:val="clear" w:color="auto" w:fill="auto"/>
                <w:tcMar>
                  <w:left w:w="28" w:type="dxa"/>
                  <w:right w:w="28" w:type="dxa"/>
                </w:tcMar>
                <w:vAlign w:val="bottom"/>
                <w:hideMark/>
              </w:tcPr>
            </w:tcPrChange>
          </w:tcPr>
          <w:p w14:paraId="2B7B1039" w14:textId="77777777" w:rsidR="003658E0" w:rsidRPr="00D34B8D" w:rsidRDefault="003658E0">
            <w:pPr>
              <w:pStyle w:val="affffffff1"/>
              <w:rPr>
                <w:ins w:id="24725" w:author="Андрей П. Цинцадзе" w:date="2023-11-10T16:17:00Z"/>
                <w:rPrChange w:id="24726" w:author="Андрей П. Цинцадзе" w:date="2023-11-10T16:24:00Z">
                  <w:rPr>
                    <w:ins w:id="24727" w:author="Андрей П. Цинцадзе" w:date="2023-11-10T16:17:00Z"/>
                  </w:rPr>
                </w:rPrChange>
              </w:rPr>
              <w:pPrChange w:id="24728" w:author="Андрей П. Цинцадзе" w:date="2023-11-10T16:45:00Z">
                <w:pPr/>
              </w:pPrChange>
            </w:pPr>
            <w:ins w:id="24729" w:author="Андрей П. Цинцадзе" w:date="2023-11-10T16:17:00Z">
              <w:r w:rsidRPr="00D34B8D">
                <w:rPr>
                  <w:rPrChange w:id="24730" w:author="Андрей П. Цинцадзе" w:date="2023-11-10T16:24:00Z">
                    <w:rPr/>
                  </w:rPrChange>
                </w:rPr>
                <w:t>N(8)</w:t>
              </w:r>
            </w:ins>
          </w:p>
        </w:tc>
        <w:tc>
          <w:tcPr>
            <w:tcW w:w="1417" w:type="dxa"/>
            <w:shd w:val="clear" w:color="auto" w:fill="auto"/>
            <w:tcMar>
              <w:left w:w="28" w:type="dxa"/>
              <w:right w:w="28" w:type="dxa"/>
            </w:tcMar>
            <w:vAlign w:val="center"/>
            <w:hideMark/>
            <w:tcPrChange w:id="24731" w:author="Андрей П. Цинцадзе" w:date="2023-11-10T16:31:00Z">
              <w:tcPr>
                <w:tcW w:w="1417" w:type="dxa"/>
                <w:shd w:val="clear" w:color="auto" w:fill="auto"/>
                <w:tcMar>
                  <w:left w:w="28" w:type="dxa"/>
                  <w:right w:w="28" w:type="dxa"/>
                </w:tcMar>
                <w:vAlign w:val="center"/>
                <w:hideMark/>
              </w:tcPr>
            </w:tcPrChange>
          </w:tcPr>
          <w:p w14:paraId="2B2A1CDF" w14:textId="77777777" w:rsidR="003658E0" w:rsidRPr="00D34B8D" w:rsidRDefault="003658E0">
            <w:pPr>
              <w:pStyle w:val="affffffff1"/>
              <w:rPr>
                <w:ins w:id="24732" w:author="Андрей П. Цинцадзе" w:date="2023-11-10T16:17:00Z"/>
                <w:rPrChange w:id="24733" w:author="Андрей П. Цинцадзе" w:date="2023-11-10T16:24:00Z">
                  <w:rPr>
                    <w:ins w:id="24734" w:author="Андрей П. Цинцадзе" w:date="2023-11-10T16:17:00Z"/>
                  </w:rPr>
                </w:rPrChange>
              </w:rPr>
              <w:pPrChange w:id="24735" w:author="Андрей П. Цинцадзе" w:date="2023-11-10T16:45:00Z">
                <w:pPr/>
              </w:pPrChange>
            </w:pPr>
            <w:ins w:id="24736" w:author="Андрей П. Цинцадзе" w:date="2023-11-10T16:17:00Z">
              <w:r w:rsidRPr="00D34B8D">
                <w:rPr>
                  <w:rPrChange w:id="24737" w:author="Андрей П. Цинцадзе" w:date="2023-11-10T16:24:00Z">
                    <w:rPr/>
                  </w:rPrChange>
                </w:rPr>
                <w:t>Усл</w:t>
              </w:r>
            </w:ins>
          </w:p>
        </w:tc>
        <w:tc>
          <w:tcPr>
            <w:tcW w:w="2090" w:type="dxa"/>
            <w:shd w:val="clear" w:color="auto" w:fill="auto"/>
            <w:tcMar>
              <w:left w:w="28" w:type="dxa"/>
              <w:right w:w="28" w:type="dxa"/>
            </w:tcMar>
            <w:vAlign w:val="center"/>
            <w:hideMark/>
            <w:tcPrChange w:id="24738" w:author="Андрей П. Цинцадзе" w:date="2023-11-10T16:31:00Z">
              <w:tcPr>
                <w:tcW w:w="1765" w:type="dxa"/>
                <w:shd w:val="clear" w:color="auto" w:fill="auto"/>
                <w:tcMar>
                  <w:left w:w="28" w:type="dxa"/>
                  <w:right w:w="28" w:type="dxa"/>
                </w:tcMar>
                <w:vAlign w:val="center"/>
                <w:hideMark/>
              </w:tcPr>
            </w:tcPrChange>
          </w:tcPr>
          <w:p w14:paraId="09A264E7" w14:textId="77777777" w:rsidR="003658E0" w:rsidRPr="00D34B8D" w:rsidRDefault="003658E0">
            <w:pPr>
              <w:pStyle w:val="affffffff1"/>
              <w:jc w:val="left"/>
              <w:rPr>
                <w:ins w:id="24739" w:author="Андрей П. Цинцадзе" w:date="2023-11-10T16:17:00Z"/>
                <w:rPrChange w:id="24740" w:author="Андрей П. Цинцадзе" w:date="2023-11-10T16:24:00Z">
                  <w:rPr>
                    <w:ins w:id="24741" w:author="Андрей П. Цинцадзе" w:date="2023-11-10T16:17:00Z"/>
                  </w:rPr>
                </w:rPrChange>
              </w:rPr>
              <w:pPrChange w:id="24742" w:author="Андрей П. Цинцадзе" w:date="2023-11-10T16:31:00Z">
                <w:pPr/>
              </w:pPrChange>
            </w:pPr>
            <w:ins w:id="24743" w:author="Андрей П. Цинцадзе" w:date="2023-11-10T16:17:00Z">
              <w:r w:rsidRPr="00D34B8D">
                <w:rPr>
                  <w:rPrChange w:id="24744" w:author="Андрей П. Цинцадзе" w:date="2023-11-10T16:24:00Z">
                    <w:rPr/>
                  </w:rPrChange>
                </w:rPr>
                <w:t>Код подразделения медицинской организации, куда направлен пациент</w:t>
              </w:r>
            </w:ins>
          </w:p>
        </w:tc>
        <w:tc>
          <w:tcPr>
            <w:tcW w:w="3272" w:type="dxa"/>
            <w:shd w:val="clear" w:color="auto" w:fill="auto"/>
            <w:tcMar>
              <w:left w:w="28" w:type="dxa"/>
              <w:right w:w="28" w:type="dxa"/>
            </w:tcMar>
            <w:vAlign w:val="center"/>
            <w:hideMark/>
            <w:tcPrChange w:id="24745" w:author="Андрей П. Цинцадзе" w:date="2023-11-10T16:31:00Z">
              <w:tcPr>
                <w:tcW w:w="3267" w:type="dxa"/>
                <w:gridSpan w:val="2"/>
                <w:shd w:val="clear" w:color="auto" w:fill="auto"/>
                <w:tcMar>
                  <w:left w:w="28" w:type="dxa"/>
                  <w:right w:w="28" w:type="dxa"/>
                </w:tcMar>
                <w:vAlign w:val="center"/>
                <w:hideMark/>
              </w:tcPr>
            </w:tcPrChange>
          </w:tcPr>
          <w:p w14:paraId="3605B17F" w14:textId="77777777" w:rsidR="003658E0" w:rsidRPr="00D34B8D" w:rsidRDefault="003658E0">
            <w:pPr>
              <w:pStyle w:val="affffffff1"/>
              <w:jc w:val="left"/>
              <w:rPr>
                <w:ins w:id="24746" w:author="Андрей П. Цинцадзе" w:date="2023-11-10T16:17:00Z"/>
                <w:rPrChange w:id="24747" w:author="Андрей П. Цинцадзе" w:date="2023-11-10T16:24:00Z">
                  <w:rPr>
                    <w:ins w:id="24748" w:author="Андрей П. Цинцадзе" w:date="2023-11-10T16:17:00Z"/>
                  </w:rPr>
                </w:rPrChange>
              </w:rPr>
              <w:pPrChange w:id="24749" w:author="Андрей П. Цинцадзе" w:date="2023-11-10T16:31:00Z">
                <w:pPr/>
              </w:pPrChange>
            </w:pPr>
            <w:ins w:id="24750" w:author="Андрей П. Цинцадзе" w:date="2023-11-10T16:17:00Z">
              <w:r w:rsidRPr="00D34B8D">
                <w:rPr>
                  <w:rPrChange w:id="24751" w:author="Андрей П. Цинцадзе" w:date="2023-11-10T16:24:00Z">
                    <w:rPr/>
                  </w:rPrChange>
                </w:rPr>
                <w:t>Региональный справочник. Указывается при наличии подразделений.</w:t>
              </w:r>
            </w:ins>
          </w:p>
        </w:tc>
      </w:tr>
      <w:tr w:rsidR="00D34B8D" w:rsidRPr="00D34B8D" w14:paraId="0752A4B9" w14:textId="77777777" w:rsidTr="008619BC">
        <w:trPr>
          <w:gridAfter w:val="1"/>
          <w:wAfter w:w="15" w:type="dxa"/>
          <w:trHeight w:val="20"/>
          <w:ins w:id="24752" w:author="Андрей П. Цинцадзе" w:date="2023-11-10T16:17:00Z"/>
          <w:trPrChange w:id="24753" w:author="Андрей П. Цинцадзе" w:date="2023-11-10T16:31:00Z">
            <w:trPr>
              <w:trHeight w:val="20"/>
            </w:trPr>
          </w:trPrChange>
        </w:trPr>
        <w:tc>
          <w:tcPr>
            <w:tcW w:w="1313" w:type="dxa"/>
            <w:shd w:val="clear" w:color="auto" w:fill="auto"/>
            <w:tcMar>
              <w:left w:w="28" w:type="dxa"/>
              <w:right w:w="28" w:type="dxa"/>
            </w:tcMar>
            <w:vAlign w:val="center"/>
            <w:hideMark/>
            <w:tcPrChange w:id="24754" w:author="Андрей П. Цинцадзе" w:date="2023-11-10T16:31:00Z">
              <w:tcPr>
                <w:tcW w:w="1313" w:type="dxa"/>
                <w:shd w:val="clear" w:color="auto" w:fill="auto"/>
                <w:tcMar>
                  <w:left w:w="28" w:type="dxa"/>
                  <w:right w:w="28" w:type="dxa"/>
                </w:tcMar>
                <w:vAlign w:val="center"/>
                <w:hideMark/>
              </w:tcPr>
            </w:tcPrChange>
          </w:tcPr>
          <w:p w14:paraId="5C25C77A" w14:textId="77777777" w:rsidR="003658E0" w:rsidRPr="00351E96" w:rsidRDefault="003658E0">
            <w:pPr>
              <w:pStyle w:val="affffffff1"/>
              <w:jc w:val="left"/>
              <w:rPr>
                <w:ins w:id="24755" w:author="Андрей П. Цинцадзе" w:date="2023-11-10T16:17:00Z"/>
              </w:rPr>
              <w:pPrChange w:id="24756" w:author="Андрей П. Цинцадзе" w:date="2023-11-10T16:31:00Z">
                <w:pPr/>
              </w:pPrChange>
            </w:pPr>
            <w:ins w:id="24757" w:author="Андрей П. Цинцадзе" w:date="2023-11-10T16:17:00Z">
              <w:r w:rsidRPr="00431A6B">
                <w:t>REFERALL</w:t>
              </w:r>
            </w:ins>
          </w:p>
        </w:tc>
        <w:tc>
          <w:tcPr>
            <w:tcW w:w="1659" w:type="dxa"/>
            <w:shd w:val="clear" w:color="auto" w:fill="auto"/>
            <w:tcMar>
              <w:left w:w="28" w:type="dxa"/>
              <w:right w:w="28" w:type="dxa"/>
            </w:tcMar>
            <w:vAlign w:val="center"/>
            <w:hideMark/>
            <w:tcPrChange w:id="24758" w:author="Андрей П. Цинцадзе" w:date="2023-11-10T16:31:00Z">
              <w:tcPr>
                <w:tcW w:w="1835" w:type="dxa"/>
                <w:shd w:val="clear" w:color="auto" w:fill="auto"/>
                <w:tcMar>
                  <w:left w:w="28" w:type="dxa"/>
                  <w:right w:w="28" w:type="dxa"/>
                </w:tcMar>
                <w:vAlign w:val="bottom"/>
                <w:hideMark/>
              </w:tcPr>
            </w:tcPrChange>
          </w:tcPr>
          <w:p w14:paraId="30628763" w14:textId="77777777" w:rsidR="003658E0" w:rsidRPr="00D34B8D" w:rsidRDefault="003658E0">
            <w:pPr>
              <w:pStyle w:val="affffffff1"/>
              <w:jc w:val="left"/>
              <w:rPr>
                <w:ins w:id="24759" w:author="Андрей П. Цинцадзе" w:date="2023-11-10T16:17:00Z"/>
                <w:rPrChange w:id="24760" w:author="Андрей П. Цинцадзе" w:date="2023-11-10T16:24:00Z">
                  <w:rPr>
                    <w:ins w:id="24761" w:author="Андрей П. Цинцадзе" w:date="2023-11-10T16:17:00Z"/>
                  </w:rPr>
                </w:rPrChange>
              </w:rPr>
              <w:pPrChange w:id="24762" w:author="Андрей П. Цинцадзе" w:date="2023-11-10T16:31:00Z">
                <w:pPr/>
              </w:pPrChange>
            </w:pPr>
            <w:ins w:id="24763" w:author="Андрей П. Цинцадзе" w:date="2023-11-10T16:17:00Z">
              <w:r w:rsidRPr="00D34B8D">
                <w:rPr>
                  <w:rPrChange w:id="24764" w:author="Андрей П. Цинцадзе" w:date="2023-11-10T16:24:00Z">
                    <w:rPr/>
                  </w:rPrChange>
                </w:rPr>
                <w:t>VPOLIS</w:t>
              </w:r>
            </w:ins>
          </w:p>
        </w:tc>
        <w:tc>
          <w:tcPr>
            <w:tcW w:w="746" w:type="dxa"/>
            <w:shd w:val="clear" w:color="auto" w:fill="auto"/>
            <w:tcMar>
              <w:left w:w="28" w:type="dxa"/>
              <w:right w:w="28" w:type="dxa"/>
            </w:tcMar>
            <w:vAlign w:val="center"/>
            <w:hideMark/>
            <w:tcPrChange w:id="24765" w:author="Андрей П. Цинцадзе" w:date="2023-11-10T16:31:00Z">
              <w:tcPr>
                <w:tcW w:w="746" w:type="dxa"/>
                <w:shd w:val="clear" w:color="auto" w:fill="auto"/>
                <w:tcMar>
                  <w:left w:w="28" w:type="dxa"/>
                  <w:right w:w="28" w:type="dxa"/>
                </w:tcMar>
                <w:vAlign w:val="bottom"/>
                <w:hideMark/>
              </w:tcPr>
            </w:tcPrChange>
          </w:tcPr>
          <w:p w14:paraId="4EF0A24D" w14:textId="77777777" w:rsidR="003658E0" w:rsidRPr="00D34B8D" w:rsidRDefault="003658E0">
            <w:pPr>
              <w:pStyle w:val="affffffff1"/>
              <w:rPr>
                <w:ins w:id="24766" w:author="Андрей П. Цинцадзе" w:date="2023-11-10T16:17:00Z"/>
                <w:rPrChange w:id="24767" w:author="Андрей П. Цинцадзе" w:date="2023-11-10T16:24:00Z">
                  <w:rPr>
                    <w:ins w:id="24768" w:author="Андрей П. Цинцадзе" w:date="2023-11-10T16:17:00Z"/>
                  </w:rPr>
                </w:rPrChange>
              </w:rPr>
              <w:pPrChange w:id="24769" w:author="Андрей П. Цинцадзе" w:date="2023-11-10T16:45:00Z">
                <w:pPr/>
              </w:pPrChange>
            </w:pPr>
            <w:ins w:id="24770" w:author="Андрей П. Цинцадзе" w:date="2023-11-10T16:17:00Z">
              <w:r w:rsidRPr="00D34B8D">
                <w:rPr>
                  <w:rPrChange w:id="24771" w:author="Андрей П. Цинцадзе" w:date="2023-11-10T16:24:00Z">
                    <w:rPr/>
                  </w:rPrChange>
                </w:rPr>
                <w:t>N(1)</w:t>
              </w:r>
            </w:ins>
          </w:p>
        </w:tc>
        <w:tc>
          <w:tcPr>
            <w:tcW w:w="1417" w:type="dxa"/>
            <w:shd w:val="clear" w:color="auto" w:fill="auto"/>
            <w:tcMar>
              <w:left w:w="28" w:type="dxa"/>
              <w:right w:w="28" w:type="dxa"/>
            </w:tcMar>
            <w:vAlign w:val="center"/>
            <w:hideMark/>
            <w:tcPrChange w:id="24772" w:author="Андрей П. Цинцадзе" w:date="2023-11-10T16:31:00Z">
              <w:tcPr>
                <w:tcW w:w="1417" w:type="dxa"/>
                <w:shd w:val="clear" w:color="auto" w:fill="auto"/>
                <w:tcMar>
                  <w:left w:w="28" w:type="dxa"/>
                  <w:right w:w="28" w:type="dxa"/>
                </w:tcMar>
                <w:vAlign w:val="center"/>
                <w:hideMark/>
              </w:tcPr>
            </w:tcPrChange>
          </w:tcPr>
          <w:p w14:paraId="008F4CCD" w14:textId="77777777" w:rsidR="003658E0" w:rsidRPr="00D34B8D" w:rsidRDefault="003658E0">
            <w:pPr>
              <w:pStyle w:val="affffffff1"/>
              <w:rPr>
                <w:ins w:id="24773" w:author="Андрей П. Цинцадзе" w:date="2023-11-10T16:17:00Z"/>
                <w:rPrChange w:id="24774" w:author="Андрей П. Цинцадзе" w:date="2023-11-10T16:24:00Z">
                  <w:rPr>
                    <w:ins w:id="24775" w:author="Андрей П. Цинцадзе" w:date="2023-11-10T16:17:00Z"/>
                  </w:rPr>
                </w:rPrChange>
              </w:rPr>
              <w:pPrChange w:id="24776" w:author="Андрей П. Цинцадзе" w:date="2023-11-10T16:45:00Z">
                <w:pPr/>
              </w:pPrChange>
            </w:pPr>
            <w:ins w:id="24777" w:author="Андрей П. Цинцадзе" w:date="2023-11-10T16:17:00Z">
              <w:r w:rsidRPr="00D34B8D">
                <w:rPr>
                  <w:rPrChange w:id="24778" w:author="Андрей П. Цинцадзе" w:date="2023-11-10T16:24:00Z">
                    <w:rPr/>
                  </w:rPrChange>
                </w:rPr>
                <w:t>Да</w:t>
              </w:r>
            </w:ins>
          </w:p>
        </w:tc>
        <w:tc>
          <w:tcPr>
            <w:tcW w:w="2090" w:type="dxa"/>
            <w:shd w:val="clear" w:color="auto" w:fill="auto"/>
            <w:tcMar>
              <w:left w:w="28" w:type="dxa"/>
              <w:right w:w="28" w:type="dxa"/>
            </w:tcMar>
            <w:vAlign w:val="center"/>
            <w:hideMark/>
            <w:tcPrChange w:id="24779" w:author="Андрей П. Цинцадзе" w:date="2023-11-10T16:31:00Z">
              <w:tcPr>
                <w:tcW w:w="1765" w:type="dxa"/>
                <w:shd w:val="clear" w:color="auto" w:fill="auto"/>
                <w:tcMar>
                  <w:left w:w="28" w:type="dxa"/>
                  <w:right w:w="28" w:type="dxa"/>
                </w:tcMar>
                <w:vAlign w:val="center"/>
                <w:hideMark/>
              </w:tcPr>
            </w:tcPrChange>
          </w:tcPr>
          <w:p w14:paraId="14820C5F" w14:textId="77777777" w:rsidR="003658E0" w:rsidRPr="00D34B8D" w:rsidRDefault="003658E0">
            <w:pPr>
              <w:pStyle w:val="affffffff1"/>
              <w:jc w:val="left"/>
              <w:rPr>
                <w:ins w:id="24780" w:author="Андрей П. Цинцадзе" w:date="2023-11-10T16:17:00Z"/>
                <w:rPrChange w:id="24781" w:author="Андрей П. Цинцадзе" w:date="2023-11-10T16:24:00Z">
                  <w:rPr>
                    <w:ins w:id="24782" w:author="Андрей П. Цинцадзе" w:date="2023-11-10T16:17:00Z"/>
                  </w:rPr>
                </w:rPrChange>
              </w:rPr>
              <w:pPrChange w:id="24783" w:author="Андрей П. Цинцадзе" w:date="2023-11-10T16:31:00Z">
                <w:pPr/>
              </w:pPrChange>
            </w:pPr>
            <w:ins w:id="24784" w:author="Андрей П. Цинцадзе" w:date="2023-11-10T16:17:00Z">
              <w:r w:rsidRPr="00D34B8D">
                <w:rPr>
                  <w:rPrChange w:id="24785" w:author="Андрей П. Цинцадзе" w:date="2023-11-10T16:24:00Z">
                    <w:rPr/>
                  </w:rPrChange>
                </w:rPr>
                <w:t>Тип документа, подтверждающего факт страхования по обязательному медицинскому страхованию</w:t>
              </w:r>
            </w:ins>
          </w:p>
        </w:tc>
        <w:tc>
          <w:tcPr>
            <w:tcW w:w="3272" w:type="dxa"/>
            <w:shd w:val="clear" w:color="auto" w:fill="auto"/>
            <w:tcMar>
              <w:left w:w="28" w:type="dxa"/>
              <w:right w:w="28" w:type="dxa"/>
            </w:tcMar>
            <w:vAlign w:val="center"/>
            <w:hideMark/>
            <w:tcPrChange w:id="24786" w:author="Андрей П. Цинцадзе" w:date="2023-11-10T16:31:00Z">
              <w:tcPr>
                <w:tcW w:w="3267" w:type="dxa"/>
                <w:gridSpan w:val="2"/>
                <w:shd w:val="clear" w:color="auto" w:fill="auto"/>
                <w:tcMar>
                  <w:left w:w="28" w:type="dxa"/>
                  <w:right w:w="28" w:type="dxa"/>
                </w:tcMar>
                <w:vAlign w:val="center"/>
                <w:hideMark/>
              </w:tcPr>
            </w:tcPrChange>
          </w:tcPr>
          <w:p w14:paraId="5C215F52" w14:textId="77777777" w:rsidR="003658E0" w:rsidRPr="00D34B8D" w:rsidRDefault="003658E0">
            <w:pPr>
              <w:pStyle w:val="affffffff1"/>
              <w:jc w:val="left"/>
              <w:rPr>
                <w:ins w:id="24787" w:author="Андрей П. Цинцадзе" w:date="2023-11-10T16:17:00Z"/>
                <w:rPrChange w:id="24788" w:author="Андрей П. Цинцадзе" w:date="2023-11-10T16:24:00Z">
                  <w:rPr>
                    <w:ins w:id="24789" w:author="Андрей П. Цинцадзе" w:date="2023-11-10T16:17:00Z"/>
                    <w:rFonts w:ascii="Calibri" w:hAnsi="Calibri" w:cs="Calibri"/>
                    <w:sz w:val="22"/>
                    <w:szCs w:val="22"/>
                  </w:rPr>
                </w:rPrChange>
              </w:rPr>
              <w:pPrChange w:id="24790" w:author="Андрей П. Цинцадзе" w:date="2023-11-10T16:31:00Z">
                <w:pPr/>
              </w:pPrChange>
            </w:pPr>
            <w:ins w:id="24791" w:author="Андрей П. Цинцадзе" w:date="2023-11-10T16:17:00Z">
              <w:r w:rsidRPr="00D34B8D">
                <w:rPr>
                  <w:rPrChange w:id="24792" w:author="Андрей П. Цинцадзе" w:date="2023-11-10T16:24:00Z">
                    <w:rPr>
                      <w:rFonts w:ascii="Calibri" w:hAnsi="Calibri" w:cs="Calibri"/>
                      <w:sz w:val="22"/>
                      <w:szCs w:val="22"/>
                    </w:rPr>
                  </w:rPrChange>
                </w:rPr>
                <w:t>Заполняется в соответствии с F008</w:t>
              </w:r>
            </w:ins>
          </w:p>
        </w:tc>
      </w:tr>
      <w:tr w:rsidR="00D34B8D" w:rsidRPr="00D34B8D" w14:paraId="17096E00" w14:textId="77777777" w:rsidTr="008619BC">
        <w:trPr>
          <w:gridAfter w:val="1"/>
          <w:wAfter w:w="15" w:type="dxa"/>
          <w:trHeight w:val="20"/>
          <w:ins w:id="24793" w:author="Андрей П. Цинцадзе" w:date="2023-11-10T16:17:00Z"/>
          <w:trPrChange w:id="24794" w:author="Андрей П. Цинцадзе" w:date="2023-11-10T16:31:00Z">
            <w:trPr>
              <w:trHeight w:val="20"/>
            </w:trPr>
          </w:trPrChange>
        </w:trPr>
        <w:tc>
          <w:tcPr>
            <w:tcW w:w="1313" w:type="dxa"/>
            <w:shd w:val="clear" w:color="auto" w:fill="auto"/>
            <w:tcMar>
              <w:left w:w="28" w:type="dxa"/>
              <w:right w:w="28" w:type="dxa"/>
            </w:tcMar>
            <w:vAlign w:val="center"/>
            <w:hideMark/>
            <w:tcPrChange w:id="24795" w:author="Андрей П. Цинцадзе" w:date="2023-11-10T16:31:00Z">
              <w:tcPr>
                <w:tcW w:w="1313" w:type="dxa"/>
                <w:shd w:val="clear" w:color="auto" w:fill="auto"/>
                <w:tcMar>
                  <w:left w:w="28" w:type="dxa"/>
                  <w:right w:w="28" w:type="dxa"/>
                </w:tcMar>
                <w:vAlign w:val="center"/>
                <w:hideMark/>
              </w:tcPr>
            </w:tcPrChange>
          </w:tcPr>
          <w:p w14:paraId="0885F36D" w14:textId="77777777" w:rsidR="003658E0" w:rsidRPr="00351E96" w:rsidRDefault="003658E0">
            <w:pPr>
              <w:pStyle w:val="affffffff1"/>
              <w:jc w:val="left"/>
              <w:rPr>
                <w:ins w:id="24796" w:author="Андрей П. Цинцадзе" w:date="2023-11-10T16:17:00Z"/>
              </w:rPr>
              <w:pPrChange w:id="24797" w:author="Андрей П. Цинцадзе" w:date="2023-11-10T16:31:00Z">
                <w:pPr/>
              </w:pPrChange>
            </w:pPr>
            <w:ins w:id="24798" w:author="Андрей П. Цинцадзе" w:date="2023-11-10T16:17:00Z">
              <w:r w:rsidRPr="00431A6B">
                <w:t>REFERALL</w:t>
              </w:r>
            </w:ins>
          </w:p>
        </w:tc>
        <w:tc>
          <w:tcPr>
            <w:tcW w:w="1659" w:type="dxa"/>
            <w:shd w:val="clear" w:color="auto" w:fill="auto"/>
            <w:tcMar>
              <w:left w:w="28" w:type="dxa"/>
              <w:right w:w="28" w:type="dxa"/>
            </w:tcMar>
            <w:vAlign w:val="center"/>
            <w:hideMark/>
            <w:tcPrChange w:id="24799" w:author="Андрей П. Цинцадзе" w:date="2023-11-10T16:31:00Z">
              <w:tcPr>
                <w:tcW w:w="1835" w:type="dxa"/>
                <w:shd w:val="clear" w:color="auto" w:fill="auto"/>
                <w:tcMar>
                  <w:left w:w="28" w:type="dxa"/>
                  <w:right w:w="28" w:type="dxa"/>
                </w:tcMar>
                <w:vAlign w:val="bottom"/>
                <w:hideMark/>
              </w:tcPr>
            </w:tcPrChange>
          </w:tcPr>
          <w:p w14:paraId="15D84224" w14:textId="77777777" w:rsidR="003658E0" w:rsidRPr="00D34B8D" w:rsidRDefault="003658E0">
            <w:pPr>
              <w:pStyle w:val="affffffff1"/>
              <w:jc w:val="left"/>
              <w:rPr>
                <w:ins w:id="24800" w:author="Андрей П. Цинцадзе" w:date="2023-11-10T16:17:00Z"/>
                <w:rPrChange w:id="24801" w:author="Андрей П. Цинцадзе" w:date="2023-11-10T16:24:00Z">
                  <w:rPr>
                    <w:ins w:id="24802" w:author="Андрей П. Цинцадзе" w:date="2023-11-10T16:17:00Z"/>
                  </w:rPr>
                </w:rPrChange>
              </w:rPr>
              <w:pPrChange w:id="24803" w:author="Андрей П. Цинцадзе" w:date="2023-11-10T16:31:00Z">
                <w:pPr/>
              </w:pPrChange>
            </w:pPr>
            <w:ins w:id="24804" w:author="Андрей П. Цинцадзе" w:date="2023-11-10T16:17:00Z">
              <w:r w:rsidRPr="00D34B8D">
                <w:rPr>
                  <w:rPrChange w:id="24805" w:author="Андрей П. Цинцадзе" w:date="2023-11-10T16:24:00Z">
                    <w:rPr/>
                  </w:rPrChange>
                </w:rPr>
                <w:t>SPOLIS</w:t>
              </w:r>
            </w:ins>
          </w:p>
        </w:tc>
        <w:tc>
          <w:tcPr>
            <w:tcW w:w="746" w:type="dxa"/>
            <w:shd w:val="clear" w:color="auto" w:fill="auto"/>
            <w:tcMar>
              <w:left w:w="28" w:type="dxa"/>
              <w:right w:w="28" w:type="dxa"/>
            </w:tcMar>
            <w:vAlign w:val="center"/>
            <w:hideMark/>
            <w:tcPrChange w:id="24806" w:author="Андрей П. Цинцадзе" w:date="2023-11-10T16:31:00Z">
              <w:tcPr>
                <w:tcW w:w="746" w:type="dxa"/>
                <w:shd w:val="clear" w:color="auto" w:fill="auto"/>
                <w:tcMar>
                  <w:left w:w="28" w:type="dxa"/>
                  <w:right w:w="28" w:type="dxa"/>
                </w:tcMar>
                <w:vAlign w:val="bottom"/>
                <w:hideMark/>
              </w:tcPr>
            </w:tcPrChange>
          </w:tcPr>
          <w:p w14:paraId="246E12A1" w14:textId="77777777" w:rsidR="003658E0" w:rsidRPr="00D34B8D" w:rsidRDefault="003658E0">
            <w:pPr>
              <w:pStyle w:val="affffffff1"/>
              <w:rPr>
                <w:ins w:id="24807" w:author="Андрей П. Цинцадзе" w:date="2023-11-10T16:17:00Z"/>
                <w:rPrChange w:id="24808" w:author="Андрей П. Цинцадзе" w:date="2023-11-10T16:24:00Z">
                  <w:rPr>
                    <w:ins w:id="24809" w:author="Андрей П. Цинцадзе" w:date="2023-11-10T16:17:00Z"/>
                  </w:rPr>
                </w:rPrChange>
              </w:rPr>
              <w:pPrChange w:id="24810" w:author="Андрей П. Цинцадзе" w:date="2023-11-10T16:45:00Z">
                <w:pPr/>
              </w:pPrChange>
            </w:pPr>
            <w:ins w:id="24811" w:author="Андрей П. Цинцадзе" w:date="2023-11-10T16:17:00Z">
              <w:r w:rsidRPr="00D34B8D">
                <w:rPr>
                  <w:rPrChange w:id="24812" w:author="Андрей П. Цинцадзе" w:date="2023-11-10T16:24:00Z">
                    <w:rPr/>
                  </w:rPrChange>
                </w:rPr>
                <w:t>Т(10)</w:t>
              </w:r>
            </w:ins>
          </w:p>
        </w:tc>
        <w:tc>
          <w:tcPr>
            <w:tcW w:w="1417" w:type="dxa"/>
            <w:shd w:val="clear" w:color="auto" w:fill="auto"/>
            <w:tcMar>
              <w:left w:w="28" w:type="dxa"/>
              <w:right w:w="28" w:type="dxa"/>
            </w:tcMar>
            <w:vAlign w:val="center"/>
            <w:hideMark/>
            <w:tcPrChange w:id="24813" w:author="Андрей П. Цинцадзе" w:date="2023-11-10T16:31:00Z">
              <w:tcPr>
                <w:tcW w:w="1417" w:type="dxa"/>
                <w:shd w:val="clear" w:color="auto" w:fill="auto"/>
                <w:tcMar>
                  <w:left w:w="28" w:type="dxa"/>
                  <w:right w:w="28" w:type="dxa"/>
                </w:tcMar>
                <w:vAlign w:val="center"/>
                <w:hideMark/>
              </w:tcPr>
            </w:tcPrChange>
          </w:tcPr>
          <w:p w14:paraId="2DCD8321" w14:textId="77777777" w:rsidR="003658E0" w:rsidRPr="00D34B8D" w:rsidRDefault="003658E0">
            <w:pPr>
              <w:pStyle w:val="affffffff1"/>
              <w:rPr>
                <w:ins w:id="24814" w:author="Андрей П. Цинцадзе" w:date="2023-11-10T16:17:00Z"/>
                <w:rPrChange w:id="24815" w:author="Андрей П. Цинцадзе" w:date="2023-11-10T16:24:00Z">
                  <w:rPr>
                    <w:ins w:id="24816" w:author="Андрей П. Цинцадзе" w:date="2023-11-10T16:17:00Z"/>
                  </w:rPr>
                </w:rPrChange>
              </w:rPr>
              <w:pPrChange w:id="24817" w:author="Андрей П. Цинцадзе" w:date="2023-11-10T16:45:00Z">
                <w:pPr/>
              </w:pPrChange>
            </w:pPr>
            <w:ins w:id="24818" w:author="Андрей П. Цинцадзе" w:date="2023-11-10T16:17:00Z">
              <w:r w:rsidRPr="00D34B8D">
                <w:rPr>
                  <w:rPrChange w:id="24819" w:author="Андрей П. Цинцадзе" w:date="2023-11-10T16:24:00Z">
                    <w:rPr/>
                  </w:rPrChange>
                </w:rPr>
                <w:t>Усл</w:t>
              </w:r>
            </w:ins>
          </w:p>
        </w:tc>
        <w:tc>
          <w:tcPr>
            <w:tcW w:w="2090" w:type="dxa"/>
            <w:shd w:val="clear" w:color="auto" w:fill="auto"/>
            <w:tcMar>
              <w:left w:w="28" w:type="dxa"/>
              <w:right w:w="28" w:type="dxa"/>
            </w:tcMar>
            <w:vAlign w:val="center"/>
            <w:hideMark/>
            <w:tcPrChange w:id="24820" w:author="Андрей П. Цинцадзе" w:date="2023-11-10T16:31:00Z">
              <w:tcPr>
                <w:tcW w:w="1765" w:type="dxa"/>
                <w:shd w:val="clear" w:color="auto" w:fill="auto"/>
                <w:tcMar>
                  <w:left w:w="28" w:type="dxa"/>
                  <w:right w:w="28" w:type="dxa"/>
                </w:tcMar>
                <w:vAlign w:val="center"/>
                <w:hideMark/>
              </w:tcPr>
            </w:tcPrChange>
          </w:tcPr>
          <w:p w14:paraId="402C5E42" w14:textId="77777777" w:rsidR="003658E0" w:rsidRPr="00D34B8D" w:rsidRDefault="003658E0">
            <w:pPr>
              <w:pStyle w:val="affffffff1"/>
              <w:jc w:val="left"/>
              <w:rPr>
                <w:ins w:id="24821" w:author="Андрей П. Цинцадзе" w:date="2023-11-10T16:17:00Z"/>
                <w:rPrChange w:id="24822" w:author="Андрей П. Цинцадзе" w:date="2023-11-10T16:24:00Z">
                  <w:rPr>
                    <w:ins w:id="24823" w:author="Андрей П. Цинцадзе" w:date="2023-11-10T16:17:00Z"/>
                  </w:rPr>
                </w:rPrChange>
              </w:rPr>
              <w:pPrChange w:id="24824" w:author="Андрей П. Цинцадзе" w:date="2023-11-10T16:31:00Z">
                <w:pPr/>
              </w:pPrChange>
            </w:pPr>
            <w:ins w:id="24825" w:author="Андрей П. Цинцадзе" w:date="2023-11-10T16:17:00Z">
              <w:r w:rsidRPr="00D34B8D">
                <w:rPr>
                  <w:rPrChange w:id="24826" w:author="Андрей П. Цинцадзе" w:date="2023-11-10T16:24:00Z">
                    <w:rPr/>
                  </w:rPrChange>
                </w:rPr>
                <w:t>Серия полиса обязательного медицинского страхования</w:t>
              </w:r>
            </w:ins>
          </w:p>
        </w:tc>
        <w:tc>
          <w:tcPr>
            <w:tcW w:w="3272" w:type="dxa"/>
            <w:shd w:val="clear" w:color="auto" w:fill="auto"/>
            <w:tcMar>
              <w:left w:w="28" w:type="dxa"/>
              <w:right w:w="28" w:type="dxa"/>
            </w:tcMar>
            <w:vAlign w:val="center"/>
            <w:hideMark/>
            <w:tcPrChange w:id="24827" w:author="Андрей П. Цинцадзе" w:date="2023-11-10T16:31:00Z">
              <w:tcPr>
                <w:tcW w:w="3267" w:type="dxa"/>
                <w:gridSpan w:val="2"/>
                <w:shd w:val="clear" w:color="auto" w:fill="auto"/>
                <w:tcMar>
                  <w:left w:w="28" w:type="dxa"/>
                  <w:right w:w="28" w:type="dxa"/>
                </w:tcMar>
                <w:vAlign w:val="center"/>
                <w:hideMark/>
              </w:tcPr>
            </w:tcPrChange>
          </w:tcPr>
          <w:p w14:paraId="0128D895" w14:textId="77777777" w:rsidR="003658E0" w:rsidRPr="00D34B8D" w:rsidRDefault="003658E0">
            <w:pPr>
              <w:pStyle w:val="affffffff1"/>
              <w:jc w:val="left"/>
              <w:rPr>
                <w:ins w:id="24828" w:author="Андрей П. Цинцадзе" w:date="2023-11-10T16:17:00Z"/>
                <w:rPrChange w:id="24829" w:author="Андрей П. Цинцадзе" w:date="2023-11-10T16:24:00Z">
                  <w:rPr>
                    <w:ins w:id="24830" w:author="Андрей П. Цинцадзе" w:date="2023-11-10T16:17:00Z"/>
                  </w:rPr>
                </w:rPrChange>
              </w:rPr>
              <w:pPrChange w:id="24831" w:author="Андрей П. Цинцадзе" w:date="2023-11-10T16:31:00Z">
                <w:pPr/>
              </w:pPrChange>
            </w:pPr>
            <w:ins w:id="24832" w:author="Андрей П. Цинцадзе" w:date="2023-11-10T16:17:00Z">
              <w:r w:rsidRPr="00D34B8D">
                <w:rPr>
                  <w:rPrChange w:id="24833" w:author="Андрей П. Цинцадзе" w:date="2023-11-10T16:24:00Z">
                    <w:rPr/>
                  </w:rPrChange>
                </w:rPr>
                <w:t>Указывается для полисов старого образца при наличии.</w:t>
              </w:r>
            </w:ins>
          </w:p>
        </w:tc>
      </w:tr>
      <w:tr w:rsidR="00D34B8D" w:rsidRPr="00D34B8D" w14:paraId="4B356FA5" w14:textId="77777777" w:rsidTr="008619BC">
        <w:trPr>
          <w:gridAfter w:val="1"/>
          <w:wAfter w:w="15" w:type="dxa"/>
          <w:trHeight w:val="20"/>
          <w:ins w:id="24834" w:author="Андрей П. Цинцадзе" w:date="2023-11-10T16:17:00Z"/>
          <w:trPrChange w:id="24835" w:author="Андрей П. Цинцадзе" w:date="2023-11-10T16:31:00Z">
            <w:trPr>
              <w:trHeight w:val="20"/>
            </w:trPr>
          </w:trPrChange>
        </w:trPr>
        <w:tc>
          <w:tcPr>
            <w:tcW w:w="1313" w:type="dxa"/>
            <w:shd w:val="clear" w:color="auto" w:fill="auto"/>
            <w:tcMar>
              <w:left w:w="28" w:type="dxa"/>
              <w:right w:w="28" w:type="dxa"/>
            </w:tcMar>
            <w:vAlign w:val="center"/>
            <w:hideMark/>
            <w:tcPrChange w:id="24836" w:author="Андрей П. Цинцадзе" w:date="2023-11-10T16:31:00Z">
              <w:tcPr>
                <w:tcW w:w="1313" w:type="dxa"/>
                <w:shd w:val="clear" w:color="auto" w:fill="auto"/>
                <w:tcMar>
                  <w:left w:w="28" w:type="dxa"/>
                  <w:right w:w="28" w:type="dxa"/>
                </w:tcMar>
                <w:vAlign w:val="center"/>
                <w:hideMark/>
              </w:tcPr>
            </w:tcPrChange>
          </w:tcPr>
          <w:p w14:paraId="5FCDAD5F" w14:textId="77777777" w:rsidR="003658E0" w:rsidRPr="00351E96" w:rsidRDefault="003658E0">
            <w:pPr>
              <w:pStyle w:val="affffffff1"/>
              <w:jc w:val="left"/>
              <w:rPr>
                <w:ins w:id="24837" w:author="Андрей П. Цинцадзе" w:date="2023-11-10T16:17:00Z"/>
              </w:rPr>
              <w:pPrChange w:id="24838" w:author="Андрей П. Цинцадзе" w:date="2023-11-10T16:31:00Z">
                <w:pPr/>
              </w:pPrChange>
            </w:pPr>
            <w:ins w:id="24839" w:author="Андрей П. Цинцадзе" w:date="2023-11-10T16:17:00Z">
              <w:r w:rsidRPr="00431A6B">
                <w:t>REFERALL</w:t>
              </w:r>
            </w:ins>
          </w:p>
        </w:tc>
        <w:tc>
          <w:tcPr>
            <w:tcW w:w="1659" w:type="dxa"/>
            <w:shd w:val="clear" w:color="auto" w:fill="auto"/>
            <w:tcMar>
              <w:left w:w="28" w:type="dxa"/>
              <w:right w:w="28" w:type="dxa"/>
            </w:tcMar>
            <w:vAlign w:val="center"/>
            <w:hideMark/>
            <w:tcPrChange w:id="24840" w:author="Андрей П. Цинцадзе" w:date="2023-11-10T16:31:00Z">
              <w:tcPr>
                <w:tcW w:w="1835" w:type="dxa"/>
                <w:shd w:val="clear" w:color="auto" w:fill="auto"/>
                <w:tcMar>
                  <w:left w:w="28" w:type="dxa"/>
                  <w:right w:w="28" w:type="dxa"/>
                </w:tcMar>
                <w:vAlign w:val="bottom"/>
                <w:hideMark/>
              </w:tcPr>
            </w:tcPrChange>
          </w:tcPr>
          <w:p w14:paraId="708103C4" w14:textId="77777777" w:rsidR="003658E0" w:rsidRPr="00D34B8D" w:rsidRDefault="003658E0">
            <w:pPr>
              <w:pStyle w:val="affffffff1"/>
              <w:jc w:val="left"/>
              <w:rPr>
                <w:ins w:id="24841" w:author="Андрей П. Цинцадзе" w:date="2023-11-10T16:17:00Z"/>
                <w:rPrChange w:id="24842" w:author="Андрей П. Цинцадзе" w:date="2023-11-10T16:24:00Z">
                  <w:rPr>
                    <w:ins w:id="24843" w:author="Андрей П. Цинцадзе" w:date="2023-11-10T16:17:00Z"/>
                  </w:rPr>
                </w:rPrChange>
              </w:rPr>
              <w:pPrChange w:id="24844" w:author="Андрей П. Цинцадзе" w:date="2023-11-10T16:31:00Z">
                <w:pPr/>
              </w:pPrChange>
            </w:pPr>
            <w:ins w:id="24845" w:author="Андрей П. Цинцадзе" w:date="2023-11-10T16:17:00Z">
              <w:r w:rsidRPr="00D34B8D">
                <w:rPr>
                  <w:rPrChange w:id="24846" w:author="Андрей П. Цинцадзе" w:date="2023-11-10T16:24:00Z">
                    <w:rPr/>
                  </w:rPrChange>
                </w:rPr>
                <w:t>NPOLIS</w:t>
              </w:r>
            </w:ins>
          </w:p>
        </w:tc>
        <w:tc>
          <w:tcPr>
            <w:tcW w:w="746" w:type="dxa"/>
            <w:shd w:val="clear" w:color="auto" w:fill="auto"/>
            <w:tcMar>
              <w:left w:w="28" w:type="dxa"/>
              <w:right w:w="28" w:type="dxa"/>
            </w:tcMar>
            <w:vAlign w:val="center"/>
            <w:hideMark/>
            <w:tcPrChange w:id="24847" w:author="Андрей П. Цинцадзе" w:date="2023-11-10T16:31:00Z">
              <w:tcPr>
                <w:tcW w:w="746" w:type="dxa"/>
                <w:shd w:val="clear" w:color="auto" w:fill="auto"/>
                <w:tcMar>
                  <w:left w:w="28" w:type="dxa"/>
                  <w:right w:w="28" w:type="dxa"/>
                </w:tcMar>
                <w:vAlign w:val="bottom"/>
                <w:hideMark/>
              </w:tcPr>
            </w:tcPrChange>
          </w:tcPr>
          <w:p w14:paraId="207A6E17" w14:textId="77777777" w:rsidR="003658E0" w:rsidRPr="00D34B8D" w:rsidRDefault="003658E0">
            <w:pPr>
              <w:pStyle w:val="affffffff1"/>
              <w:rPr>
                <w:ins w:id="24848" w:author="Андрей П. Цинцадзе" w:date="2023-11-10T16:17:00Z"/>
                <w:rPrChange w:id="24849" w:author="Андрей П. Цинцадзе" w:date="2023-11-10T16:24:00Z">
                  <w:rPr>
                    <w:ins w:id="24850" w:author="Андрей П. Цинцадзе" w:date="2023-11-10T16:17:00Z"/>
                  </w:rPr>
                </w:rPrChange>
              </w:rPr>
              <w:pPrChange w:id="24851" w:author="Андрей П. Цинцадзе" w:date="2023-11-10T16:45:00Z">
                <w:pPr/>
              </w:pPrChange>
            </w:pPr>
            <w:ins w:id="24852" w:author="Андрей П. Цинцадзе" w:date="2023-11-10T16:17:00Z">
              <w:r w:rsidRPr="00D34B8D">
                <w:rPr>
                  <w:rPrChange w:id="24853" w:author="Андрей П. Цинцадзе" w:date="2023-11-10T16:24:00Z">
                    <w:rPr/>
                  </w:rPrChange>
                </w:rPr>
                <w:t>T(20)</w:t>
              </w:r>
            </w:ins>
          </w:p>
        </w:tc>
        <w:tc>
          <w:tcPr>
            <w:tcW w:w="1417" w:type="dxa"/>
            <w:shd w:val="clear" w:color="auto" w:fill="auto"/>
            <w:tcMar>
              <w:left w:w="28" w:type="dxa"/>
              <w:right w:w="28" w:type="dxa"/>
            </w:tcMar>
            <w:vAlign w:val="center"/>
            <w:hideMark/>
            <w:tcPrChange w:id="24854" w:author="Андрей П. Цинцадзе" w:date="2023-11-10T16:31:00Z">
              <w:tcPr>
                <w:tcW w:w="1417" w:type="dxa"/>
                <w:shd w:val="clear" w:color="auto" w:fill="auto"/>
                <w:tcMar>
                  <w:left w:w="28" w:type="dxa"/>
                  <w:right w:w="28" w:type="dxa"/>
                </w:tcMar>
                <w:vAlign w:val="center"/>
                <w:hideMark/>
              </w:tcPr>
            </w:tcPrChange>
          </w:tcPr>
          <w:p w14:paraId="13DE33D0" w14:textId="77777777" w:rsidR="003658E0" w:rsidRPr="00D34B8D" w:rsidRDefault="003658E0">
            <w:pPr>
              <w:pStyle w:val="affffffff1"/>
              <w:rPr>
                <w:ins w:id="24855" w:author="Андрей П. Цинцадзе" w:date="2023-11-10T16:17:00Z"/>
                <w:rPrChange w:id="24856" w:author="Андрей П. Цинцадзе" w:date="2023-11-10T16:24:00Z">
                  <w:rPr>
                    <w:ins w:id="24857" w:author="Андрей П. Цинцадзе" w:date="2023-11-10T16:17:00Z"/>
                  </w:rPr>
                </w:rPrChange>
              </w:rPr>
              <w:pPrChange w:id="24858" w:author="Андрей П. Цинцадзе" w:date="2023-11-10T16:45:00Z">
                <w:pPr/>
              </w:pPrChange>
            </w:pPr>
            <w:ins w:id="24859" w:author="Андрей П. Цинцадзе" w:date="2023-11-10T16:17:00Z">
              <w:r w:rsidRPr="00D34B8D">
                <w:rPr>
                  <w:rPrChange w:id="24860" w:author="Андрей П. Цинцадзе" w:date="2023-11-10T16:24:00Z">
                    <w:rPr/>
                  </w:rPrChange>
                </w:rPr>
                <w:t>Да</w:t>
              </w:r>
            </w:ins>
          </w:p>
        </w:tc>
        <w:tc>
          <w:tcPr>
            <w:tcW w:w="2090" w:type="dxa"/>
            <w:shd w:val="clear" w:color="auto" w:fill="auto"/>
            <w:tcMar>
              <w:left w:w="28" w:type="dxa"/>
              <w:right w:w="28" w:type="dxa"/>
            </w:tcMar>
            <w:vAlign w:val="center"/>
            <w:hideMark/>
            <w:tcPrChange w:id="24861" w:author="Андрей П. Цинцадзе" w:date="2023-11-10T16:31:00Z">
              <w:tcPr>
                <w:tcW w:w="1765" w:type="dxa"/>
                <w:shd w:val="clear" w:color="auto" w:fill="auto"/>
                <w:tcMar>
                  <w:left w:w="28" w:type="dxa"/>
                  <w:right w:w="28" w:type="dxa"/>
                </w:tcMar>
                <w:vAlign w:val="center"/>
                <w:hideMark/>
              </w:tcPr>
            </w:tcPrChange>
          </w:tcPr>
          <w:p w14:paraId="4E7662AA" w14:textId="77777777" w:rsidR="003658E0" w:rsidRPr="00D34B8D" w:rsidRDefault="003658E0">
            <w:pPr>
              <w:pStyle w:val="affffffff1"/>
              <w:jc w:val="left"/>
              <w:rPr>
                <w:ins w:id="24862" w:author="Андрей П. Цинцадзе" w:date="2023-11-10T16:17:00Z"/>
                <w:rPrChange w:id="24863" w:author="Андрей П. Цинцадзе" w:date="2023-11-10T16:24:00Z">
                  <w:rPr>
                    <w:ins w:id="24864" w:author="Андрей П. Цинцадзе" w:date="2023-11-10T16:17:00Z"/>
                  </w:rPr>
                </w:rPrChange>
              </w:rPr>
              <w:pPrChange w:id="24865" w:author="Андрей П. Цинцадзе" w:date="2023-11-10T16:31:00Z">
                <w:pPr/>
              </w:pPrChange>
            </w:pPr>
            <w:ins w:id="24866" w:author="Андрей П. Цинцадзе" w:date="2023-11-10T16:17:00Z">
              <w:r w:rsidRPr="00D34B8D">
                <w:rPr>
                  <w:rPrChange w:id="24867" w:author="Андрей П. Цинцадзе" w:date="2023-11-10T16:24:00Z">
                    <w:rPr/>
                  </w:rPrChange>
                </w:rPr>
                <w:t>Номер документа, подтверждающего факт страхования по обязательному медицинскому страхованию</w:t>
              </w:r>
            </w:ins>
          </w:p>
        </w:tc>
        <w:tc>
          <w:tcPr>
            <w:tcW w:w="3272" w:type="dxa"/>
            <w:shd w:val="clear" w:color="auto" w:fill="auto"/>
            <w:tcMar>
              <w:left w:w="28" w:type="dxa"/>
              <w:right w:w="28" w:type="dxa"/>
            </w:tcMar>
            <w:vAlign w:val="center"/>
            <w:hideMark/>
            <w:tcPrChange w:id="24868" w:author="Андрей П. Цинцадзе" w:date="2023-11-10T16:31:00Z">
              <w:tcPr>
                <w:tcW w:w="3267" w:type="dxa"/>
                <w:gridSpan w:val="2"/>
                <w:shd w:val="clear" w:color="auto" w:fill="auto"/>
                <w:tcMar>
                  <w:left w:w="28" w:type="dxa"/>
                  <w:right w:w="28" w:type="dxa"/>
                </w:tcMar>
                <w:vAlign w:val="center"/>
                <w:hideMark/>
              </w:tcPr>
            </w:tcPrChange>
          </w:tcPr>
          <w:p w14:paraId="2EB40520" w14:textId="77777777" w:rsidR="003658E0" w:rsidRPr="00D34B8D" w:rsidRDefault="003658E0">
            <w:pPr>
              <w:pStyle w:val="affffffff1"/>
              <w:jc w:val="left"/>
              <w:rPr>
                <w:ins w:id="24869" w:author="Андрей П. Цинцадзе" w:date="2023-11-10T16:17:00Z"/>
                <w:rPrChange w:id="24870" w:author="Андрей П. Цинцадзе" w:date="2023-11-10T16:24:00Z">
                  <w:rPr>
                    <w:ins w:id="24871" w:author="Андрей П. Цинцадзе" w:date="2023-11-10T16:17:00Z"/>
                  </w:rPr>
                </w:rPrChange>
              </w:rPr>
              <w:pPrChange w:id="24872" w:author="Андрей П. Цинцадзе" w:date="2023-11-10T16:31:00Z">
                <w:pPr/>
              </w:pPrChange>
            </w:pPr>
            <w:ins w:id="24873" w:author="Андрей П. Цинцадзе" w:date="2023-11-10T16:17:00Z">
              <w:r w:rsidRPr="00D34B8D">
                <w:rPr>
                  <w:rPrChange w:id="24874" w:author="Андрей П. Цинцадзе" w:date="2023-11-10T16:24:00Z">
                    <w:rPr/>
                  </w:rPrChange>
                </w:rPr>
                <w:t>Для полисов единого образца указывается ЕНП</w:t>
              </w:r>
            </w:ins>
          </w:p>
        </w:tc>
      </w:tr>
      <w:tr w:rsidR="00D34B8D" w:rsidRPr="00D34B8D" w14:paraId="20CF262B" w14:textId="77777777" w:rsidTr="008619BC">
        <w:trPr>
          <w:gridAfter w:val="1"/>
          <w:wAfter w:w="15" w:type="dxa"/>
          <w:trHeight w:val="20"/>
          <w:ins w:id="24875" w:author="Андрей П. Цинцадзе" w:date="2023-11-10T16:17:00Z"/>
          <w:trPrChange w:id="24876" w:author="Андрей П. Цинцадзе" w:date="2023-11-10T16:31:00Z">
            <w:trPr>
              <w:trHeight w:val="20"/>
            </w:trPr>
          </w:trPrChange>
        </w:trPr>
        <w:tc>
          <w:tcPr>
            <w:tcW w:w="1313" w:type="dxa"/>
            <w:shd w:val="clear" w:color="auto" w:fill="auto"/>
            <w:tcMar>
              <w:left w:w="28" w:type="dxa"/>
              <w:right w:w="28" w:type="dxa"/>
            </w:tcMar>
            <w:vAlign w:val="center"/>
            <w:hideMark/>
            <w:tcPrChange w:id="24877" w:author="Андрей П. Цинцадзе" w:date="2023-11-10T16:31:00Z">
              <w:tcPr>
                <w:tcW w:w="1313" w:type="dxa"/>
                <w:shd w:val="clear" w:color="auto" w:fill="auto"/>
                <w:tcMar>
                  <w:left w:w="28" w:type="dxa"/>
                  <w:right w:w="28" w:type="dxa"/>
                </w:tcMar>
                <w:vAlign w:val="center"/>
                <w:hideMark/>
              </w:tcPr>
            </w:tcPrChange>
          </w:tcPr>
          <w:p w14:paraId="5C08F0AB" w14:textId="77777777" w:rsidR="003658E0" w:rsidRPr="00351E96" w:rsidRDefault="003658E0">
            <w:pPr>
              <w:pStyle w:val="affffffff1"/>
              <w:jc w:val="left"/>
              <w:rPr>
                <w:ins w:id="24878" w:author="Андрей П. Цинцадзе" w:date="2023-11-10T16:17:00Z"/>
              </w:rPr>
              <w:pPrChange w:id="24879" w:author="Андрей П. Цинцадзе" w:date="2023-11-10T16:31:00Z">
                <w:pPr/>
              </w:pPrChange>
            </w:pPr>
            <w:ins w:id="24880" w:author="Андрей П. Цинцадзе" w:date="2023-11-10T16:17:00Z">
              <w:r w:rsidRPr="00431A6B">
                <w:t>REFERALL</w:t>
              </w:r>
            </w:ins>
          </w:p>
        </w:tc>
        <w:tc>
          <w:tcPr>
            <w:tcW w:w="1659" w:type="dxa"/>
            <w:shd w:val="clear" w:color="auto" w:fill="auto"/>
            <w:tcMar>
              <w:left w:w="28" w:type="dxa"/>
              <w:right w:w="28" w:type="dxa"/>
            </w:tcMar>
            <w:vAlign w:val="center"/>
            <w:hideMark/>
            <w:tcPrChange w:id="24881" w:author="Андрей П. Цинцадзе" w:date="2023-11-10T16:31:00Z">
              <w:tcPr>
                <w:tcW w:w="1835" w:type="dxa"/>
                <w:shd w:val="clear" w:color="auto" w:fill="auto"/>
                <w:tcMar>
                  <w:left w:w="28" w:type="dxa"/>
                  <w:right w:w="28" w:type="dxa"/>
                </w:tcMar>
                <w:vAlign w:val="bottom"/>
                <w:hideMark/>
              </w:tcPr>
            </w:tcPrChange>
          </w:tcPr>
          <w:p w14:paraId="5E05C741" w14:textId="77777777" w:rsidR="003658E0" w:rsidRPr="00D34B8D" w:rsidRDefault="003658E0">
            <w:pPr>
              <w:pStyle w:val="affffffff1"/>
              <w:jc w:val="left"/>
              <w:rPr>
                <w:ins w:id="24882" w:author="Андрей П. Цинцадзе" w:date="2023-11-10T16:17:00Z"/>
                <w:rPrChange w:id="24883" w:author="Андрей П. Цинцадзе" w:date="2023-11-10T16:24:00Z">
                  <w:rPr>
                    <w:ins w:id="24884" w:author="Андрей П. Цинцадзе" w:date="2023-11-10T16:17:00Z"/>
                  </w:rPr>
                </w:rPrChange>
              </w:rPr>
              <w:pPrChange w:id="24885" w:author="Андрей П. Цинцадзе" w:date="2023-11-10T16:31:00Z">
                <w:pPr/>
              </w:pPrChange>
            </w:pPr>
            <w:ins w:id="24886" w:author="Андрей П. Цинцадзе" w:date="2023-11-10T16:17:00Z">
              <w:r w:rsidRPr="00D34B8D">
                <w:rPr>
                  <w:rPrChange w:id="24887" w:author="Андрей П. Цинцадзе" w:date="2023-11-10T16:24:00Z">
                    <w:rPr/>
                  </w:rPrChange>
                </w:rPr>
                <w:t>SMO</w:t>
              </w:r>
            </w:ins>
          </w:p>
        </w:tc>
        <w:tc>
          <w:tcPr>
            <w:tcW w:w="746" w:type="dxa"/>
            <w:shd w:val="clear" w:color="auto" w:fill="auto"/>
            <w:tcMar>
              <w:left w:w="28" w:type="dxa"/>
              <w:right w:w="28" w:type="dxa"/>
            </w:tcMar>
            <w:vAlign w:val="center"/>
            <w:hideMark/>
            <w:tcPrChange w:id="24888" w:author="Андрей П. Цинцадзе" w:date="2023-11-10T16:31:00Z">
              <w:tcPr>
                <w:tcW w:w="746" w:type="dxa"/>
                <w:shd w:val="clear" w:color="auto" w:fill="auto"/>
                <w:tcMar>
                  <w:left w:w="28" w:type="dxa"/>
                  <w:right w:w="28" w:type="dxa"/>
                </w:tcMar>
                <w:vAlign w:val="bottom"/>
                <w:hideMark/>
              </w:tcPr>
            </w:tcPrChange>
          </w:tcPr>
          <w:p w14:paraId="1EBA017A" w14:textId="77777777" w:rsidR="003658E0" w:rsidRPr="00D34B8D" w:rsidRDefault="003658E0">
            <w:pPr>
              <w:pStyle w:val="affffffff1"/>
              <w:rPr>
                <w:ins w:id="24889" w:author="Андрей П. Цинцадзе" w:date="2023-11-10T16:17:00Z"/>
                <w:rPrChange w:id="24890" w:author="Андрей П. Цинцадзе" w:date="2023-11-10T16:24:00Z">
                  <w:rPr>
                    <w:ins w:id="24891" w:author="Андрей П. Цинцадзе" w:date="2023-11-10T16:17:00Z"/>
                  </w:rPr>
                </w:rPrChange>
              </w:rPr>
              <w:pPrChange w:id="24892" w:author="Андрей П. Цинцадзе" w:date="2023-11-10T16:45:00Z">
                <w:pPr/>
              </w:pPrChange>
            </w:pPr>
            <w:ins w:id="24893" w:author="Андрей П. Цинцадзе" w:date="2023-11-10T16:17:00Z">
              <w:r w:rsidRPr="00D34B8D">
                <w:rPr>
                  <w:rPrChange w:id="24894" w:author="Андрей П. Цинцадзе" w:date="2023-11-10T16:24:00Z">
                    <w:rPr/>
                  </w:rPrChange>
                </w:rPr>
                <w:t>T(5)</w:t>
              </w:r>
            </w:ins>
          </w:p>
        </w:tc>
        <w:tc>
          <w:tcPr>
            <w:tcW w:w="1417" w:type="dxa"/>
            <w:shd w:val="clear" w:color="auto" w:fill="auto"/>
            <w:tcMar>
              <w:left w:w="28" w:type="dxa"/>
              <w:right w:w="28" w:type="dxa"/>
            </w:tcMar>
            <w:vAlign w:val="center"/>
            <w:hideMark/>
            <w:tcPrChange w:id="24895" w:author="Андрей П. Цинцадзе" w:date="2023-11-10T16:31:00Z">
              <w:tcPr>
                <w:tcW w:w="1417" w:type="dxa"/>
                <w:shd w:val="clear" w:color="auto" w:fill="auto"/>
                <w:tcMar>
                  <w:left w:w="28" w:type="dxa"/>
                  <w:right w:w="28" w:type="dxa"/>
                </w:tcMar>
                <w:vAlign w:val="center"/>
                <w:hideMark/>
              </w:tcPr>
            </w:tcPrChange>
          </w:tcPr>
          <w:p w14:paraId="60D75845" w14:textId="77777777" w:rsidR="003658E0" w:rsidRPr="00D34B8D" w:rsidRDefault="003658E0">
            <w:pPr>
              <w:pStyle w:val="affffffff1"/>
              <w:rPr>
                <w:ins w:id="24896" w:author="Андрей П. Цинцадзе" w:date="2023-11-10T16:17:00Z"/>
                <w:rPrChange w:id="24897" w:author="Андрей П. Цинцадзе" w:date="2023-11-10T16:24:00Z">
                  <w:rPr>
                    <w:ins w:id="24898" w:author="Андрей П. Цинцадзе" w:date="2023-11-10T16:17:00Z"/>
                  </w:rPr>
                </w:rPrChange>
              </w:rPr>
              <w:pPrChange w:id="24899" w:author="Андрей П. Цинцадзе" w:date="2023-11-10T16:45:00Z">
                <w:pPr/>
              </w:pPrChange>
            </w:pPr>
            <w:ins w:id="24900" w:author="Андрей П. Цинцадзе" w:date="2023-11-10T16:17:00Z">
              <w:r w:rsidRPr="00D34B8D">
                <w:rPr>
                  <w:rPrChange w:id="24901" w:author="Андрей П. Цинцадзе" w:date="2023-11-10T16:24:00Z">
                    <w:rPr/>
                  </w:rPrChange>
                </w:rPr>
                <w:t>Да</w:t>
              </w:r>
            </w:ins>
          </w:p>
        </w:tc>
        <w:tc>
          <w:tcPr>
            <w:tcW w:w="2090" w:type="dxa"/>
            <w:shd w:val="clear" w:color="auto" w:fill="auto"/>
            <w:tcMar>
              <w:left w:w="28" w:type="dxa"/>
              <w:right w:w="28" w:type="dxa"/>
            </w:tcMar>
            <w:vAlign w:val="center"/>
            <w:hideMark/>
            <w:tcPrChange w:id="24902" w:author="Андрей П. Цинцадзе" w:date="2023-11-10T16:31:00Z">
              <w:tcPr>
                <w:tcW w:w="1765" w:type="dxa"/>
                <w:shd w:val="clear" w:color="auto" w:fill="auto"/>
                <w:tcMar>
                  <w:left w:w="28" w:type="dxa"/>
                  <w:right w:w="28" w:type="dxa"/>
                </w:tcMar>
                <w:vAlign w:val="center"/>
                <w:hideMark/>
              </w:tcPr>
            </w:tcPrChange>
          </w:tcPr>
          <w:p w14:paraId="40623CB0" w14:textId="77777777" w:rsidR="003658E0" w:rsidRPr="00D34B8D" w:rsidRDefault="003658E0">
            <w:pPr>
              <w:pStyle w:val="affffffff1"/>
              <w:jc w:val="left"/>
              <w:rPr>
                <w:ins w:id="24903" w:author="Андрей П. Цинцадзе" w:date="2023-11-10T16:17:00Z"/>
                <w:rPrChange w:id="24904" w:author="Андрей П. Цинцадзе" w:date="2023-11-10T16:24:00Z">
                  <w:rPr>
                    <w:ins w:id="24905" w:author="Андрей П. Цинцадзе" w:date="2023-11-10T16:17:00Z"/>
                  </w:rPr>
                </w:rPrChange>
              </w:rPr>
              <w:pPrChange w:id="24906" w:author="Андрей П. Цинцадзе" w:date="2023-11-10T16:31:00Z">
                <w:pPr/>
              </w:pPrChange>
            </w:pPr>
            <w:ins w:id="24907" w:author="Андрей П. Цинцадзе" w:date="2023-11-10T16:17:00Z">
              <w:r w:rsidRPr="00D34B8D">
                <w:rPr>
                  <w:rPrChange w:id="24908" w:author="Андрей П. Цинцадзе" w:date="2023-11-10T16:24:00Z">
                    <w:rPr/>
                  </w:rPrChange>
                </w:rPr>
                <w:t>Страховая медицинская организация</w:t>
              </w:r>
            </w:ins>
          </w:p>
        </w:tc>
        <w:tc>
          <w:tcPr>
            <w:tcW w:w="3272" w:type="dxa"/>
            <w:shd w:val="clear" w:color="auto" w:fill="auto"/>
            <w:tcMar>
              <w:left w:w="28" w:type="dxa"/>
              <w:right w:w="28" w:type="dxa"/>
            </w:tcMar>
            <w:vAlign w:val="center"/>
            <w:hideMark/>
            <w:tcPrChange w:id="24909" w:author="Андрей П. Цинцадзе" w:date="2023-11-10T16:31:00Z">
              <w:tcPr>
                <w:tcW w:w="3267" w:type="dxa"/>
                <w:gridSpan w:val="2"/>
                <w:shd w:val="clear" w:color="auto" w:fill="auto"/>
                <w:tcMar>
                  <w:left w:w="28" w:type="dxa"/>
                  <w:right w:w="28" w:type="dxa"/>
                </w:tcMar>
                <w:vAlign w:val="center"/>
                <w:hideMark/>
              </w:tcPr>
            </w:tcPrChange>
          </w:tcPr>
          <w:p w14:paraId="13BEFBD0" w14:textId="77777777" w:rsidR="003658E0" w:rsidRPr="00D34B8D" w:rsidRDefault="003658E0">
            <w:pPr>
              <w:pStyle w:val="affffffff1"/>
              <w:jc w:val="left"/>
              <w:rPr>
                <w:ins w:id="24910" w:author="Андрей П. Цинцадзе" w:date="2023-11-10T16:17:00Z"/>
                <w:rPrChange w:id="24911" w:author="Андрей П. Цинцадзе" w:date="2023-11-10T16:24:00Z">
                  <w:rPr>
                    <w:ins w:id="24912" w:author="Андрей П. Цинцадзе" w:date="2023-11-10T16:17:00Z"/>
                  </w:rPr>
                </w:rPrChange>
              </w:rPr>
              <w:pPrChange w:id="24913" w:author="Андрей П. Цинцадзе" w:date="2023-11-10T16:31:00Z">
                <w:pPr/>
              </w:pPrChange>
            </w:pPr>
            <w:ins w:id="24914" w:author="Андрей П. Цинцадзе" w:date="2023-11-10T16:17:00Z">
              <w:r w:rsidRPr="00D34B8D">
                <w:rPr>
                  <w:rPrChange w:id="24915" w:author="Андрей П. Цинцадзе" w:date="2023-11-10T16:24:00Z">
                    <w:rPr/>
                  </w:rPrChange>
                </w:rPr>
                <w:t>Указывается согласно предъявленному полису</w:t>
              </w:r>
            </w:ins>
          </w:p>
        </w:tc>
      </w:tr>
      <w:tr w:rsidR="00D34B8D" w:rsidRPr="00D34B8D" w14:paraId="673F555B" w14:textId="77777777" w:rsidTr="008619BC">
        <w:trPr>
          <w:gridAfter w:val="1"/>
          <w:wAfter w:w="15" w:type="dxa"/>
          <w:trHeight w:val="20"/>
          <w:ins w:id="24916" w:author="Андрей П. Цинцадзе" w:date="2023-11-10T16:17:00Z"/>
          <w:trPrChange w:id="24917" w:author="Андрей П. Цинцадзе" w:date="2023-11-10T16:31:00Z">
            <w:trPr>
              <w:trHeight w:val="20"/>
            </w:trPr>
          </w:trPrChange>
        </w:trPr>
        <w:tc>
          <w:tcPr>
            <w:tcW w:w="1313" w:type="dxa"/>
            <w:shd w:val="clear" w:color="auto" w:fill="auto"/>
            <w:tcMar>
              <w:left w:w="28" w:type="dxa"/>
              <w:right w:w="28" w:type="dxa"/>
            </w:tcMar>
            <w:vAlign w:val="center"/>
            <w:hideMark/>
            <w:tcPrChange w:id="24918" w:author="Андрей П. Цинцадзе" w:date="2023-11-10T16:31:00Z">
              <w:tcPr>
                <w:tcW w:w="1313" w:type="dxa"/>
                <w:shd w:val="clear" w:color="auto" w:fill="auto"/>
                <w:tcMar>
                  <w:left w:w="28" w:type="dxa"/>
                  <w:right w:w="28" w:type="dxa"/>
                </w:tcMar>
                <w:vAlign w:val="center"/>
                <w:hideMark/>
              </w:tcPr>
            </w:tcPrChange>
          </w:tcPr>
          <w:p w14:paraId="45F7FDA9" w14:textId="77777777" w:rsidR="003658E0" w:rsidRPr="00351E96" w:rsidRDefault="003658E0">
            <w:pPr>
              <w:pStyle w:val="affffffff1"/>
              <w:jc w:val="left"/>
              <w:rPr>
                <w:ins w:id="24919" w:author="Андрей П. Цинцадзе" w:date="2023-11-10T16:17:00Z"/>
              </w:rPr>
              <w:pPrChange w:id="24920" w:author="Андрей П. Цинцадзе" w:date="2023-11-10T16:31:00Z">
                <w:pPr/>
              </w:pPrChange>
            </w:pPr>
            <w:ins w:id="24921" w:author="Андрей П. Цинцадзе" w:date="2023-11-10T16:17:00Z">
              <w:r w:rsidRPr="00431A6B">
                <w:t>REFERALL</w:t>
              </w:r>
            </w:ins>
          </w:p>
        </w:tc>
        <w:tc>
          <w:tcPr>
            <w:tcW w:w="1659" w:type="dxa"/>
            <w:shd w:val="clear" w:color="auto" w:fill="auto"/>
            <w:tcMar>
              <w:left w:w="28" w:type="dxa"/>
              <w:right w:w="28" w:type="dxa"/>
            </w:tcMar>
            <w:vAlign w:val="center"/>
            <w:hideMark/>
            <w:tcPrChange w:id="24922" w:author="Андрей П. Цинцадзе" w:date="2023-11-10T16:31:00Z">
              <w:tcPr>
                <w:tcW w:w="1835" w:type="dxa"/>
                <w:shd w:val="clear" w:color="auto" w:fill="auto"/>
                <w:tcMar>
                  <w:left w:w="28" w:type="dxa"/>
                  <w:right w:w="28" w:type="dxa"/>
                </w:tcMar>
                <w:vAlign w:val="bottom"/>
                <w:hideMark/>
              </w:tcPr>
            </w:tcPrChange>
          </w:tcPr>
          <w:p w14:paraId="55CB2585" w14:textId="77777777" w:rsidR="003658E0" w:rsidRPr="00D34B8D" w:rsidRDefault="003658E0">
            <w:pPr>
              <w:pStyle w:val="affffffff1"/>
              <w:jc w:val="left"/>
              <w:rPr>
                <w:ins w:id="24923" w:author="Андрей П. Цинцадзе" w:date="2023-11-10T16:17:00Z"/>
                <w:rPrChange w:id="24924" w:author="Андрей П. Цинцадзе" w:date="2023-11-10T16:24:00Z">
                  <w:rPr>
                    <w:ins w:id="24925" w:author="Андрей П. Цинцадзе" w:date="2023-11-10T16:17:00Z"/>
                  </w:rPr>
                </w:rPrChange>
              </w:rPr>
              <w:pPrChange w:id="24926" w:author="Андрей П. Цинцадзе" w:date="2023-11-10T16:31:00Z">
                <w:pPr/>
              </w:pPrChange>
            </w:pPr>
            <w:ins w:id="24927" w:author="Андрей П. Цинцадзе" w:date="2023-11-10T16:17:00Z">
              <w:r w:rsidRPr="00D34B8D">
                <w:rPr>
                  <w:rPrChange w:id="24928" w:author="Андрей П. Цинцадзе" w:date="2023-11-10T16:24:00Z">
                    <w:rPr/>
                  </w:rPrChange>
                </w:rPr>
                <w:t>ST_OKATO</w:t>
              </w:r>
            </w:ins>
          </w:p>
        </w:tc>
        <w:tc>
          <w:tcPr>
            <w:tcW w:w="746" w:type="dxa"/>
            <w:shd w:val="clear" w:color="auto" w:fill="auto"/>
            <w:tcMar>
              <w:left w:w="28" w:type="dxa"/>
              <w:right w:w="28" w:type="dxa"/>
            </w:tcMar>
            <w:vAlign w:val="center"/>
            <w:hideMark/>
            <w:tcPrChange w:id="24929" w:author="Андрей П. Цинцадзе" w:date="2023-11-10T16:31:00Z">
              <w:tcPr>
                <w:tcW w:w="746" w:type="dxa"/>
                <w:shd w:val="clear" w:color="auto" w:fill="auto"/>
                <w:tcMar>
                  <w:left w:w="28" w:type="dxa"/>
                  <w:right w:w="28" w:type="dxa"/>
                </w:tcMar>
                <w:vAlign w:val="bottom"/>
                <w:hideMark/>
              </w:tcPr>
            </w:tcPrChange>
          </w:tcPr>
          <w:p w14:paraId="6D6B3315" w14:textId="77777777" w:rsidR="003658E0" w:rsidRPr="00D34B8D" w:rsidRDefault="003658E0">
            <w:pPr>
              <w:pStyle w:val="affffffff1"/>
              <w:rPr>
                <w:ins w:id="24930" w:author="Андрей П. Цинцадзе" w:date="2023-11-10T16:17:00Z"/>
                <w:rPrChange w:id="24931" w:author="Андрей П. Цинцадзе" w:date="2023-11-10T16:24:00Z">
                  <w:rPr>
                    <w:ins w:id="24932" w:author="Андрей П. Цинцадзе" w:date="2023-11-10T16:17:00Z"/>
                  </w:rPr>
                </w:rPrChange>
              </w:rPr>
              <w:pPrChange w:id="24933" w:author="Андрей П. Цинцадзе" w:date="2023-11-10T16:45:00Z">
                <w:pPr/>
              </w:pPrChange>
            </w:pPr>
            <w:ins w:id="24934" w:author="Андрей П. Цинцадзе" w:date="2023-11-10T16:17:00Z">
              <w:r w:rsidRPr="00D34B8D">
                <w:rPr>
                  <w:rPrChange w:id="24935" w:author="Андрей П. Цинцадзе" w:date="2023-11-10T16:24:00Z">
                    <w:rPr/>
                  </w:rPrChange>
                </w:rPr>
                <w:t>T(5)</w:t>
              </w:r>
            </w:ins>
          </w:p>
        </w:tc>
        <w:tc>
          <w:tcPr>
            <w:tcW w:w="1417" w:type="dxa"/>
            <w:shd w:val="clear" w:color="auto" w:fill="auto"/>
            <w:tcMar>
              <w:left w:w="28" w:type="dxa"/>
              <w:right w:w="28" w:type="dxa"/>
            </w:tcMar>
            <w:vAlign w:val="center"/>
            <w:hideMark/>
            <w:tcPrChange w:id="24936" w:author="Андрей П. Цинцадзе" w:date="2023-11-10T16:31:00Z">
              <w:tcPr>
                <w:tcW w:w="1417" w:type="dxa"/>
                <w:shd w:val="clear" w:color="auto" w:fill="auto"/>
                <w:tcMar>
                  <w:left w:w="28" w:type="dxa"/>
                  <w:right w:w="28" w:type="dxa"/>
                </w:tcMar>
                <w:vAlign w:val="center"/>
                <w:hideMark/>
              </w:tcPr>
            </w:tcPrChange>
          </w:tcPr>
          <w:p w14:paraId="4493AFAE" w14:textId="77777777" w:rsidR="003658E0" w:rsidRPr="00D34B8D" w:rsidRDefault="003658E0">
            <w:pPr>
              <w:pStyle w:val="affffffff1"/>
              <w:rPr>
                <w:ins w:id="24937" w:author="Андрей П. Цинцадзе" w:date="2023-11-10T16:17:00Z"/>
                <w:rPrChange w:id="24938" w:author="Андрей П. Цинцадзе" w:date="2023-11-10T16:24:00Z">
                  <w:rPr>
                    <w:ins w:id="24939" w:author="Андрей П. Цинцадзе" w:date="2023-11-10T16:17:00Z"/>
                  </w:rPr>
                </w:rPrChange>
              </w:rPr>
              <w:pPrChange w:id="24940" w:author="Андрей П. Цинцадзе" w:date="2023-11-10T16:45:00Z">
                <w:pPr/>
              </w:pPrChange>
            </w:pPr>
            <w:ins w:id="24941" w:author="Андрей П. Цинцадзе" w:date="2023-11-10T16:17:00Z">
              <w:r w:rsidRPr="00D34B8D">
                <w:rPr>
                  <w:rPrChange w:id="24942" w:author="Андрей П. Цинцадзе" w:date="2023-11-10T16:24:00Z">
                    <w:rPr/>
                  </w:rPrChange>
                </w:rPr>
                <w:t>Да</w:t>
              </w:r>
            </w:ins>
          </w:p>
        </w:tc>
        <w:tc>
          <w:tcPr>
            <w:tcW w:w="2090" w:type="dxa"/>
            <w:shd w:val="clear" w:color="auto" w:fill="auto"/>
            <w:tcMar>
              <w:left w:w="28" w:type="dxa"/>
              <w:right w:w="28" w:type="dxa"/>
            </w:tcMar>
            <w:vAlign w:val="center"/>
            <w:hideMark/>
            <w:tcPrChange w:id="24943" w:author="Андрей П. Цинцадзе" w:date="2023-11-10T16:31:00Z">
              <w:tcPr>
                <w:tcW w:w="1765" w:type="dxa"/>
                <w:shd w:val="clear" w:color="auto" w:fill="auto"/>
                <w:tcMar>
                  <w:left w:w="28" w:type="dxa"/>
                  <w:right w:w="28" w:type="dxa"/>
                </w:tcMar>
                <w:vAlign w:val="center"/>
                <w:hideMark/>
              </w:tcPr>
            </w:tcPrChange>
          </w:tcPr>
          <w:p w14:paraId="70C77435" w14:textId="77777777" w:rsidR="003658E0" w:rsidRPr="00D34B8D" w:rsidRDefault="003658E0">
            <w:pPr>
              <w:pStyle w:val="affffffff1"/>
              <w:jc w:val="left"/>
              <w:rPr>
                <w:ins w:id="24944" w:author="Андрей П. Цинцадзе" w:date="2023-11-10T16:17:00Z"/>
                <w:rPrChange w:id="24945" w:author="Андрей П. Цинцадзе" w:date="2023-11-10T16:24:00Z">
                  <w:rPr>
                    <w:ins w:id="24946" w:author="Андрей П. Цинцадзе" w:date="2023-11-10T16:17:00Z"/>
                  </w:rPr>
                </w:rPrChange>
              </w:rPr>
              <w:pPrChange w:id="24947" w:author="Андрей П. Цинцадзе" w:date="2023-11-10T16:31:00Z">
                <w:pPr/>
              </w:pPrChange>
            </w:pPr>
            <w:ins w:id="24948" w:author="Андрей П. Цинцадзе" w:date="2023-11-10T16:17:00Z">
              <w:r w:rsidRPr="00D34B8D">
                <w:rPr>
                  <w:rPrChange w:id="24949" w:author="Андрей П. Цинцадзе" w:date="2023-11-10T16:24:00Z">
                    <w:rPr/>
                  </w:rPrChange>
                </w:rPr>
                <w:t>Субъект Российской Федерации, в котором застрахован гражданин</w:t>
              </w:r>
            </w:ins>
          </w:p>
        </w:tc>
        <w:tc>
          <w:tcPr>
            <w:tcW w:w="3272" w:type="dxa"/>
            <w:shd w:val="clear" w:color="auto" w:fill="auto"/>
            <w:tcMar>
              <w:left w:w="28" w:type="dxa"/>
              <w:right w:w="28" w:type="dxa"/>
            </w:tcMar>
            <w:vAlign w:val="center"/>
            <w:hideMark/>
            <w:tcPrChange w:id="24950" w:author="Андрей П. Цинцадзе" w:date="2023-11-10T16:31:00Z">
              <w:tcPr>
                <w:tcW w:w="3267" w:type="dxa"/>
                <w:gridSpan w:val="2"/>
                <w:shd w:val="clear" w:color="auto" w:fill="auto"/>
                <w:tcMar>
                  <w:left w:w="28" w:type="dxa"/>
                  <w:right w:w="28" w:type="dxa"/>
                </w:tcMar>
                <w:vAlign w:val="center"/>
                <w:hideMark/>
              </w:tcPr>
            </w:tcPrChange>
          </w:tcPr>
          <w:p w14:paraId="2EC218D4" w14:textId="77777777" w:rsidR="003658E0" w:rsidRPr="00D34B8D" w:rsidRDefault="003658E0">
            <w:pPr>
              <w:pStyle w:val="affffffff1"/>
              <w:jc w:val="left"/>
              <w:rPr>
                <w:ins w:id="24951" w:author="Андрей П. Цинцадзе" w:date="2023-11-10T16:17:00Z"/>
                <w:rPrChange w:id="24952" w:author="Андрей П. Цинцадзе" w:date="2023-11-10T16:24:00Z">
                  <w:rPr>
                    <w:ins w:id="24953" w:author="Андрей П. Цинцадзе" w:date="2023-11-10T16:17:00Z"/>
                  </w:rPr>
                </w:rPrChange>
              </w:rPr>
              <w:pPrChange w:id="24954" w:author="Андрей П. Цинцадзе" w:date="2023-11-10T16:31:00Z">
                <w:pPr/>
              </w:pPrChange>
            </w:pPr>
            <w:ins w:id="24955" w:author="Андрей П. Цинцадзе" w:date="2023-11-10T16:17:00Z">
              <w:r w:rsidRPr="00D34B8D">
                <w:rPr>
                  <w:rPrChange w:id="24956" w:author="Андрей П. Цинцадзе" w:date="2023-11-10T16:24:00Z">
                    <w:rPr/>
                  </w:rPrChange>
                </w:rPr>
                <w:t>Указывается согласно предъявленному полису</w:t>
              </w:r>
            </w:ins>
          </w:p>
        </w:tc>
      </w:tr>
      <w:tr w:rsidR="00D34B8D" w:rsidRPr="00D34B8D" w14:paraId="6F7CC9F2" w14:textId="77777777" w:rsidTr="008619BC">
        <w:trPr>
          <w:gridAfter w:val="1"/>
          <w:wAfter w:w="15" w:type="dxa"/>
          <w:trHeight w:val="20"/>
          <w:ins w:id="24957" w:author="Андрей П. Цинцадзе" w:date="2023-11-10T16:17:00Z"/>
          <w:trPrChange w:id="24958" w:author="Андрей П. Цинцадзе" w:date="2023-11-10T16:31:00Z">
            <w:trPr>
              <w:trHeight w:val="20"/>
            </w:trPr>
          </w:trPrChange>
        </w:trPr>
        <w:tc>
          <w:tcPr>
            <w:tcW w:w="1313" w:type="dxa"/>
            <w:shd w:val="clear" w:color="auto" w:fill="auto"/>
            <w:tcMar>
              <w:left w:w="28" w:type="dxa"/>
              <w:right w:w="28" w:type="dxa"/>
            </w:tcMar>
            <w:vAlign w:val="center"/>
            <w:hideMark/>
            <w:tcPrChange w:id="24959" w:author="Андрей П. Цинцадзе" w:date="2023-11-10T16:31:00Z">
              <w:tcPr>
                <w:tcW w:w="1313" w:type="dxa"/>
                <w:shd w:val="clear" w:color="auto" w:fill="auto"/>
                <w:tcMar>
                  <w:left w:w="28" w:type="dxa"/>
                  <w:right w:w="28" w:type="dxa"/>
                </w:tcMar>
                <w:vAlign w:val="center"/>
                <w:hideMark/>
              </w:tcPr>
            </w:tcPrChange>
          </w:tcPr>
          <w:p w14:paraId="03BA63D2" w14:textId="77777777" w:rsidR="003658E0" w:rsidRPr="00351E96" w:rsidRDefault="003658E0">
            <w:pPr>
              <w:pStyle w:val="affffffff1"/>
              <w:jc w:val="left"/>
              <w:rPr>
                <w:ins w:id="24960" w:author="Андрей П. Цинцадзе" w:date="2023-11-10T16:17:00Z"/>
              </w:rPr>
              <w:pPrChange w:id="24961" w:author="Андрей П. Цинцадзе" w:date="2023-11-10T16:31:00Z">
                <w:pPr/>
              </w:pPrChange>
            </w:pPr>
            <w:ins w:id="24962" w:author="Андрей П. Цинцадзе" w:date="2023-11-10T16:17:00Z">
              <w:r w:rsidRPr="00431A6B">
                <w:t>REFERALL</w:t>
              </w:r>
            </w:ins>
          </w:p>
        </w:tc>
        <w:tc>
          <w:tcPr>
            <w:tcW w:w="1659" w:type="dxa"/>
            <w:shd w:val="clear" w:color="auto" w:fill="auto"/>
            <w:tcMar>
              <w:left w:w="28" w:type="dxa"/>
              <w:right w:w="28" w:type="dxa"/>
            </w:tcMar>
            <w:vAlign w:val="center"/>
            <w:hideMark/>
            <w:tcPrChange w:id="24963" w:author="Андрей П. Цинцадзе" w:date="2023-11-10T16:31:00Z">
              <w:tcPr>
                <w:tcW w:w="1835" w:type="dxa"/>
                <w:shd w:val="clear" w:color="auto" w:fill="auto"/>
                <w:tcMar>
                  <w:left w:w="28" w:type="dxa"/>
                  <w:right w:w="28" w:type="dxa"/>
                </w:tcMar>
                <w:vAlign w:val="center"/>
                <w:hideMark/>
              </w:tcPr>
            </w:tcPrChange>
          </w:tcPr>
          <w:p w14:paraId="20942803" w14:textId="77777777" w:rsidR="003658E0" w:rsidRPr="00D34B8D" w:rsidRDefault="003658E0">
            <w:pPr>
              <w:pStyle w:val="affffffff1"/>
              <w:jc w:val="left"/>
              <w:rPr>
                <w:ins w:id="24964" w:author="Андрей П. Цинцадзе" w:date="2023-11-10T16:17:00Z"/>
                <w:rPrChange w:id="24965" w:author="Андрей П. Цинцадзе" w:date="2023-11-10T16:24:00Z">
                  <w:rPr>
                    <w:ins w:id="24966" w:author="Андрей П. Цинцадзе" w:date="2023-11-10T16:17:00Z"/>
                  </w:rPr>
                </w:rPrChange>
              </w:rPr>
              <w:pPrChange w:id="24967" w:author="Андрей П. Цинцадзе" w:date="2023-11-10T16:31:00Z">
                <w:pPr/>
              </w:pPrChange>
            </w:pPr>
            <w:ins w:id="24968" w:author="Андрей П. Цинцадзе" w:date="2023-11-10T16:17:00Z">
              <w:r w:rsidRPr="00D34B8D">
                <w:rPr>
                  <w:rPrChange w:id="24969" w:author="Андрей П. Цинцадзе" w:date="2023-11-10T16:24:00Z">
                    <w:rPr/>
                  </w:rPrChange>
                </w:rPr>
                <w:t>FAM</w:t>
              </w:r>
            </w:ins>
          </w:p>
        </w:tc>
        <w:tc>
          <w:tcPr>
            <w:tcW w:w="746" w:type="dxa"/>
            <w:shd w:val="clear" w:color="auto" w:fill="auto"/>
            <w:tcMar>
              <w:left w:w="28" w:type="dxa"/>
              <w:right w:w="28" w:type="dxa"/>
            </w:tcMar>
            <w:vAlign w:val="center"/>
            <w:hideMark/>
            <w:tcPrChange w:id="24970" w:author="Андрей П. Цинцадзе" w:date="2023-11-10T16:31:00Z">
              <w:tcPr>
                <w:tcW w:w="746" w:type="dxa"/>
                <w:shd w:val="clear" w:color="auto" w:fill="auto"/>
                <w:tcMar>
                  <w:left w:w="28" w:type="dxa"/>
                  <w:right w:w="28" w:type="dxa"/>
                </w:tcMar>
                <w:vAlign w:val="center"/>
                <w:hideMark/>
              </w:tcPr>
            </w:tcPrChange>
          </w:tcPr>
          <w:p w14:paraId="6ECFC1D2" w14:textId="77777777" w:rsidR="003658E0" w:rsidRPr="00D34B8D" w:rsidRDefault="003658E0">
            <w:pPr>
              <w:pStyle w:val="affffffff1"/>
              <w:rPr>
                <w:ins w:id="24971" w:author="Андрей П. Цинцадзе" w:date="2023-11-10T16:17:00Z"/>
                <w:rPrChange w:id="24972" w:author="Андрей П. Цинцадзе" w:date="2023-11-10T16:24:00Z">
                  <w:rPr>
                    <w:ins w:id="24973" w:author="Андрей П. Цинцадзе" w:date="2023-11-10T16:17:00Z"/>
                  </w:rPr>
                </w:rPrChange>
              </w:rPr>
              <w:pPrChange w:id="24974" w:author="Андрей П. Цинцадзе" w:date="2023-11-10T16:45:00Z">
                <w:pPr/>
              </w:pPrChange>
            </w:pPr>
            <w:ins w:id="24975" w:author="Андрей П. Цинцадзе" w:date="2023-11-10T16:17:00Z">
              <w:r w:rsidRPr="00D34B8D">
                <w:rPr>
                  <w:rPrChange w:id="24976" w:author="Андрей П. Цинцадзе" w:date="2023-11-10T16:24:00Z">
                    <w:rPr/>
                  </w:rPrChange>
                </w:rPr>
                <w:t>T(50)</w:t>
              </w:r>
            </w:ins>
          </w:p>
        </w:tc>
        <w:tc>
          <w:tcPr>
            <w:tcW w:w="1417" w:type="dxa"/>
            <w:shd w:val="clear" w:color="auto" w:fill="auto"/>
            <w:tcMar>
              <w:left w:w="28" w:type="dxa"/>
              <w:right w:w="28" w:type="dxa"/>
            </w:tcMar>
            <w:vAlign w:val="center"/>
            <w:hideMark/>
            <w:tcPrChange w:id="24977" w:author="Андрей П. Цинцадзе" w:date="2023-11-10T16:31:00Z">
              <w:tcPr>
                <w:tcW w:w="1417" w:type="dxa"/>
                <w:shd w:val="clear" w:color="auto" w:fill="auto"/>
                <w:tcMar>
                  <w:left w:w="28" w:type="dxa"/>
                  <w:right w:w="28" w:type="dxa"/>
                </w:tcMar>
                <w:vAlign w:val="center"/>
                <w:hideMark/>
              </w:tcPr>
            </w:tcPrChange>
          </w:tcPr>
          <w:p w14:paraId="334B811D" w14:textId="77777777" w:rsidR="003658E0" w:rsidRPr="00D34B8D" w:rsidRDefault="003658E0">
            <w:pPr>
              <w:pStyle w:val="affffffff1"/>
              <w:rPr>
                <w:ins w:id="24978" w:author="Андрей П. Цинцадзе" w:date="2023-11-10T16:17:00Z"/>
                <w:rPrChange w:id="24979" w:author="Андрей П. Цинцадзе" w:date="2023-11-10T16:24:00Z">
                  <w:rPr>
                    <w:ins w:id="24980" w:author="Андрей П. Цинцадзе" w:date="2023-11-10T16:17:00Z"/>
                  </w:rPr>
                </w:rPrChange>
              </w:rPr>
              <w:pPrChange w:id="24981" w:author="Андрей П. Цинцадзе" w:date="2023-11-10T16:45:00Z">
                <w:pPr/>
              </w:pPrChange>
            </w:pPr>
            <w:ins w:id="24982" w:author="Андрей П. Цинцадзе" w:date="2023-11-10T16:17:00Z">
              <w:r w:rsidRPr="00D34B8D">
                <w:rPr>
                  <w:rPrChange w:id="24983" w:author="Андрей П. Цинцадзе" w:date="2023-11-10T16:24:00Z">
                    <w:rPr/>
                  </w:rPrChange>
                </w:rPr>
                <w:t>Да</w:t>
              </w:r>
            </w:ins>
          </w:p>
        </w:tc>
        <w:tc>
          <w:tcPr>
            <w:tcW w:w="2090" w:type="dxa"/>
            <w:shd w:val="clear" w:color="auto" w:fill="auto"/>
            <w:tcMar>
              <w:left w:w="28" w:type="dxa"/>
              <w:right w:w="28" w:type="dxa"/>
            </w:tcMar>
            <w:vAlign w:val="center"/>
            <w:hideMark/>
            <w:tcPrChange w:id="24984" w:author="Андрей П. Цинцадзе" w:date="2023-11-10T16:31:00Z">
              <w:tcPr>
                <w:tcW w:w="1765" w:type="dxa"/>
                <w:shd w:val="clear" w:color="auto" w:fill="auto"/>
                <w:tcMar>
                  <w:left w:w="28" w:type="dxa"/>
                  <w:right w:w="28" w:type="dxa"/>
                </w:tcMar>
                <w:vAlign w:val="center"/>
                <w:hideMark/>
              </w:tcPr>
            </w:tcPrChange>
          </w:tcPr>
          <w:p w14:paraId="72A4F7B2" w14:textId="77777777" w:rsidR="003658E0" w:rsidRPr="00D34B8D" w:rsidRDefault="003658E0">
            <w:pPr>
              <w:pStyle w:val="affffffff1"/>
              <w:jc w:val="left"/>
              <w:rPr>
                <w:ins w:id="24985" w:author="Андрей П. Цинцадзе" w:date="2023-11-10T16:17:00Z"/>
                <w:rPrChange w:id="24986" w:author="Андрей П. Цинцадзе" w:date="2023-11-10T16:24:00Z">
                  <w:rPr>
                    <w:ins w:id="24987" w:author="Андрей П. Цинцадзе" w:date="2023-11-10T16:17:00Z"/>
                  </w:rPr>
                </w:rPrChange>
              </w:rPr>
              <w:pPrChange w:id="24988" w:author="Андрей П. Цинцадзе" w:date="2023-11-10T16:31:00Z">
                <w:pPr/>
              </w:pPrChange>
            </w:pPr>
            <w:ins w:id="24989" w:author="Андрей П. Цинцадзе" w:date="2023-11-10T16:17:00Z">
              <w:r w:rsidRPr="00D34B8D">
                <w:rPr>
                  <w:rPrChange w:id="24990" w:author="Андрей П. Цинцадзе" w:date="2023-11-10T16:24:00Z">
                    <w:rPr/>
                  </w:rPrChange>
                </w:rPr>
                <w:t>Фамилия</w:t>
              </w:r>
            </w:ins>
          </w:p>
        </w:tc>
        <w:tc>
          <w:tcPr>
            <w:tcW w:w="3272" w:type="dxa"/>
            <w:shd w:val="clear" w:color="auto" w:fill="auto"/>
            <w:tcMar>
              <w:left w:w="28" w:type="dxa"/>
              <w:right w:w="28" w:type="dxa"/>
            </w:tcMar>
            <w:vAlign w:val="center"/>
            <w:hideMark/>
            <w:tcPrChange w:id="24991" w:author="Андрей П. Цинцадзе" w:date="2023-11-10T16:31:00Z">
              <w:tcPr>
                <w:tcW w:w="3267" w:type="dxa"/>
                <w:gridSpan w:val="2"/>
                <w:shd w:val="clear" w:color="auto" w:fill="auto"/>
                <w:tcMar>
                  <w:left w:w="28" w:type="dxa"/>
                  <w:right w:w="28" w:type="dxa"/>
                </w:tcMar>
                <w:vAlign w:val="center"/>
                <w:hideMark/>
              </w:tcPr>
            </w:tcPrChange>
          </w:tcPr>
          <w:p w14:paraId="3DBF506A" w14:textId="77777777" w:rsidR="003658E0" w:rsidRPr="00D34B8D" w:rsidRDefault="003658E0">
            <w:pPr>
              <w:pStyle w:val="affffffff1"/>
              <w:jc w:val="left"/>
              <w:rPr>
                <w:ins w:id="24992" w:author="Андрей П. Цинцадзе" w:date="2023-11-10T16:17:00Z"/>
                <w:rPrChange w:id="24993" w:author="Андрей П. Цинцадзе" w:date="2023-11-10T16:24:00Z">
                  <w:rPr>
                    <w:ins w:id="24994" w:author="Андрей П. Цинцадзе" w:date="2023-11-10T16:17:00Z"/>
                  </w:rPr>
                </w:rPrChange>
              </w:rPr>
              <w:pPrChange w:id="24995" w:author="Андрей П. Цинцадзе" w:date="2023-11-10T16:31:00Z">
                <w:pPr/>
              </w:pPrChange>
            </w:pPr>
            <w:ins w:id="24996" w:author="Андрей П. Цинцадзе" w:date="2023-11-10T16:17:00Z">
              <w:r w:rsidRPr="00D34B8D">
                <w:rPr>
                  <w:rPrChange w:id="24997" w:author="Андрей П. Цинцадзе" w:date="2023-11-10T16:24:00Z">
                    <w:rPr/>
                  </w:rPrChange>
                </w:rPr>
                <w:t> </w:t>
              </w:r>
            </w:ins>
          </w:p>
        </w:tc>
      </w:tr>
      <w:tr w:rsidR="00D34B8D" w:rsidRPr="00D34B8D" w14:paraId="2531B021" w14:textId="77777777" w:rsidTr="008619BC">
        <w:trPr>
          <w:gridAfter w:val="1"/>
          <w:wAfter w:w="15" w:type="dxa"/>
          <w:trHeight w:val="20"/>
          <w:ins w:id="24998" w:author="Андрей П. Цинцадзе" w:date="2023-11-10T16:17:00Z"/>
          <w:trPrChange w:id="24999" w:author="Андрей П. Цинцадзе" w:date="2023-11-10T16:31:00Z">
            <w:trPr>
              <w:trHeight w:val="20"/>
            </w:trPr>
          </w:trPrChange>
        </w:trPr>
        <w:tc>
          <w:tcPr>
            <w:tcW w:w="1313" w:type="dxa"/>
            <w:shd w:val="clear" w:color="auto" w:fill="auto"/>
            <w:tcMar>
              <w:left w:w="28" w:type="dxa"/>
              <w:right w:w="28" w:type="dxa"/>
            </w:tcMar>
            <w:vAlign w:val="center"/>
            <w:hideMark/>
            <w:tcPrChange w:id="25000" w:author="Андрей П. Цинцадзе" w:date="2023-11-10T16:31:00Z">
              <w:tcPr>
                <w:tcW w:w="1313" w:type="dxa"/>
                <w:shd w:val="clear" w:color="auto" w:fill="auto"/>
                <w:tcMar>
                  <w:left w:w="28" w:type="dxa"/>
                  <w:right w:w="28" w:type="dxa"/>
                </w:tcMar>
                <w:vAlign w:val="center"/>
                <w:hideMark/>
              </w:tcPr>
            </w:tcPrChange>
          </w:tcPr>
          <w:p w14:paraId="215C4825" w14:textId="77777777" w:rsidR="003658E0" w:rsidRPr="00351E96" w:rsidRDefault="003658E0">
            <w:pPr>
              <w:pStyle w:val="affffffff1"/>
              <w:jc w:val="left"/>
              <w:rPr>
                <w:ins w:id="25001" w:author="Андрей П. Цинцадзе" w:date="2023-11-10T16:17:00Z"/>
              </w:rPr>
              <w:pPrChange w:id="25002" w:author="Андрей П. Цинцадзе" w:date="2023-11-10T16:31:00Z">
                <w:pPr/>
              </w:pPrChange>
            </w:pPr>
            <w:ins w:id="25003" w:author="Андрей П. Цинцадзе" w:date="2023-11-10T16:17:00Z">
              <w:r w:rsidRPr="00431A6B">
                <w:t>REFERALL</w:t>
              </w:r>
            </w:ins>
          </w:p>
        </w:tc>
        <w:tc>
          <w:tcPr>
            <w:tcW w:w="1659" w:type="dxa"/>
            <w:shd w:val="clear" w:color="auto" w:fill="auto"/>
            <w:tcMar>
              <w:left w:w="28" w:type="dxa"/>
              <w:right w:w="28" w:type="dxa"/>
            </w:tcMar>
            <w:vAlign w:val="center"/>
            <w:hideMark/>
            <w:tcPrChange w:id="25004" w:author="Андрей П. Цинцадзе" w:date="2023-11-10T16:31:00Z">
              <w:tcPr>
                <w:tcW w:w="1835" w:type="dxa"/>
                <w:shd w:val="clear" w:color="auto" w:fill="auto"/>
                <w:tcMar>
                  <w:left w:w="28" w:type="dxa"/>
                  <w:right w:w="28" w:type="dxa"/>
                </w:tcMar>
                <w:vAlign w:val="center"/>
                <w:hideMark/>
              </w:tcPr>
            </w:tcPrChange>
          </w:tcPr>
          <w:p w14:paraId="6C487766" w14:textId="77777777" w:rsidR="003658E0" w:rsidRPr="00D34B8D" w:rsidRDefault="003658E0">
            <w:pPr>
              <w:pStyle w:val="affffffff1"/>
              <w:jc w:val="left"/>
              <w:rPr>
                <w:ins w:id="25005" w:author="Андрей П. Цинцадзе" w:date="2023-11-10T16:17:00Z"/>
                <w:rPrChange w:id="25006" w:author="Андрей П. Цинцадзе" w:date="2023-11-10T16:24:00Z">
                  <w:rPr>
                    <w:ins w:id="25007" w:author="Андрей П. Цинцадзе" w:date="2023-11-10T16:17:00Z"/>
                  </w:rPr>
                </w:rPrChange>
              </w:rPr>
              <w:pPrChange w:id="25008" w:author="Андрей П. Цинцадзе" w:date="2023-11-10T16:31:00Z">
                <w:pPr/>
              </w:pPrChange>
            </w:pPr>
            <w:ins w:id="25009" w:author="Андрей П. Цинцадзе" w:date="2023-11-10T16:17:00Z">
              <w:r w:rsidRPr="00D34B8D">
                <w:rPr>
                  <w:rPrChange w:id="25010" w:author="Андрей П. Цинцадзе" w:date="2023-11-10T16:24:00Z">
                    <w:rPr/>
                  </w:rPrChange>
                </w:rPr>
                <w:t>IM</w:t>
              </w:r>
            </w:ins>
          </w:p>
        </w:tc>
        <w:tc>
          <w:tcPr>
            <w:tcW w:w="746" w:type="dxa"/>
            <w:shd w:val="clear" w:color="auto" w:fill="auto"/>
            <w:tcMar>
              <w:left w:w="28" w:type="dxa"/>
              <w:right w:w="28" w:type="dxa"/>
            </w:tcMar>
            <w:vAlign w:val="center"/>
            <w:hideMark/>
            <w:tcPrChange w:id="25011" w:author="Андрей П. Цинцадзе" w:date="2023-11-10T16:31:00Z">
              <w:tcPr>
                <w:tcW w:w="746" w:type="dxa"/>
                <w:shd w:val="clear" w:color="auto" w:fill="auto"/>
                <w:tcMar>
                  <w:left w:w="28" w:type="dxa"/>
                  <w:right w:w="28" w:type="dxa"/>
                </w:tcMar>
                <w:vAlign w:val="center"/>
                <w:hideMark/>
              </w:tcPr>
            </w:tcPrChange>
          </w:tcPr>
          <w:p w14:paraId="33197A98" w14:textId="77777777" w:rsidR="003658E0" w:rsidRPr="00D34B8D" w:rsidRDefault="003658E0">
            <w:pPr>
              <w:pStyle w:val="affffffff1"/>
              <w:rPr>
                <w:ins w:id="25012" w:author="Андрей П. Цинцадзе" w:date="2023-11-10T16:17:00Z"/>
                <w:rPrChange w:id="25013" w:author="Андрей П. Цинцадзе" w:date="2023-11-10T16:24:00Z">
                  <w:rPr>
                    <w:ins w:id="25014" w:author="Андрей П. Цинцадзе" w:date="2023-11-10T16:17:00Z"/>
                  </w:rPr>
                </w:rPrChange>
              </w:rPr>
              <w:pPrChange w:id="25015" w:author="Андрей П. Цинцадзе" w:date="2023-11-10T16:45:00Z">
                <w:pPr/>
              </w:pPrChange>
            </w:pPr>
            <w:ins w:id="25016" w:author="Андрей П. Цинцадзе" w:date="2023-11-10T16:17:00Z">
              <w:r w:rsidRPr="00D34B8D">
                <w:rPr>
                  <w:rPrChange w:id="25017" w:author="Андрей П. Цинцадзе" w:date="2023-11-10T16:24:00Z">
                    <w:rPr/>
                  </w:rPrChange>
                </w:rPr>
                <w:t>Т(50)</w:t>
              </w:r>
            </w:ins>
          </w:p>
        </w:tc>
        <w:tc>
          <w:tcPr>
            <w:tcW w:w="1417" w:type="dxa"/>
            <w:shd w:val="clear" w:color="auto" w:fill="auto"/>
            <w:tcMar>
              <w:left w:w="28" w:type="dxa"/>
              <w:right w:w="28" w:type="dxa"/>
            </w:tcMar>
            <w:vAlign w:val="center"/>
            <w:hideMark/>
            <w:tcPrChange w:id="25018" w:author="Андрей П. Цинцадзе" w:date="2023-11-10T16:31:00Z">
              <w:tcPr>
                <w:tcW w:w="1417" w:type="dxa"/>
                <w:shd w:val="clear" w:color="auto" w:fill="auto"/>
                <w:tcMar>
                  <w:left w:w="28" w:type="dxa"/>
                  <w:right w:w="28" w:type="dxa"/>
                </w:tcMar>
                <w:vAlign w:val="center"/>
                <w:hideMark/>
              </w:tcPr>
            </w:tcPrChange>
          </w:tcPr>
          <w:p w14:paraId="7380DA7A" w14:textId="77777777" w:rsidR="003658E0" w:rsidRPr="00D34B8D" w:rsidRDefault="003658E0">
            <w:pPr>
              <w:pStyle w:val="affffffff1"/>
              <w:rPr>
                <w:ins w:id="25019" w:author="Андрей П. Цинцадзе" w:date="2023-11-10T16:17:00Z"/>
                <w:rPrChange w:id="25020" w:author="Андрей П. Цинцадзе" w:date="2023-11-10T16:24:00Z">
                  <w:rPr>
                    <w:ins w:id="25021" w:author="Андрей П. Цинцадзе" w:date="2023-11-10T16:17:00Z"/>
                  </w:rPr>
                </w:rPrChange>
              </w:rPr>
              <w:pPrChange w:id="25022" w:author="Андрей П. Цинцадзе" w:date="2023-11-10T16:45:00Z">
                <w:pPr/>
              </w:pPrChange>
            </w:pPr>
            <w:ins w:id="25023" w:author="Андрей П. Цинцадзе" w:date="2023-11-10T16:17:00Z">
              <w:r w:rsidRPr="00D34B8D">
                <w:rPr>
                  <w:rPrChange w:id="25024" w:author="Андрей П. Цинцадзе" w:date="2023-11-10T16:24:00Z">
                    <w:rPr/>
                  </w:rPrChange>
                </w:rPr>
                <w:t>Да</w:t>
              </w:r>
            </w:ins>
          </w:p>
        </w:tc>
        <w:tc>
          <w:tcPr>
            <w:tcW w:w="2090" w:type="dxa"/>
            <w:shd w:val="clear" w:color="auto" w:fill="auto"/>
            <w:tcMar>
              <w:left w:w="28" w:type="dxa"/>
              <w:right w:w="28" w:type="dxa"/>
            </w:tcMar>
            <w:vAlign w:val="center"/>
            <w:hideMark/>
            <w:tcPrChange w:id="25025" w:author="Андрей П. Цинцадзе" w:date="2023-11-10T16:31:00Z">
              <w:tcPr>
                <w:tcW w:w="1765" w:type="dxa"/>
                <w:shd w:val="clear" w:color="auto" w:fill="auto"/>
                <w:tcMar>
                  <w:left w:w="28" w:type="dxa"/>
                  <w:right w:w="28" w:type="dxa"/>
                </w:tcMar>
                <w:vAlign w:val="center"/>
                <w:hideMark/>
              </w:tcPr>
            </w:tcPrChange>
          </w:tcPr>
          <w:p w14:paraId="314A828B" w14:textId="77777777" w:rsidR="003658E0" w:rsidRPr="00D34B8D" w:rsidRDefault="003658E0">
            <w:pPr>
              <w:pStyle w:val="affffffff1"/>
              <w:jc w:val="left"/>
              <w:rPr>
                <w:ins w:id="25026" w:author="Андрей П. Цинцадзе" w:date="2023-11-10T16:17:00Z"/>
                <w:rPrChange w:id="25027" w:author="Андрей П. Цинцадзе" w:date="2023-11-10T16:24:00Z">
                  <w:rPr>
                    <w:ins w:id="25028" w:author="Андрей П. Цинцадзе" w:date="2023-11-10T16:17:00Z"/>
                  </w:rPr>
                </w:rPrChange>
              </w:rPr>
              <w:pPrChange w:id="25029" w:author="Андрей П. Цинцадзе" w:date="2023-11-10T16:31:00Z">
                <w:pPr/>
              </w:pPrChange>
            </w:pPr>
            <w:ins w:id="25030" w:author="Андрей П. Цинцадзе" w:date="2023-11-10T16:17:00Z">
              <w:r w:rsidRPr="00D34B8D">
                <w:rPr>
                  <w:rPrChange w:id="25031" w:author="Андрей П. Цинцадзе" w:date="2023-11-10T16:24:00Z">
                    <w:rPr/>
                  </w:rPrChange>
                </w:rPr>
                <w:t>Имя</w:t>
              </w:r>
            </w:ins>
          </w:p>
        </w:tc>
        <w:tc>
          <w:tcPr>
            <w:tcW w:w="3272" w:type="dxa"/>
            <w:shd w:val="clear" w:color="auto" w:fill="auto"/>
            <w:tcMar>
              <w:left w:w="28" w:type="dxa"/>
              <w:right w:w="28" w:type="dxa"/>
            </w:tcMar>
            <w:vAlign w:val="center"/>
            <w:hideMark/>
            <w:tcPrChange w:id="25032" w:author="Андрей П. Цинцадзе" w:date="2023-11-10T16:31:00Z">
              <w:tcPr>
                <w:tcW w:w="3267" w:type="dxa"/>
                <w:gridSpan w:val="2"/>
                <w:shd w:val="clear" w:color="auto" w:fill="auto"/>
                <w:tcMar>
                  <w:left w:w="28" w:type="dxa"/>
                  <w:right w:w="28" w:type="dxa"/>
                </w:tcMar>
                <w:vAlign w:val="center"/>
                <w:hideMark/>
              </w:tcPr>
            </w:tcPrChange>
          </w:tcPr>
          <w:p w14:paraId="127ECAAB" w14:textId="77777777" w:rsidR="003658E0" w:rsidRPr="00D34B8D" w:rsidRDefault="003658E0">
            <w:pPr>
              <w:pStyle w:val="affffffff1"/>
              <w:jc w:val="left"/>
              <w:rPr>
                <w:ins w:id="25033" w:author="Андрей П. Цинцадзе" w:date="2023-11-10T16:17:00Z"/>
                <w:rPrChange w:id="25034" w:author="Андрей П. Цинцадзе" w:date="2023-11-10T16:24:00Z">
                  <w:rPr>
                    <w:ins w:id="25035" w:author="Андрей П. Цинцадзе" w:date="2023-11-10T16:17:00Z"/>
                  </w:rPr>
                </w:rPrChange>
              </w:rPr>
              <w:pPrChange w:id="25036" w:author="Андрей П. Цинцадзе" w:date="2023-11-10T16:31:00Z">
                <w:pPr/>
              </w:pPrChange>
            </w:pPr>
            <w:ins w:id="25037" w:author="Андрей П. Цинцадзе" w:date="2023-11-10T16:17:00Z">
              <w:r w:rsidRPr="00D34B8D">
                <w:rPr>
                  <w:rPrChange w:id="25038" w:author="Андрей П. Цинцадзе" w:date="2023-11-10T16:24:00Z">
                    <w:rPr/>
                  </w:rPrChange>
                </w:rPr>
                <w:t> </w:t>
              </w:r>
            </w:ins>
          </w:p>
        </w:tc>
      </w:tr>
      <w:tr w:rsidR="00D34B8D" w:rsidRPr="00D34B8D" w14:paraId="2418DA85" w14:textId="77777777" w:rsidTr="008619BC">
        <w:trPr>
          <w:gridAfter w:val="1"/>
          <w:wAfter w:w="15" w:type="dxa"/>
          <w:trHeight w:val="20"/>
          <w:ins w:id="25039" w:author="Андрей П. Цинцадзе" w:date="2023-11-10T16:17:00Z"/>
          <w:trPrChange w:id="25040" w:author="Андрей П. Цинцадзе" w:date="2023-11-10T16:31:00Z">
            <w:trPr>
              <w:trHeight w:val="20"/>
            </w:trPr>
          </w:trPrChange>
        </w:trPr>
        <w:tc>
          <w:tcPr>
            <w:tcW w:w="1313" w:type="dxa"/>
            <w:shd w:val="clear" w:color="auto" w:fill="auto"/>
            <w:tcMar>
              <w:left w:w="28" w:type="dxa"/>
              <w:right w:w="28" w:type="dxa"/>
            </w:tcMar>
            <w:vAlign w:val="center"/>
            <w:hideMark/>
            <w:tcPrChange w:id="25041" w:author="Андрей П. Цинцадзе" w:date="2023-11-10T16:31:00Z">
              <w:tcPr>
                <w:tcW w:w="1313" w:type="dxa"/>
                <w:shd w:val="clear" w:color="auto" w:fill="auto"/>
                <w:tcMar>
                  <w:left w:w="28" w:type="dxa"/>
                  <w:right w:w="28" w:type="dxa"/>
                </w:tcMar>
                <w:vAlign w:val="center"/>
                <w:hideMark/>
              </w:tcPr>
            </w:tcPrChange>
          </w:tcPr>
          <w:p w14:paraId="7E3EA9B1" w14:textId="77777777" w:rsidR="003658E0" w:rsidRPr="00351E96" w:rsidRDefault="003658E0">
            <w:pPr>
              <w:pStyle w:val="affffffff1"/>
              <w:jc w:val="left"/>
              <w:rPr>
                <w:ins w:id="25042" w:author="Андрей П. Цинцадзе" w:date="2023-11-10T16:17:00Z"/>
              </w:rPr>
              <w:pPrChange w:id="25043" w:author="Андрей П. Цинцадзе" w:date="2023-11-10T16:31:00Z">
                <w:pPr/>
              </w:pPrChange>
            </w:pPr>
            <w:ins w:id="25044" w:author="Андрей П. Цинцадзе" w:date="2023-11-10T16:17:00Z">
              <w:r w:rsidRPr="00431A6B">
                <w:t>REFERALL</w:t>
              </w:r>
            </w:ins>
          </w:p>
        </w:tc>
        <w:tc>
          <w:tcPr>
            <w:tcW w:w="1659" w:type="dxa"/>
            <w:shd w:val="clear" w:color="auto" w:fill="auto"/>
            <w:tcMar>
              <w:left w:w="28" w:type="dxa"/>
              <w:right w:w="28" w:type="dxa"/>
            </w:tcMar>
            <w:vAlign w:val="center"/>
            <w:hideMark/>
            <w:tcPrChange w:id="25045" w:author="Андрей П. Цинцадзе" w:date="2023-11-10T16:31:00Z">
              <w:tcPr>
                <w:tcW w:w="1835" w:type="dxa"/>
                <w:shd w:val="clear" w:color="auto" w:fill="auto"/>
                <w:tcMar>
                  <w:left w:w="28" w:type="dxa"/>
                  <w:right w:w="28" w:type="dxa"/>
                </w:tcMar>
                <w:vAlign w:val="center"/>
                <w:hideMark/>
              </w:tcPr>
            </w:tcPrChange>
          </w:tcPr>
          <w:p w14:paraId="4500E4FC" w14:textId="77777777" w:rsidR="003658E0" w:rsidRPr="00D34B8D" w:rsidRDefault="003658E0">
            <w:pPr>
              <w:pStyle w:val="affffffff1"/>
              <w:jc w:val="left"/>
              <w:rPr>
                <w:ins w:id="25046" w:author="Андрей П. Цинцадзе" w:date="2023-11-10T16:17:00Z"/>
                <w:rPrChange w:id="25047" w:author="Андрей П. Цинцадзе" w:date="2023-11-10T16:24:00Z">
                  <w:rPr>
                    <w:ins w:id="25048" w:author="Андрей П. Цинцадзе" w:date="2023-11-10T16:17:00Z"/>
                  </w:rPr>
                </w:rPrChange>
              </w:rPr>
              <w:pPrChange w:id="25049" w:author="Андрей П. Цинцадзе" w:date="2023-11-10T16:31:00Z">
                <w:pPr/>
              </w:pPrChange>
            </w:pPr>
            <w:ins w:id="25050" w:author="Андрей П. Цинцадзе" w:date="2023-11-10T16:17:00Z">
              <w:r w:rsidRPr="00D34B8D">
                <w:rPr>
                  <w:rPrChange w:id="25051" w:author="Андрей П. Цинцадзе" w:date="2023-11-10T16:24:00Z">
                    <w:rPr/>
                  </w:rPrChange>
                </w:rPr>
                <w:t>OT</w:t>
              </w:r>
            </w:ins>
          </w:p>
        </w:tc>
        <w:tc>
          <w:tcPr>
            <w:tcW w:w="746" w:type="dxa"/>
            <w:shd w:val="clear" w:color="auto" w:fill="auto"/>
            <w:tcMar>
              <w:left w:w="28" w:type="dxa"/>
              <w:right w:w="28" w:type="dxa"/>
            </w:tcMar>
            <w:vAlign w:val="center"/>
            <w:hideMark/>
            <w:tcPrChange w:id="25052" w:author="Андрей П. Цинцадзе" w:date="2023-11-10T16:31:00Z">
              <w:tcPr>
                <w:tcW w:w="746" w:type="dxa"/>
                <w:shd w:val="clear" w:color="auto" w:fill="auto"/>
                <w:tcMar>
                  <w:left w:w="28" w:type="dxa"/>
                  <w:right w:w="28" w:type="dxa"/>
                </w:tcMar>
                <w:vAlign w:val="center"/>
                <w:hideMark/>
              </w:tcPr>
            </w:tcPrChange>
          </w:tcPr>
          <w:p w14:paraId="4E5D70C9" w14:textId="77777777" w:rsidR="003658E0" w:rsidRPr="00D34B8D" w:rsidRDefault="003658E0">
            <w:pPr>
              <w:pStyle w:val="affffffff1"/>
              <w:rPr>
                <w:ins w:id="25053" w:author="Андрей П. Цинцадзе" w:date="2023-11-10T16:17:00Z"/>
                <w:rPrChange w:id="25054" w:author="Андрей П. Цинцадзе" w:date="2023-11-10T16:24:00Z">
                  <w:rPr>
                    <w:ins w:id="25055" w:author="Андрей П. Цинцадзе" w:date="2023-11-10T16:17:00Z"/>
                  </w:rPr>
                </w:rPrChange>
              </w:rPr>
              <w:pPrChange w:id="25056" w:author="Андрей П. Цинцадзе" w:date="2023-11-10T16:45:00Z">
                <w:pPr/>
              </w:pPrChange>
            </w:pPr>
            <w:ins w:id="25057" w:author="Андрей П. Цинцадзе" w:date="2023-11-10T16:17:00Z">
              <w:r w:rsidRPr="00D34B8D">
                <w:rPr>
                  <w:rPrChange w:id="25058" w:author="Андрей П. Цинцадзе" w:date="2023-11-10T16:24:00Z">
                    <w:rPr/>
                  </w:rPrChange>
                </w:rPr>
                <w:t>Т(50)</w:t>
              </w:r>
            </w:ins>
          </w:p>
        </w:tc>
        <w:tc>
          <w:tcPr>
            <w:tcW w:w="1417" w:type="dxa"/>
            <w:shd w:val="clear" w:color="auto" w:fill="auto"/>
            <w:tcMar>
              <w:left w:w="28" w:type="dxa"/>
              <w:right w:w="28" w:type="dxa"/>
            </w:tcMar>
            <w:vAlign w:val="center"/>
            <w:hideMark/>
            <w:tcPrChange w:id="25059" w:author="Андрей П. Цинцадзе" w:date="2023-11-10T16:31:00Z">
              <w:tcPr>
                <w:tcW w:w="1417" w:type="dxa"/>
                <w:shd w:val="clear" w:color="auto" w:fill="auto"/>
                <w:tcMar>
                  <w:left w:w="28" w:type="dxa"/>
                  <w:right w:w="28" w:type="dxa"/>
                </w:tcMar>
                <w:vAlign w:val="center"/>
                <w:hideMark/>
              </w:tcPr>
            </w:tcPrChange>
          </w:tcPr>
          <w:p w14:paraId="71BCB5AB" w14:textId="77777777" w:rsidR="003658E0" w:rsidRPr="00D34B8D" w:rsidRDefault="003658E0">
            <w:pPr>
              <w:pStyle w:val="affffffff1"/>
              <w:rPr>
                <w:ins w:id="25060" w:author="Андрей П. Цинцадзе" w:date="2023-11-10T16:17:00Z"/>
                <w:rPrChange w:id="25061" w:author="Андрей П. Цинцадзе" w:date="2023-11-10T16:24:00Z">
                  <w:rPr>
                    <w:ins w:id="25062" w:author="Андрей П. Цинцадзе" w:date="2023-11-10T16:17:00Z"/>
                  </w:rPr>
                </w:rPrChange>
              </w:rPr>
              <w:pPrChange w:id="25063" w:author="Андрей П. Цинцадзе" w:date="2023-11-10T16:45:00Z">
                <w:pPr/>
              </w:pPrChange>
            </w:pPr>
            <w:ins w:id="25064" w:author="Андрей П. Цинцадзе" w:date="2023-11-10T16:17:00Z">
              <w:r w:rsidRPr="00D34B8D">
                <w:rPr>
                  <w:rPrChange w:id="25065" w:author="Андрей П. Цинцадзе" w:date="2023-11-10T16:24:00Z">
                    <w:rPr/>
                  </w:rPrChange>
                </w:rPr>
                <w:t>Усл</w:t>
              </w:r>
            </w:ins>
          </w:p>
        </w:tc>
        <w:tc>
          <w:tcPr>
            <w:tcW w:w="2090" w:type="dxa"/>
            <w:shd w:val="clear" w:color="auto" w:fill="auto"/>
            <w:tcMar>
              <w:left w:w="28" w:type="dxa"/>
              <w:right w:w="28" w:type="dxa"/>
            </w:tcMar>
            <w:vAlign w:val="center"/>
            <w:hideMark/>
            <w:tcPrChange w:id="25066" w:author="Андрей П. Цинцадзе" w:date="2023-11-10T16:31:00Z">
              <w:tcPr>
                <w:tcW w:w="1765" w:type="dxa"/>
                <w:shd w:val="clear" w:color="auto" w:fill="auto"/>
                <w:tcMar>
                  <w:left w:w="28" w:type="dxa"/>
                  <w:right w:w="28" w:type="dxa"/>
                </w:tcMar>
                <w:vAlign w:val="center"/>
                <w:hideMark/>
              </w:tcPr>
            </w:tcPrChange>
          </w:tcPr>
          <w:p w14:paraId="6F925B7A" w14:textId="77777777" w:rsidR="003658E0" w:rsidRPr="00D34B8D" w:rsidRDefault="003658E0">
            <w:pPr>
              <w:pStyle w:val="affffffff1"/>
              <w:jc w:val="left"/>
              <w:rPr>
                <w:ins w:id="25067" w:author="Андрей П. Цинцадзе" w:date="2023-11-10T16:17:00Z"/>
                <w:rPrChange w:id="25068" w:author="Андрей П. Цинцадзе" w:date="2023-11-10T16:24:00Z">
                  <w:rPr>
                    <w:ins w:id="25069" w:author="Андрей П. Цинцадзе" w:date="2023-11-10T16:17:00Z"/>
                  </w:rPr>
                </w:rPrChange>
              </w:rPr>
              <w:pPrChange w:id="25070" w:author="Андрей П. Цинцадзе" w:date="2023-11-10T16:31:00Z">
                <w:pPr/>
              </w:pPrChange>
            </w:pPr>
            <w:ins w:id="25071" w:author="Андрей П. Цинцадзе" w:date="2023-11-10T16:17:00Z">
              <w:r w:rsidRPr="00D34B8D">
                <w:rPr>
                  <w:rPrChange w:id="25072" w:author="Андрей П. Цинцадзе" w:date="2023-11-10T16:24:00Z">
                    <w:rPr/>
                  </w:rPrChange>
                </w:rPr>
                <w:t>Отчество</w:t>
              </w:r>
            </w:ins>
          </w:p>
        </w:tc>
        <w:tc>
          <w:tcPr>
            <w:tcW w:w="3272" w:type="dxa"/>
            <w:shd w:val="clear" w:color="auto" w:fill="auto"/>
            <w:tcMar>
              <w:left w:w="28" w:type="dxa"/>
              <w:right w:w="28" w:type="dxa"/>
            </w:tcMar>
            <w:vAlign w:val="center"/>
            <w:hideMark/>
            <w:tcPrChange w:id="25073" w:author="Андрей П. Цинцадзе" w:date="2023-11-10T16:31:00Z">
              <w:tcPr>
                <w:tcW w:w="3267" w:type="dxa"/>
                <w:gridSpan w:val="2"/>
                <w:shd w:val="clear" w:color="auto" w:fill="auto"/>
                <w:tcMar>
                  <w:left w:w="28" w:type="dxa"/>
                  <w:right w:w="28" w:type="dxa"/>
                </w:tcMar>
                <w:vAlign w:val="center"/>
                <w:hideMark/>
              </w:tcPr>
            </w:tcPrChange>
          </w:tcPr>
          <w:p w14:paraId="5CCC48FC" w14:textId="77777777" w:rsidR="003658E0" w:rsidRPr="00D34B8D" w:rsidRDefault="003658E0">
            <w:pPr>
              <w:pStyle w:val="affffffff1"/>
              <w:jc w:val="left"/>
              <w:rPr>
                <w:ins w:id="25074" w:author="Андрей П. Цинцадзе" w:date="2023-11-10T16:17:00Z"/>
                <w:rPrChange w:id="25075" w:author="Андрей П. Цинцадзе" w:date="2023-11-10T16:24:00Z">
                  <w:rPr>
                    <w:ins w:id="25076" w:author="Андрей П. Цинцадзе" w:date="2023-11-10T16:17:00Z"/>
                  </w:rPr>
                </w:rPrChange>
              </w:rPr>
              <w:pPrChange w:id="25077" w:author="Андрей П. Цинцадзе" w:date="2023-11-10T16:31:00Z">
                <w:pPr/>
              </w:pPrChange>
            </w:pPr>
            <w:ins w:id="25078" w:author="Андрей П. Цинцадзе" w:date="2023-11-10T16:17:00Z">
              <w:r w:rsidRPr="00D34B8D">
                <w:rPr>
                  <w:rPrChange w:id="25079" w:author="Андрей П. Цинцадзе" w:date="2023-11-10T16:24:00Z">
                    <w:rPr/>
                  </w:rPrChange>
                </w:rPr>
                <w:t>Указывается при наличии</w:t>
              </w:r>
            </w:ins>
          </w:p>
        </w:tc>
      </w:tr>
      <w:tr w:rsidR="00D34B8D" w:rsidRPr="00D34B8D" w14:paraId="30A67ED6" w14:textId="77777777" w:rsidTr="008619BC">
        <w:trPr>
          <w:gridAfter w:val="1"/>
          <w:wAfter w:w="15" w:type="dxa"/>
          <w:trHeight w:val="20"/>
          <w:ins w:id="25080" w:author="Андрей П. Цинцадзе" w:date="2023-11-10T16:17:00Z"/>
          <w:trPrChange w:id="25081" w:author="Андрей П. Цинцадзе" w:date="2023-11-10T16:31:00Z">
            <w:trPr>
              <w:trHeight w:val="20"/>
            </w:trPr>
          </w:trPrChange>
        </w:trPr>
        <w:tc>
          <w:tcPr>
            <w:tcW w:w="1313" w:type="dxa"/>
            <w:shd w:val="clear" w:color="auto" w:fill="auto"/>
            <w:tcMar>
              <w:left w:w="28" w:type="dxa"/>
              <w:right w:w="28" w:type="dxa"/>
            </w:tcMar>
            <w:vAlign w:val="center"/>
            <w:hideMark/>
            <w:tcPrChange w:id="25082" w:author="Андрей П. Цинцадзе" w:date="2023-11-10T16:31:00Z">
              <w:tcPr>
                <w:tcW w:w="1313" w:type="dxa"/>
                <w:shd w:val="clear" w:color="auto" w:fill="auto"/>
                <w:tcMar>
                  <w:left w:w="28" w:type="dxa"/>
                  <w:right w:w="28" w:type="dxa"/>
                </w:tcMar>
                <w:vAlign w:val="center"/>
                <w:hideMark/>
              </w:tcPr>
            </w:tcPrChange>
          </w:tcPr>
          <w:p w14:paraId="6883D42A" w14:textId="77777777" w:rsidR="003658E0" w:rsidRPr="00351E96" w:rsidRDefault="003658E0">
            <w:pPr>
              <w:pStyle w:val="affffffff1"/>
              <w:jc w:val="left"/>
              <w:rPr>
                <w:ins w:id="25083" w:author="Андрей П. Цинцадзе" w:date="2023-11-10T16:17:00Z"/>
              </w:rPr>
              <w:pPrChange w:id="25084" w:author="Андрей П. Цинцадзе" w:date="2023-11-10T16:31:00Z">
                <w:pPr/>
              </w:pPrChange>
            </w:pPr>
            <w:ins w:id="25085" w:author="Андрей П. Цинцадзе" w:date="2023-11-10T16:17:00Z">
              <w:r w:rsidRPr="00431A6B">
                <w:t>REFERALL</w:t>
              </w:r>
            </w:ins>
          </w:p>
        </w:tc>
        <w:tc>
          <w:tcPr>
            <w:tcW w:w="1659" w:type="dxa"/>
            <w:shd w:val="clear" w:color="auto" w:fill="auto"/>
            <w:tcMar>
              <w:left w:w="28" w:type="dxa"/>
              <w:right w:w="28" w:type="dxa"/>
            </w:tcMar>
            <w:vAlign w:val="center"/>
            <w:hideMark/>
            <w:tcPrChange w:id="25086" w:author="Андрей П. Цинцадзе" w:date="2023-11-10T16:31:00Z">
              <w:tcPr>
                <w:tcW w:w="1835" w:type="dxa"/>
                <w:shd w:val="clear" w:color="auto" w:fill="auto"/>
                <w:tcMar>
                  <w:left w:w="28" w:type="dxa"/>
                  <w:right w:w="28" w:type="dxa"/>
                </w:tcMar>
                <w:vAlign w:val="center"/>
                <w:hideMark/>
              </w:tcPr>
            </w:tcPrChange>
          </w:tcPr>
          <w:p w14:paraId="246F43C6" w14:textId="77777777" w:rsidR="003658E0" w:rsidRPr="00D34B8D" w:rsidRDefault="003658E0">
            <w:pPr>
              <w:pStyle w:val="affffffff1"/>
              <w:jc w:val="left"/>
              <w:rPr>
                <w:ins w:id="25087" w:author="Андрей П. Цинцадзе" w:date="2023-11-10T16:17:00Z"/>
                <w:rPrChange w:id="25088" w:author="Андрей П. Цинцадзе" w:date="2023-11-10T16:24:00Z">
                  <w:rPr>
                    <w:ins w:id="25089" w:author="Андрей П. Цинцадзе" w:date="2023-11-10T16:17:00Z"/>
                  </w:rPr>
                </w:rPrChange>
              </w:rPr>
              <w:pPrChange w:id="25090" w:author="Андрей П. Цинцадзе" w:date="2023-11-10T16:31:00Z">
                <w:pPr/>
              </w:pPrChange>
            </w:pPr>
            <w:ins w:id="25091" w:author="Андрей П. Цинцадзе" w:date="2023-11-10T16:17:00Z">
              <w:r w:rsidRPr="00D34B8D">
                <w:rPr>
                  <w:rPrChange w:id="25092" w:author="Андрей П. Цинцадзе" w:date="2023-11-10T16:24:00Z">
                    <w:rPr/>
                  </w:rPrChange>
                </w:rPr>
                <w:t>GENDER</w:t>
              </w:r>
            </w:ins>
          </w:p>
        </w:tc>
        <w:tc>
          <w:tcPr>
            <w:tcW w:w="746" w:type="dxa"/>
            <w:shd w:val="clear" w:color="auto" w:fill="auto"/>
            <w:tcMar>
              <w:left w:w="28" w:type="dxa"/>
              <w:right w:w="28" w:type="dxa"/>
            </w:tcMar>
            <w:vAlign w:val="center"/>
            <w:hideMark/>
            <w:tcPrChange w:id="25093" w:author="Андрей П. Цинцадзе" w:date="2023-11-10T16:31:00Z">
              <w:tcPr>
                <w:tcW w:w="746" w:type="dxa"/>
                <w:shd w:val="clear" w:color="auto" w:fill="auto"/>
                <w:tcMar>
                  <w:left w:w="28" w:type="dxa"/>
                  <w:right w:w="28" w:type="dxa"/>
                </w:tcMar>
                <w:vAlign w:val="center"/>
                <w:hideMark/>
              </w:tcPr>
            </w:tcPrChange>
          </w:tcPr>
          <w:p w14:paraId="5B87C7B6" w14:textId="77777777" w:rsidR="003658E0" w:rsidRPr="00D34B8D" w:rsidRDefault="003658E0">
            <w:pPr>
              <w:pStyle w:val="affffffff1"/>
              <w:rPr>
                <w:ins w:id="25094" w:author="Андрей П. Цинцадзе" w:date="2023-11-10T16:17:00Z"/>
                <w:rPrChange w:id="25095" w:author="Андрей П. Цинцадзе" w:date="2023-11-10T16:24:00Z">
                  <w:rPr>
                    <w:ins w:id="25096" w:author="Андрей П. Цинцадзе" w:date="2023-11-10T16:17:00Z"/>
                  </w:rPr>
                </w:rPrChange>
              </w:rPr>
              <w:pPrChange w:id="25097" w:author="Андрей П. Цинцадзе" w:date="2023-11-10T16:45:00Z">
                <w:pPr/>
              </w:pPrChange>
            </w:pPr>
            <w:ins w:id="25098" w:author="Андрей П. Цинцадзе" w:date="2023-11-10T16:17:00Z">
              <w:r w:rsidRPr="00D34B8D">
                <w:rPr>
                  <w:rPrChange w:id="25099" w:author="Андрей П. Цинцадзе" w:date="2023-11-10T16:24:00Z">
                    <w:rPr/>
                  </w:rPrChange>
                </w:rPr>
                <w:t>Т(1)</w:t>
              </w:r>
            </w:ins>
          </w:p>
        </w:tc>
        <w:tc>
          <w:tcPr>
            <w:tcW w:w="1417" w:type="dxa"/>
            <w:shd w:val="clear" w:color="auto" w:fill="auto"/>
            <w:tcMar>
              <w:left w:w="28" w:type="dxa"/>
              <w:right w:w="28" w:type="dxa"/>
            </w:tcMar>
            <w:vAlign w:val="center"/>
            <w:hideMark/>
            <w:tcPrChange w:id="25100" w:author="Андрей П. Цинцадзе" w:date="2023-11-10T16:31:00Z">
              <w:tcPr>
                <w:tcW w:w="1417" w:type="dxa"/>
                <w:shd w:val="clear" w:color="auto" w:fill="auto"/>
                <w:tcMar>
                  <w:left w:w="28" w:type="dxa"/>
                  <w:right w:w="28" w:type="dxa"/>
                </w:tcMar>
                <w:vAlign w:val="center"/>
                <w:hideMark/>
              </w:tcPr>
            </w:tcPrChange>
          </w:tcPr>
          <w:p w14:paraId="03058795" w14:textId="77777777" w:rsidR="003658E0" w:rsidRPr="00D34B8D" w:rsidRDefault="003658E0">
            <w:pPr>
              <w:pStyle w:val="affffffff1"/>
              <w:rPr>
                <w:ins w:id="25101" w:author="Андрей П. Цинцадзе" w:date="2023-11-10T16:17:00Z"/>
                <w:rPrChange w:id="25102" w:author="Андрей П. Цинцадзе" w:date="2023-11-10T16:24:00Z">
                  <w:rPr>
                    <w:ins w:id="25103" w:author="Андрей П. Цинцадзе" w:date="2023-11-10T16:17:00Z"/>
                  </w:rPr>
                </w:rPrChange>
              </w:rPr>
              <w:pPrChange w:id="25104" w:author="Андрей П. Цинцадзе" w:date="2023-11-10T16:45:00Z">
                <w:pPr/>
              </w:pPrChange>
            </w:pPr>
            <w:ins w:id="25105" w:author="Андрей П. Цинцадзе" w:date="2023-11-10T16:17:00Z">
              <w:r w:rsidRPr="00D34B8D">
                <w:rPr>
                  <w:rPrChange w:id="25106" w:author="Андрей П. Цинцадзе" w:date="2023-11-10T16:24:00Z">
                    <w:rPr/>
                  </w:rPrChange>
                </w:rPr>
                <w:t>Да</w:t>
              </w:r>
            </w:ins>
          </w:p>
        </w:tc>
        <w:tc>
          <w:tcPr>
            <w:tcW w:w="2090" w:type="dxa"/>
            <w:shd w:val="clear" w:color="auto" w:fill="auto"/>
            <w:tcMar>
              <w:left w:w="28" w:type="dxa"/>
              <w:right w:w="28" w:type="dxa"/>
            </w:tcMar>
            <w:vAlign w:val="center"/>
            <w:hideMark/>
            <w:tcPrChange w:id="25107" w:author="Андрей П. Цинцадзе" w:date="2023-11-10T16:31:00Z">
              <w:tcPr>
                <w:tcW w:w="1765" w:type="dxa"/>
                <w:shd w:val="clear" w:color="auto" w:fill="auto"/>
                <w:tcMar>
                  <w:left w:w="28" w:type="dxa"/>
                  <w:right w:w="28" w:type="dxa"/>
                </w:tcMar>
                <w:vAlign w:val="center"/>
                <w:hideMark/>
              </w:tcPr>
            </w:tcPrChange>
          </w:tcPr>
          <w:p w14:paraId="062F1947" w14:textId="77777777" w:rsidR="003658E0" w:rsidRPr="00D34B8D" w:rsidRDefault="003658E0">
            <w:pPr>
              <w:pStyle w:val="affffffff1"/>
              <w:jc w:val="left"/>
              <w:rPr>
                <w:ins w:id="25108" w:author="Андрей П. Цинцадзе" w:date="2023-11-10T16:17:00Z"/>
                <w:rPrChange w:id="25109" w:author="Андрей П. Цинцадзе" w:date="2023-11-10T16:24:00Z">
                  <w:rPr>
                    <w:ins w:id="25110" w:author="Андрей П. Цинцадзе" w:date="2023-11-10T16:17:00Z"/>
                  </w:rPr>
                </w:rPrChange>
              </w:rPr>
              <w:pPrChange w:id="25111" w:author="Андрей П. Цинцадзе" w:date="2023-11-10T16:31:00Z">
                <w:pPr/>
              </w:pPrChange>
            </w:pPr>
            <w:ins w:id="25112" w:author="Андрей П. Цинцадзе" w:date="2023-11-10T16:17:00Z">
              <w:r w:rsidRPr="00D34B8D">
                <w:rPr>
                  <w:rPrChange w:id="25113" w:author="Андрей П. Цинцадзе" w:date="2023-11-10T16:24:00Z">
                    <w:rPr/>
                  </w:rPrChange>
                </w:rPr>
                <w:t>Пол</w:t>
              </w:r>
            </w:ins>
          </w:p>
        </w:tc>
        <w:tc>
          <w:tcPr>
            <w:tcW w:w="3272" w:type="dxa"/>
            <w:shd w:val="clear" w:color="auto" w:fill="auto"/>
            <w:tcMar>
              <w:left w:w="28" w:type="dxa"/>
              <w:right w:w="28" w:type="dxa"/>
            </w:tcMar>
            <w:vAlign w:val="center"/>
            <w:hideMark/>
            <w:tcPrChange w:id="25114" w:author="Андрей П. Цинцадзе" w:date="2023-11-10T16:31:00Z">
              <w:tcPr>
                <w:tcW w:w="3267" w:type="dxa"/>
                <w:gridSpan w:val="2"/>
                <w:shd w:val="clear" w:color="auto" w:fill="auto"/>
                <w:tcMar>
                  <w:left w:w="28" w:type="dxa"/>
                  <w:right w:w="28" w:type="dxa"/>
                </w:tcMar>
                <w:vAlign w:val="center"/>
                <w:hideMark/>
              </w:tcPr>
            </w:tcPrChange>
          </w:tcPr>
          <w:p w14:paraId="57E96A79" w14:textId="77777777" w:rsidR="003658E0" w:rsidRPr="00D34B8D" w:rsidRDefault="003658E0">
            <w:pPr>
              <w:pStyle w:val="affffffff1"/>
              <w:jc w:val="left"/>
              <w:rPr>
                <w:ins w:id="25115" w:author="Андрей П. Цинцадзе" w:date="2023-11-10T16:17:00Z"/>
                <w:rPrChange w:id="25116" w:author="Андрей П. Цинцадзе" w:date="2023-11-10T16:24:00Z">
                  <w:rPr>
                    <w:ins w:id="25117" w:author="Андрей П. Цинцадзе" w:date="2023-11-10T16:17:00Z"/>
                  </w:rPr>
                </w:rPrChange>
              </w:rPr>
              <w:pPrChange w:id="25118" w:author="Андрей П. Цинцадзе" w:date="2023-11-10T16:31:00Z">
                <w:pPr/>
              </w:pPrChange>
            </w:pPr>
            <w:ins w:id="25119" w:author="Андрей П. Цинцадзе" w:date="2023-11-10T16:17:00Z">
              <w:r w:rsidRPr="00D34B8D">
                <w:rPr>
                  <w:rPrChange w:id="25120" w:author="Андрей П. Цинцадзе" w:date="2023-11-10T16:24:00Z">
                    <w:rPr/>
                  </w:rPrChange>
                </w:rPr>
                <w:t>1 –мужской; 2 – женский.</w:t>
              </w:r>
            </w:ins>
          </w:p>
        </w:tc>
      </w:tr>
      <w:tr w:rsidR="00D34B8D" w:rsidRPr="00D34B8D" w14:paraId="045D01C3" w14:textId="77777777" w:rsidTr="008619BC">
        <w:trPr>
          <w:gridAfter w:val="1"/>
          <w:wAfter w:w="15" w:type="dxa"/>
          <w:trHeight w:val="20"/>
          <w:ins w:id="25121" w:author="Андрей П. Цинцадзе" w:date="2023-11-10T16:17:00Z"/>
          <w:trPrChange w:id="25122" w:author="Андрей П. Цинцадзе" w:date="2023-11-10T16:31:00Z">
            <w:trPr>
              <w:trHeight w:val="20"/>
            </w:trPr>
          </w:trPrChange>
        </w:trPr>
        <w:tc>
          <w:tcPr>
            <w:tcW w:w="1313" w:type="dxa"/>
            <w:shd w:val="clear" w:color="auto" w:fill="auto"/>
            <w:tcMar>
              <w:left w:w="28" w:type="dxa"/>
              <w:right w:w="28" w:type="dxa"/>
            </w:tcMar>
            <w:vAlign w:val="center"/>
            <w:hideMark/>
            <w:tcPrChange w:id="25123" w:author="Андрей П. Цинцадзе" w:date="2023-11-10T16:31:00Z">
              <w:tcPr>
                <w:tcW w:w="1313" w:type="dxa"/>
                <w:shd w:val="clear" w:color="auto" w:fill="auto"/>
                <w:tcMar>
                  <w:left w:w="28" w:type="dxa"/>
                  <w:right w:w="28" w:type="dxa"/>
                </w:tcMar>
                <w:vAlign w:val="center"/>
                <w:hideMark/>
              </w:tcPr>
            </w:tcPrChange>
          </w:tcPr>
          <w:p w14:paraId="7E5CAEF5" w14:textId="77777777" w:rsidR="003658E0" w:rsidRPr="00351E96" w:rsidRDefault="003658E0">
            <w:pPr>
              <w:pStyle w:val="affffffff1"/>
              <w:jc w:val="left"/>
              <w:rPr>
                <w:ins w:id="25124" w:author="Андрей П. Цинцадзе" w:date="2023-11-10T16:17:00Z"/>
              </w:rPr>
              <w:pPrChange w:id="25125" w:author="Андрей П. Цинцадзе" w:date="2023-11-10T16:31:00Z">
                <w:pPr/>
              </w:pPrChange>
            </w:pPr>
            <w:ins w:id="25126" w:author="Андрей П. Цинцадзе" w:date="2023-11-10T16:17:00Z">
              <w:r w:rsidRPr="00431A6B">
                <w:t>REFERALL</w:t>
              </w:r>
            </w:ins>
          </w:p>
        </w:tc>
        <w:tc>
          <w:tcPr>
            <w:tcW w:w="1659" w:type="dxa"/>
            <w:shd w:val="clear" w:color="auto" w:fill="auto"/>
            <w:tcMar>
              <w:left w:w="28" w:type="dxa"/>
              <w:right w:w="28" w:type="dxa"/>
            </w:tcMar>
            <w:vAlign w:val="center"/>
            <w:hideMark/>
            <w:tcPrChange w:id="25127" w:author="Андрей П. Цинцадзе" w:date="2023-11-10T16:31:00Z">
              <w:tcPr>
                <w:tcW w:w="1835" w:type="dxa"/>
                <w:shd w:val="clear" w:color="auto" w:fill="auto"/>
                <w:tcMar>
                  <w:left w:w="28" w:type="dxa"/>
                  <w:right w:w="28" w:type="dxa"/>
                </w:tcMar>
                <w:vAlign w:val="center"/>
                <w:hideMark/>
              </w:tcPr>
            </w:tcPrChange>
          </w:tcPr>
          <w:p w14:paraId="44B0D754" w14:textId="77777777" w:rsidR="003658E0" w:rsidRPr="00D34B8D" w:rsidRDefault="003658E0">
            <w:pPr>
              <w:pStyle w:val="affffffff1"/>
              <w:jc w:val="left"/>
              <w:rPr>
                <w:ins w:id="25128" w:author="Андрей П. Цинцадзе" w:date="2023-11-10T16:17:00Z"/>
                <w:rPrChange w:id="25129" w:author="Андрей П. Цинцадзе" w:date="2023-11-10T16:24:00Z">
                  <w:rPr>
                    <w:ins w:id="25130" w:author="Андрей П. Цинцадзе" w:date="2023-11-10T16:17:00Z"/>
                  </w:rPr>
                </w:rPrChange>
              </w:rPr>
              <w:pPrChange w:id="25131" w:author="Андрей П. Цинцадзе" w:date="2023-11-10T16:31:00Z">
                <w:pPr/>
              </w:pPrChange>
            </w:pPr>
            <w:ins w:id="25132" w:author="Андрей П. Цинцадзе" w:date="2023-11-10T16:17:00Z">
              <w:r w:rsidRPr="00D34B8D">
                <w:rPr>
                  <w:rPrChange w:id="25133" w:author="Андрей П. Цинцадзе" w:date="2023-11-10T16:24:00Z">
                    <w:rPr/>
                  </w:rPrChange>
                </w:rPr>
                <w:t>DR</w:t>
              </w:r>
            </w:ins>
          </w:p>
        </w:tc>
        <w:tc>
          <w:tcPr>
            <w:tcW w:w="746" w:type="dxa"/>
            <w:shd w:val="clear" w:color="auto" w:fill="auto"/>
            <w:tcMar>
              <w:left w:w="28" w:type="dxa"/>
              <w:right w:w="28" w:type="dxa"/>
            </w:tcMar>
            <w:vAlign w:val="center"/>
            <w:hideMark/>
            <w:tcPrChange w:id="25134" w:author="Андрей П. Цинцадзе" w:date="2023-11-10T16:31:00Z">
              <w:tcPr>
                <w:tcW w:w="746" w:type="dxa"/>
                <w:shd w:val="clear" w:color="auto" w:fill="auto"/>
                <w:tcMar>
                  <w:left w:w="28" w:type="dxa"/>
                  <w:right w:w="28" w:type="dxa"/>
                </w:tcMar>
                <w:vAlign w:val="center"/>
                <w:hideMark/>
              </w:tcPr>
            </w:tcPrChange>
          </w:tcPr>
          <w:p w14:paraId="4F4181C3" w14:textId="77777777" w:rsidR="003658E0" w:rsidRPr="00D34B8D" w:rsidRDefault="003658E0">
            <w:pPr>
              <w:pStyle w:val="affffffff1"/>
              <w:rPr>
                <w:ins w:id="25135" w:author="Андрей П. Цинцадзе" w:date="2023-11-10T16:17:00Z"/>
                <w:rPrChange w:id="25136" w:author="Андрей П. Цинцадзе" w:date="2023-11-10T16:24:00Z">
                  <w:rPr>
                    <w:ins w:id="25137" w:author="Андрей П. Цинцадзе" w:date="2023-11-10T16:17:00Z"/>
                  </w:rPr>
                </w:rPrChange>
              </w:rPr>
              <w:pPrChange w:id="25138" w:author="Андрей П. Цинцадзе" w:date="2023-11-10T16:45:00Z">
                <w:pPr/>
              </w:pPrChange>
            </w:pPr>
            <w:ins w:id="25139" w:author="Андрей П. Цинцадзе" w:date="2023-11-10T16:17:00Z">
              <w:r w:rsidRPr="00D34B8D">
                <w:rPr>
                  <w:rPrChange w:id="25140" w:author="Андрей П. Цинцадзе" w:date="2023-11-10T16:24:00Z">
                    <w:rPr/>
                  </w:rPrChange>
                </w:rPr>
                <w:t>D</w:t>
              </w:r>
            </w:ins>
          </w:p>
        </w:tc>
        <w:tc>
          <w:tcPr>
            <w:tcW w:w="1417" w:type="dxa"/>
            <w:shd w:val="clear" w:color="auto" w:fill="auto"/>
            <w:tcMar>
              <w:left w:w="28" w:type="dxa"/>
              <w:right w:w="28" w:type="dxa"/>
            </w:tcMar>
            <w:vAlign w:val="center"/>
            <w:hideMark/>
            <w:tcPrChange w:id="25141" w:author="Андрей П. Цинцадзе" w:date="2023-11-10T16:31:00Z">
              <w:tcPr>
                <w:tcW w:w="1417" w:type="dxa"/>
                <w:shd w:val="clear" w:color="auto" w:fill="auto"/>
                <w:tcMar>
                  <w:left w:w="28" w:type="dxa"/>
                  <w:right w:w="28" w:type="dxa"/>
                </w:tcMar>
                <w:vAlign w:val="center"/>
                <w:hideMark/>
              </w:tcPr>
            </w:tcPrChange>
          </w:tcPr>
          <w:p w14:paraId="1F1C0449" w14:textId="77777777" w:rsidR="003658E0" w:rsidRPr="00D34B8D" w:rsidRDefault="003658E0">
            <w:pPr>
              <w:pStyle w:val="affffffff1"/>
              <w:rPr>
                <w:ins w:id="25142" w:author="Андрей П. Цинцадзе" w:date="2023-11-10T16:17:00Z"/>
                <w:rPrChange w:id="25143" w:author="Андрей П. Цинцадзе" w:date="2023-11-10T16:24:00Z">
                  <w:rPr>
                    <w:ins w:id="25144" w:author="Андрей П. Цинцадзе" w:date="2023-11-10T16:17:00Z"/>
                  </w:rPr>
                </w:rPrChange>
              </w:rPr>
              <w:pPrChange w:id="25145" w:author="Андрей П. Цинцадзе" w:date="2023-11-10T16:45:00Z">
                <w:pPr/>
              </w:pPrChange>
            </w:pPr>
            <w:ins w:id="25146" w:author="Андрей П. Цинцадзе" w:date="2023-11-10T16:17:00Z">
              <w:r w:rsidRPr="00D34B8D">
                <w:rPr>
                  <w:rPrChange w:id="25147" w:author="Андрей П. Цинцадзе" w:date="2023-11-10T16:24:00Z">
                    <w:rPr/>
                  </w:rPrChange>
                </w:rPr>
                <w:t>Да</w:t>
              </w:r>
            </w:ins>
          </w:p>
        </w:tc>
        <w:tc>
          <w:tcPr>
            <w:tcW w:w="2090" w:type="dxa"/>
            <w:shd w:val="clear" w:color="auto" w:fill="auto"/>
            <w:tcMar>
              <w:left w:w="28" w:type="dxa"/>
              <w:right w:w="28" w:type="dxa"/>
            </w:tcMar>
            <w:vAlign w:val="center"/>
            <w:hideMark/>
            <w:tcPrChange w:id="25148" w:author="Андрей П. Цинцадзе" w:date="2023-11-10T16:31:00Z">
              <w:tcPr>
                <w:tcW w:w="1765" w:type="dxa"/>
                <w:shd w:val="clear" w:color="auto" w:fill="auto"/>
                <w:tcMar>
                  <w:left w:w="28" w:type="dxa"/>
                  <w:right w:w="28" w:type="dxa"/>
                </w:tcMar>
                <w:vAlign w:val="center"/>
                <w:hideMark/>
              </w:tcPr>
            </w:tcPrChange>
          </w:tcPr>
          <w:p w14:paraId="10DD3452" w14:textId="77777777" w:rsidR="003658E0" w:rsidRPr="00D34B8D" w:rsidRDefault="003658E0">
            <w:pPr>
              <w:pStyle w:val="affffffff1"/>
              <w:jc w:val="left"/>
              <w:rPr>
                <w:ins w:id="25149" w:author="Андрей П. Цинцадзе" w:date="2023-11-10T16:17:00Z"/>
                <w:rPrChange w:id="25150" w:author="Андрей П. Цинцадзе" w:date="2023-11-10T16:24:00Z">
                  <w:rPr>
                    <w:ins w:id="25151" w:author="Андрей П. Цинцадзе" w:date="2023-11-10T16:17:00Z"/>
                  </w:rPr>
                </w:rPrChange>
              </w:rPr>
              <w:pPrChange w:id="25152" w:author="Андрей П. Цинцадзе" w:date="2023-11-10T16:31:00Z">
                <w:pPr/>
              </w:pPrChange>
            </w:pPr>
            <w:ins w:id="25153" w:author="Андрей П. Цинцадзе" w:date="2023-11-10T16:17:00Z">
              <w:r w:rsidRPr="00D34B8D">
                <w:rPr>
                  <w:rPrChange w:id="25154" w:author="Андрей П. Цинцадзе" w:date="2023-11-10T16:24:00Z">
                    <w:rPr/>
                  </w:rPrChange>
                </w:rPr>
                <w:t>Дата рождения</w:t>
              </w:r>
            </w:ins>
          </w:p>
        </w:tc>
        <w:tc>
          <w:tcPr>
            <w:tcW w:w="3272" w:type="dxa"/>
            <w:shd w:val="clear" w:color="auto" w:fill="auto"/>
            <w:tcMar>
              <w:left w:w="28" w:type="dxa"/>
              <w:right w:w="28" w:type="dxa"/>
            </w:tcMar>
            <w:vAlign w:val="center"/>
            <w:hideMark/>
            <w:tcPrChange w:id="25155" w:author="Андрей П. Цинцадзе" w:date="2023-11-10T16:31:00Z">
              <w:tcPr>
                <w:tcW w:w="3267" w:type="dxa"/>
                <w:gridSpan w:val="2"/>
                <w:shd w:val="clear" w:color="auto" w:fill="auto"/>
                <w:tcMar>
                  <w:left w:w="28" w:type="dxa"/>
                  <w:right w:w="28" w:type="dxa"/>
                </w:tcMar>
                <w:vAlign w:val="center"/>
                <w:hideMark/>
              </w:tcPr>
            </w:tcPrChange>
          </w:tcPr>
          <w:p w14:paraId="112CF26D" w14:textId="77777777" w:rsidR="003658E0" w:rsidRPr="00D34B8D" w:rsidRDefault="003658E0">
            <w:pPr>
              <w:pStyle w:val="affffffff1"/>
              <w:jc w:val="left"/>
              <w:rPr>
                <w:ins w:id="25156" w:author="Андрей П. Цинцадзе" w:date="2023-11-10T16:17:00Z"/>
                <w:rPrChange w:id="25157" w:author="Андрей П. Цинцадзе" w:date="2023-11-10T16:24:00Z">
                  <w:rPr>
                    <w:ins w:id="25158" w:author="Андрей П. Цинцадзе" w:date="2023-11-10T16:17:00Z"/>
                  </w:rPr>
                </w:rPrChange>
              </w:rPr>
              <w:pPrChange w:id="25159" w:author="Андрей П. Цинцадзе" w:date="2023-11-10T16:31:00Z">
                <w:pPr/>
              </w:pPrChange>
            </w:pPr>
            <w:ins w:id="25160" w:author="Андрей П. Цинцадзе" w:date="2023-11-10T16:17:00Z">
              <w:r w:rsidRPr="00D34B8D">
                <w:rPr>
                  <w:rPrChange w:id="25161" w:author="Андрей П. Цинцадзе" w:date="2023-11-10T16:24:00Z">
                    <w:rPr/>
                  </w:rPrChange>
                </w:rPr>
                <w:t>В формате ГГГГ-ММ-ДД</w:t>
              </w:r>
            </w:ins>
          </w:p>
        </w:tc>
      </w:tr>
      <w:tr w:rsidR="00D34B8D" w:rsidRPr="00D34B8D" w14:paraId="77B43742" w14:textId="77777777" w:rsidTr="008619BC">
        <w:trPr>
          <w:gridAfter w:val="1"/>
          <w:wAfter w:w="15" w:type="dxa"/>
          <w:trHeight w:val="20"/>
          <w:ins w:id="25162" w:author="Андрей П. Цинцадзе" w:date="2023-11-10T16:17:00Z"/>
          <w:trPrChange w:id="25163" w:author="Андрей П. Цинцадзе" w:date="2023-11-10T16:31:00Z">
            <w:trPr>
              <w:trHeight w:val="20"/>
            </w:trPr>
          </w:trPrChange>
        </w:trPr>
        <w:tc>
          <w:tcPr>
            <w:tcW w:w="1313" w:type="dxa"/>
            <w:shd w:val="clear" w:color="auto" w:fill="auto"/>
            <w:tcMar>
              <w:left w:w="28" w:type="dxa"/>
              <w:right w:w="28" w:type="dxa"/>
            </w:tcMar>
            <w:vAlign w:val="center"/>
            <w:hideMark/>
            <w:tcPrChange w:id="25164" w:author="Андрей П. Цинцадзе" w:date="2023-11-10T16:31:00Z">
              <w:tcPr>
                <w:tcW w:w="1313" w:type="dxa"/>
                <w:shd w:val="clear" w:color="auto" w:fill="auto"/>
                <w:tcMar>
                  <w:left w:w="28" w:type="dxa"/>
                  <w:right w:w="28" w:type="dxa"/>
                </w:tcMar>
                <w:vAlign w:val="center"/>
                <w:hideMark/>
              </w:tcPr>
            </w:tcPrChange>
          </w:tcPr>
          <w:p w14:paraId="7F195839" w14:textId="77777777" w:rsidR="003658E0" w:rsidRPr="00351E96" w:rsidRDefault="003658E0">
            <w:pPr>
              <w:pStyle w:val="affffffff1"/>
              <w:jc w:val="left"/>
              <w:rPr>
                <w:ins w:id="25165" w:author="Андрей П. Цинцадзе" w:date="2023-11-10T16:17:00Z"/>
              </w:rPr>
              <w:pPrChange w:id="25166" w:author="Андрей П. Цинцадзе" w:date="2023-11-10T16:31:00Z">
                <w:pPr/>
              </w:pPrChange>
            </w:pPr>
            <w:ins w:id="25167" w:author="Андрей П. Цинцадзе" w:date="2023-11-10T16:17:00Z">
              <w:r w:rsidRPr="00431A6B">
                <w:t>REFERALL</w:t>
              </w:r>
            </w:ins>
          </w:p>
        </w:tc>
        <w:tc>
          <w:tcPr>
            <w:tcW w:w="1659" w:type="dxa"/>
            <w:shd w:val="clear" w:color="auto" w:fill="auto"/>
            <w:tcMar>
              <w:left w:w="28" w:type="dxa"/>
              <w:right w:w="28" w:type="dxa"/>
            </w:tcMar>
            <w:vAlign w:val="center"/>
            <w:hideMark/>
            <w:tcPrChange w:id="25168" w:author="Андрей П. Цинцадзе" w:date="2023-11-10T16:31:00Z">
              <w:tcPr>
                <w:tcW w:w="1835" w:type="dxa"/>
                <w:shd w:val="clear" w:color="auto" w:fill="auto"/>
                <w:tcMar>
                  <w:left w:w="28" w:type="dxa"/>
                  <w:right w:w="28" w:type="dxa"/>
                </w:tcMar>
                <w:vAlign w:val="center"/>
                <w:hideMark/>
              </w:tcPr>
            </w:tcPrChange>
          </w:tcPr>
          <w:p w14:paraId="0A5A805E" w14:textId="77777777" w:rsidR="003658E0" w:rsidRPr="00D34B8D" w:rsidRDefault="003658E0">
            <w:pPr>
              <w:pStyle w:val="affffffff1"/>
              <w:jc w:val="left"/>
              <w:rPr>
                <w:ins w:id="25169" w:author="Андрей П. Цинцадзе" w:date="2023-11-10T16:17:00Z"/>
                <w:rPrChange w:id="25170" w:author="Андрей П. Цинцадзе" w:date="2023-11-10T16:24:00Z">
                  <w:rPr>
                    <w:ins w:id="25171" w:author="Андрей П. Цинцадзе" w:date="2023-11-10T16:17:00Z"/>
                  </w:rPr>
                </w:rPrChange>
              </w:rPr>
              <w:pPrChange w:id="25172" w:author="Андрей П. Цинцадзе" w:date="2023-11-10T16:31:00Z">
                <w:pPr/>
              </w:pPrChange>
            </w:pPr>
            <w:ins w:id="25173" w:author="Андрей П. Цинцадзе" w:date="2023-11-10T16:17:00Z">
              <w:r w:rsidRPr="00D34B8D">
                <w:rPr>
                  <w:rPrChange w:id="25174" w:author="Андрей П. Цинцадзе" w:date="2023-11-10T16:24:00Z">
                    <w:rPr/>
                  </w:rPrChange>
                </w:rPr>
                <w:t>PHONE</w:t>
              </w:r>
            </w:ins>
          </w:p>
        </w:tc>
        <w:tc>
          <w:tcPr>
            <w:tcW w:w="746" w:type="dxa"/>
            <w:shd w:val="clear" w:color="auto" w:fill="auto"/>
            <w:tcMar>
              <w:left w:w="28" w:type="dxa"/>
              <w:right w:w="28" w:type="dxa"/>
            </w:tcMar>
            <w:vAlign w:val="center"/>
            <w:hideMark/>
            <w:tcPrChange w:id="25175" w:author="Андрей П. Цинцадзе" w:date="2023-11-10T16:31:00Z">
              <w:tcPr>
                <w:tcW w:w="746" w:type="dxa"/>
                <w:shd w:val="clear" w:color="auto" w:fill="auto"/>
                <w:tcMar>
                  <w:left w:w="28" w:type="dxa"/>
                  <w:right w:w="28" w:type="dxa"/>
                </w:tcMar>
                <w:vAlign w:val="center"/>
                <w:hideMark/>
              </w:tcPr>
            </w:tcPrChange>
          </w:tcPr>
          <w:p w14:paraId="4CFB3ACA" w14:textId="77777777" w:rsidR="003658E0" w:rsidRPr="00D34B8D" w:rsidRDefault="003658E0">
            <w:pPr>
              <w:pStyle w:val="affffffff1"/>
              <w:rPr>
                <w:ins w:id="25176" w:author="Андрей П. Цинцадзе" w:date="2023-11-10T16:17:00Z"/>
                <w:rPrChange w:id="25177" w:author="Андрей П. Цинцадзе" w:date="2023-11-10T16:24:00Z">
                  <w:rPr>
                    <w:ins w:id="25178" w:author="Андрей П. Цинцадзе" w:date="2023-11-10T16:17:00Z"/>
                  </w:rPr>
                </w:rPrChange>
              </w:rPr>
              <w:pPrChange w:id="25179" w:author="Андрей П. Цинцадзе" w:date="2023-11-10T16:45:00Z">
                <w:pPr/>
              </w:pPrChange>
            </w:pPr>
            <w:ins w:id="25180" w:author="Андрей П. Цинцадзе" w:date="2023-11-10T16:17:00Z">
              <w:r w:rsidRPr="00D34B8D">
                <w:rPr>
                  <w:rPrChange w:id="25181" w:author="Андрей П. Цинцадзе" w:date="2023-11-10T16:24:00Z">
                    <w:rPr/>
                  </w:rPrChange>
                </w:rPr>
                <w:t>Т(20)</w:t>
              </w:r>
            </w:ins>
          </w:p>
        </w:tc>
        <w:tc>
          <w:tcPr>
            <w:tcW w:w="1417" w:type="dxa"/>
            <w:shd w:val="clear" w:color="auto" w:fill="auto"/>
            <w:tcMar>
              <w:left w:w="28" w:type="dxa"/>
              <w:right w:w="28" w:type="dxa"/>
            </w:tcMar>
            <w:vAlign w:val="center"/>
            <w:hideMark/>
            <w:tcPrChange w:id="25182" w:author="Андрей П. Цинцадзе" w:date="2023-11-10T16:31:00Z">
              <w:tcPr>
                <w:tcW w:w="1417" w:type="dxa"/>
                <w:shd w:val="clear" w:color="auto" w:fill="auto"/>
                <w:tcMar>
                  <w:left w:w="28" w:type="dxa"/>
                  <w:right w:w="28" w:type="dxa"/>
                </w:tcMar>
                <w:vAlign w:val="center"/>
                <w:hideMark/>
              </w:tcPr>
            </w:tcPrChange>
          </w:tcPr>
          <w:p w14:paraId="5D0B2A67" w14:textId="77777777" w:rsidR="003658E0" w:rsidRPr="00D34B8D" w:rsidRDefault="003658E0">
            <w:pPr>
              <w:pStyle w:val="affffffff1"/>
              <w:rPr>
                <w:ins w:id="25183" w:author="Андрей П. Цинцадзе" w:date="2023-11-10T16:17:00Z"/>
                <w:rPrChange w:id="25184" w:author="Андрей П. Цинцадзе" w:date="2023-11-10T16:24:00Z">
                  <w:rPr>
                    <w:ins w:id="25185" w:author="Андрей П. Цинцадзе" w:date="2023-11-10T16:17:00Z"/>
                  </w:rPr>
                </w:rPrChange>
              </w:rPr>
              <w:pPrChange w:id="25186" w:author="Андрей П. Цинцадзе" w:date="2023-11-10T16:45:00Z">
                <w:pPr/>
              </w:pPrChange>
            </w:pPr>
            <w:ins w:id="25187" w:author="Андрей П. Цинцадзе" w:date="2023-11-10T16:17:00Z">
              <w:r w:rsidRPr="00D34B8D">
                <w:rPr>
                  <w:rPrChange w:id="25188" w:author="Андрей П. Цинцадзе" w:date="2023-11-10T16:24:00Z">
                    <w:rPr/>
                  </w:rPrChange>
                </w:rPr>
                <w:t>Да</w:t>
              </w:r>
            </w:ins>
          </w:p>
        </w:tc>
        <w:tc>
          <w:tcPr>
            <w:tcW w:w="2090" w:type="dxa"/>
            <w:shd w:val="clear" w:color="auto" w:fill="auto"/>
            <w:tcMar>
              <w:left w:w="28" w:type="dxa"/>
              <w:right w:w="28" w:type="dxa"/>
            </w:tcMar>
            <w:vAlign w:val="center"/>
            <w:hideMark/>
            <w:tcPrChange w:id="25189" w:author="Андрей П. Цинцадзе" w:date="2023-11-10T16:31:00Z">
              <w:tcPr>
                <w:tcW w:w="1765" w:type="dxa"/>
                <w:shd w:val="clear" w:color="auto" w:fill="auto"/>
                <w:tcMar>
                  <w:left w:w="28" w:type="dxa"/>
                  <w:right w:w="28" w:type="dxa"/>
                </w:tcMar>
                <w:vAlign w:val="center"/>
                <w:hideMark/>
              </w:tcPr>
            </w:tcPrChange>
          </w:tcPr>
          <w:p w14:paraId="10669527" w14:textId="77777777" w:rsidR="003658E0" w:rsidRPr="00D34B8D" w:rsidRDefault="003658E0">
            <w:pPr>
              <w:pStyle w:val="affffffff1"/>
              <w:jc w:val="left"/>
              <w:rPr>
                <w:ins w:id="25190" w:author="Андрей П. Цинцадзе" w:date="2023-11-10T16:17:00Z"/>
                <w:rPrChange w:id="25191" w:author="Андрей П. Цинцадзе" w:date="2023-11-10T16:24:00Z">
                  <w:rPr>
                    <w:ins w:id="25192" w:author="Андрей П. Цинцадзе" w:date="2023-11-10T16:17:00Z"/>
                  </w:rPr>
                </w:rPrChange>
              </w:rPr>
              <w:pPrChange w:id="25193" w:author="Андрей П. Цинцадзе" w:date="2023-11-10T16:31:00Z">
                <w:pPr/>
              </w:pPrChange>
            </w:pPr>
            <w:ins w:id="25194" w:author="Андрей П. Цинцадзе" w:date="2023-11-10T16:17:00Z">
              <w:r w:rsidRPr="00D34B8D">
                <w:rPr>
                  <w:rPrChange w:id="25195" w:author="Андрей П. Цинцадзе" w:date="2023-11-10T16:24:00Z">
                    <w:rPr/>
                  </w:rPrChange>
                </w:rPr>
                <w:t>Контакт</w:t>
              </w:r>
            </w:ins>
          </w:p>
        </w:tc>
        <w:tc>
          <w:tcPr>
            <w:tcW w:w="3272" w:type="dxa"/>
            <w:shd w:val="clear" w:color="auto" w:fill="auto"/>
            <w:tcMar>
              <w:left w:w="28" w:type="dxa"/>
              <w:right w:w="28" w:type="dxa"/>
            </w:tcMar>
            <w:vAlign w:val="center"/>
            <w:hideMark/>
            <w:tcPrChange w:id="25196" w:author="Андрей П. Цинцадзе" w:date="2023-11-10T16:31:00Z">
              <w:tcPr>
                <w:tcW w:w="3267" w:type="dxa"/>
                <w:gridSpan w:val="2"/>
                <w:shd w:val="clear" w:color="auto" w:fill="auto"/>
                <w:tcMar>
                  <w:left w:w="28" w:type="dxa"/>
                  <w:right w:w="28" w:type="dxa"/>
                </w:tcMar>
                <w:vAlign w:val="center"/>
                <w:hideMark/>
              </w:tcPr>
            </w:tcPrChange>
          </w:tcPr>
          <w:p w14:paraId="4A74A394" w14:textId="77777777" w:rsidR="003658E0" w:rsidRPr="00D34B8D" w:rsidRDefault="003658E0">
            <w:pPr>
              <w:pStyle w:val="affffffff1"/>
              <w:jc w:val="left"/>
              <w:rPr>
                <w:ins w:id="25197" w:author="Андрей П. Цинцадзе" w:date="2023-11-10T16:17:00Z"/>
                <w:rPrChange w:id="25198" w:author="Андрей П. Цинцадзе" w:date="2023-11-10T16:24:00Z">
                  <w:rPr>
                    <w:ins w:id="25199" w:author="Андрей П. Цинцадзе" w:date="2023-11-10T16:17:00Z"/>
                  </w:rPr>
                </w:rPrChange>
              </w:rPr>
              <w:pPrChange w:id="25200" w:author="Андрей П. Цинцадзе" w:date="2023-11-10T16:31:00Z">
                <w:pPr/>
              </w:pPrChange>
            </w:pPr>
            <w:ins w:id="25201" w:author="Андрей П. Цинцадзе" w:date="2023-11-10T16:17:00Z">
              <w:r w:rsidRPr="00D34B8D">
                <w:rPr>
                  <w:rPrChange w:id="25202" w:author="Андрей П. Цинцадзе" w:date="2023-11-10T16:24:00Z">
                    <w:rPr/>
                  </w:rPrChange>
                </w:rPr>
                <w:t>Номер телефона застрахованного лица</w:t>
              </w:r>
            </w:ins>
          </w:p>
        </w:tc>
      </w:tr>
      <w:tr w:rsidR="00D34B8D" w:rsidRPr="00D34B8D" w14:paraId="2F8AF2A8" w14:textId="77777777" w:rsidTr="008619BC">
        <w:trPr>
          <w:gridAfter w:val="1"/>
          <w:wAfter w:w="15" w:type="dxa"/>
          <w:trHeight w:val="20"/>
          <w:ins w:id="25203" w:author="Андрей П. Цинцадзе" w:date="2023-11-10T16:17:00Z"/>
          <w:trPrChange w:id="25204" w:author="Андрей П. Цинцадзе" w:date="2023-11-10T16:31:00Z">
            <w:trPr>
              <w:trHeight w:val="20"/>
            </w:trPr>
          </w:trPrChange>
        </w:trPr>
        <w:tc>
          <w:tcPr>
            <w:tcW w:w="1313" w:type="dxa"/>
            <w:shd w:val="clear" w:color="auto" w:fill="auto"/>
            <w:tcMar>
              <w:left w:w="28" w:type="dxa"/>
              <w:right w:w="28" w:type="dxa"/>
            </w:tcMar>
            <w:vAlign w:val="center"/>
            <w:hideMark/>
            <w:tcPrChange w:id="25205" w:author="Андрей П. Цинцадзе" w:date="2023-11-10T16:31:00Z">
              <w:tcPr>
                <w:tcW w:w="1313" w:type="dxa"/>
                <w:shd w:val="clear" w:color="auto" w:fill="auto"/>
                <w:tcMar>
                  <w:left w:w="28" w:type="dxa"/>
                  <w:right w:w="28" w:type="dxa"/>
                </w:tcMar>
                <w:vAlign w:val="center"/>
                <w:hideMark/>
              </w:tcPr>
            </w:tcPrChange>
          </w:tcPr>
          <w:p w14:paraId="57B8DEA7" w14:textId="77777777" w:rsidR="003658E0" w:rsidRPr="00351E96" w:rsidRDefault="003658E0">
            <w:pPr>
              <w:pStyle w:val="affffffff1"/>
              <w:jc w:val="left"/>
              <w:rPr>
                <w:ins w:id="25206" w:author="Андрей П. Цинцадзе" w:date="2023-11-10T16:17:00Z"/>
              </w:rPr>
              <w:pPrChange w:id="25207" w:author="Андрей П. Цинцадзе" w:date="2023-11-10T16:31:00Z">
                <w:pPr/>
              </w:pPrChange>
            </w:pPr>
            <w:ins w:id="25208" w:author="Андрей П. Цинцадзе" w:date="2023-11-10T16:17:00Z">
              <w:r w:rsidRPr="00431A6B">
                <w:t>REFERALL</w:t>
              </w:r>
            </w:ins>
          </w:p>
        </w:tc>
        <w:tc>
          <w:tcPr>
            <w:tcW w:w="1659" w:type="dxa"/>
            <w:shd w:val="clear" w:color="auto" w:fill="auto"/>
            <w:tcMar>
              <w:left w:w="28" w:type="dxa"/>
              <w:right w:w="28" w:type="dxa"/>
            </w:tcMar>
            <w:vAlign w:val="center"/>
            <w:hideMark/>
            <w:tcPrChange w:id="25209" w:author="Андрей П. Цинцадзе" w:date="2023-11-10T16:31:00Z">
              <w:tcPr>
                <w:tcW w:w="1835" w:type="dxa"/>
                <w:shd w:val="clear" w:color="auto" w:fill="auto"/>
                <w:tcMar>
                  <w:left w:w="28" w:type="dxa"/>
                  <w:right w:w="28" w:type="dxa"/>
                </w:tcMar>
                <w:vAlign w:val="bottom"/>
                <w:hideMark/>
              </w:tcPr>
            </w:tcPrChange>
          </w:tcPr>
          <w:p w14:paraId="6A429A49" w14:textId="77777777" w:rsidR="003658E0" w:rsidRPr="00D34B8D" w:rsidRDefault="003658E0">
            <w:pPr>
              <w:pStyle w:val="affffffff1"/>
              <w:jc w:val="left"/>
              <w:rPr>
                <w:ins w:id="25210" w:author="Андрей П. Цинцадзе" w:date="2023-11-10T16:17:00Z"/>
                <w:rPrChange w:id="25211" w:author="Андрей П. Цинцадзе" w:date="2023-11-10T16:24:00Z">
                  <w:rPr>
                    <w:ins w:id="25212" w:author="Андрей П. Цинцадзе" w:date="2023-11-10T16:17:00Z"/>
                  </w:rPr>
                </w:rPrChange>
              </w:rPr>
              <w:pPrChange w:id="25213" w:author="Андрей П. Цинцадзе" w:date="2023-11-10T16:31:00Z">
                <w:pPr/>
              </w:pPrChange>
            </w:pPr>
            <w:ins w:id="25214" w:author="Андрей П. Цинцадзе" w:date="2023-11-10T16:17:00Z">
              <w:r w:rsidRPr="00D34B8D">
                <w:rPr>
                  <w:rPrChange w:id="25215" w:author="Андрей П. Цинцадзе" w:date="2023-11-10T16:24:00Z">
                    <w:rPr/>
                  </w:rPrChange>
                </w:rPr>
                <w:t>MKB_CODE</w:t>
              </w:r>
            </w:ins>
          </w:p>
        </w:tc>
        <w:tc>
          <w:tcPr>
            <w:tcW w:w="746" w:type="dxa"/>
            <w:shd w:val="clear" w:color="auto" w:fill="auto"/>
            <w:tcMar>
              <w:left w:w="28" w:type="dxa"/>
              <w:right w:w="28" w:type="dxa"/>
            </w:tcMar>
            <w:vAlign w:val="center"/>
            <w:hideMark/>
            <w:tcPrChange w:id="25216" w:author="Андрей П. Цинцадзе" w:date="2023-11-10T16:31:00Z">
              <w:tcPr>
                <w:tcW w:w="746" w:type="dxa"/>
                <w:shd w:val="clear" w:color="auto" w:fill="auto"/>
                <w:tcMar>
                  <w:left w:w="28" w:type="dxa"/>
                  <w:right w:w="28" w:type="dxa"/>
                </w:tcMar>
                <w:vAlign w:val="bottom"/>
                <w:hideMark/>
              </w:tcPr>
            </w:tcPrChange>
          </w:tcPr>
          <w:p w14:paraId="1825D8C2" w14:textId="77777777" w:rsidR="003658E0" w:rsidRPr="00D34B8D" w:rsidRDefault="003658E0">
            <w:pPr>
              <w:pStyle w:val="affffffff1"/>
              <w:rPr>
                <w:ins w:id="25217" w:author="Андрей П. Цинцадзе" w:date="2023-11-10T16:17:00Z"/>
                <w:rPrChange w:id="25218" w:author="Андрей П. Цинцадзе" w:date="2023-11-10T16:24:00Z">
                  <w:rPr>
                    <w:ins w:id="25219" w:author="Андрей П. Цинцадзе" w:date="2023-11-10T16:17:00Z"/>
                  </w:rPr>
                </w:rPrChange>
              </w:rPr>
              <w:pPrChange w:id="25220" w:author="Андрей П. Цинцадзе" w:date="2023-11-10T16:45:00Z">
                <w:pPr/>
              </w:pPrChange>
            </w:pPr>
            <w:ins w:id="25221" w:author="Андрей П. Цинцадзе" w:date="2023-11-10T16:17:00Z">
              <w:r w:rsidRPr="00D34B8D">
                <w:rPr>
                  <w:rPrChange w:id="25222" w:author="Андрей П. Цинцадзе" w:date="2023-11-10T16:24:00Z">
                    <w:rPr/>
                  </w:rPrChange>
                </w:rPr>
                <w:t>T(20)</w:t>
              </w:r>
            </w:ins>
          </w:p>
        </w:tc>
        <w:tc>
          <w:tcPr>
            <w:tcW w:w="1417" w:type="dxa"/>
            <w:shd w:val="clear" w:color="auto" w:fill="auto"/>
            <w:tcMar>
              <w:left w:w="28" w:type="dxa"/>
              <w:right w:w="28" w:type="dxa"/>
            </w:tcMar>
            <w:vAlign w:val="center"/>
            <w:hideMark/>
            <w:tcPrChange w:id="25223" w:author="Андрей П. Цинцадзе" w:date="2023-11-10T16:31:00Z">
              <w:tcPr>
                <w:tcW w:w="1417" w:type="dxa"/>
                <w:shd w:val="clear" w:color="auto" w:fill="auto"/>
                <w:tcMar>
                  <w:left w:w="28" w:type="dxa"/>
                  <w:right w:w="28" w:type="dxa"/>
                </w:tcMar>
                <w:vAlign w:val="center"/>
                <w:hideMark/>
              </w:tcPr>
            </w:tcPrChange>
          </w:tcPr>
          <w:p w14:paraId="7EF95613" w14:textId="77777777" w:rsidR="003658E0" w:rsidRPr="00D34B8D" w:rsidRDefault="003658E0">
            <w:pPr>
              <w:pStyle w:val="affffffff1"/>
              <w:rPr>
                <w:ins w:id="25224" w:author="Андрей П. Цинцадзе" w:date="2023-11-10T16:17:00Z"/>
                <w:rPrChange w:id="25225" w:author="Андрей П. Цинцадзе" w:date="2023-11-10T16:24:00Z">
                  <w:rPr>
                    <w:ins w:id="25226" w:author="Андрей П. Цинцадзе" w:date="2023-11-10T16:17:00Z"/>
                  </w:rPr>
                </w:rPrChange>
              </w:rPr>
              <w:pPrChange w:id="25227" w:author="Андрей П. Цинцадзе" w:date="2023-11-10T16:45:00Z">
                <w:pPr/>
              </w:pPrChange>
            </w:pPr>
            <w:ins w:id="25228" w:author="Андрей П. Цинцадзе" w:date="2023-11-10T16:17:00Z">
              <w:r w:rsidRPr="00D34B8D">
                <w:rPr>
                  <w:rPrChange w:id="25229" w:author="Андрей П. Цинцадзе" w:date="2023-11-10T16:24:00Z">
                    <w:rPr/>
                  </w:rPrChange>
                </w:rPr>
                <w:t>Да</w:t>
              </w:r>
            </w:ins>
          </w:p>
        </w:tc>
        <w:tc>
          <w:tcPr>
            <w:tcW w:w="2090" w:type="dxa"/>
            <w:shd w:val="clear" w:color="auto" w:fill="auto"/>
            <w:tcMar>
              <w:left w:w="28" w:type="dxa"/>
              <w:right w:w="28" w:type="dxa"/>
            </w:tcMar>
            <w:vAlign w:val="center"/>
            <w:hideMark/>
            <w:tcPrChange w:id="25230" w:author="Андрей П. Цинцадзе" w:date="2023-11-10T16:31:00Z">
              <w:tcPr>
                <w:tcW w:w="1765" w:type="dxa"/>
                <w:shd w:val="clear" w:color="auto" w:fill="auto"/>
                <w:tcMar>
                  <w:left w:w="28" w:type="dxa"/>
                  <w:right w:w="28" w:type="dxa"/>
                </w:tcMar>
                <w:vAlign w:val="center"/>
                <w:hideMark/>
              </w:tcPr>
            </w:tcPrChange>
          </w:tcPr>
          <w:p w14:paraId="3E6821AC" w14:textId="77777777" w:rsidR="003658E0" w:rsidRPr="00D34B8D" w:rsidRDefault="003658E0">
            <w:pPr>
              <w:pStyle w:val="affffffff1"/>
              <w:jc w:val="left"/>
              <w:rPr>
                <w:ins w:id="25231" w:author="Андрей П. Цинцадзе" w:date="2023-11-10T16:17:00Z"/>
                <w:rPrChange w:id="25232" w:author="Андрей П. Цинцадзе" w:date="2023-11-10T16:24:00Z">
                  <w:rPr>
                    <w:ins w:id="25233" w:author="Андрей П. Цинцадзе" w:date="2023-11-10T16:17:00Z"/>
                  </w:rPr>
                </w:rPrChange>
              </w:rPr>
              <w:pPrChange w:id="25234" w:author="Андрей П. Цинцадзе" w:date="2023-11-10T16:31:00Z">
                <w:pPr/>
              </w:pPrChange>
            </w:pPr>
            <w:ins w:id="25235" w:author="Андрей П. Цинцадзе" w:date="2023-11-10T16:17:00Z">
              <w:r w:rsidRPr="00D34B8D">
                <w:rPr>
                  <w:rPrChange w:id="25236" w:author="Андрей П. Цинцадзе" w:date="2023-11-10T16:24:00Z">
                    <w:rPr/>
                  </w:rPrChange>
                </w:rPr>
                <w:t>Код диагноза по МКБ</w:t>
              </w:r>
            </w:ins>
          </w:p>
        </w:tc>
        <w:tc>
          <w:tcPr>
            <w:tcW w:w="3272" w:type="dxa"/>
            <w:shd w:val="clear" w:color="auto" w:fill="auto"/>
            <w:tcMar>
              <w:left w:w="28" w:type="dxa"/>
              <w:right w:w="28" w:type="dxa"/>
            </w:tcMar>
            <w:vAlign w:val="center"/>
            <w:hideMark/>
            <w:tcPrChange w:id="25237" w:author="Андрей П. Цинцадзе" w:date="2023-11-10T16:31:00Z">
              <w:tcPr>
                <w:tcW w:w="3267" w:type="dxa"/>
                <w:gridSpan w:val="2"/>
                <w:shd w:val="clear" w:color="auto" w:fill="auto"/>
                <w:tcMar>
                  <w:left w:w="28" w:type="dxa"/>
                  <w:right w:w="28" w:type="dxa"/>
                </w:tcMar>
                <w:vAlign w:val="bottom"/>
                <w:hideMark/>
              </w:tcPr>
            </w:tcPrChange>
          </w:tcPr>
          <w:p w14:paraId="3BE0863F" w14:textId="77777777" w:rsidR="003658E0" w:rsidRPr="00D34B8D" w:rsidRDefault="003658E0">
            <w:pPr>
              <w:pStyle w:val="affffffff1"/>
              <w:jc w:val="left"/>
              <w:rPr>
                <w:ins w:id="25238" w:author="Андрей П. Цинцадзе" w:date="2023-11-10T16:17:00Z"/>
                <w:rPrChange w:id="25239" w:author="Андрей П. Цинцадзе" w:date="2023-11-10T16:24:00Z">
                  <w:rPr>
                    <w:ins w:id="25240" w:author="Андрей П. Цинцадзе" w:date="2023-11-10T16:17:00Z"/>
                    <w:rFonts w:ascii="Calibri" w:hAnsi="Calibri" w:cs="Calibri"/>
                    <w:sz w:val="22"/>
                    <w:szCs w:val="22"/>
                  </w:rPr>
                </w:rPrChange>
              </w:rPr>
              <w:pPrChange w:id="25241" w:author="Андрей П. Цинцадзе" w:date="2023-11-10T16:31:00Z">
                <w:pPr/>
              </w:pPrChange>
            </w:pPr>
            <w:ins w:id="25242" w:author="Андрей П. Цинцадзе" w:date="2023-11-10T16:17:00Z">
              <w:r w:rsidRPr="00D34B8D">
                <w:rPr>
                  <w:rPrChange w:id="25243" w:author="Андрей П. Цинцадзе" w:date="2023-11-10T16:24:00Z">
                    <w:rPr>
                      <w:rFonts w:ascii="Calibri" w:hAnsi="Calibri" w:cs="Calibri"/>
                      <w:sz w:val="22"/>
                      <w:szCs w:val="22"/>
                    </w:rPr>
                  </w:rPrChange>
                </w:rPr>
                <w:t>В соответствии с МКБ-10 с указанием подрубрики</w:t>
              </w:r>
            </w:ins>
          </w:p>
        </w:tc>
      </w:tr>
      <w:tr w:rsidR="00D34B8D" w:rsidRPr="00D34B8D" w14:paraId="44645AFB" w14:textId="77777777" w:rsidTr="008619BC">
        <w:trPr>
          <w:gridAfter w:val="1"/>
          <w:wAfter w:w="15" w:type="dxa"/>
          <w:trHeight w:val="20"/>
          <w:ins w:id="25244" w:author="Андрей П. Цинцадзе" w:date="2023-11-10T16:17:00Z"/>
          <w:trPrChange w:id="25245" w:author="Андрей П. Цинцадзе" w:date="2023-11-10T16:31:00Z">
            <w:trPr>
              <w:trHeight w:val="20"/>
            </w:trPr>
          </w:trPrChange>
        </w:trPr>
        <w:tc>
          <w:tcPr>
            <w:tcW w:w="1313" w:type="dxa"/>
            <w:shd w:val="clear" w:color="auto" w:fill="auto"/>
            <w:tcMar>
              <w:left w:w="28" w:type="dxa"/>
              <w:right w:w="28" w:type="dxa"/>
            </w:tcMar>
            <w:vAlign w:val="center"/>
            <w:hideMark/>
            <w:tcPrChange w:id="25246" w:author="Андрей П. Цинцадзе" w:date="2023-11-10T16:31:00Z">
              <w:tcPr>
                <w:tcW w:w="1313" w:type="dxa"/>
                <w:shd w:val="clear" w:color="auto" w:fill="auto"/>
                <w:tcMar>
                  <w:left w:w="28" w:type="dxa"/>
                  <w:right w:w="28" w:type="dxa"/>
                </w:tcMar>
                <w:vAlign w:val="center"/>
                <w:hideMark/>
              </w:tcPr>
            </w:tcPrChange>
          </w:tcPr>
          <w:p w14:paraId="008BF3B9" w14:textId="77777777" w:rsidR="003658E0" w:rsidRPr="00351E96" w:rsidRDefault="003658E0">
            <w:pPr>
              <w:pStyle w:val="affffffff1"/>
              <w:jc w:val="left"/>
              <w:rPr>
                <w:ins w:id="25247" w:author="Андрей П. Цинцадзе" w:date="2023-11-10T16:17:00Z"/>
              </w:rPr>
              <w:pPrChange w:id="25248" w:author="Андрей П. Цинцадзе" w:date="2023-11-10T16:31:00Z">
                <w:pPr/>
              </w:pPrChange>
            </w:pPr>
            <w:ins w:id="25249" w:author="Андрей П. Цинцадзе" w:date="2023-11-10T16:17:00Z">
              <w:r w:rsidRPr="00431A6B">
                <w:t>REFERALL</w:t>
              </w:r>
            </w:ins>
          </w:p>
        </w:tc>
        <w:tc>
          <w:tcPr>
            <w:tcW w:w="1659" w:type="dxa"/>
            <w:shd w:val="clear" w:color="auto" w:fill="auto"/>
            <w:tcMar>
              <w:left w:w="28" w:type="dxa"/>
              <w:right w:w="28" w:type="dxa"/>
            </w:tcMar>
            <w:vAlign w:val="center"/>
            <w:hideMark/>
            <w:tcPrChange w:id="25250" w:author="Андрей П. Цинцадзе" w:date="2023-11-10T16:31:00Z">
              <w:tcPr>
                <w:tcW w:w="1835" w:type="dxa"/>
                <w:shd w:val="clear" w:color="auto" w:fill="auto"/>
                <w:tcMar>
                  <w:left w:w="28" w:type="dxa"/>
                  <w:right w:w="28" w:type="dxa"/>
                </w:tcMar>
                <w:vAlign w:val="bottom"/>
                <w:hideMark/>
              </w:tcPr>
            </w:tcPrChange>
          </w:tcPr>
          <w:p w14:paraId="1411A7C6" w14:textId="77777777" w:rsidR="003658E0" w:rsidRPr="00D34B8D" w:rsidRDefault="003658E0">
            <w:pPr>
              <w:pStyle w:val="affffffff1"/>
              <w:jc w:val="left"/>
              <w:rPr>
                <w:ins w:id="25251" w:author="Андрей П. Цинцадзе" w:date="2023-11-10T16:17:00Z"/>
                <w:rPrChange w:id="25252" w:author="Андрей П. Цинцадзе" w:date="2023-11-10T16:24:00Z">
                  <w:rPr>
                    <w:ins w:id="25253" w:author="Андрей П. Цинцадзе" w:date="2023-11-10T16:17:00Z"/>
                  </w:rPr>
                </w:rPrChange>
              </w:rPr>
              <w:pPrChange w:id="25254" w:author="Андрей П. Цинцадзе" w:date="2023-11-10T16:31:00Z">
                <w:pPr/>
              </w:pPrChange>
            </w:pPr>
            <w:ins w:id="25255" w:author="Андрей П. Цинцадзе" w:date="2023-11-10T16:17:00Z">
              <w:r w:rsidRPr="00D34B8D">
                <w:rPr>
                  <w:rPrChange w:id="25256" w:author="Андрей П. Цинцадзе" w:date="2023-11-10T16:24:00Z">
                    <w:rPr/>
                  </w:rPrChange>
                </w:rPr>
                <w:t>PROFIL_K</w:t>
              </w:r>
            </w:ins>
          </w:p>
        </w:tc>
        <w:tc>
          <w:tcPr>
            <w:tcW w:w="746" w:type="dxa"/>
            <w:shd w:val="clear" w:color="auto" w:fill="auto"/>
            <w:tcMar>
              <w:left w:w="28" w:type="dxa"/>
              <w:right w:w="28" w:type="dxa"/>
            </w:tcMar>
            <w:vAlign w:val="center"/>
            <w:hideMark/>
            <w:tcPrChange w:id="25257" w:author="Андрей П. Цинцадзе" w:date="2023-11-10T16:31:00Z">
              <w:tcPr>
                <w:tcW w:w="746" w:type="dxa"/>
                <w:shd w:val="clear" w:color="auto" w:fill="auto"/>
                <w:tcMar>
                  <w:left w:w="28" w:type="dxa"/>
                  <w:right w:w="28" w:type="dxa"/>
                </w:tcMar>
                <w:vAlign w:val="bottom"/>
                <w:hideMark/>
              </w:tcPr>
            </w:tcPrChange>
          </w:tcPr>
          <w:p w14:paraId="045E06D0" w14:textId="77777777" w:rsidR="003658E0" w:rsidRPr="00D34B8D" w:rsidRDefault="003658E0">
            <w:pPr>
              <w:pStyle w:val="affffffff1"/>
              <w:rPr>
                <w:ins w:id="25258" w:author="Андрей П. Цинцадзе" w:date="2023-11-10T16:17:00Z"/>
                <w:rPrChange w:id="25259" w:author="Андрей П. Цинцадзе" w:date="2023-11-10T16:24:00Z">
                  <w:rPr>
                    <w:ins w:id="25260" w:author="Андрей П. Цинцадзе" w:date="2023-11-10T16:17:00Z"/>
                  </w:rPr>
                </w:rPrChange>
              </w:rPr>
              <w:pPrChange w:id="25261" w:author="Андрей П. Цинцадзе" w:date="2023-11-10T16:45:00Z">
                <w:pPr/>
              </w:pPrChange>
            </w:pPr>
            <w:ins w:id="25262" w:author="Андрей П. Цинцадзе" w:date="2023-11-10T16:17:00Z">
              <w:r w:rsidRPr="00D34B8D">
                <w:rPr>
                  <w:rPrChange w:id="25263" w:author="Андрей П. Цинцадзе" w:date="2023-11-10T16:24:00Z">
                    <w:rPr/>
                  </w:rPrChange>
                </w:rPr>
                <w:t>N(3)</w:t>
              </w:r>
            </w:ins>
          </w:p>
        </w:tc>
        <w:tc>
          <w:tcPr>
            <w:tcW w:w="1417" w:type="dxa"/>
            <w:shd w:val="clear" w:color="auto" w:fill="auto"/>
            <w:tcMar>
              <w:left w:w="28" w:type="dxa"/>
              <w:right w:w="28" w:type="dxa"/>
            </w:tcMar>
            <w:vAlign w:val="center"/>
            <w:hideMark/>
            <w:tcPrChange w:id="25264" w:author="Андрей П. Цинцадзе" w:date="2023-11-10T16:31:00Z">
              <w:tcPr>
                <w:tcW w:w="1417" w:type="dxa"/>
                <w:shd w:val="clear" w:color="auto" w:fill="auto"/>
                <w:tcMar>
                  <w:left w:w="28" w:type="dxa"/>
                  <w:right w:w="28" w:type="dxa"/>
                </w:tcMar>
                <w:vAlign w:val="center"/>
                <w:hideMark/>
              </w:tcPr>
            </w:tcPrChange>
          </w:tcPr>
          <w:p w14:paraId="26381B2A" w14:textId="77777777" w:rsidR="003658E0" w:rsidRPr="00D34B8D" w:rsidRDefault="003658E0">
            <w:pPr>
              <w:pStyle w:val="affffffff1"/>
              <w:rPr>
                <w:ins w:id="25265" w:author="Андрей П. Цинцадзе" w:date="2023-11-10T16:17:00Z"/>
                <w:rPrChange w:id="25266" w:author="Андрей П. Цинцадзе" w:date="2023-11-10T16:24:00Z">
                  <w:rPr>
                    <w:ins w:id="25267" w:author="Андрей П. Цинцадзе" w:date="2023-11-10T16:17:00Z"/>
                  </w:rPr>
                </w:rPrChange>
              </w:rPr>
              <w:pPrChange w:id="25268" w:author="Андрей П. Цинцадзе" w:date="2023-11-10T16:45:00Z">
                <w:pPr/>
              </w:pPrChange>
            </w:pPr>
            <w:ins w:id="25269" w:author="Андрей П. Цинцадзе" w:date="2023-11-10T16:17:00Z">
              <w:r w:rsidRPr="00D34B8D">
                <w:rPr>
                  <w:rPrChange w:id="25270" w:author="Андрей П. Цинцадзе" w:date="2023-11-10T16:24:00Z">
                    <w:rPr/>
                  </w:rPrChange>
                </w:rPr>
                <w:t>Да</w:t>
              </w:r>
            </w:ins>
          </w:p>
        </w:tc>
        <w:tc>
          <w:tcPr>
            <w:tcW w:w="2090" w:type="dxa"/>
            <w:shd w:val="clear" w:color="auto" w:fill="auto"/>
            <w:tcMar>
              <w:left w:w="28" w:type="dxa"/>
              <w:right w:w="28" w:type="dxa"/>
            </w:tcMar>
            <w:vAlign w:val="center"/>
            <w:hideMark/>
            <w:tcPrChange w:id="25271" w:author="Андрей П. Цинцадзе" w:date="2023-11-10T16:31:00Z">
              <w:tcPr>
                <w:tcW w:w="1765" w:type="dxa"/>
                <w:shd w:val="clear" w:color="auto" w:fill="auto"/>
                <w:tcMar>
                  <w:left w:w="28" w:type="dxa"/>
                  <w:right w:w="28" w:type="dxa"/>
                </w:tcMar>
                <w:vAlign w:val="center"/>
                <w:hideMark/>
              </w:tcPr>
            </w:tcPrChange>
          </w:tcPr>
          <w:p w14:paraId="5176E1ED" w14:textId="77777777" w:rsidR="003658E0" w:rsidRPr="00D34B8D" w:rsidRDefault="003658E0">
            <w:pPr>
              <w:pStyle w:val="affffffff1"/>
              <w:jc w:val="left"/>
              <w:rPr>
                <w:ins w:id="25272" w:author="Андрей П. Цинцадзе" w:date="2023-11-10T16:17:00Z"/>
                <w:rPrChange w:id="25273" w:author="Андрей П. Цинцадзе" w:date="2023-11-10T16:24:00Z">
                  <w:rPr>
                    <w:ins w:id="25274" w:author="Андрей П. Цинцадзе" w:date="2023-11-10T16:17:00Z"/>
                  </w:rPr>
                </w:rPrChange>
              </w:rPr>
              <w:pPrChange w:id="25275" w:author="Андрей П. Цинцадзе" w:date="2023-11-10T16:31:00Z">
                <w:pPr/>
              </w:pPrChange>
            </w:pPr>
            <w:ins w:id="25276" w:author="Андрей П. Цинцадзе" w:date="2023-11-10T16:17:00Z">
              <w:r w:rsidRPr="00D34B8D">
                <w:rPr>
                  <w:rPrChange w:id="25277" w:author="Андрей П. Цинцадзе" w:date="2023-11-10T16:24:00Z">
                    <w:rPr/>
                  </w:rPrChange>
                </w:rPr>
                <w:t>Профиль койки</w:t>
              </w:r>
            </w:ins>
          </w:p>
        </w:tc>
        <w:tc>
          <w:tcPr>
            <w:tcW w:w="3272" w:type="dxa"/>
            <w:shd w:val="clear" w:color="auto" w:fill="auto"/>
            <w:tcMar>
              <w:left w:w="28" w:type="dxa"/>
              <w:right w:w="28" w:type="dxa"/>
            </w:tcMar>
            <w:vAlign w:val="center"/>
            <w:hideMark/>
            <w:tcPrChange w:id="25278" w:author="Андрей П. Цинцадзе" w:date="2023-11-10T16:31:00Z">
              <w:tcPr>
                <w:tcW w:w="3267" w:type="dxa"/>
                <w:gridSpan w:val="2"/>
                <w:shd w:val="clear" w:color="auto" w:fill="auto"/>
                <w:tcMar>
                  <w:left w:w="28" w:type="dxa"/>
                  <w:right w:w="28" w:type="dxa"/>
                </w:tcMar>
                <w:vAlign w:val="center"/>
                <w:hideMark/>
              </w:tcPr>
            </w:tcPrChange>
          </w:tcPr>
          <w:p w14:paraId="58C6241D" w14:textId="77777777" w:rsidR="003658E0" w:rsidRPr="00D34B8D" w:rsidRDefault="003658E0">
            <w:pPr>
              <w:pStyle w:val="affffffff1"/>
              <w:jc w:val="left"/>
              <w:rPr>
                <w:ins w:id="25279" w:author="Андрей П. Цинцадзе" w:date="2023-11-10T16:17:00Z"/>
                <w:rPrChange w:id="25280" w:author="Андрей П. Цинцадзе" w:date="2023-11-10T16:24:00Z">
                  <w:rPr>
                    <w:ins w:id="25281" w:author="Андрей П. Цинцадзе" w:date="2023-11-10T16:17:00Z"/>
                  </w:rPr>
                </w:rPrChange>
              </w:rPr>
              <w:pPrChange w:id="25282" w:author="Андрей П. Цинцадзе" w:date="2023-11-10T16:31:00Z">
                <w:pPr/>
              </w:pPrChange>
            </w:pPr>
            <w:ins w:id="25283" w:author="Андрей П. Цинцадзе" w:date="2023-11-10T16:17:00Z">
              <w:r w:rsidRPr="00D34B8D">
                <w:rPr>
                  <w:rPrChange w:id="25284" w:author="Андрей П. Цинцадзе" w:date="2023-11-10T16:24:00Z">
                    <w:rPr/>
                  </w:rPrChange>
                </w:rPr>
                <w:t> </w:t>
              </w:r>
            </w:ins>
          </w:p>
        </w:tc>
      </w:tr>
      <w:tr w:rsidR="00D34B8D" w:rsidRPr="00D34B8D" w14:paraId="19B85523" w14:textId="77777777" w:rsidTr="008619BC">
        <w:trPr>
          <w:gridAfter w:val="1"/>
          <w:wAfter w:w="15" w:type="dxa"/>
          <w:trHeight w:val="20"/>
          <w:ins w:id="25285" w:author="Андрей П. Цинцадзе" w:date="2023-11-10T16:17:00Z"/>
          <w:trPrChange w:id="25286" w:author="Андрей П. Цинцадзе" w:date="2023-11-10T16:31:00Z">
            <w:trPr>
              <w:trHeight w:val="20"/>
            </w:trPr>
          </w:trPrChange>
        </w:trPr>
        <w:tc>
          <w:tcPr>
            <w:tcW w:w="1313" w:type="dxa"/>
            <w:shd w:val="clear" w:color="auto" w:fill="auto"/>
            <w:tcMar>
              <w:left w:w="28" w:type="dxa"/>
              <w:right w:w="28" w:type="dxa"/>
            </w:tcMar>
            <w:vAlign w:val="center"/>
            <w:hideMark/>
            <w:tcPrChange w:id="25287" w:author="Андрей П. Цинцадзе" w:date="2023-11-10T16:31:00Z">
              <w:tcPr>
                <w:tcW w:w="1313" w:type="dxa"/>
                <w:shd w:val="clear" w:color="auto" w:fill="auto"/>
                <w:tcMar>
                  <w:left w:w="28" w:type="dxa"/>
                  <w:right w:w="28" w:type="dxa"/>
                </w:tcMar>
                <w:vAlign w:val="center"/>
                <w:hideMark/>
              </w:tcPr>
            </w:tcPrChange>
          </w:tcPr>
          <w:p w14:paraId="59031EFB" w14:textId="77777777" w:rsidR="003658E0" w:rsidRPr="00351E96" w:rsidRDefault="003658E0">
            <w:pPr>
              <w:pStyle w:val="affffffff1"/>
              <w:jc w:val="left"/>
              <w:rPr>
                <w:ins w:id="25288" w:author="Андрей П. Цинцадзе" w:date="2023-11-10T16:17:00Z"/>
              </w:rPr>
              <w:pPrChange w:id="25289" w:author="Андрей П. Цинцадзе" w:date="2023-11-10T16:31:00Z">
                <w:pPr/>
              </w:pPrChange>
            </w:pPr>
            <w:ins w:id="25290" w:author="Андрей П. Цинцадзе" w:date="2023-11-10T16:17:00Z">
              <w:r w:rsidRPr="00431A6B">
                <w:t>REFERALL</w:t>
              </w:r>
            </w:ins>
          </w:p>
        </w:tc>
        <w:tc>
          <w:tcPr>
            <w:tcW w:w="1659" w:type="dxa"/>
            <w:shd w:val="clear" w:color="auto" w:fill="auto"/>
            <w:tcMar>
              <w:left w:w="28" w:type="dxa"/>
              <w:right w:w="28" w:type="dxa"/>
            </w:tcMar>
            <w:vAlign w:val="center"/>
            <w:hideMark/>
            <w:tcPrChange w:id="25291" w:author="Андрей П. Цинцадзе" w:date="2023-11-10T16:31:00Z">
              <w:tcPr>
                <w:tcW w:w="1835" w:type="dxa"/>
                <w:shd w:val="clear" w:color="auto" w:fill="auto"/>
                <w:tcMar>
                  <w:left w:w="28" w:type="dxa"/>
                  <w:right w:w="28" w:type="dxa"/>
                </w:tcMar>
                <w:vAlign w:val="bottom"/>
                <w:hideMark/>
              </w:tcPr>
            </w:tcPrChange>
          </w:tcPr>
          <w:p w14:paraId="67C86E2E" w14:textId="77777777" w:rsidR="003658E0" w:rsidRPr="00D34B8D" w:rsidRDefault="003658E0">
            <w:pPr>
              <w:pStyle w:val="affffffff1"/>
              <w:jc w:val="left"/>
              <w:rPr>
                <w:ins w:id="25292" w:author="Андрей П. Цинцадзе" w:date="2023-11-10T16:17:00Z"/>
                <w:rPrChange w:id="25293" w:author="Андрей П. Цинцадзе" w:date="2023-11-10T16:24:00Z">
                  <w:rPr>
                    <w:ins w:id="25294" w:author="Андрей П. Цинцадзе" w:date="2023-11-10T16:17:00Z"/>
                  </w:rPr>
                </w:rPrChange>
              </w:rPr>
              <w:pPrChange w:id="25295" w:author="Андрей П. Цинцадзе" w:date="2023-11-10T16:31:00Z">
                <w:pPr/>
              </w:pPrChange>
            </w:pPr>
            <w:ins w:id="25296" w:author="Андрей П. Цинцадзе" w:date="2023-11-10T16:17:00Z">
              <w:r w:rsidRPr="00D34B8D">
                <w:rPr>
                  <w:rPrChange w:id="25297" w:author="Андрей П. Цинцадзе" w:date="2023-11-10T16:24:00Z">
                    <w:rPr/>
                  </w:rPrChange>
                </w:rPr>
                <w:t>PROFIL</w:t>
              </w:r>
            </w:ins>
          </w:p>
        </w:tc>
        <w:tc>
          <w:tcPr>
            <w:tcW w:w="746" w:type="dxa"/>
            <w:shd w:val="clear" w:color="auto" w:fill="auto"/>
            <w:tcMar>
              <w:left w:w="28" w:type="dxa"/>
              <w:right w:w="28" w:type="dxa"/>
            </w:tcMar>
            <w:vAlign w:val="center"/>
            <w:hideMark/>
            <w:tcPrChange w:id="25298" w:author="Андрей П. Цинцадзе" w:date="2023-11-10T16:31:00Z">
              <w:tcPr>
                <w:tcW w:w="746" w:type="dxa"/>
                <w:shd w:val="clear" w:color="auto" w:fill="auto"/>
                <w:tcMar>
                  <w:left w:w="28" w:type="dxa"/>
                  <w:right w:w="28" w:type="dxa"/>
                </w:tcMar>
                <w:vAlign w:val="bottom"/>
                <w:hideMark/>
              </w:tcPr>
            </w:tcPrChange>
          </w:tcPr>
          <w:p w14:paraId="0F37C33D" w14:textId="77777777" w:rsidR="003658E0" w:rsidRPr="00D34B8D" w:rsidRDefault="003658E0">
            <w:pPr>
              <w:pStyle w:val="affffffff1"/>
              <w:rPr>
                <w:ins w:id="25299" w:author="Андрей П. Цинцадзе" w:date="2023-11-10T16:17:00Z"/>
                <w:rPrChange w:id="25300" w:author="Андрей П. Цинцадзе" w:date="2023-11-10T16:24:00Z">
                  <w:rPr>
                    <w:ins w:id="25301" w:author="Андрей П. Цинцадзе" w:date="2023-11-10T16:17:00Z"/>
                  </w:rPr>
                </w:rPrChange>
              </w:rPr>
              <w:pPrChange w:id="25302" w:author="Андрей П. Цинцадзе" w:date="2023-11-10T16:45:00Z">
                <w:pPr/>
              </w:pPrChange>
            </w:pPr>
            <w:ins w:id="25303" w:author="Андрей П. Цинцадзе" w:date="2023-11-10T16:17:00Z">
              <w:r w:rsidRPr="00D34B8D">
                <w:rPr>
                  <w:rPrChange w:id="25304" w:author="Андрей П. Цинцадзе" w:date="2023-11-10T16:24:00Z">
                    <w:rPr/>
                  </w:rPrChange>
                </w:rPr>
                <w:t>N(3)</w:t>
              </w:r>
            </w:ins>
          </w:p>
        </w:tc>
        <w:tc>
          <w:tcPr>
            <w:tcW w:w="1417" w:type="dxa"/>
            <w:shd w:val="clear" w:color="auto" w:fill="auto"/>
            <w:tcMar>
              <w:left w:w="28" w:type="dxa"/>
              <w:right w:w="28" w:type="dxa"/>
            </w:tcMar>
            <w:vAlign w:val="center"/>
            <w:hideMark/>
            <w:tcPrChange w:id="25305" w:author="Андрей П. Цинцадзе" w:date="2023-11-10T16:31:00Z">
              <w:tcPr>
                <w:tcW w:w="1417" w:type="dxa"/>
                <w:shd w:val="clear" w:color="auto" w:fill="auto"/>
                <w:tcMar>
                  <w:left w:w="28" w:type="dxa"/>
                  <w:right w:w="28" w:type="dxa"/>
                </w:tcMar>
                <w:vAlign w:val="center"/>
                <w:hideMark/>
              </w:tcPr>
            </w:tcPrChange>
          </w:tcPr>
          <w:p w14:paraId="6949BD8B" w14:textId="77777777" w:rsidR="003658E0" w:rsidRPr="00D34B8D" w:rsidRDefault="003658E0">
            <w:pPr>
              <w:pStyle w:val="affffffff1"/>
              <w:rPr>
                <w:ins w:id="25306" w:author="Андрей П. Цинцадзе" w:date="2023-11-10T16:17:00Z"/>
                <w:rPrChange w:id="25307" w:author="Андрей П. Цинцадзе" w:date="2023-11-10T16:24:00Z">
                  <w:rPr>
                    <w:ins w:id="25308" w:author="Андрей П. Цинцадзе" w:date="2023-11-10T16:17:00Z"/>
                  </w:rPr>
                </w:rPrChange>
              </w:rPr>
              <w:pPrChange w:id="25309" w:author="Андрей П. Цинцадзе" w:date="2023-11-10T16:45:00Z">
                <w:pPr/>
              </w:pPrChange>
            </w:pPr>
            <w:ins w:id="25310" w:author="Андрей П. Цинцадзе" w:date="2023-11-10T16:17:00Z">
              <w:r w:rsidRPr="00D34B8D">
                <w:rPr>
                  <w:rPrChange w:id="25311" w:author="Андрей П. Цинцадзе" w:date="2023-11-10T16:24:00Z">
                    <w:rPr/>
                  </w:rPrChange>
                </w:rPr>
                <w:t>Да</w:t>
              </w:r>
            </w:ins>
          </w:p>
        </w:tc>
        <w:tc>
          <w:tcPr>
            <w:tcW w:w="2090" w:type="dxa"/>
            <w:shd w:val="clear" w:color="auto" w:fill="auto"/>
            <w:tcMar>
              <w:left w:w="28" w:type="dxa"/>
              <w:right w:w="28" w:type="dxa"/>
            </w:tcMar>
            <w:vAlign w:val="center"/>
            <w:hideMark/>
            <w:tcPrChange w:id="25312" w:author="Андрей П. Цинцадзе" w:date="2023-11-10T16:31:00Z">
              <w:tcPr>
                <w:tcW w:w="1765" w:type="dxa"/>
                <w:shd w:val="clear" w:color="auto" w:fill="auto"/>
                <w:tcMar>
                  <w:left w:w="28" w:type="dxa"/>
                  <w:right w:w="28" w:type="dxa"/>
                </w:tcMar>
                <w:vAlign w:val="center"/>
                <w:hideMark/>
              </w:tcPr>
            </w:tcPrChange>
          </w:tcPr>
          <w:p w14:paraId="4CF97B26" w14:textId="77777777" w:rsidR="003658E0" w:rsidRPr="00D34B8D" w:rsidRDefault="003658E0">
            <w:pPr>
              <w:pStyle w:val="affffffff1"/>
              <w:jc w:val="left"/>
              <w:rPr>
                <w:ins w:id="25313" w:author="Андрей П. Цинцадзе" w:date="2023-11-10T16:17:00Z"/>
                <w:rPrChange w:id="25314" w:author="Андрей П. Цинцадзе" w:date="2023-11-10T16:24:00Z">
                  <w:rPr>
                    <w:ins w:id="25315" w:author="Андрей П. Цинцадзе" w:date="2023-11-10T16:17:00Z"/>
                  </w:rPr>
                </w:rPrChange>
              </w:rPr>
              <w:pPrChange w:id="25316" w:author="Андрей П. Цинцадзе" w:date="2023-11-10T16:31:00Z">
                <w:pPr/>
              </w:pPrChange>
            </w:pPr>
            <w:ins w:id="25317" w:author="Андрей П. Цинцадзе" w:date="2023-11-10T16:17:00Z">
              <w:r w:rsidRPr="00D34B8D">
                <w:rPr>
                  <w:rPrChange w:id="25318" w:author="Андрей П. Цинцадзе" w:date="2023-11-10T16:24:00Z">
                    <w:rPr/>
                  </w:rPrChange>
                </w:rPr>
                <w:t>Код отделения (профиль)</w:t>
              </w:r>
            </w:ins>
          </w:p>
        </w:tc>
        <w:tc>
          <w:tcPr>
            <w:tcW w:w="3272" w:type="dxa"/>
            <w:shd w:val="clear" w:color="auto" w:fill="auto"/>
            <w:tcMar>
              <w:left w:w="28" w:type="dxa"/>
              <w:right w:w="28" w:type="dxa"/>
            </w:tcMar>
            <w:vAlign w:val="center"/>
            <w:hideMark/>
            <w:tcPrChange w:id="25319" w:author="Андрей П. Цинцадзе" w:date="2023-11-10T16:31:00Z">
              <w:tcPr>
                <w:tcW w:w="3267" w:type="dxa"/>
                <w:gridSpan w:val="2"/>
                <w:shd w:val="clear" w:color="auto" w:fill="auto"/>
                <w:tcMar>
                  <w:left w:w="28" w:type="dxa"/>
                  <w:right w:w="28" w:type="dxa"/>
                </w:tcMar>
                <w:vAlign w:val="center"/>
                <w:hideMark/>
              </w:tcPr>
            </w:tcPrChange>
          </w:tcPr>
          <w:p w14:paraId="19F65219" w14:textId="77777777" w:rsidR="003658E0" w:rsidRPr="00D34B8D" w:rsidRDefault="003658E0">
            <w:pPr>
              <w:pStyle w:val="affffffff1"/>
              <w:jc w:val="left"/>
              <w:rPr>
                <w:ins w:id="25320" w:author="Андрей П. Цинцадзе" w:date="2023-11-10T16:17:00Z"/>
                <w:rPrChange w:id="25321" w:author="Андрей П. Цинцадзе" w:date="2023-11-10T16:24:00Z">
                  <w:rPr>
                    <w:ins w:id="25322" w:author="Андрей П. Цинцадзе" w:date="2023-11-10T16:17:00Z"/>
                  </w:rPr>
                </w:rPrChange>
              </w:rPr>
              <w:pPrChange w:id="25323" w:author="Андрей П. Цинцадзе" w:date="2023-11-10T16:31:00Z">
                <w:pPr/>
              </w:pPrChange>
            </w:pPr>
            <w:ins w:id="25324" w:author="Андрей П. Цинцадзе" w:date="2023-11-10T16:17:00Z">
              <w:r w:rsidRPr="00D34B8D">
                <w:rPr>
                  <w:rPrChange w:id="25325" w:author="Андрей П. Цинцадзе" w:date="2023-11-10T16:24:00Z">
                    <w:rPr/>
                  </w:rPrChange>
                </w:rPr>
                <w:t> </w:t>
              </w:r>
            </w:ins>
          </w:p>
        </w:tc>
      </w:tr>
      <w:tr w:rsidR="00D34B8D" w:rsidRPr="00D34B8D" w14:paraId="2B5894A8" w14:textId="77777777" w:rsidTr="008619BC">
        <w:trPr>
          <w:gridAfter w:val="1"/>
          <w:wAfter w:w="15" w:type="dxa"/>
          <w:trHeight w:val="20"/>
          <w:ins w:id="25326" w:author="Андрей П. Цинцадзе" w:date="2023-11-10T16:17:00Z"/>
          <w:trPrChange w:id="25327" w:author="Андрей П. Цинцадзе" w:date="2023-11-10T16:31:00Z">
            <w:trPr>
              <w:trHeight w:val="20"/>
            </w:trPr>
          </w:trPrChange>
        </w:trPr>
        <w:tc>
          <w:tcPr>
            <w:tcW w:w="1313" w:type="dxa"/>
            <w:shd w:val="clear" w:color="auto" w:fill="auto"/>
            <w:tcMar>
              <w:left w:w="28" w:type="dxa"/>
              <w:right w:w="28" w:type="dxa"/>
            </w:tcMar>
            <w:vAlign w:val="center"/>
            <w:hideMark/>
            <w:tcPrChange w:id="25328" w:author="Андрей П. Цинцадзе" w:date="2023-11-10T16:31:00Z">
              <w:tcPr>
                <w:tcW w:w="1313" w:type="dxa"/>
                <w:shd w:val="clear" w:color="auto" w:fill="auto"/>
                <w:tcMar>
                  <w:left w:w="28" w:type="dxa"/>
                  <w:right w:w="28" w:type="dxa"/>
                </w:tcMar>
                <w:vAlign w:val="center"/>
                <w:hideMark/>
              </w:tcPr>
            </w:tcPrChange>
          </w:tcPr>
          <w:p w14:paraId="4FA6E134" w14:textId="77777777" w:rsidR="003658E0" w:rsidRPr="00351E96" w:rsidRDefault="003658E0">
            <w:pPr>
              <w:pStyle w:val="affffffff1"/>
              <w:jc w:val="left"/>
              <w:rPr>
                <w:ins w:id="25329" w:author="Андрей П. Цинцадзе" w:date="2023-11-10T16:17:00Z"/>
              </w:rPr>
              <w:pPrChange w:id="25330" w:author="Андрей П. Цинцадзе" w:date="2023-11-10T16:31:00Z">
                <w:pPr/>
              </w:pPrChange>
            </w:pPr>
            <w:ins w:id="25331" w:author="Андрей П. Цинцадзе" w:date="2023-11-10T16:17:00Z">
              <w:r w:rsidRPr="00431A6B">
                <w:t>REFERALL</w:t>
              </w:r>
            </w:ins>
          </w:p>
        </w:tc>
        <w:tc>
          <w:tcPr>
            <w:tcW w:w="1659" w:type="dxa"/>
            <w:shd w:val="clear" w:color="auto" w:fill="auto"/>
            <w:tcMar>
              <w:left w:w="28" w:type="dxa"/>
              <w:right w:w="28" w:type="dxa"/>
            </w:tcMar>
            <w:vAlign w:val="center"/>
            <w:hideMark/>
            <w:tcPrChange w:id="25332" w:author="Андрей П. Цинцадзе" w:date="2023-11-10T16:31:00Z">
              <w:tcPr>
                <w:tcW w:w="1835" w:type="dxa"/>
                <w:shd w:val="clear" w:color="auto" w:fill="auto"/>
                <w:tcMar>
                  <w:left w:w="28" w:type="dxa"/>
                  <w:right w:w="28" w:type="dxa"/>
                </w:tcMar>
                <w:vAlign w:val="center"/>
                <w:hideMark/>
              </w:tcPr>
            </w:tcPrChange>
          </w:tcPr>
          <w:p w14:paraId="501A584A" w14:textId="77777777" w:rsidR="003658E0" w:rsidRPr="00D34B8D" w:rsidRDefault="003658E0">
            <w:pPr>
              <w:pStyle w:val="affffffff1"/>
              <w:jc w:val="left"/>
              <w:rPr>
                <w:ins w:id="25333" w:author="Андрей П. Цинцадзе" w:date="2023-11-10T16:17:00Z"/>
                <w:rPrChange w:id="25334" w:author="Андрей П. Цинцадзе" w:date="2023-11-10T16:24:00Z">
                  <w:rPr>
                    <w:ins w:id="25335" w:author="Андрей П. Цинцадзе" w:date="2023-11-10T16:17:00Z"/>
                  </w:rPr>
                </w:rPrChange>
              </w:rPr>
              <w:pPrChange w:id="25336" w:author="Андрей П. Цинцадзе" w:date="2023-11-10T16:31:00Z">
                <w:pPr/>
              </w:pPrChange>
            </w:pPr>
            <w:ins w:id="25337" w:author="Андрей П. Цинцадзе" w:date="2023-11-10T16:17:00Z">
              <w:r w:rsidRPr="00D34B8D">
                <w:rPr>
                  <w:rPrChange w:id="25338" w:author="Андрей П. Цинцадзе" w:date="2023-11-10T16:24:00Z">
                    <w:rPr/>
                  </w:rPrChange>
                </w:rPr>
                <w:t>CODE_MD</w:t>
              </w:r>
            </w:ins>
          </w:p>
        </w:tc>
        <w:tc>
          <w:tcPr>
            <w:tcW w:w="746" w:type="dxa"/>
            <w:shd w:val="clear" w:color="auto" w:fill="auto"/>
            <w:tcMar>
              <w:left w:w="28" w:type="dxa"/>
              <w:right w:w="28" w:type="dxa"/>
            </w:tcMar>
            <w:vAlign w:val="center"/>
            <w:hideMark/>
            <w:tcPrChange w:id="25339" w:author="Андрей П. Цинцадзе" w:date="2023-11-10T16:31:00Z">
              <w:tcPr>
                <w:tcW w:w="746" w:type="dxa"/>
                <w:shd w:val="clear" w:color="auto" w:fill="auto"/>
                <w:tcMar>
                  <w:left w:w="28" w:type="dxa"/>
                  <w:right w:w="28" w:type="dxa"/>
                </w:tcMar>
                <w:vAlign w:val="center"/>
                <w:hideMark/>
              </w:tcPr>
            </w:tcPrChange>
          </w:tcPr>
          <w:p w14:paraId="1DB9E4E7" w14:textId="77777777" w:rsidR="003658E0" w:rsidRPr="00D34B8D" w:rsidRDefault="003658E0">
            <w:pPr>
              <w:pStyle w:val="affffffff1"/>
              <w:rPr>
                <w:ins w:id="25340" w:author="Андрей П. Цинцадзе" w:date="2023-11-10T16:17:00Z"/>
                <w:rPrChange w:id="25341" w:author="Андрей П. Цинцадзе" w:date="2023-11-10T16:24:00Z">
                  <w:rPr>
                    <w:ins w:id="25342" w:author="Андрей П. Цинцадзе" w:date="2023-11-10T16:17:00Z"/>
                  </w:rPr>
                </w:rPrChange>
              </w:rPr>
              <w:pPrChange w:id="25343" w:author="Андрей П. Цинцадзе" w:date="2023-11-10T16:45:00Z">
                <w:pPr/>
              </w:pPrChange>
            </w:pPr>
            <w:ins w:id="25344" w:author="Андрей П. Цинцадзе" w:date="2023-11-10T16:17:00Z">
              <w:r w:rsidRPr="00D34B8D">
                <w:rPr>
                  <w:rPrChange w:id="25345" w:author="Андрей П. Цинцадзе" w:date="2023-11-10T16:24:00Z">
                    <w:rPr/>
                  </w:rPrChange>
                </w:rPr>
                <w:t>Т(25)</w:t>
              </w:r>
            </w:ins>
          </w:p>
        </w:tc>
        <w:tc>
          <w:tcPr>
            <w:tcW w:w="1417" w:type="dxa"/>
            <w:shd w:val="clear" w:color="auto" w:fill="auto"/>
            <w:tcMar>
              <w:left w:w="28" w:type="dxa"/>
              <w:right w:w="28" w:type="dxa"/>
            </w:tcMar>
            <w:vAlign w:val="center"/>
            <w:hideMark/>
            <w:tcPrChange w:id="25346" w:author="Андрей П. Цинцадзе" w:date="2023-11-10T16:31:00Z">
              <w:tcPr>
                <w:tcW w:w="1417" w:type="dxa"/>
                <w:shd w:val="clear" w:color="auto" w:fill="auto"/>
                <w:tcMar>
                  <w:left w:w="28" w:type="dxa"/>
                  <w:right w:w="28" w:type="dxa"/>
                </w:tcMar>
                <w:vAlign w:val="center"/>
                <w:hideMark/>
              </w:tcPr>
            </w:tcPrChange>
          </w:tcPr>
          <w:p w14:paraId="7F8F3979" w14:textId="77777777" w:rsidR="003658E0" w:rsidRPr="00D34B8D" w:rsidRDefault="003658E0">
            <w:pPr>
              <w:pStyle w:val="affffffff1"/>
              <w:rPr>
                <w:ins w:id="25347" w:author="Андрей П. Цинцадзе" w:date="2023-11-10T16:17:00Z"/>
                <w:rPrChange w:id="25348" w:author="Андрей П. Цинцадзе" w:date="2023-11-10T16:24:00Z">
                  <w:rPr>
                    <w:ins w:id="25349" w:author="Андрей П. Цинцадзе" w:date="2023-11-10T16:17:00Z"/>
                  </w:rPr>
                </w:rPrChange>
              </w:rPr>
              <w:pPrChange w:id="25350" w:author="Андрей П. Цинцадзе" w:date="2023-11-10T16:45:00Z">
                <w:pPr/>
              </w:pPrChange>
            </w:pPr>
            <w:ins w:id="25351" w:author="Андрей П. Цинцадзе" w:date="2023-11-10T16:17:00Z">
              <w:r w:rsidRPr="00D34B8D">
                <w:rPr>
                  <w:rPrChange w:id="25352" w:author="Андрей П. Цинцадзе" w:date="2023-11-10T16:24:00Z">
                    <w:rPr/>
                  </w:rPrChange>
                </w:rPr>
                <w:t>Да</w:t>
              </w:r>
            </w:ins>
          </w:p>
        </w:tc>
        <w:tc>
          <w:tcPr>
            <w:tcW w:w="2090" w:type="dxa"/>
            <w:shd w:val="clear" w:color="auto" w:fill="auto"/>
            <w:tcMar>
              <w:left w:w="28" w:type="dxa"/>
              <w:right w:w="28" w:type="dxa"/>
            </w:tcMar>
            <w:vAlign w:val="center"/>
            <w:hideMark/>
            <w:tcPrChange w:id="25353" w:author="Андрей П. Цинцадзе" w:date="2023-11-10T16:31:00Z">
              <w:tcPr>
                <w:tcW w:w="1765" w:type="dxa"/>
                <w:shd w:val="clear" w:color="auto" w:fill="auto"/>
                <w:tcMar>
                  <w:left w:w="28" w:type="dxa"/>
                  <w:right w:w="28" w:type="dxa"/>
                </w:tcMar>
                <w:vAlign w:val="center"/>
                <w:hideMark/>
              </w:tcPr>
            </w:tcPrChange>
          </w:tcPr>
          <w:p w14:paraId="349CC2B4" w14:textId="77777777" w:rsidR="003658E0" w:rsidRPr="00D34B8D" w:rsidRDefault="003658E0">
            <w:pPr>
              <w:pStyle w:val="affffffff1"/>
              <w:jc w:val="left"/>
              <w:rPr>
                <w:ins w:id="25354" w:author="Андрей П. Цинцадзе" w:date="2023-11-10T16:17:00Z"/>
                <w:rPrChange w:id="25355" w:author="Андрей П. Цинцадзе" w:date="2023-11-10T16:24:00Z">
                  <w:rPr>
                    <w:ins w:id="25356" w:author="Андрей П. Цинцадзе" w:date="2023-11-10T16:17:00Z"/>
                  </w:rPr>
                </w:rPrChange>
              </w:rPr>
              <w:pPrChange w:id="25357" w:author="Андрей П. Цинцадзе" w:date="2023-11-10T16:31:00Z">
                <w:pPr/>
              </w:pPrChange>
            </w:pPr>
            <w:ins w:id="25358" w:author="Андрей П. Цинцадзе" w:date="2023-11-10T16:17:00Z">
              <w:r w:rsidRPr="00D34B8D">
                <w:rPr>
                  <w:rPrChange w:id="25359" w:author="Андрей П. Цинцадзе" w:date="2023-11-10T16:24:00Z">
                    <w:rPr/>
                  </w:rPrChange>
                </w:rPr>
                <w:t>Код медицинского работника, направившего больного</w:t>
              </w:r>
            </w:ins>
          </w:p>
        </w:tc>
        <w:tc>
          <w:tcPr>
            <w:tcW w:w="3272" w:type="dxa"/>
            <w:shd w:val="clear" w:color="auto" w:fill="auto"/>
            <w:tcMar>
              <w:left w:w="28" w:type="dxa"/>
              <w:right w:w="28" w:type="dxa"/>
            </w:tcMar>
            <w:vAlign w:val="center"/>
            <w:hideMark/>
            <w:tcPrChange w:id="25360" w:author="Андрей П. Цинцадзе" w:date="2023-11-10T16:31:00Z">
              <w:tcPr>
                <w:tcW w:w="3267" w:type="dxa"/>
                <w:gridSpan w:val="2"/>
                <w:shd w:val="clear" w:color="auto" w:fill="auto"/>
                <w:tcMar>
                  <w:left w:w="28" w:type="dxa"/>
                  <w:right w:w="28" w:type="dxa"/>
                </w:tcMar>
                <w:vAlign w:val="center"/>
                <w:hideMark/>
              </w:tcPr>
            </w:tcPrChange>
          </w:tcPr>
          <w:p w14:paraId="7CE65505" w14:textId="77777777" w:rsidR="003658E0" w:rsidRPr="00D34B8D" w:rsidRDefault="003658E0">
            <w:pPr>
              <w:pStyle w:val="affffffff1"/>
              <w:jc w:val="left"/>
              <w:rPr>
                <w:ins w:id="25361" w:author="Андрей П. Цинцадзе" w:date="2023-11-10T16:17:00Z"/>
                <w:rPrChange w:id="25362" w:author="Андрей П. Цинцадзе" w:date="2023-11-10T16:24:00Z">
                  <w:rPr>
                    <w:ins w:id="25363" w:author="Андрей П. Цинцадзе" w:date="2023-11-10T16:17:00Z"/>
                  </w:rPr>
                </w:rPrChange>
              </w:rPr>
              <w:pPrChange w:id="25364" w:author="Андрей П. Цинцадзе" w:date="2023-11-10T16:31:00Z">
                <w:pPr/>
              </w:pPrChange>
            </w:pPr>
            <w:ins w:id="25365" w:author="Андрей П. Цинцадзе" w:date="2023-11-10T16:17:00Z">
              <w:r w:rsidRPr="00D34B8D">
                <w:rPr>
                  <w:rPrChange w:id="25366" w:author="Андрей П. Цинцадзе" w:date="2023-11-10T16:24:00Z">
                    <w:rPr/>
                  </w:rPrChange>
                </w:rPr>
                <w:t>Региональный справочник</w:t>
              </w:r>
            </w:ins>
          </w:p>
        </w:tc>
      </w:tr>
      <w:tr w:rsidR="00D34B8D" w:rsidRPr="00D34B8D" w14:paraId="22FD70F3" w14:textId="77777777" w:rsidTr="008619BC">
        <w:trPr>
          <w:gridAfter w:val="1"/>
          <w:wAfter w:w="15" w:type="dxa"/>
          <w:trHeight w:val="20"/>
          <w:ins w:id="25367" w:author="Андрей П. Цинцадзе" w:date="2023-11-10T16:17:00Z"/>
          <w:trPrChange w:id="25368" w:author="Андрей П. Цинцадзе" w:date="2023-11-10T16:31:00Z">
            <w:trPr>
              <w:trHeight w:val="20"/>
            </w:trPr>
          </w:trPrChange>
        </w:trPr>
        <w:tc>
          <w:tcPr>
            <w:tcW w:w="1313" w:type="dxa"/>
            <w:shd w:val="clear" w:color="auto" w:fill="auto"/>
            <w:tcMar>
              <w:left w:w="28" w:type="dxa"/>
              <w:right w:w="28" w:type="dxa"/>
            </w:tcMar>
            <w:vAlign w:val="center"/>
            <w:hideMark/>
            <w:tcPrChange w:id="25369" w:author="Андрей П. Цинцадзе" w:date="2023-11-10T16:31:00Z">
              <w:tcPr>
                <w:tcW w:w="1313" w:type="dxa"/>
                <w:shd w:val="clear" w:color="auto" w:fill="auto"/>
                <w:tcMar>
                  <w:left w:w="28" w:type="dxa"/>
                  <w:right w:w="28" w:type="dxa"/>
                </w:tcMar>
                <w:vAlign w:val="center"/>
                <w:hideMark/>
              </w:tcPr>
            </w:tcPrChange>
          </w:tcPr>
          <w:p w14:paraId="004BC3FB" w14:textId="77777777" w:rsidR="003658E0" w:rsidRPr="00351E96" w:rsidRDefault="003658E0">
            <w:pPr>
              <w:pStyle w:val="affffffff1"/>
              <w:jc w:val="left"/>
              <w:rPr>
                <w:ins w:id="25370" w:author="Андрей П. Цинцадзе" w:date="2023-11-10T16:17:00Z"/>
              </w:rPr>
              <w:pPrChange w:id="25371" w:author="Андрей П. Цинцадзе" w:date="2023-11-10T16:31:00Z">
                <w:pPr/>
              </w:pPrChange>
            </w:pPr>
            <w:ins w:id="25372" w:author="Андрей П. Цинцадзе" w:date="2023-11-10T16:17:00Z">
              <w:r w:rsidRPr="00431A6B">
                <w:t>REFERALL</w:t>
              </w:r>
            </w:ins>
          </w:p>
        </w:tc>
        <w:tc>
          <w:tcPr>
            <w:tcW w:w="1659" w:type="dxa"/>
            <w:shd w:val="clear" w:color="auto" w:fill="auto"/>
            <w:tcMar>
              <w:left w:w="28" w:type="dxa"/>
              <w:right w:w="28" w:type="dxa"/>
            </w:tcMar>
            <w:vAlign w:val="center"/>
            <w:hideMark/>
            <w:tcPrChange w:id="25373" w:author="Андрей П. Цинцадзе" w:date="2023-11-10T16:31:00Z">
              <w:tcPr>
                <w:tcW w:w="1835" w:type="dxa"/>
                <w:shd w:val="clear" w:color="auto" w:fill="auto"/>
                <w:tcMar>
                  <w:left w:w="28" w:type="dxa"/>
                  <w:right w:w="28" w:type="dxa"/>
                </w:tcMar>
                <w:vAlign w:val="bottom"/>
                <w:hideMark/>
              </w:tcPr>
            </w:tcPrChange>
          </w:tcPr>
          <w:p w14:paraId="75AA2A94" w14:textId="77777777" w:rsidR="003658E0" w:rsidRPr="00D34B8D" w:rsidRDefault="003658E0">
            <w:pPr>
              <w:pStyle w:val="affffffff1"/>
              <w:jc w:val="left"/>
              <w:rPr>
                <w:ins w:id="25374" w:author="Андрей П. Цинцадзе" w:date="2023-11-10T16:17:00Z"/>
                <w:rPrChange w:id="25375" w:author="Андрей П. Цинцадзе" w:date="2023-11-10T16:24:00Z">
                  <w:rPr>
                    <w:ins w:id="25376" w:author="Андрей П. Цинцадзе" w:date="2023-11-10T16:17:00Z"/>
                  </w:rPr>
                </w:rPrChange>
              </w:rPr>
              <w:pPrChange w:id="25377" w:author="Андрей П. Цинцадзе" w:date="2023-11-10T16:31:00Z">
                <w:pPr/>
              </w:pPrChange>
            </w:pPr>
            <w:ins w:id="25378" w:author="Андрей П. Цинцадзе" w:date="2023-11-10T16:17:00Z">
              <w:r w:rsidRPr="00D34B8D">
                <w:rPr>
                  <w:rPrChange w:id="25379" w:author="Андрей П. Цинцадзе" w:date="2023-11-10T16:24:00Z">
                    <w:rPr/>
                  </w:rPrChange>
                </w:rPr>
                <w:t>HOSP_DATE_PLAN</w:t>
              </w:r>
            </w:ins>
          </w:p>
        </w:tc>
        <w:tc>
          <w:tcPr>
            <w:tcW w:w="746" w:type="dxa"/>
            <w:shd w:val="clear" w:color="auto" w:fill="auto"/>
            <w:tcMar>
              <w:left w:w="28" w:type="dxa"/>
              <w:right w:w="28" w:type="dxa"/>
            </w:tcMar>
            <w:vAlign w:val="center"/>
            <w:hideMark/>
            <w:tcPrChange w:id="25380" w:author="Андрей П. Цинцадзе" w:date="2023-11-10T16:31:00Z">
              <w:tcPr>
                <w:tcW w:w="746" w:type="dxa"/>
                <w:shd w:val="clear" w:color="auto" w:fill="auto"/>
                <w:tcMar>
                  <w:left w:w="28" w:type="dxa"/>
                  <w:right w:w="28" w:type="dxa"/>
                </w:tcMar>
                <w:vAlign w:val="center"/>
                <w:hideMark/>
              </w:tcPr>
            </w:tcPrChange>
          </w:tcPr>
          <w:p w14:paraId="1C306B07" w14:textId="77777777" w:rsidR="003658E0" w:rsidRPr="00D34B8D" w:rsidRDefault="003658E0">
            <w:pPr>
              <w:pStyle w:val="affffffff1"/>
              <w:rPr>
                <w:ins w:id="25381" w:author="Андрей П. Цинцадзе" w:date="2023-11-10T16:17:00Z"/>
                <w:rPrChange w:id="25382" w:author="Андрей П. Цинцадзе" w:date="2023-11-10T16:24:00Z">
                  <w:rPr>
                    <w:ins w:id="25383" w:author="Андрей П. Цинцадзе" w:date="2023-11-10T16:17:00Z"/>
                  </w:rPr>
                </w:rPrChange>
              </w:rPr>
              <w:pPrChange w:id="25384" w:author="Андрей П. Цинцадзе" w:date="2023-11-10T16:45:00Z">
                <w:pPr/>
              </w:pPrChange>
            </w:pPr>
            <w:ins w:id="25385" w:author="Андрей П. Цинцадзе" w:date="2023-11-10T16:17:00Z">
              <w:r w:rsidRPr="00D34B8D">
                <w:rPr>
                  <w:rPrChange w:id="25386" w:author="Андрей П. Цинцадзе" w:date="2023-11-10T16:24:00Z">
                    <w:rPr/>
                  </w:rPrChange>
                </w:rPr>
                <w:t>D</w:t>
              </w:r>
            </w:ins>
          </w:p>
        </w:tc>
        <w:tc>
          <w:tcPr>
            <w:tcW w:w="1417" w:type="dxa"/>
            <w:shd w:val="clear" w:color="auto" w:fill="auto"/>
            <w:tcMar>
              <w:left w:w="28" w:type="dxa"/>
              <w:right w:w="28" w:type="dxa"/>
            </w:tcMar>
            <w:vAlign w:val="center"/>
            <w:hideMark/>
            <w:tcPrChange w:id="25387" w:author="Андрей П. Цинцадзе" w:date="2023-11-10T16:31:00Z">
              <w:tcPr>
                <w:tcW w:w="1417" w:type="dxa"/>
                <w:shd w:val="clear" w:color="auto" w:fill="auto"/>
                <w:tcMar>
                  <w:left w:w="28" w:type="dxa"/>
                  <w:right w:w="28" w:type="dxa"/>
                </w:tcMar>
                <w:vAlign w:val="center"/>
                <w:hideMark/>
              </w:tcPr>
            </w:tcPrChange>
          </w:tcPr>
          <w:p w14:paraId="0886A5C4" w14:textId="77777777" w:rsidR="003658E0" w:rsidRPr="00D34B8D" w:rsidRDefault="003658E0">
            <w:pPr>
              <w:pStyle w:val="affffffff1"/>
              <w:rPr>
                <w:ins w:id="25388" w:author="Андрей П. Цинцадзе" w:date="2023-11-10T16:17:00Z"/>
                <w:rPrChange w:id="25389" w:author="Андрей П. Цинцадзе" w:date="2023-11-10T16:24:00Z">
                  <w:rPr>
                    <w:ins w:id="25390" w:author="Андрей П. Цинцадзе" w:date="2023-11-10T16:17:00Z"/>
                  </w:rPr>
                </w:rPrChange>
              </w:rPr>
              <w:pPrChange w:id="25391" w:author="Андрей П. Цинцадзе" w:date="2023-11-10T16:45:00Z">
                <w:pPr/>
              </w:pPrChange>
            </w:pPr>
            <w:ins w:id="25392" w:author="Андрей П. Цинцадзе" w:date="2023-11-10T16:17:00Z">
              <w:r w:rsidRPr="00D34B8D">
                <w:rPr>
                  <w:rPrChange w:id="25393" w:author="Андрей П. Цинцадзе" w:date="2023-11-10T16:24:00Z">
                    <w:rPr/>
                  </w:rPrChange>
                </w:rPr>
                <w:t>Да</w:t>
              </w:r>
            </w:ins>
          </w:p>
        </w:tc>
        <w:tc>
          <w:tcPr>
            <w:tcW w:w="2090" w:type="dxa"/>
            <w:shd w:val="clear" w:color="auto" w:fill="auto"/>
            <w:tcMar>
              <w:left w:w="28" w:type="dxa"/>
              <w:right w:w="28" w:type="dxa"/>
            </w:tcMar>
            <w:vAlign w:val="center"/>
            <w:hideMark/>
            <w:tcPrChange w:id="25394" w:author="Андрей П. Цинцадзе" w:date="2023-11-10T16:31:00Z">
              <w:tcPr>
                <w:tcW w:w="1765" w:type="dxa"/>
                <w:shd w:val="clear" w:color="auto" w:fill="auto"/>
                <w:tcMar>
                  <w:left w:w="28" w:type="dxa"/>
                  <w:right w:w="28" w:type="dxa"/>
                </w:tcMar>
                <w:vAlign w:val="center"/>
                <w:hideMark/>
              </w:tcPr>
            </w:tcPrChange>
          </w:tcPr>
          <w:p w14:paraId="309208DA" w14:textId="77777777" w:rsidR="003658E0" w:rsidRPr="00D34B8D" w:rsidRDefault="003658E0">
            <w:pPr>
              <w:pStyle w:val="affffffff1"/>
              <w:jc w:val="left"/>
              <w:rPr>
                <w:ins w:id="25395" w:author="Андрей П. Цинцадзе" w:date="2023-11-10T16:17:00Z"/>
                <w:rPrChange w:id="25396" w:author="Андрей П. Цинцадзе" w:date="2023-11-10T16:24:00Z">
                  <w:rPr>
                    <w:ins w:id="25397" w:author="Андрей П. Цинцадзе" w:date="2023-11-10T16:17:00Z"/>
                  </w:rPr>
                </w:rPrChange>
              </w:rPr>
              <w:pPrChange w:id="25398" w:author="Андрей П. Цинцадзе" w:date="2023-11-10T16:31:00Z">
                <w:pPr/>
              </w:pPrChange>
            </w:pPr>
            <w:ins w:id="25399" w:author="Андрей П. Цинцадзе" w:date="2023-11-10T16:17:00Z">
              <w:r w:rsidRPr="00D34B8D">
                <w:rPr>
                  <w:rPrChange w:id="25400" w:author="Андрей П. Цинцадзе" w:date="2023-11-10T16:24:00Z">
                    <w:rPr/>
                  </w:rPrChange>
                </w:rPr>
                <w:t>Плановая дата госпитализации</w:t>
              </w:r>
            </w:ins>
          </w:p>
        </w:tc>
        <w:tc>
          <w:tcPr>
            <w:tcW w:w="3272" w:type="dxa"/>
            <w:shd w:val="clear" w:color="auto" w:fill="auto"/>
            <w:tcMar>
              <w:left w:w="28" w:type="dxa"/>
              <w:right w:w="28" w:type="dxa"/>
            </w:tcMar>
            <w:vAlign w:val="center"/>
            <w:hideMark/>
            <w:tcPrChange w:id="25401" w:author="Андрей П. Цинцадзе" w:date="2023-11-10T16:31:00Z">
              <w:tcPr>
                <w:tcW w:w="3267" w:type="dxa"/>
                <w:gridSpan w:val="2"/>
                <w:shd w:val="clear" w:color="auto" w:fill="auto"/>
                <w:tcMar>
                  <w:left w:w="28" w:type="dxa"/>
                  <w:right w:w="28" w:type="dxa"/>
                </w:tcMar>
                <w:vAlign w:val="center"/>
                <w:hideMark/>
              </w:tcPr>
            </w:tcPrChange>
          </w:tcPr>
          <w:p w14:paraId="6D6A52F5" w14:textId="77777777" w:rsidR="003658E0" w:rsidRPr="00D34B8D" w:rsidRDefault="003658E0">
            <w:pPr>
              <w:pStyle w:val="affffffff1"/>
              <w:jc w:val="left"/>
              <w:rPr>
                <w:ins w:id="25402" w:author="Андрей П. Цинцадзе" w:date="2023-11-10T16:17:00Z"/>
                <w:rPrChange w:id="25403" w:author="Андрей П. Цинцадзе" w:date="2023-11-10T16:24:00Z">
                  <w:rPr>
                    <w:ins w:id="25404" w:author="Андрей П. Цинцадзе" w:date="2023-11-10T16:17:00Z"/>
                  </w:rPr>
                </w:rPrChange>
              </w:rPr>
              <w:pPrChange w:id="25405" w:author="Андрей П. Цинцадзе" w:date="2023-11-10T16:31:00Z">
                <w:pPr/>
              </w:pPrChange>
            </w:pPr>
            <w:ins w:id="25406" w:author="Андрей П. Цинцадзе" w:date="2023-11-10T16:17:00Z">
              <w:r w:rsidRPr="00D34B8D">
                <w:rPr>
                  <w:rPrChange w:id="25407" w:author="Андрей П. Цинцадзе" w:date="2023-11-10T16:24:00Z">
                    <w:rPr/>
                  </w:rPrChange>
                </w:rPr>
                <w:t>В формате ГГГГ-ММ-ДД</w:t>
              </w:r>
            </w:ins>
          </w:p>
        </w:tc>
      </w:tr>
      <w:tr w:rsidR="00D34B8D" w:rsidRPr="00D34B8D" w14:paraId="6D241DF4" w14:textId="77777777" w:rsidTr="008619BC">
        <w:tblPrEx>
          <w:tblPrExChange w:id="25408" w:author="Андрей П. Цинцадзе" w:date="2023-11-10T16:31:00Z">
            <w:tblPrEx>
              <w:tblW w:w="10060" w:type="dxa"/>
            </w:tblPrEx>
          </w:tblPrExChange>
        </w:tblPrEx>
        <w:trPr>
          <w:trHeight w:val="20"/>
          <w:ins w:id="25409" w:author="Андрей П. Цинцадзе" w:date="2023-11-10T16:17:00Z"/>
          <w:trPrChange w:id="25410" w:author="Андрей П. Цинцадзе" w:date="2023-11-10T16:31:00Z">
            <w:trPr>
              <w:gridAfter w:val="0"/>
              <w:trHeight w:val="20"/>
            </w:trPr>
          </w:trPrChange>
        </w:trPr>
        <w:tc>
          <w:tcPr>
            <w:tcW w:w="10512" w:type="dxa"/>
            <w:gridSpan w:val="7"/>
            <w:shd w:val="clear" w:color="auto" w:fill="auto"/>
            <w:tcMar>
              <w:left w:w="28" w:type="dxa"/>
              <w:right w:w="28" w:type="dxa"/>
            </w:tcMar>
            <w:vAlign w:val="center"/>
            <w:hideMark/>
            <w:tcPrChange w:id="25411" w:author="Андрей П. Цинцадзе" w:date="2023-11-10T16:31:00Z">
              <w:tcPr>
                <w:tcW w:w="10060" w:type="dxa"/>
                <w:gridSpan w:val="6"/>
                <w:shd w:val="clear" w:color="000000" w:fill="92D050"/>
                <w:tcMar>
                  <w:left w:w="28" w:type="dxa"/>
                  <w:right w:w="28" w:type="dxa"/>
                </w:tcMar>
                <w:vAlign w:val="center"/>
                <w:hideMark/>
              </w:tcPr>
            </w:tcPrChange>
          </w:tcPr>
          <w:p w14:paraId="6FE2DC23" w14:textId="77777777" w:rsidR="003658E0" w:rsidRPr="00351E96" w:rsidRDefault="003658E0">
            <w:pPr>
              <w:pStyle w:val="affffffff1"/>
              <w:jc w:val="left"/>
              <w:rPr>
                <w:ins w:id="25412" w:author="Андрей П. Цинцадзе" w:date="2023-11-10T16:17:00Z"/>
              </w:rPr>
              <w:pPrChange w:id="25413" w:author="Андрей П. Цинцадзе" w:date="2023-11-10T16:31:00Z">
                <w:pPr/>
              </w:pPrChange>
            </w:pPr>
            <w:ins w:id="25414" w:author="Андрей П. Цинцадзе" w:date="2023-11-10T16:17:00Z">
              <w:r w:rsidRPr="00431A6B">
                <w:t>Сведения о госпитализации по направлению (DIRECTION)</w:t>
              </w:r>
            </w:ins>
          </w:p>
        </w:tc>
      </w:tr>
      <w:tr w:rsidR="00D34B8D" w:rsidRPr="00D34B8D" w14:paraId="149E1F48" w14:textId="77777777" w:rsidTr="008619BC">
        <w:trPr>
          <w:gridAfter w:val="1"/>
          <w:wAfter w:w="15" w:type="dxa"/>
          <w:trHeight w:val="20"/>
          <w:ins w:id="25415" w:author="Андрей П. Цинцадзе" w:date="2023-11-10T16:17:00Z"/>
          <w:trPrChange w:id="25416" w:author="Андрей П. Цинцадзе" w:date="2023-11-10T16:31:00Z">
            <w:trPr>
              <w:trHeight w:val="20"/>
            </w:trPr>
          </w:trPrChange>
        </w:trPr>
        <w:tc>
          <w:tcPr>
            <w:tcW w:w="1313" w:type="dxa"/>
            <w:shd w:val="clear" w:color="auto" w:fill="auto"/>
            <w:tcMar>
              <w:left w:w="28" w:type="dxa"/>
              <w:right w:w="28" w:type="dxa"/>
            </w:tcMar>
            <w:vAlign w:val="center"/>
            <w:hideMark/>
            <w:tcPrChange w:id="25417" w:author="Андрей П. Цинцадзе" w:date="2023-11-10T16:31:00Z">
              <w:tcPr>
                <w:tcW w:w="1313" w:type="dxa"/>
                <w:shd w:val="clear" w:color="auto" w:fill="auto"/>
                <w:tcMar>
                  <w:left w:w="28" w:type="dxa"/>
                  <w:right w:w="28" w:type="dxa"/>
                </w:tcMar>
                <w:vAlign w:val="bottom"/>
                <w:hideMark/>
              </w:tcPr>
            </w:tcPrChange>
          </w:tcPr>
          <w:p w14:paraId="1D9E0192" w14:textId="77777777" w:rsidR="003658E0" w:rsidRPr="00D34B8D" w:rsidRDefault="003658E0">
            <w:pPr>
              <w:pStyle w:val="affffffff1"/>
              <w:jc w:val="left"/>
              <w:rPr>
                <w:ins w:id="25418" w:author="Андрей П. Цинцадзе" w:date="2023-11-10T16:17:00Z"/>
                <w:rPrChange w:id="25419" w:author="Андрей П. Цинцадзе" w:date="2023-11-10T16:24:00Z">
                  <w:rPr>
                    <w:ins w:id="25420" w:author="Андрей П. Цинцадзе" w:date="2023-11-10T16:17:00Z"/>
                    <w:rFonts w:ascii="Calibri" w:hAnsi="Calibri" w:cs="Calibri"/>
                    <w:sz w:val="22"/>
                    <w:szCs w:val="22"/>
                  </w:rPr>
                </w:rPrChange>
              </w:rPr>
              <w:pPrChange w:id="25421" w:author="Андрей П. Цинцадзе" w:date="2023-11-10T16:31:00Z">
                <w:pPr/>
              </w:pPrChange>
            </w:pPr>
            <w:ins w:id="25422" w:author="Андрей П. Цинцадзе" w:date="2023-11-10T16:17:00Z">
              <w:r w:rsidRPr="00D34B8D">
                <w:rPr>
                  <w:rPrChange w:id="25423"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424" w:author="Андрей П. Цинцадзе" w:date="2023-11-10T16:31:00Z">
              <w:tcPr>
                <w:tcW w:w="1835" w:type="dxa"/>
                <w:shd w:val="clear" w:color="auto" w:fill="auto"/>
                <w:tcMar>
                  <w:left w:w="28" w:type="dxa"/>
                  <w:right w:w="28" w:type="dxa"/>
                </w:tcMar>
                <w:vAlign w:val="bottom"/>
                <w:hideMark/>
              </w:tcPr>
            </w:tcPrChange>
          </w:tcPr>
          <w:p w14:paraId="51AEEF1E" w14:textId="77777777" w:rsidR="003658E0" w:rsidRPr="00D34B8D" w:rsidRDefault="003658E0">
            <w:pPr>
              <w:pStyle w:val="affffffff1"/>
              <w:jc w:val="left"/>
              <w:rPr>
                <w:ins w:id="25425" w:author="Андрей П. Цинцадзе" w:date="2023-11-10T16:17:00Z"/>
                <w:rPrChange w:id="25426" w:author="Андрей П. Цинцадзе" w:date="2023-11-10T16:24:00Z">
                  <w:rPr>
                    <w:ins w:id="25427" w:author="Андрей П. Цинцадзе" w:date="2023-11-10T16:17:00Z"/>
                    <w:rFonts w:ascii="Calibri" w:hAnsi="Calibri" w:cs="Calibri"/>
                    <w:sz w:val="22"/>
                    <w:szCs w:val="22"/>
                  </w:rPr>
                </w:rPrChange>
              </w:rPr>
              <w:pPrChange w:id="25428" w:author="Андрей П. Цинцадзе" w:date="2023-11-10T16:31:00Z">
                <w:pPr/>
              </w:pPrChange>
            </w:pPr>
            <w:ins w:id="25429" w:author="Андрей П. Цинцадзе" w:date="2023-11-10T16:17:00Z">
              <w:r w:rsidRPr="00D34B8D">
                <w:rPr>
                  <w:rPrChange w:id="25430" w:author="Андрей П. Цинцадзе" w:date="2023-11-10T16:24:00Z">
                    <w:rPr>
                      <w:rFonts w:ascii="Calibri" w:hAnsi="Calibri" w:cs="Calibri"/>
                      <w:sz w:val="22"/>
                      <w:szCs w:val="22"/>
                    </w:rPr>
                  </w:rPrChange>
                </w:rPr>
                <w:t>NPR_NUMER</w:t>
              </w:r>
            </w:ins>
          </w:p>
        </w:tc>
        <w:tc>
          <w:tcPr>
            <w:tcW w:w="746" w:type="dxa"/>
            <w:shd w:val="clear" w:color="auto" w:fill="auto"/>
            <w:tcMar>
              <w:left w:w="28" w:type="dxa"/>
              <w:right w:w="28" w:type="dxa"/>
            </w:tcMar>
            <w:vAlign w:val="center"/>
            <w:hideMark/>
            <w:tcPrChange w:id="25431" w:author="Андрей П. Цинцадзе" w:date="2023-11-10T16:31:00Z">
              <w:tcPr>
                <w:tcW w:w="746" w:type="dxa"/>
                <w:shd w:val="clear" w:color="auto" w:fill="auto"/>
                <w:tcMar>
                  <w:left w:w="28" w:type="dxa"/>
                  <w:right w:w="28" w:type="dxa"/>
                </w:tcMar>
                <w:vAlign w:val="center"/>
                <w:hideMark/>
              </w:tcPr>
            </w:tcPrChange>
          </w:tcPr>
          <w:p w14:paraId="3F182AC4" w14:textId="77777777" w:rsidR="003658E0" w:rsidRPr="00351E96" w:rsidRDefault="003658E0">
            <w:pPr>
              <w:pStyle w:val="affffffff1"/>
              <w:rPr>
                <w:ins w:id="25432" w:author="Андрей П. Цинцадзе" w:date="2023-11-10T16:17:00Z"/>
              </w:rPr>
              <w:pPrChange w:id="25433" w:author="Андрей П. Цинцадзе" w:date="2023-11-10T16:46:00Z">
                <w:pPr/>
              </w:pPrChange>
            </w:pPr>
            <w:ins w:id="25434" w:author="Андрей П. Цинцадзе" w:date="2023-11-10T16:17:00Z">
              <w:r w:rsidRPr="00431A6B">
                <w:t>Т(25)</w:t>
              </w:r>
            </w:ins>
          </w:p>
        </w:tc>
        <w:tc>
          <w:tcPr>
            <w:tcW w:w="1417" w:type="dxa"/>
            <w:shd w:val="clear" w:color="auto" w:fill="auto"/>
            <w:tcMar>
              <w:left w:w="28" w:type="dxa"/>
              <w:right w:w="28" w:type="dxa"/>
            </w:tcMar>
            <w:vAlign w:val="center"/>
            <w:hideMark/>
            <w:tcPrChange w:id="25435" w:author="Андрей П. Цинцадзе" w:date="2023-11-10T16:31:00Z">
              <w:tcPr>
                <w:tcW w:w="1417" w:type="dxa"/>
                <w:shd w:val="clear" w:color="auto" w:fill="auto"/>
                <w:tcMar>
                  <w:left w:w="28" w:type="dxa"/>
                  <w:right w:w="28" w:type="dxa"/>
                </w:tcMar>
                <w:vAlign w:val="center"/>
                <w:hideMark/>
              </w:tcPr>
            </w:tcPrChange>
          </w:tcPr>
          <w:p w14:paraId="1D2D6504" w14:textId="77777777" w:rsidR="003658E0" w:rsidRPr="00D34B8D" w:rsidRDefault="003658E0">
            <w:pPr>
              <w:pStyle w:val="affffffff1"/>
              <w:rPr>
                <w:ins w:id="25436" w:author="Андрей П. Цинцадзе" w:date="2023-11-10T16:17:00Z"/>
                <w:rPrChange w:id="25437" w:author="Андрей П. Цинцадзе" w:date="2023-11-10T16:24:00Z">
                  <w:rPr>
                    <w:ins w:id="25438" w:author="Андрей П. Цинцадзе" w:date="2023-11-10T16:17:00Z"/>
                  </w:rPr>
                </w:rPrChange>
              </w:rPr>
              <w:pPrChange w:id="25439" w:author="Андрей П. Цинцадзе" w:date="2023-11-10T16:46:00Z">
                <w:pPr/>
              </w:pPrChange>
            </w:pPr>
            <w:ins w:id="25440" w:author="Андрей П. Цинцадзе" w:date="2023-11-10T16:17:00Z">
              <w:r w:rsidRPr="00D34B8D">
                <w:rPr>
                  <w:rPrChange w:id="25441" w:author="Андрей П. Цинцадзе" w:date="2023-11-10T16:24:00Z">
                    <w:rPr/>
                  </w:rPrChange>
                </w:rPr>
                <w:t>Да</w:t>
              </w:r>
            </w:ins>
          </w:p>
        </w:tc>
        <w:tc>
          <w:tcPr>
            <w:tcW w:w="2090" w:type="dxa"/>
            <w:shd w:val="clear" w:color="auto" w:fill="auto"/>
            <w:tcMar>
              <w:left w:w="28" w:type="dxa"/>
              <w:right w:w="28" w:type="dxa"/>
            </w:tcMar>
            <w:vAlign w:val="center"/>
            <w:hideMark/>
            <w:tcPrChange w:id="25442" w:author="Андрей П. Цинцадзе" w:date="2023-11-10T16:31:00Z">
              <w:tcPr>
                <w:tcW w:w="1765" w:type="dxa"/>
                <w:shd w:val="clear" w:color="auto" w:fill="auto"/>
                <w:tcMar>
                  <w:left w:w="28" w:type="dxa"/>
                  <w:right w:w="28" w:type="dxa"/>
                </w:tcMar>
                <w:vAlign w:val="center"/>
                <w:hideMark/>
              </w:tcPr>
            </w:tcPrChange>
          </w:tcPr>
          <w:p w14:paraId="71890CB0" w14:textId="77777777" w:rsidR="003658E0" w:rsidRPr="00D34B8D" w:rsidRDefault="003658E0">
            <w:pPr>
              <w:pStyle w:val="affffffff1"/>
              <w:jc w:val="left"/>
              <w:rPr>
                <w:ins w:id="25443" w:author="Андрей П. Цинцадзе" w:date="2023-11-10T16:17:00Z"/>
                <w:rPrChange w:id="25444" w:author="Андрей П. Цинцадзе" w:date="2023-11-10T16:24:00Z">
                  <w:rPr>
                    <w:ins w:id="25445" w:author="Андрей П. Цинцадзе" w:date="2023-11-10T16:17:00Z"/>
                  </w:rPr>
                </w:rPrChange>
              </w:rPr>
              <w:pPrChange w:id="25446" w:author="Андрей П. Цинцадзе" w:date="2023-11-10T16:31:00Z">
                <w:pPr/>
              </w:pPrChange>
            </w:pPr>
            <w:ins w:id="25447" w:author="Андрей П. Цинцадзе" w:date="2023-11-10T16:17:00Z">
              <w:r w:rsidRPr="00D34B8D">
                <w:rPr>
                  <w:rPrChange w:id="25448" w:author="Андрей П. Цинцадзе" w:date="2023-11-10T16:24:00Z">
                    <w:rPr/>
                  </w:rPrChange>
                </w:rPr>
                <w:t>Номер направления</w:t>
              </w:r>
            </w:ins>
          </w:p>
        </w:tc>
        <w:tc>
          <w:tcPr>
            <w:tcW w:w="3272" w:type="dxa"/>
            <w:shd w:val="clear" w:color="auto" w:fill="auto"/>
            <w:tcMar>
              <w:left w:w="28" w:type="dxa"/>
              <w:right w:w="28" w:type="dxa"/>
            </w:tcMar>
            <w:vAlign w:val="center"/>
            <w:hideMark/>
            <w:tcPrChange w:id="25449" w:author="Андрей П. Цинцадзе" w:date="2023-11-10T16:31:00Z">
              <w:tcPr>
                <w:tcW w:w="3267" w:type="dxa"/>
                <w:gridSpan w:val="2"/>
                <w:shd w:val="clear" w:color="auto" w:fill="auto"/>
                <w:tcMar>
                  <w:left w:w="28" w:type="dxa"/>
                  <w:right w:w="28" w:type="dxa"/>
                </w:tcMar>
                <w:vAlign w:val="center"/>
                <w:hideMark/>
              </w:tcPr>
            </w:tcPrChange>
          </w:tcPr>
          <w:p w14:paraId="31B8ABA8" w14:textId="77777777" w:rsidR="003658E0" w:rsidRPr="00D34B8D" w:rsidRDefault="003658E0">
            <w:pPr>
              <w:pStyle w:val="affffffff1"/>
              <w:jc w:val="left"/>
              <w:rPr>
                <w:ins w:id="25450" w:author="Андрей П. Цинцадзе" w:date="2023-11-10T16:17:00Z"/>
                <w:rPrChange w:id="25451" w:author="Андрей П. Цинцадзе" w:date="2023-11-10T16:24:00Z">
                  <w:rPr>
                    <w:ins w:id="25452" w:author="Андрей П. Цинцадзе" w:date="2023-11-10T16:17:00Z"/>
                  </w:rPr>
                </w:rPrChange>
              </w:rPr>
              <w:pPrChange w:id="25453" w:author="Андрей П. Цинцадзе" w:date="2023-11-10T16:31:00Z">
                <w:pPr/>
              </w:pPrChange>
            </w:pPr>
            <w:ins w:id="25454" w:author="Андрей П. Цинцадзе" w:date="2023-11-10T16:17:00Z">
              <w:r w:rsidRPr="00D34B8D">
                <w:rPr>
                  <w:rPrChange w:id="25455" w:author="Андрей П. Цинцадзе" w:date="2023-11-10T16:24:00Z">
                    <w:rPr/>
                  </w:rPrChange>
                </w:rPr>
                <w:t>Уникален в пределах субъекта Российской Федерации</w:t>
              </w:r>
            </w:ins>
          </w:p>
        </w:tc>
      </w:tr>
      <w:tr w:rsidR="00D34B8D" w:rsidRPr="00D34B8D" w14:paraId="31B5A878" w14:textId="77777777" w:rsidTr="008619BC">
        <w:trPr>
          <w:gridAfter w:val="1"/>
          <w:wAfter w:w="15" w:type="dxa"/>
          <w:trHeight w:val="20"/>
          <w:ins w:id="25456" w:author="Андрей П. Цинцадзе" w:date="2023-11-10T16:17:00Z"/>
          <w:trPrChange w:id="25457" w:author="Андрей П. Цинцадзе" w:date="2023-11-10T16:31:00Z">
            <w:trPr>
              <w:trHeight w:val="20"/>
            </w:trPr>
          </w:trPrChange>
        </w:trPr>
        <w:tc>
          <w:tcPr>
            <w:tcW w:w="1313" w:type="dxa"/>
            <w:shd w:val="clear" w:color="auto" w:fill="auto"/>
            <w:tcMar>
              <w:left w:w="28" w:type="dxa"/>
              <w:right w:w="28" w:type="dxa"/>
            </w:tcMar>
            <w:vAlign w:val="center"/>
            <w:hideMark/>
            <w:tcPrChange w:id="25458" w:author="Андрей П. Цинцадзе" w:date="2023-11-10T16:31:00Z">
              <w:tcPr>
                <w:tcW w:w="1313" w:type="dxa"/>
                <w:shd w:val="clear" w:color="auto" w:fill="auto"/>
                <w:tcMar>
                  <w:left w:w="28" w:type="dxa"/>
                  <w:right w:w="28" w:type="dxa"/>
                </w:tcMar>
                <w:vAlign w:val="bottom"/>
                <w:hideMark/>
              </w:tcPr>
            </w:tcPrChange>
          </w:tcPr>
          <w:p w14:paraId="1122B911" w14:textId="77777777" w:rsidR="003658E0" w:rsidRPr="00D34B8D" w:rsidRDefault="003658E0">
            <w:pPr>
              <w:pStyle w:val="affffffff1"/>
              <w:jc w:val="left"/>
              <w:rPr>
                <w:ins w:id="25459" w:author="Андрей П. Цинцадзе" w:date="2023-11-10T16:17:00Z"/>
                <w:rPrChange w:id="25460" w:author="Андрей П. Цинцадзе" w:date="2023-11-10T16:24:00Z">
                  <w:rPr>
                    <w:ins w:id="25461" w:author="Андрей П. Цинцадзе" w:date="2023-11-10T16:17:00Z"/>
                    <w:rFonts w:ascii="Calibri" w:hAnsi="Calibri" w:cs="Calibri"/>
                    <w:sz w:val="22"/>
                    <w:szCs w:val="22"/>
                  </w:rPr>
                </w:rPrChange>
              </w:rPr>
              <w:pPrChange w:id="25462" w:author="Андрей П. Цинцадзе" w:date="2023-11-10T16:31:00Z">
                <w:pPr/>
              </w:pPrChange>
            </w:pPr>
            <w:ins w:id="25463" w:author="Андрей П. Цинцадзе" w:date="2023-11-10T16:17:00Z">
              <w:r w:rsidRPr="00D34B8D">
                <w:rPr>
                  <w:rPrChange w:id="25464"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465" w:author="Андрей П. Цинцадзе" w:date="2023-11-10T16:31:00Z">
              <w:tcPr>
                <w:tcW w:w="1835" w:type="dxa"/>
                <w:shd w:val="clear" w:color="auto" w:fill="auto"/>
                <w:tcMar>
                  <w:left w:w="28" w:type="dxa"/>
                  <w:right w:w="28" w:type="dxa"/>
                </w:tcMar>
                <w:vAlign w:val="bottom"/>
                <w:hideMark/>
              </w:tcPr>
            </w:tcPrChange>
          </w:tcPr>
          <w:p w14:paraId="7C228595" w14:textId="77777777" w:rsidR="003658E0" w:rsidRPr="00351E96" w:rsidRDefault="003658E0">
            <w:pPr>
              <w:pStyle w:val="affffffff1"/>
              <w:jc w:val="left"/>
              <w:rPr>
                <w:ins w:id="25466" w:author="Андрей П. Цинцадзе" w:date="2023-11-10T16:17:00Z"/>
              </w:rPr>
              <w:pPrChange w:id="25467" w:author="Андрей П. Цинцадзе" w:date="2023-11-10T16:31:00Z">
                <w:pPr/>
              </w:pPrChange>
            </w:pPr>
            <w:ins w:id="25468" w:author="Андрей П. Цинцадзе" w:date="2023-11-10T16:17:00Z">
              <w:r w:rsidRPr="00431A6B">
                <w:t>NPR_DATE</w:t>
              </w:r>
            </w:ins>
          </w:p>
        </w:tc>
        <w:tc>
          <w:tcPr>
            <w:tcW w:w="746" w:type="dxa"/>
            <w:shd w:val="clear" w:color="auto" w:fill="auto"/>
            <w:tcMar>
              <w:left w:w="28" w:type="dxa"/>
              <w:right w:w="28" w:type="dxa"/>
            </w:tcMar>
            <w:vAlign w:val="center"/>
            <w:hideMark/>
            <w:tcPrChange w:id="25469" w:author="Андрей П. Цинцадзе" w:date="2023-11-10T16:31:00Z">
              <w:tcPr>
                <w:tcW w:w="746" w:type="dxa"/>
                <w:shd w:val="clear" w:color="auto" w:fill="auto"/>
                <w:tcMar>
                  <w:left w:w="28" w:type="dxa"/>
                  <w:right w:w="28" w:type="dxa"/>
                </w:tcMar>
                <w:vAlign w:val="center"/>
                <w:hideMark/>
              </w:tcPr>
            </w:tcPrChange>
          </w:tcPr>
          <w:p w14:paraId="536B9F1C" w14:textId="77777777" w:rsidR="003658E0" w:rsidRPr="00D34B8D" w:rsidRDefault="003658E0">
            <w:pPr>
              <w:pStyle w:val="affffffff1"/>
              <w:rPr>
                <w:ins w:id="25470" w:author="Андрей П. Цинцадзе" w:date="2023-11-10T16:17:00Z"/>
                <w:rPrChange w:id="25471" w:author="Андрей П. Цинцадзе" w:date="2023-11-10T16:24:00Z">
                  <w:rPr>
                    <w:ins w:id="25472" w:author="Андрей П. Цинцадзе" w:date="2023-11-10T16:17:00Z"/>
                  </w:rPr>
                </w:rPrChange>
              </w:rPr>
              <w:pPrChange w:id="25473" w:author="Андрей П. Цинцадзе" w:date="2023-11-10T16:46:00Z">
                <w:pPr/>
              </w:pPrChange>
            </w:pPr>
            <w:ins w:id="25474" w:author="Андрей П. Цинцадзе" w:date="2023-11-10T16:17:00Z">
              <w:r w:rsidRPr="00D34B8D">
                <w:rPr>
                  <w:rPrChange w:id="25475" w:author="Андрей П. Цинцадзе" w:date="2023-11-10T16:24:00Z">
                    <w:rPr/>
                  </w:rPrChange>
                </w:rPr>
                <w:t>D</w:t>
              </w:r>
            </w:ins>
          </w:p>
        </w:tc>
        <w:tc>
          <w:tcPr>
            <w:tcW w:w="1417" w:type="dxa"/>
            <w:shd w:val="clear" w:color="auto" w:fill="auto"/>
            <w:tcMar>
              <w:left w:w="28" w:type="dxa"/>
              <w:right w:w="28" w:type="dxa"/>
            </w:tcMar>
            <w:vAlign w:val="center"/>
            <w:hideMark/>
            <w:tcPrChange w:id="25476" w:author="Андрей П. Цинцадзе" w:date="2023-11-10T16:31:00Z">
              <w:tcPr>
                <w:tcW w:w="1417" w:type="dxa"/>
                <w:shd w:val="clear" w:color="auto" w:fill="auto"/>
                <w:tcMar>
                  <w:left w:w="28" w:type="dxa"/>
                  <w:right w:w="28" w:type="dxa"/>
                </w:tcMar>
                <w:vAlign w:val="center"/>
                <w:hideMark/>
              </w:tcPr>
            </w:tcPrChange>
          </w:tcPr>
          <w:p w14:paraId="62C3EA48" w14:textId="77777777" w:rsidR="003658E0" w:rsidRPr="00D34B8D" w:rsidRDefault="003658E0">
            <w:pPr>
              <w:pStyle w:val="affffffff1"/>
              <w:rPr>
                <w:ins w:id="25477" w:author="Андрей П. Цинцадзе" w:date="2023-11-10T16:17:00Z"/>
                <w:rPrChange w:id="25478" w:author="Андрей П. Цинцадзе" w:date="2023-11-10T16:24:00Z">
                  <w:rPr>
                    <w:ins w:id="25479" w:author="Андрей П. Цинцадзе" w:date="2023-11-10T16:17:00Z"/>
                  </w:rPr>
                </w:rPrChange>
              </w:rPr>
              <w:pPrChange w:id="25480" w:author="Андрей П. Цинцадзе" w:date="2023-11-10T16:46:00Z">
                <w:pPr/>
              </w:pPrChange>
            </w:pPr>
            <w:ins w:id="25481" w:author="Андрей П. Цинцадзе" w:date="2023-11-10T16:17:00Z">
              <w:r w:rsidRPr="00D34B8D">
                <w:rPr>
                  <w:rPrChange w:id="25482" w:author="Андрей П. Цинцадзе" w:date="2023-11-10T16:24:00Z">
                    <w:rPr/>
                  </w:rPrChange>
                </w:rPr>
                <w:t>Да</w:t>
              </w:r>
            </w:ins>
          </w:p>
        </w:tc>
        <w:tc>
          <w:tcPr>
            <w:tcW w:w="2090" w:type="dxa"/>
            <w:shd w:val="clear" w:color="auto" w:fill="auto"/>
            <w:tcMar>
              <w:left w:w="28" w:type="dxa"/>
              <w:right w:w="28" w:type="dxa"/>
            </w:tcMar>
            <w:vAlign w:val="center"/>
            <w:hideMark/>
            <w:tcPrChange w:id="25483" w:author="Андрей П. Цинцадзе" w:date="2023-11-10T16:31:00Z">
              <w:tcPr>
                <w:tcW w:w="1765" w:type="dxa"/>
                <w:shd w:val="clear" w:color="auto" w:fill="auto"/>
                <w:tcMar>
                  <w:left w:w="28" w:type="dxa"/>
                  <w:right w:w="28" w:type="dxa"/>
                </w:tcMar>
                <w:vAlign w:val="center"/>
                <w:hideMark/>
              </w:tcPr>
            </w:tcPrChange>
          </w:tcPr>
          <w:p w14:paraId="10FFC8B1" w14:textId="77777777" w:rsidR="003658E0" w:rsidRPr="00D34B8D" w:rsidRDefault="003658E0">
            <w:pPr>
              <w:pStyle w:val="affffffff1"/>
              <w:jc w:val="left"/>
              <w:rPr>
                <w:ins w:id="25484" w:author="Андрей П. Цинцадзе" w:date="2023-11-10T16:17:00Z"/>
                <w:rPrChange w:id="25485" w:author="Андрей П. Цинцадзе" w:date="2023-11-10T16:24:00Z">
                  <w:rPr>
                    <w:ins w:id="25486" w:author="Андрей П. Цинцадзе" w:date="2023-11-10T16:17:00Z"/>
                  </w:rPr>
                </w:rPrChange>
              </w:rPr>
              <w:pPrChange w:id="25487" w:author="Андрей П. Цинцадзе" w:date="2023-11-10T16:31:00Z">
                <w:pPr/>
              </w:pPrChange>
            </w:pPr>
            <w:ins w:id="25488" w:author="Андрей П. Цинцадзе" w:date="2023-11-10T16:17:00Z">
              <w:r w:rsidRPr="00D34B8D">
                <w:rPr>
                  <w:rPrChange w:id="25489" w:author="Андрей П. Цинцадзе" w:date="2023-11-10T16:24:00Z">
                    <w:rPr/>
                  </w:rPrChange>
                </w:rPr>
                <w:t>Дата направления</w:t>
              </w:r>
            </w:ins>
          </w:p>
        </w:tc>
        <w:tc>
          <w:tcPr>
            <w:tcW w:w="3272" w:type="dxa"/>
            <w:shd w:val="clear" w:color="auto" w:fill="auto"/>
            <w:tcMar>
              <w:left w:w="28" w:type="dxa"/>
              <w:right w:w="28" w:type="dxa"/>
            </w:tcMar>
            <w:vAlign w:val="center"/>
            <w:hideMark/>
            <w:tcPrChange w:id="25490" w:author="Андрей П. Цинцадзе" w:date="2023-11-10T16:31:00Z">
              <w:tcPr>
                <w:tcW w:w="3267" w:type="dxa"/>
                <w:gridSpan w:val="2"/>
                <w:shd w:val="clear" w:color="auto" w:fill="auto"/>
                <w:tcMar>
                  <w:left w:w="28" w:type="dxa"/>
                  <w:right w:w="28" w:type="dxa"/>
                </w:tcMar>
                <w:vAlign w:val="center"/>
                <w:hideMark/>
              </w:tcPr>
            </w:tcPrChange>
          </w:tcPr>
          <w:p w14:paraId="3FC2DD6E" w14:textId="77777777" w:rsidR="003658E0" w:rsidRPr="00D34B8D" w:rsidRDefault="003658E0">
            <w:pPr>
              <w:pStyle w:val="affffffff1"/>
              <w:jc w:val="left"/>
              <w:rPr>
                <w:ins w:id="25491" w:author="Андрей П. Цинцадзе" w:date="2023-11-10T16:17:00Z"/>
                <w:rPrChange w:id="25492" w:author="Андрей П. Цинцадзе" w:date="2023-11-10T16:24:00Z">
                  <w:rPr>
                    <w:ins w:id="25493" w:author="Андрей П. Цинцадзе" w:date="2023-11-10T16:17:00Z"/>
                  </w:rPr>
                </w:rPrChange>
              </w:rPr>
              <w:pPrChange w:id="25494" w:author="Андрей П. Цинцадзе" w:date="2023-11-10T16:31:00Z">
                <w:pPr/>
              </w:pPrChange>
            </w:pPr>
            <w:ins w:id="25495" w:author="Андрей П. Цинцадзе" w:date="2023-11-10T16:17:00Z">
              <w:r w:rsidRPr="00D34B8D">
                <w:rPr>
                  <w:rPrChange w:id="25496" w:author="Андрей П. Цинцадзе" w:date="2023-11-10T16:24:00Z">
                    <w:rPr/>
                  </w:rPrChange>
                </w:rPr>
                <w:t> </w:t>
              </w:r>
            </w:ins>
          </w:p>
        </w:tc>
      </w:tr>
      <w:tr w:rsidR="00D34B8D" w:rsidRPr="00D34B8D" w14:paraId="7052E392" w14:textId="77777777" w:rsidTr="008619BC">
        <w:trPr>
          <w:gridAfter w:val="1"/>
          <w:wAfter w:w="15" w:type="dxa"/>
          <w:trHeight w:val="20"/>
          <w:ins w:id="25497" w:author="Андрей П. Цинцадзе" w:date="2023-11-10T16:17:00Z"/>
          <w:trPrChange w:id="25498" w:author="Андрей П. Цинцадзе" w:date="2023-11-10T16:31:00Z">
            <w:trPr>
              <w:trHeight w:val="20"/>
            </w:trPr>
          </w:trPrChange>
        </w:trPr>
        <w:tc>
          <w:tcPr>
            <w:tcW w:w="1313" w:type="dxa"/>
            <w:shd w:val="clear" w:color="auto" w:fill="auto"/>
            <w:tcMar>
              <w:left w:w="28" w:type="dxa"/>
              <w:right w:w="28" w:type="dxa"/>
            </w:tcMar>
            <w:vAlign w:val="center"/>
            <w:hideMark/>
            <w:tcPrChange w:id="25499" w:author="Андрей П. Цинцадзе" w:date="2023-11-10T16:31:00Z">
              <w:tcPr>
                <w:tcW w:w="1313" w:type="dxa"/>
                <w:shd w:val="clear" w:color="auto" w:fill="auto"/>
                <w:tcMar>
                  <w:left w:w="28" w:type="dxa"/>
                  <w:right w:w="28" w:type="dxa"/>
                </w:tcMar>
                <w:vAlign w:val="bottom"/>
                <w:hideMark/>
              </w:tcPr>
            </w:tcPrChange>
          </w:tcPr>
          <w:p w14:paraId="210CBF77" w14:textId="77777777" w:rsidR="003658E0" w:rsidRPr="00D34B8D" w:rsidRDefault="003658E0">
            <w:pPr>
              <w:pStyle w:val="affffffff1"/>
              <w:jc w:val="left"/>
              <w:rPr>
                <w:ins w:id="25500" w:author="Андрей П. Цинцадзе" w:date="2023-11-10T16:17:00Z"/>
                <w:rPrChange w:id="25501" w:author="Андрей П. Цинцадзе" w:date="2023-11-10T16:24:00Z">
                  <w:rPr>
                    <w:ins w:id="25502" w:author="Андрей П. Цинцадзе" w:date="2023-11-10T16:17:00Z"/>
                    <w:rFonts w:ascii="Calibri" w:hAnsi="Calibri" w:cs="Calibri"/>
                    <w:sz w:val="22"/>
                    <w:szCs w:val="22"/>
                  </w:rPr>
                </w:rPrChange>
              </w:rPr>
              <w:pPrChange w:id="25503" w:author="Андрей П. Цинцадзе" w:date="2023-11-10T16:31:00Z">
                <w:pPr/>
              </w:pPrChange>
            </w:pPr>
            <w:ins w:id="25504" w:author="Андрей П. Цинцадзе" w:date="2023-11-10T16:17:00Z">
              <w:r w:rsidRPr="00D34B8D">
                <w:rPr>
                  <w:rPrChange w:id="25505"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506" w:author="Андрей П. Цинцадзе" w:date="2023-11-10T16:31:00Z">
              <w:tcPr>
                <w:tcW w:w="1835" w:type="dxa"/>
                <w:shd w:val="clear" w:color="auto" w:fill="auto"/>
                <w:tcMar>
                  <w:left w:w="28" w:type="dxa"/>
                  <w:right w:w="28" w:type="dxa"/>
                </w:tcMar>
                <w:vAlign w:val="bottom"/>
                <w:hideMark/>
              </w:tcPr>
            </w:tcPrChange>
          </w:tcPr>
          <w:p w14:paraId="0119F0BB" w14:textId="77777777" w:rsidR="003658E0" w:rsidRPr="00D34B8D" w:rsidRDefault="003658E0">
            <w:pPr>
              <w:pStyle w:val="affffffff1"/>
              <w:jc w:val="left"/>
              <w:rPr>
                <w:ins w:id="25507" w:author="Андрей П. Цинцадзе" w:date="2023-11-10T16:17:00Z"/>
                <w:rPrChange w:id="25508" w:author="Андрей П. Цинцадзе" w:date="2023-11-10T16:24:00Z">
                  <w:rPr>
                    <w:ins w:id="25509" w:author="Андрей П. Цинцадзе" w:date="2023-11-10T16:17:00Z"/>
                    <w:rFonts w:ascii="Calibri" w:hAnsi="Calibri" w:cs="Calibri"/>
                    <w:sz w:val="22"/>
                    <w:szCs w:val="22"/>
                  </w:rPr>
                </w:rPrChange>
              </w:rPr>
              <w:pPrChange w:id="25510" w:author="Андрей П. Цинцадзе" w:date="2023-11-10T16:31:00Z">
                <w:pPr/>
              </w:pPrChange>
            </w:pPr>
            <w:ins w:id="25511" w:author="Андрей П. Цинцадзе" w:date="2023-11-10T16:17:00Z">
              <w:r w:rsidRPr="00D34B8D">
                <w:rPr>
                  <w:rPrChange w:id="25512" w:author="Андрей П. Цинцадзе" w:date="2023-11-10T16:24:00Z">
                    <w:rPr>
                      <w:rFonts w:ascii="Calibri" w:hAnsi="Calibri" w:cs="Calibri"/>
                      <w:sz w:val="22"/>
                      <w:szCs w:val="22"/>
                    </w:rPr>
                  </w:rPrChange>
                </w:rPr>
                <w:t>FOR_POM</w:t>
              </w:r>
            </w:ins>
          </w:p>
        </w:tc>
        <w:tc>
          <w:tcPr>
            <w:tcW w:w="746" w:type="dxa"/>
            <w:shd w:val="clear" w:color="auto" w:fill="auto"/>
            <w:tcMar>
              <w:left w:w="28" w:type="dxa"/>
              <w:right w:w="28" w:type="dxa"/>
            </w:tcMar>
            <w:vAlign w:val="center"/>
            <w:hideMark/>
            <w:tcPrChange w:id="25513" w:author="Андрей П. Цинцадзе" w:date="2023-11-10T16:31:00Z">
              <w:tcPr>
                <w:tcW w:w="746" w:type="dxa"/>
                <w:shd w:val="clear" w:color="auto" w:fill="auto"/>
                <w:tcMar>
                  <w:left w:w="28" w:type="dxa"/>
                  <w:right w:w="28" w:type="dxa"/>
                </w:tcMar>
                <w:vAlign w:val="bottom"/>
                <w:hideMark/>
              </w:tcPr>
            </w:tcPrChange>
          </w:tcPr>
          <w:p w14:paraId="5B34E7C2" w14:textId="77777777" w:rsidR="003658E0" w:rsidRPr="00351E96" w:rsidRDefault="003658E0">
            <w:pPr>
              <w:pStyle w:val="affffffff1"/>
              <w:rPr>
                <w:ins w:id="25514" w:author="Андрей П. Цинцадзе" w:date="2023-11-10T16:17:00Z"/>
              </w:rPr>
              <w:pPrChange w:id="25515" w:author="Андрей П. Цинцадзе" w:date="2023-11-10T16:46:00Z">
                <w:pPr/>
              </w:pPrChange>
            </w:pPr>
            <w:ins w:id="25516" w:author="Андрей П. Цинцадзе" w:date="2023-11-10T16:17:00Z">
              <w:r w:rsidRPr="00431A6B">
                <w:t>N(1)</w:t>
              </w:r>
            </w:ins>
          </w:p>
        </w:tc>
        <w:tc>
          <w:tcPr>
            <w:tcW w:w="1417" w:type="dxa"/>
            <w:shd w:val="clear" w:color="auto" w:fill="auto"/>
            <w:tcMar>
              <w:left w:w="28" w:type="dxa"/>
              <w:right w:w="28" w:type="dxa"/>
            </w:tcMar>
            <w:vAlign w:val="center"/>
            <w:hideMark/>
            <w:tcPrChange w:id="25517" w:author="Андрей П. Цинцадзе" w:date="2023-11-10T16:31:00Z">
              <w:tcPr>
                <w:tcW w:w="1417" w:type="dxa"/>
                <w:shd w:val="clear" w:color="auto" w:fill="auto"/>
                <w:tcMar>
                  <w:left w:w="28" w:type="dxa"/>
                  <w:right w:w="28" w:type="dxa"/>
                </w:tcMar>
                <w:vAlign w:val="center"/>
                <w:hideMark/>
              </w:tcPr>
            </w:tcPrChange>
          </w:tcPr>
          <w:p w14:paraId="17ABF5AA" w14:textId="77777777" w:rsidR="003658E0" w:rsidRPr="00D34B8D" w:rsidRDefault="003658E0">
            <w:pPr>
              <w:pStyle w:val="affffffff1"/>
              <w:rPr>
                <w:ins w:id="25518" w:author="Андрей П. Цинцадзе" w:date="2023-11-10T16:17:00Z"/>
                <w:rPrChange w:id="25519" w:author="Андрей П. Цинцадзе" w:date="2023-11-10T16:24:00Z">
                  <w:rPr>
                    <w:ins w:id="25520" w:author="Андрей П. Цинцадзе" w:date="2023-11-10T16:17:00Z"/>
                  </w:rPr>
                </w:rPrChange>
              </w:rPr>
              <w:pPrChange w:id="25521" w:author="Андрей П. Цинцадзе" w:date="2023-11-10T16:46:00Z">
                <w:pPr/>
              </w:pPrChange>
            </w:pPr>
            <w:ins w:id="25522" w:author="Андрей П. Цинцадзе" w:date="2023-11-10T16:17:00Z">
              <w:r w:rsidRPr="00D34B8D">
                <w:rPr>
                  <w:rPrChange w:id="25523" w:author="Андрей П. Цинцадзе" w:date="2023-11-10T16:24:00Z">
                    <w:rPr/>
                  </w:rPrChange>
                </w:rPr>
                <w:t>Да</w:t>
              </w:r>
            </w:ins>
          </w:p>
        </w:tc>
        <w:tc>
          <w:tcPr>
            <w:tcW w:w="2090" w:type="dxa"/>
            <w:shd w:val="clear" w:color="auto" w:fill="auto"/>
            <w:tcMar>
              <w:left w:w="28" w:type="dxa"/>
              <w:right w:w="28" w:type="dxa"/>
            </w:tcMar>
            <w:vAlign w:val="center"/>
            <w:hideMark/>
            <w:tcPrChange w:id="25524" w:author="Андрей П. Цинцадзе" w:date="2023-11-10T16:31:00Z">
              <w:tcPr>
                <w:tcW w:w="1765" w:type="dxa"/>
                <w:shd w:val="clear" w:color="auto" w:fill="auto"/>
                <w:tcMar>
                  <w:left w:w="28" w:type="dxa"/>
                  <w:right w:w="28" w:type="dxa"/>
                </w:tcMar>
                <w:vAlign w:val="center"/>
                <w:hideMark/>
              </w:tcPr>
            </w:tcPrChange>
          </w:tcPr>
          <w:p w14:paraId="3AFC472F" w14:textId="77777777" w:rsidR="003658E0" w:rsidRPr="00D34B8D" w:rsidRDefault="003658E0">
            <w:pPr>
              <w:pStyle w:val="affffffff1"/>
              <w:jc w:val="left"/>
              <w:rPr>
                <w:ins w:id="25525" w:author="Андрей П. Цинцадзе" w:date="2023-11-10T16:17:00Z"/>
                <w:rPrChange w:id="25526" w:author="Андрей П. Цинцадзе" w:date="2023-11-10T16:24:00Z">
                  <w:rPr>
                    <w:ins w:id="25527" w:author="Андрей П. Цинцадзе" w:date="2023-11-10T16:17:00Z"/>
                  </w:rPr>
                </w:rPrChange>
              </w:rPr>
              <w:pPrChange w:id="25528" w:author="Андрей П. Цинцадзе" w:date="2023-11-10T16:31:00Z">
                <w:pPr/>
              </w:pPrChange>
            </w:pPr>
            <w:ins w:id="25529" w:author="Андрей П. Цинцадзе" w:date="2023-11-10T16:17:00Z">
              <w:r w:rsidRPr="00D34B8D">
                <w:rPr>
                  <w:rPrChange w:id="25530" w:author="Андрей П. Цинцадзе" w:date="2023-11-10T16:24:00Z">
                    <w:rPr/>
                  </w:rPrChange>
                </w:rPr>
                <w:t>Форма оказания медицинской помощи</w:t>
              </w:r>
            </w:ins>
          </w:p>
        </w:tc>
        <w:tc>
          <w:tcPr>
            <w:tcW w:w="3272" w:type="dxa"/>
            <w:shd w:val="clear" w:color="auto" w:fill="auto"/>
            <w:tcMar>
              <w:left w:w="28" w:type="dxa"/>
              <w:right w:w="28" w:type="dxa"/>
            </w:tcMar>
            <w:vAlign w:val="center"/>
            <w:hideMark/>
            <w:tcPrChange w:id="25531" w:author="Андрей П. Цинцадзе" w:date="2023-11-10T16:31:00Z">
              <w:tcPr>
                <w:tcW w:w="3267" w:type="dxa"/>
                <w:gridSpan w:val="2"/>
                <w:shd w:val="clear" w:color="auto" w:fill="auto"/>
                <w:tcMar>
                  <w:left w:w="28" w:type="dxa"/>
                  <w:right w:w="28" w:type="dxa"/>
                </w:tcMar>
                <w:vAlign w:val="center"/>
                <w:hideMark/>
              </w:tcPr>
            </w:tcPrChange>
          </w:tcPr>
          <w:p w14:paraId="7B43BA66" w14:textId="77777777" w:rsidR="003658E0" w:rsidRPr="00D34B8D" w:rsidRDefault="003658E0">
            <w:pPr>
              <w:pStyle w:val="affffffff1"/>
              <w:jc w:val="left"/>
              <w:rPr>
                <w:ins w:id="25532" w:author="Андрей П. Цинцадзе" w:date="2023-11-10T16:17:00Z"/>
                <w:rPrChange w:id="25533" w:author="Андрей П. Цинцадзе" w:date="2023-11-10T16:24:00Z">
                  <w:rPr>
                    <w:ins w:id="25534" w:author="Андрей П. Цинцадзе" w:date="2023-11-10T16:17:00Z"/>
                  </w:rPr>
                </w:rPrChange>
              </w:rPr>
              <w:pPrChange w:id="25535" w:author="Андрей П. Цинцадзе" w:date="2023-11-10T16:31:00Z">
                <w:pPr/>
              </w:pPrChange>
            </w:pPr>
            <w:ins w:id="25536" w:author="Андрей П. Цинцадзе" w:date="2023-11-10T16:17:00Z">
              <w:r w:rsidRPr="00D34B8D">
                <w:rPr>
                  <w:rPrChange w:id="25537" w:author="Андрей П. Цинцадзе" w:date="2023-11-10T16:24:00Z">
                    <w:rPr/>
                  </w:rPrChange>
                </w:rPr>
                <w:t>1 - плановая, 2 - неотложная</w:t>
              </w:r>
            </w:ins>
          </w:p>
        </w:tc>
      </w:tr>
      <w:tr w:rsidR="00D34B8D" w:rsidRPr="00D34B8D" w14:paraId="1FC14594" w14:textId="77777777" w:rsidTr="008619BC">
        <w:trPr>
          <w:gridAfter w:val="1"/>
          <w:wAfter w:w="15" w:type="dxa"/>
          <w:trHeight w:val="20"/>
          <w:ins w:id="25538" w:author="Андрей П. Цинцадзе" w:date="2023-11-10T16:17:00Z"/>
          <w:trPrChange w:id="25539" w:author="Андрей П. Цинцадзе" w:date="2023-11-10T16:31:00Z">
            <w:trPr>
              <w:trHeight w:val="20"/>
            </w:trPr>
          </w:trPrChange>
        </w:trPr>
        <w:tc>
          <w:tcPr>
            <w:tcW w:w="1313" w:type="dxa"/>
            <w:shd w:val="clear" w:color="auto" w:fill="auto"/>
            <w:tcMar>
              <w:left w:w="28" w:type="dxa"/>
              <w:right w:w="28" w:type="dxa"/>
            </w:tcMar>
            <w:vAlign w:val="center"/>
            <w:hideMark/>
            <w:tcPrChange w:id="25540" w:author="Андрей П. Цинцадзе" w:date="2023-11-10T16:31:00Z">
              <w:tcPr>
                <w:tcW w:w="1313" w:type="dxa"/>
                <w:shd w:val="clear" w:color="auto" w:fill="auto"/>
                <w:tcMar>
                  <w:left w:w="28" w:type="dxa"/>
                  <w:right w:w="28" w:type="dxa"/>
                </w:tcMar>
                <w:vAlign w:val="bottom"/>
                <w:hideMark/>
              </w:tcPr>
            </w:tcPrChange>
          </w:tcPr>
          <w:p w14:paraId="36F15672" w14:textId="77777777" w:rsidR="003658E0" w:rsidRPr="00D34B8D" w:rsidRDefault="003658E0">
            <w:pPr>
              <w:pStyle w:val="affffffff1"/>
              <w:jc w:val="left"/>
              <w:rPr>
                <w:ins w:id="25541" w:author="Андрей П. Цинцадзе" w:date="2023-11-10T16:17:00Z"/>
                <w:rPrChange w:id="25542" w:author="Андрей П. Цинцадзе" w:date="2023-11-10T16:24:00Z">
                  <w:rPr>
                    <w:ins w:id="25543" w:author="Андрей П. Цинцадзе" w:date="2023-11-10T16:17:00Z"/>
                    <w:rFonts w:ascii="Calibri" w:hAnsi="Calibri" w:cs="Calibri"/>
                    <w:sz w:val="22"/>
                    <w:szCs w:val="22"/>
                  </w:rPr>
                </w:rPrChange>
              </w:rPr>
              <w:pPrChange w:id="25544" w:author="Андрей П. Цинцадзе" w:date="2023-11-10T16:31:00Z">
                <w:pPr/>
              </w:pPrChange>
            </w:pPr>
            <w:ins w:id="25545" w:author="Андрей П. Цинцадзе" w:date="2023-11-10T16:17:00Z">
              <w:r w:rsidRPr="00D34B8D">
                <w:rPr>
                  <w:rPrChange w:id="25546"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547" w:author="Андрей П. Цинцадзе" w:date="2023-11-10T16:31:00Z">
              <w:tcPr>
                <w:tcW w:w="1835" w:type="dxa"/>
                <w:shd w:val="clear" w:color="auto" w:fill="auto"/>
                <w:tcMar>
                  <w:left w:w="28" w:type="dxa"/>
                  <w:right w:w="28" w:type="dxa"/>
                </w:tcMar>
                <w:vAlign w:val="bottom"/>
                <w:hideMark/>
              </w:tcPr>
            </w:tcPrChange>
          </w:tcPr>
          <w:p w14:paraId="638E175F" w14:textId="77777777" w:rsidR="003658E0" w:rsidRPr="00351E96" w:rsidRDefault="003658E0">
            <w:pPr>
              <w:pStyle w:val="affffffff1"/>
              <w:jc w:val="left"/>
              <w:rPr>
                <w:ins w:id="25548" w:author="Андрей П. Цинцадзе" w:date="2023-11-10T16:17:00Z"/>
              </w:rPr>
              <w:pPrChange w:id="25549" w:author="Андрей П. Цинцадзе" w:date="2023-11-10T16:31:00Z">
                <w:pPr/>
              </w:pPrChange>
            </w:pPr>
            <w:ins w:id="25550" w:author="Андрей П. Цинцадзе" w:date="2023-11-10T16:17:00Z">
              <w:r w:rsidRPr="00431A6B">
                <w:t>CODE_MO</w:t>
              </w:r>
            </w:ins>
          </w:p>
        </w:tc>
        <w:tc>
          <w:tcPr>
            <w:tcW w:w="746" w:type="dxa"/>
            <w:shd w:val="clear" w:color="auto" w:fill="auto"/>
            <w:tcMar>
              <w:left w:w="28" w:type="dxa"/>
              <w:right w:w="28" w:type="dxa"/>
            </w:tcMar>
            <w:vAlign w:val="center"/>
            <w:hideMark/>
            <w:tcPrChange w:id="25551" w:author="Андрей П. Цинцадзе" w:date="2023-11-10T16:31:00Z">
              <w:tcPr>
                <w:tcW w:w="746" w:type="dxa"/>
                <w:shd w:val="clear" w:color="auto" w:fill="auto"/>
                <w:tcMar>
                  <w:left w:w="28" w:type="dxa"/>
                  <w:right w:w="28" w:type="dxa"/>
                </w:tcMar>
                <w:vAlign w:val="bottom"/>
                <w:hideMark/>
              </w:tcPr>
            </w:tcPrChange>
          </w:tcPr>
          <w:p w14:paraId="5D238E0C" w14:textId="77777777" w:rsidR="003658E0" w:rsidRPr="00D34B8D" w:rsidRDefault="003658E0">
            <w:pPr>
              <w:pStyle w:val="affffffff1"/>
              <w:rPr>
                <w:ins w:id="25552" w:author="Андрей П. Цинцадзе" w:date="2023-11-10T16:17:00Z"/>
                <w:rPrChange w:id="25553" w:author="Андрей П. Цинцадзе" w:date="2023-11-10T16:24:00Z">
                  <w:rPr>
                    <w:ins w:id="25554" w:author="Андрей П. Цинцадзе" w:date="2023-11-10T16:17:00Z"/>
                  </w:rPr>
                </w:rPrChange>
              </w:rPr>
              <w:pPrChange w:id="25555" w:author="Андрей П. Цинцадзе" w:date="2023-11-10T16:46:00Z">
                <w:pPr/>
              </w:pPrChange>
            </w:pPr>
            <w:ins w:id="25556" w:author="Андрей П. Цинцадзе" w:date="2023-11-10T16:17:00Z">
              <w:r w:rsidRPr="00D34B8D">
                <w:rPr>
                  <w:rPrChange w:id="25557" w:author="Андрей П. Цинцадзе" w:date="2023-11-10T16:24:00Z">
                    <w:rPr/>
                  </w:rPrChange>
                </w:rPr>
                <w:t>T(6)</w:t>
              </w:r>
            </w:ins>
          </w:p>
        </w:tc>
        <w:tc>
          <w:tcPr>
            <w:tcW w:w="1417" w:type="dxa"/>
            <w:shd w:val="clear" w:color="auto" w:fill="auto"/>
            <w:tcMar>
              <w:left w:w="28" w:type="dxa"/>
              <w:right w:w="28" w:type="dxa"/>
            </w:tcMar>
            <w:vAlign w:val="center"/>
            <w:hideMark/>
            <w:tcPrChange w:id="25558" w:author="Андрей П. Цинцадзе" w:date="2023-11-10T16:31:00Z">
              <w:tcPr>
                <w:tcW w:w="1417" w:type="dxa"/>
                <w:shd w:val="clear" w:color="auto" w:fill="auto"/>
                <w:tcMar>
                  <w:left w:w="28" w:type="dxa"/>
                  <w:right w:w="28" w:type="dxa"/>
                </w:tcMar>
                <w:vAlign w:val="center"/>
                <w:hideMark/>
              </w:tcPr>
            </w:tcPrChange>
          </w:tcPr>
          <w:p w14:paraId="380D49D6" w14:textId="77777777" w:rsidR="003658E0" w:rsidRPr="00D34B8D" w:rsidRDefault="003658E0">
            <w:pPr>
              <w:pStyle w:val="affffffff1"/>
              <w:rPr>
                <w:ins w:id="25559" w:author="Андрей П. Цинцадзе" w:date="2023-11-10T16:17:00Z"/>
                <w:rPrChange w:id="25560" w:author="Андрей П. Цинцадзе" w:date="2023-11-10T16:24:00Z">
                  <w:rPr>
                    <w:ins w:id="25561" w:author="Андрей П. Цинцадзе" w:date="2023-11-10T16:17:00Z"/>
                  </w:rPr>
                </w:rPrChange>
              </w:rPr>
              <w:pPrChange w:id="25562" w:author="Андрей П. Цинцадзе" w:date="2023-11-10T16:46:00Z">
                <w:pPr/>
              </w:pPrChange>
            </w:pPr>
            <w:ins w:id="25563" w:author="Андрей П. Цинцадзе" w:date="2023-11-10T16:17:00Z">
              <w:r w:rsidRPr="00D34B8D">
                <w:rPr>
                  <w:rPrChange w:id="25564" w:author="Андрей П. Цинцадзе" w:date="2023-11-10T16:24:00Z">
                    <w:rPr/>
                  </w:rPrChange>
                </w:rPr>
                <w:t>Да</w:t>
              </w:r>
            </w:ins>
          </w:p>
        </w:tc>
        <w:tc>
          <w:tcPr>
            <w:tcW w:w="2090" w:type="dxa"/>
            <w:shd w:val="clear" w:color="auto" w:fill="auto"/>
            <w:tcMar>
              <w:left w:w="28" w:type="dxa"/>
              <w:right w:w="28" w:type="dxa"/>
            </w:tcMar>
            <w:vAlign w:val="center"/>
            <w:hideMark/>
            <w:tcPrChange w:id="25565" w:author="Андрей П. Цинцадзе" w:date="2023-11-10T16:31:00Z">
              <w:tcPr>
                <w:tcW w:w="1765" w:type="dxa"/>
                <w:shd w:val="clear" w:color="auto" w:fill="auto"/>
                <w:tcMar>
                  <w:left w:w="28" w:type="dxa"/>
                  <w:right w:w="28" w:type="dxa"/>
                </w:tcMar>
                <w:vAlign w:val="center"/>
                <w:hideMark/>
              </w:tcPr>
            </w:tcPrChange>
          </w:tcPr>
          <w:p w14:paraId="70D66AA9" w14:textId="77777777" w:rsidR="003658E0" w:rsidRPr="00D34B8D" w:rsidRDefault="003658E0">
            <w:pPr>
              <w:pStyle w:val="affffffff1"/>
              <w:jc w:val="left"/>
              <w:rPr>
                <w:ins w:id="25566" w:author="Андрей П. Цинцадзе" w:date="2023-11-10T16:17:00Z"/>
                <w:rPrChange w:id="25567" w:author="Андрей П. Цинцадзе" w:date="2023-11-10T16:24:00Z">
                  <w:rPr>
                    <w:ins w:id="25568" w:author="Андрей П. Цинцадзе" w:date="2023-11-10T16:17:00Z"/>
                  </w:rPr>
                </w:rPrChange>
              </w:rPr>
              <w:pPrChange w:id="25569" w:author="Андрей П. Цинцадзе" w:date="2023-11-10T16:31:00Z">
                <w:pPr/>
              </w:pPrChange>
            </w:pPr>
            <w:ins w:id="25570" w:author="Андрей П. Цинцадзе" w:date="2023-11-10T16:17:00Z">
              <w:r w:rsidRPr="00D34B8D">
                <w:rPr>
                  <w:rPrChange w:id="25571" w:author="Андрей П. Цинцадзе" w:date="2023-11-10T16:24:00Z">
                    <w:rPr/>
                  </w:rPrChange>
                </w:rPr>
                <w:t>Реестровый номер медицинской организации</w:t>
              </w:r>
            </w:ins>
          </w:p>
        </w:tc>
        <w:tc>
          <w:tcPr>
            <w:tcW w:w="3272" w:type="dxa"/>
            <w:shd w:val="clear" w:color="auto" w:fill="auto"/>
            <w:tcMar>
              <w:left w:w="28" w:type="dxa"/>
              <w:right w:w="28" w:type="dxa"/>
            </w:tcMar>
            <w:vAlign w:val="center"/>
            <w:hideMark/>
            <w:tcPrChange w:id="25572" w:author="Андрей П. Цинцадзе" w:date="2023-11-10T16:31:00Z">
              <w:tcPr>
                <w:tcW w:w="3267" w:type="dxa"/>
                <w:gridSpan w:val="2"/>
                <w:shd w:val="clear" w:color="auto" w:fill="auto"/>
                <w:tcMar>
                  <w:left w:w="28" w:type="dxa"/>
                  <w:right w:w="28" w:type="dxa"/>
                </w:tcMar>
                <w:vAlign w:val="center"/>
                <w:hideMark/>
              </w:tcPr>
            </w:tcPrChange>
          </w:tcPr>
          <w:p w14:paraId="6CC6C004" w14:textId="77777777" w:rsidR="003658E0" w:rsidRPr="00D34B8D" w:rsidRDefault="003658E0">
            <w:pPr>
              <w:pStyle w:val="affffffff1"/>
              <w:jc w:val="left"/>
              <w:rPr>
                <w:ins w:id="25573" w:author="Андрей П. Цинцадзе" w:date="2023-11-10T16:17:00Z"/>
                <w:rPrChange w:id="25574" w:author="Андрей П. Цинцадзе" w:date="2023-11-10T16:24:00Z">
                  <w:rPr>
                    <w:ins w:id="25575" w:author="Андрей П. Цинцадзе" w:date="2023-11-10T16:17:00Z"/>
                    <w:rFonts w:ascii="Calibri" w:hAnsi="Calibri" w:cs="Calibri"/>
                    <w:color w:val="0563C1"/>
                    <w:sz w:val="22"/>
                    <w:szCs w:val="22"/>
                    <w:u w:val="single"/>
                  </w:rPr>
                </w:rPrChange>
              </w:rPr>
              <w:pPrChange w:id="25576" w:author="Андрей П. Цинцадзе" w:date="2023-11-10T16:31:00Z">
                <w:pPr/>
              </w:pPrChange>
            </w:pPr>
            <w:ins w:id="25577" w:author="Андрей П. Цинцадзе" w:date="2023-11-10T16:17:00Z">
              <w:r w:rsidRPr="00D34B8D">
                <w:rPr>
                  <w:rPrChange w:id="25578" w:author="Андрей П. Цинцадзе" w:date="2023-11-10T16:24:00Z">
                    <w:rPr>
                      <w:rFonts w:ascii="Calibri" w:hAnsi="Calibri" w:cs="Calibri"/>
                      <w:color w:val="0563C1"/>
                      <w:sz w:val="22"/>
                      <w:szCs w:val="22"/>
                      <w:u w:val="single"/>
                    </w:rPr>
                  </w:rPrChange>
                </w:rPr>
                <w:t> </w:t>
              </w:r>
            </w:ins>
          </w:p>
        </w:tc>
      </w:tr>
      <w:tr w:rsidR="00D34B8D" w:rsidRPr="00D34B8D" w14:paraId="422318F3" w14:textId="77777777" w:rsidTr="008619BC">
        <w:trPr>
          <w:gridAfter w:val="1"/>
          <w:wAfter w:w="15" w:type="dxa"/>
          <w:trHeight w:val="20"/>
          <w:ins w:id="25579" w:author="Андрей П. Цинцадзе" w:date="2023-11-10T16:17:00Z"/>
          <w:trPrChange w:id="25580" w:author="Андрей П. Цинцадзе" w:date="2023-11-10T16:31:00Z">
            <w:trPr>
              <w:trHeight w:val="20"/>
            </w:trPr>
          </w:trPrChange>
        </w:trPr>
        <w:tc>
          <w:tcPr>
            <w:tcW w:w="1313" w:type="dxa"/>
            <w:shd w:val="clear" w:color="auto" w:fill="auto"/>
            <w:tcMar>
              <w:left w:w="28" w:type="dxa"/>
              <w:right w:w="28" w:type="dxa"/>
            </w:tcMar>
            <w:vAlign w:val="center"/>
            <w:hideMark/>
            <w:tcPrChange w:id="25581" w:author="Андрей П. Цинцадзе" w:date="2023-11-10T16:31:00Z">
              <w:tcPr>
                <w:tcW w:w="1313" w:type="dxa"/>
                <w:shd w:val="clear" w:color="auto" w:fill="auto"/>
                <w:tcMar>
                  <w:left w:w="28" w:type="dxa"/>
                  <w:right w:w="28" w:type="dxa"/>
                </w:tcMar>
                <w:vAlign w:val="bottom"/>
                <w:hideMark/>
              </w:tcPr>
            </w:tcPrChange>
          </w:tcPr>
          <w:p w14:paraId="5496F670" w14:textId="77777777" w:rsidR="003658E0" w:rsidRPr="00D34B8D" w:rsidRDefault="003658E0">
            <w:pPr>
              <w:pStyle w:val="affffffff1"/>
              <w:jc w:val="left"/>
              <w:rPr>
                <w:ins w:id="25582" w:author="Андрей П. Цинцадзе" w:date="2023-11-10T16:17:00Z"/>
                <w:rPrChange w:id="25583" w:author="Андрей П. Цинцадзе" w:date="2023-11-10T16:24:00Z">
                  <w:rPr>
                    <w:ins w:id="25584" w:author="Андрей П. Цинцадзе" w:date="2023-11-10T16:17:00Z"/>
                    <w:rFonts w:ascii="Calibri" w:hAnsi="Calibri" w:cs="Calibri"/>
                    <w:sz w:val="22"/>
                    <w:szCs w:val="22"/>
                  </w:rPr>
                </w:rPrChange>
              </w:rPr>
              <w:pPrChange w:id="25585" w:author="Андрей П. Цинцадзе" w:date="2023-11-10T16:31:00Z">
                <w:pPr/>
              </w:pPrChange>
            </w:pPr>
            <w:ins w:id="25586" w:author="Андрей П. Цинцадзе" w:date="2023-11-10T16:17:00Z">
              <w:r w:rsidRPr="00D34B8D">
                <w:rPr>
                  <w:rPrChange w:id="25587"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588" w:author="Андрей П. Цинцадзе" w:date="2023-11-10T16:31:00Z">
              <w:tcPr>
                <w:tcW w:w="1835" w:type="dxa"/>
                <w:shd w:val="clear" w:color="auto" w:fill="auto"/>
                <w:tcMar>
                  <w:left w:w="28" w:type="dxa"/>
                  <w:right w:w="28" w:type="dxa"/>
                </w:tcMar>
                <w:vAlign w:val="bottom"/>
                <w:hideMark/>
              </w:tcPr>
            </w:tcPrChange>
          </w:tcPr>
          <w:p w14:paraId="3E78FEF4" w14:textId="77777777" w:rsidR="003658E0" w:rsidRPr="00351E96" w:rsidRDefault="003658E0">
            <w:pPr>
              <w:pStyle w:val="affffffff1"/>
              <w:jc w:val="left"/>
              <w:rPr>
                <w:ins w:id="25589" w:author="Андрей П. Цинцадзе" w:date="2023-11-10T16:17:00Z"/>
              </w:rPr>
              <w:pPrChange w:id="25590" w:author="Андрей П. Цинцадзе" w:date="2023-11-10T16:31:00Z">
                <w:pPr/>
              </w:pPrChange>
            </w:pPr>
            <w:ins w:id="25591" w:author="Андрей П. Цинцадзе" w:date="2023-11-10T16:17:00Z">
              <w:r w:rsidRPr="00431A6B">
                <w:t>PODR</w:t>
              </w:r>
            </w:ins>
          </w:p>
        </w:tc>
        <w:tc>
          <w:tcPr>
            <w:tcW w:w="746" w:type="dxa"/>
            <w:shd w:val="clear" w:color="auto" w:fill="auto"/>
            <w:tcMar>
              <w:left w:w="28" w:type="dxa"/>
              <w:right w:w="28" w:type="dxa"/>
            </w:tcMar>
            <w:vAlign w:val="center"/>
            <w:hideMark/>
            <w:tcPrChange w:id="25592" w:author="Андрей П. Цинцадзе" w:date="2023-11-10T16:31:00Z">
              <w:tcPr>
                <w:tcW w:w="746" w:type="dxa"/>
                <w:shd w:val="clear" w:color="auto" w:fill="auto"/>
                <w:tcMar>
                  <w:left w:w="28" w:type="dxa"/>
                  <w:right w:w="28" w:type="dxa"/>
                </w:tcMar>
                <w:vAlign w:val="bottom"/>
                <w:hideMark/>
              </w:tcPr>
            </w:tcPrChange>
          </w:tcPr>
          <w:p w14:paraId="42D9AF6E" w14:textId="77777777" w:rsidR="003658E0" w:rsidRPr="00D34B8D" w:rsidRDefault="003658E0">
            <w:pPr>
              <w:pStyle w:val="affffffff1"/>
              <w:rPr>
                <w:ins w:id="25593" w:author="Андрей П. Цинцадзе" w:date="2023-11-10T16:17:00Z"/>
                <w:rPrChange w:id="25594" w:author="Андрей П. Цинцадзе" w:date="2023-11-10T16:24:00Z">
                  <w:rPr>
                    <w:ins w:id="25595" w:author="Андрей П. Цинцадзе" w:date="2023-11-10T16:17:00Z"/>
                  </w:rPr>
                </w:rPrChange>
              </w:rPr>
              <w:pPrChange w:id="25596" w:author="Андрей П. Цинцадзе" w:date="2023-11-10T16:46:00Z">
                <w:pPr/>
              </w:pPrChange>
            </w:pPr>
            <w:ins w:id="25597" w:author="Андрей П. Цинцадзе" w:date="2023-11-10T16:17:00Z">
              <w:r w:rsidRPr="00D34B8D">
                <w:rPr>
                  <w:rPrChange w:id="25598" w:author="Андрей П. Цинцадзе" w:date="2023-11-10T16:24:00Z">
                    <w:rPr/>
                  </w:rPrChange>
                </w:rPr>
                <w:t>N(8)</w:t>
              </w:r>
            </w:ins>
          </w:p>
        </w:tc>
        <w:tc>
          <w:tcPr>
            <w:tcW w:w="1417" w:type="dxa"/>
            <w:shd w:val="clear" w:color="auto" w:fill="auto"/>
            <w:tcMar>
              <w:left w:w="28" w:type="dxa"/>
              <w:right w:w="28" w:type="dxa"/>
            </w:tcMar>
            <w:vAlign w:val="center"/>
            <w:hideMark/>
            <w:tcPrChange w:id="25599" w:author="Андрей П. Цинцадзе" w:date="2023-11-10T16:31:00Z">
              <w:tcPr>
                <w:tcW w:w="1417" w:type="dxa"/>
                <w:shd w:val="clear" w:color="auto" w:fill="auto"/>
                <w:tcMar>
                  <w:left w:w="28" w:type="dxa"/>
                  <w:right w:w="28" w:type="dxa"/>
                </w:tcMar>
                <w:vAlign w:val="center"/>
                <w:hideMark/>
              </w:tcPr>
            </w:tcPrChange>
          </w:tcPr>
          <w:p w14:paraId="342BF22B" w14:textId="77777777" w:rsidR="003658E0" w:rsidRPr="00D34B8D" w:rsidRDefault="003658E0">
            <w:pPr>
              <w:pStyle w:val="affffffff1"/>
              <w:rPr>
                <w:ins w:id="25600" w:author="Андрей П. Цинцадзе" w:date="2023-11-10T16:17:00Z"/>
                <w:rPrChange w:id="25601" w:author="Андрей П. Цинцадзе" w:date="2023-11-10T16:24:00Z">
                  <w:rPr>
                    <w:ins w:id="25602" w:author="Андрей П. Цинцадзе" w:date="2023-11-10T16:17:00Z"/>
                  </w:rPr>
                </w:rPrChange>
              </w:rPr>
              <w:pPrChange w:id="25603" w:author="Андрей П. Цинцадзе" w:date="2023-11-10T16:46:00Z">
                <w:pPr/>
              </w:pPrChange>
            </w:pPr>
            <w:ins w:id="25604" w:author="Андрей П. Цинцадзе" w:date="2023-11-10T16:17:00Z">
              <w:r w:rsidRPr="00D34B8D">
                <w:rPr>
                  <w:rPrChange w:id="25605" w:author="Андрей П. Цинцадзе" w:date="2023-11-10T16:24:00Z">
                    <w:rPr/>
                  </w:rPrChange>
                </w:rPr>
                <w:t>Усл</w:t>
              </w:r>
            </w:ins>
          </w:p>
        </w:tc>
        <w:tc>
          <w:tcPr>
            <w:tcW w:w="2090" w:type="dxa"/>
            <w:shd w:val="clear" w:color="auto" w:fill="auto"/>
            <w:tcMar>
              <w:left w:w="28" w:type="dxa"/>
              <w:right w:w="28" w:type="dxa"/>
            </w:tcMar>
            <w:vAlign w:val="center"/>
            <w:hideMark/>
            <w:tcPrChange w:id="25606" w:author="Андрей П. Цинцадзе" w:date="2023-11-10T16:31:00Z">
              <w:tcPr>
                <w:tcW w:w="1765" w:type="dxa"/>
                <w:shd w:val="clear" w:color="auto" w:fill="auto"/>
                <w:tcMar>
                  <w:left w:w="28" w:type="dxa"/>
                  <w:right w:w="28" w:type="dxa"/>
                </w:tcMar>
                <w:vAlign w:val="center"/>
                <w:hideMark/>
              </w:tcPr>
            </w:tcPrChange>
          </w:tcPr>
          <w:p w14:paraId="14F621FB" w14:textId="77777777" w:rsidR="003658E0" w:rsidRPr="00D34B8D" w:rsidRDefault="003658E0">
            <w:pPr>
              <w:pStyle w:val="affffffff1"/>
              <w:jc w:val="left"/>
              <w:rPr>
                <w:ins w:id="25607" w:author="Андрей П. Цинцадзе" w:date="2023-11-10T16:17:00Z"/>
                <w:rPrChange w:id="25608" w:author="Андрей П. Цинцадзе" w:date="2023-11-10T16:24:00Z">
                  <w:rPr>
                    <w:ins w:id="25609" w:author="Андрей П. Цинцадзе" w:date="2023-11-10T16:17:00Z"/>
                  </w:rPr>
                </w:rPrChange>
              </w:rPr>
              <w:pPrChange w:id="25610" w:author="Андрей П. Цинцадзе" w:date="2023-11-10T16:31:00Z">
                <w:pPr/>
              </w:pPrChange>
            </w:pPr>
            <w:ins w:id="25611" w:author="Андрей П. Цинцадзе" w:date="2023-11-10T16:17:00Z">
              <w:r w:rsidRPr="00D34B8D">
                <w:rPr>
                  <w:rPrChange w:id="25612" w:author="Андрей П. Цинцадзе" w:date="2023-11-10T16:24:00Z">
                    <w:rPr/>
                  </w:rPrChange>
                </w:rPr>
                <w:t>Код подразделения медицинской организации</w:t>
              </w:r>
            </w:ins>
          </w:p>
        </w:tc>
        <w:tc>
          <w:tcPr>
            <w:tcW w:w="3272" w:type="dxa"/>
            <w:shd w:val="clear" w:color="auto" w:fill="auto"/>
            <w:tcMar>
              <w:left w:w="28" w:type="dxa"/>
              <w:right w:w="28" w:type="dxa"/>
            </w:tcMar>
            <w:vAlign w:val="center"/>
            <w:hideMark/>
            <w:tcPrChange w:id="25613" w:author="Андрей П. Цинцадзе" w:date="2023-11-10T16:31:00Z">
              <w:tcPr>
                <w:tcW w:w="3267" w:type="dxa"/>
                <w:gridSpan w:val="2"/>
                <w:shd w:val="clear" w:color="auto" w:fill="auto"/>
                <w:tcMar>
                  <w:left w:w="28" w:type="dxa"/>
                  <w:right w:w="28" w:type="dxa"/>
                </w:tcMar>
                <w:vAlign w:val="center"/>
                <w:hideMark/>
              </w:tcPr>
            </w:tcPrChange>
          </w:tcPr>
          <w:p w14:paraId="4182632A" w14:textId="77777777" w:rsidR="003658E0" w:rsidRPr="00D34B8D" w:rsidRDefault="003658E0">
            <w:pPr>
              <w:pStyle w:val="affffffff1"/>
              <w:jc w:val="left"/>
              <w:rPr>
                <w:ins w:id="25614" w:author="Андрей П. Цинцадзе" w:date="2023-11-10T16:17:00Z"/>
                <w:rPrChange w:id="25615" w:author="Андрей П. Цинцадзе" w:date="2023-11-10T16:24:00Z">
                  <w:rPr>
                    <w:ins w:id="25616" w:author="Андрей П. Цинцадзе" w:date="2023-11-10T16:17:00Z"/>
                  </w:rPr>
                </w:rPrChange>
              </w:rPr>
              <w:pPrChange w:id="25617" w:author="Андрей П. Цинцадзе" w:date="2023-11-10T16:31:00Z">
                <w:pPr/>
              </w:pPrChange>
            </w:pPr>
            <w:ins w:id="25618" w:author="Андрей П. Цинцадзе" w:date="2023-11-10T16:17:00Z">
              <w:r w:rsidRPr="00D34B8D">
                <w:rPr>
                  <w:rPrChange w:id="25619" w:author="Андрей П. Цинцадзе" w:date="2023-11-10T16:24:00Z">
                    <w:rPr/>
                  </w:rPrChange>
                </w:rPr>
                <w:t>Региональный справочник. Указывается при наличии подразделений.</w:t>
              </w:r>
            </w:ins>
          </w:p>
        </w:tc>
      </w:tr>
      <w:tr w:rsidR="00D34B8D" w:rsidRPr="00D34B8D" w14:paraId="596AD3C3" w14:textId="77777777" w:rsidTr="008619BC">
        <w:trPr>
          <w:gridAfter w:val="1"/>
          <w:wAfter w:w="15" w:type="dxa"/>
          <w:trHeight w:val="20"/>
          <w:ins w:id="25620" w:author="Андрей П. Цинцадзе" w:date="2023-11-10T16:17:00Z"/>
          <w:trPrChange w:id="25621" w:author="Андрей П. Цинцадзе" w:date="2023-11-10T16:31:00Z">
            <w:trPr>
              <w:trHeight w:val="20"/>
            </w:trPr>
          </w:trPrChange>
        </w:trPr>
        <w:tc>
          <w:tcPr>
            <w:tcW w:w="1313" w:type="dxa"/>
            <w:shd w:val="clear" w:color="auto" w:fill="auto"/>
            <w:tcMar>
              <w:left w:w="28" w:type="dxa"/>
              <w:right w:w="28" w:type="dxa"/>
            </w:tcMar>
            <w:vAlign w:val="center"/>
            <w:hideMark/>
            <w:tcPrChange w:id="25622" w:author="Андрей П. Цинцадзе" w:date="2023-11-10T16:31:00Z">
              <w:tcPr>
                <w:tcW w:w="1313" w:type="dxa"/>
                <w:shd w:val="clear" w:color="auto" w:fill="auto"/>
                <w:tcMar>
                  <w:left w:w="28" w:type="dxa"/>
                  <w:right w:w="28" w:type="dxa"/>
                </w:tcMar>
                <w:vAlign w:val="bottom"/>
                <w:hideMark/>
              </w:tcPr>
            </w:tcPrChange>
          </w:tcPr>
          <w:p w14:paraId="5781022F" w14:textId="77777777" w:rsidR="003658E0" w:rsidRPr="00D34B8D" w:rsidRDefault="003658E0">
            <w:pPr>
              <w:pStyle w:val="affffffff1"/>
              <w:jc w:val="left"/>
              <w:rPr>
                <w:ins w:id="25623" w:author="Андрей П. Цинцадзе" w:date="2023-11-10T16:17:00Z"/>
                <w:rPrChange w:id="25624" w:author="Андрей П. Цинцадзе" w:date="2023-11-10T16:24:00Z">
                  <w:rPr>
                    <w:ins w:id="25625" w:author="Андрей П. Цинцадзе" w:date="2023-11-10T16:17:00Z"/>
                    <w:rFonts w:ascii="Calibri" w:hAnsi="Calibri" w:cs="Calibri"/>
                    <w:sz w:val="22"/>
                    <w:szCs w:val="22"/>
                  </w:rPr>
                </w:rPrChange>
              </w:rPr>
              <w:pPrChange w:id="25626" w:author="Андрей П. Цинцадзе" w:date="2023-11-10T16:31:00Z">
                <w:pPr/>
              </w:pPrChange>
            </w:pPr>
            <w:ins w:id="25627" w:author="Андрей П. Цинцадзе" w:date="2023-11-10T16:17:00Z">
              <w:r w:rsidRPr="00D34B8D">
                <w:rPr>
                  <w:rPrChange w:id="25628"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629" w:author="Андрей П. Цинцадзе" w:date="2023-11-10T16:31:00Z">
              <w:tcPr>
                <w:tcW w:w="1835" w:type="dxa"/>
                <w:shd w:val="clear" w:color="auto" w:fill="auto"/>
                <w:tcMar>
                  <w:left w:w="28" w:type="dxa"/>
                  <w:right w:w="28" w:type="dxa"/>
                </w:tcMar>
                <w:vAlign w:val="bottom"/>
                <w:hideMark/>
              </w:tcPr>
            </w:tcPrChange>
          </w:tcPr>
          <w:p w14:paraId="0B3DB219" w14:textId="77777777" w:rsidR="003658E0" w:rsidRPr="00351E96" w:rsidRDefault="003658E0">
            <w:pPr>
              <w:pStyle w:val="affffffff1"/>
              <w:jc w:val="left"/>
              <w:rPr>
                <w:ins w:id="25630" w:author="Андрей П. Цинцадзе" w:date="2023-11-10T16:17:00Z"/>
              </w:rPr>
              <w:pPrChange w:id="25631" w:author="Андрей П. Цинцадзе" w:date="2023-11-10T16:31:00Z">
                <w:pPr/>
              </w:pPrChange>
            </w:pPr>
            <w:ins w:id="25632" w:author="Андрей П. Цинцадзе" w:date="2023-11-10T16:17:00Z">
              <w:r w:rsidRPr="00431A6B">
                <w:t>NAPR_MO</w:t>
              </w:r>
            </w:ins>
          </w:p>
        </w:tc>
        <w:tc>
          <w:tcPr>
            <w:tcW w:w="746" w:type="dxa"/>
            <w:shd w:val="clear" w:color="auto" w:fill="auto"/>
            <w:tcMar>
              <w:left w:w="28" w:type="dxa"/>
              <w:right w:w="28" w:type="dxa"/>
            </w:tcMar>
            <w:vAlign w:val="center"/>
            <w:hideMark/>
            <w:tcPrChange w:id="25633" w:author="Андрей П. Цинцадзе" w:date="2023-11-10T16:31:00Z">
              <w:tcPr>
                <w:tcW w:w="746" w:type="dxa"/>
                <w:shd w:val="clear" w:color="auto" w:fill="auto"/>
                <w:tcMar>
                  <w:left w:w="28" w:type="dxa"/>
                  <w:right w:w="28" w:type="dxa"/>
                </w:tcMar>
                <w:vAlign w:val="bottom"/>
                <w:hideMark/>
              </w:tcPr>
            </w:tcPrChange>
          </w:tcPr>
          <w:p w14:paraId="58E62792" w14:textId="77777777" w:rsidR="003658E0" w:rsidRPr="00D34B8D" w:rsidRDefault="003658E0">
            <w:pPr>
              <w:pStyle w:val="affffffff1"/>
              <w:rPr>
                <w:ins w:id="25634" w:author="Андрей П. Цинцадзе" w:date="2023-11-10T16:17:00Z"/>
                <w:rPrChange w:id="25635" w:author="Андрей П. Цинцадзе" w:date="2023-11-10T16:24:00Z">
                  <w:rPr>
                    <w:ins w:id="25636" w:author="Андрей П. Цинцадзе" w:date="2023-11-10T16:17:00Z"/>
                  </w:rPr>
                </w:rPrChange>
              </w:rPr>
              <w:pPrChange w:id="25637" w:author="Андрей П. Цинцадзе" w:date="2023-11-10T16:46:00Z">
                <w:pPr/>
              </w:pPrChange>
            </w:pPr>
            <w:ins w:id="25638" w:author="Андрей П. Цинцадзе" w:date="2023-11-10T16:17:00Z">
              <w:r w:rsidRPr="00D34B8D">
                <w:rPr>
                  <w:rPrChange w:id="25639" w:author="Андрей П. Цинцадзе" w:date="2023-11-10T16:24:00Z">
                    <w:rPr/>
                  </w:rPrChange>
                </w:rPr>
                <w:t>T(6)</w:t>
              </w:r>
            </w:ins>
          </w:p>
        </w:tc>
        <w:tc>
          <w:tcPr>
            <w:tcW w:w="1417" w:type="dxa"/>
            <w:shd w:val="clear" w:color="auto" w:fill="auto"/>
            <w:tcMar>
              <w:left w:w="28" w:type="dxa"/>
              <w:right w:w="28" w:type="dxa"/>
            </w:tcMar>
            <w:vAlign w:val="center"/>
            <w:hideMark/>
            <w:tcPrChange w:id="25640" w:author="Андрей П. Цинцадзе" w:date="2023-11-10T16:31:00Z">
              <w:tcPr>
                <w:tcW w:w="1417" w:type="dxa"/>
                <w:shd w:val="clear" w:color="auto" w:fill="auto"/>
                <w:tcMar>
                  <w:left w:w="28" w:type="dxa"/>
                  <w:right w:w="28" w:type="dxa"/>
                </w:tcMar>
                <w:vAlign w:val="center"/>
                <w:hideMark/>
              </w:tcPr>
            </w:tcPrChange>
          </w:tcPr>
          <w:p w14:paraId="1088F89D" w14:textId="77777777" w:rsidR="003658E0" w:rsidRPr="00D34B8D" w:rsidRDefault="003658E0">
            <w:pPr>
              <w:pStyle w:val="affffffff1"/>
              <w:rPr>
                <w:ins w:id="25641" w:author="Андрей П. Цинцадзе" w:date="2023-11-10T16:17:00Z"/>
                <w:rPrChange w:id="25642" w:author="Андрей П. Цинцадзе" w:date="2023-11-10T16:24:00Z">
                  <w:rPr>
                    <w:ins w:id="25643" w:author="Андрей П. Цинцадзе" w:date="2023-11-10T16:17:00Z"/>
                  </w:rPr>
                </w:rPrChange>
              </w:rPr>
              <w:pPrChange w:id="25644" w:author="Андрей П. Цинцадзе" w:date="2023-11-10T16:46:00Z">
                <w:pPr/>
              </w:pPrChange>
            </w:pPr>
            <w:ins w:id="25645" w:author="Андрей П. Цинцадзе" w:date="2023-11-10T16:17:00Z">
              <w:r w:rsidRPr="00D34B8D">
                <w:rPr>
                  <w:rPrChange w:id="25646" w:author="Андрей П. Цинцадзе" w:date="2023-11-10T16:24:00Z">
                    <w:rPr/>
                  </w:rPrChange>
                </w:rPr>
                <w:t>Да</w:t>
              </w:r>
            </w:ins>
          </w:p>
        </w:tc>
        <w:tc>
          <w:tcPr>
            <w:tcW w:w="2090" w:type="dxa"/>
            <w:shd w:val="clear" w:color="auto" w:fill="auto"/>
            <w:tcMar>
              <w:left w:w="28" w:type="dxa"/>
              <w:right w:w="28" w:type="dxa"/>
            </w:tcMar>
            <w:vAlign w:val="center"/>
            <w:hideMark/>
            <w:tcPrChange w:id="25647" w:author="Андрей П. Цинцадзе" w:date="2023-11-10T16:31:00Z">
              <w:tcPr>
                <w:tcW w:w="1765" w:type="dxa"/>
                <w:shd w:val="clear" w:color="auto" w:fill="auto"/>
                <w:tcMar>
                  <w:left w:w="28" w:type="dxa"/>
                  <w:right w:w="28" w:type="dxa"/>
                </w:tcMar>
                <w:vAlign w:val="center"/>
                <w:hideMark/>
              </w:tcPr>
            </w:tcPrChange>
          </w:tcPr>
          <w:p w14:paraId="71B65A13" w14:textId="77777777" w:rsidR="003658E0" w:rsidRPr="00D34B8D" w:rsidRDefault="003658E0">
            <w:pPr>
              <w:pStyle w:val="affffffff1"/>
              <w:jc w:val="left"/>
              <w:rPr>
                <w:ins w:id="25648" w:author="Андрей П. Цинцадзе" w:date="2023-11-10T16:17:00Z"/>
                <w:rPrChange w:id="25649" w:author="Андрей П. Цинцадзе" w:date="2023-11-10T16:24:00Z">
                  <w:rPr>
                    <w:ins w:id="25650" w:author="Андрей П. Цинцадзе" w:date="2023-11-10T16:17:00Z"/>
                  </w:rPr>
                </w:rPrChange>
              </w:rPr>
              <w:pPrChange w:id="25651" w:author="Андрей П. Цинцадзе" w:date="2023-11-10T16:31:00Z">
                <w:pPr/>
              </w:pPrChange>
            </w:pPr>
            <w:ins w:id="25652" w:author="Андрей П. Цинцадзе" w:date="2023-11-10T16:17:00Z">
              <w:r w:rsidRPr="00D34B8D">
                <w:rPr>
                  <w:rPrChange w:id="25653" w:author="Андрей П. Цинцадзе" w:date="2023-11-10T16:24:00Z">
                    <w:rPr/>
                  </w:rPrChange>
                </w:rPr>
                <w:t>Реестровый номер медицинской организации, направившей на госпитализацию</w:t>
              </w:r>
            </w:ins>
          </w:p>
        </w:tc>
        <w:tc>
          <w:tcPr>
            <w:tcW w:w="3272" w:type="dxa"/>
            <w:shd w:val="clear" w:color="auto" w:fill="auto"/>
            <w:tcMar>
              <w:left w:w="28" w:type="dxa"/>
              <w:right w:w="28" w:type="dxa"/>
            </w:tcMar>
            <w:vAlign w:val="center"/>
            <w:hideMark/>
            <w:tcPrChange w:id="25654" w:author="Андрей П. Цинцадзе" w:date="2023-11-10T16:31:00Z">
              <w:tcPr>
                <w:tcW w:w="3267" w:type="dxa"/>
                <w:gridSpan w:val="2"/>
                <w:shd w:val="clear" w:color="auto" w:fill="auto"/>
                <w:tcMar>
                  <w:left w:w="28" w:type="dxa"/>
                  <w:right w:w="28" w:type="dxa"/>
                </w:tcMar>
                <w:vAlign w:val="center"/>
                <w:hideMark/>
              </w:tcPr>
            </w:tcPrChange>
          </w:tcPr>
          <w:p w14:paraId="7BAA9032" w14:textId="77777777" w:rsidR="003658E0" w:rsidRPr="00D34B8D" w:rsidRDefault="003658E0">
            <w:pPr>
              <w:pStyle w:val="affffffff1"/>
              <w:jc w:val="left"/>
              <w:rPr>
                <w:ins w:id="25655" w:author="Андрей П. Цинцадзе" w:date="2023-11-10T16:17:00Z"/>
                <w:rPrChange w:id="25656" w:author="Андрей П. Цинцадзе" w:date="2023-11-10T16:24:00Z">
                  <w:rPr>
                    <w:ins w:id="25657" w:author="Андрей П. Цинцадзе" w:date="2023-11-10T16:17:00Z"/>
                    <w:rFonts w:ascii="Calibri" w:hAnsi="Calibri" w:cs="Calibri"/>
                    <w:color w:val="0563C1"/>
                    <w:sz w:val="22"/>
                    <w:szCs w:val="22"/>
                    <w:u w:val="single"/>
                  </w:rPr>
                </w:rPrChange>
              </w:rPr>
              <w:pPrChange w:id="25658" w:author="Андрей П. Цинцадзе" w:date="2023-11-10T16:31:00Z">
                <w:pPr/>
              </w:pPrChange>
            </w:pPr>
            <w:ins w:id="25659" w:author="Андрей П. Цинцадзе" w:date="2023-11-10T16:17:00Z">
              <w:r w:rsidRPr="00D34B8D">
                <w:rPr>
                  <w:rPrChange w:id="25660" w:author="Андрей П. Цинцадзе" w:date="2023-11-10T16:24:00Z">
                    <w:rPr>
                      <w:rFonts w:ascii="Calibri" w:hAnsi="Calibri" w:cs="Calibri"/>
                      <w:color w:val="0563C1"/>
                      <w:sz w:val="22"/>
                      <w:szCs w:val="22"/>
                      <w:u w:val="single"/>
                    </w:rPr>
                  </w:rPrChange>
                </w:rPr>
                <w:t> </w:t>
              </w:r>
            </w:ins>
          </w:p>
        </w:tc>
      </w:tr>
      <w:tr w:rsidR="00D34B8D" w:rsidRPr="00D34B8D" w14:paraId="07212E7A" w14:textId="77777777" w:rsidTr="008619BC">
        <w:trPr>
          <w:gridAfter w:val="1"/>
          <w:wAfter w:w="15" w:type="dxa"/>
          <w:trHeight w:val="20"/>
          <w:ins w:id="25661" w:author="Андрей П. Цинцадзе" w:date="2023-11-10T16:17:00Z"/>
          <w:trPrChange w:id="25662" w:author="Андрей П. Цинцадзе" w:date="2023-11-10T16:31:00Z">
            <w:trPr>
              <w:trHeight w:val="20"/>
            </w:trPr>
          </w:trPrChange>
        </w:trPr>
        <w:tc>
          <w:tcPr>
            <w:tcW w:w="1313" w:type="dxa"/>
            <w:shd w:val="clear" w:color="auto" w:fill="auto"/>
            <w:tcMar>
              <w:left w:w="28" w:type="dxa"/>
              <w:right w:w="28" w:type="dxa"/>
            </w:tcMar>
            <w:vAlign w:val="center"/>
            <w:hideMark/>
            <w:tcPrChange w:id="25663" w:author="Андрей П. Цинцадзе" w:date="2023-11-10T16:31:00Z">
              <w:tcPr>
                <w:tcW w:w="1313" w:type="dxa"/>
                <w:shd w:val="clear" w:color="auto" w:fill="auto"/>
                <w:tcMar>
                  <w:left w:w="28" w:type="dxa"/>
                  <w:right w:w="28" w:type="dxa"/>
                </w:tcMar>
                <w:vAlign w:val="bottom"/>
                <w:hideMark/>
              </w:tcPr>
            </w:tcPrChange>
          </w:tcPr>
          <w:p w14:paraId="724AB495" w14:textId="77777777" w:rsidR="003658E0" w:rsidRPr="00D34B8D" w:rsidRDefault="003658E0">
            <w:pPr>
              <w:pStyle w:val="affffffff1"/>
              <w:jc w:val="left"/>
              <w:rPr>
                <w:ins w:id="25664" w:author="Андрей П. Цинцадзе" w:date="2023-11-10T16:17:00Z"/>
                <w:rPrChange w:id="25665" w:author="Андрей П. Цинцадзе" w:date="2023-11-10T16:24:00Z">
                  <w:rPr>
                    <w:ins w:id="25666" w:author="Андрей П. Цинцадзе" w:date="2023-11-10T16:17:00Z"/>
                    <w:rFonts w:ascii="Calibri" w:hAnsi="Calibri" w:cs="Calibri"/>
                    <w:sz w:val="22"/>
                    <w:szCs w:val="22"/>
                  </w:rPr>
                </w:rPrChange>
              </w:rPr>
              <w:pPrChange w:id="25667" w:author="Андрей П. Цинцадзе" w:date="2023-11-10T16:31:00Z">
                <w:pPr/>
              </w:pPrChange>
            </w:pPr>
            <w:ins w:id="25668" w:author="Андрей П. Цинцадзе" w:date="2023-11-10T16:17:00Z">
              <w:r w:rsidRPr="00D34B8D">
                <w:rPr>
                  <w:rPrChange w:id="25669"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670" w:author="Андрей П. Цинцадзе" w:date="2023-11-10T16:31:00Z">
              <w:tcPr>
                <w:tcW w:w="1835" w:type="dxa"/>
                <w:shd w:val="clear" w:color="auto" w:fill="auto"/>
                <w:tcMar>
                  <w:left w:w="28" w:type="dxa"/>
                  <w:right w:w="28" w:type="dxa"/>
                </w:tcMar>
                <w:vAlign w:val="bottom"/>
                <w:hideMark/>
              </w:tcPr>
            </w:tcPrChange>
          </w:tcPr>
          <w:p w14:paraId="36FEA2AE" w14:textId="77777777" w:rsidR="003658E0" w:rsidRPr="00351E96" w:rsidRDefault="003658E0">
            <w:pPr>
              <w:pStyle w:val="affffffff1"/>
              <w:jc w:val="left"/>
              <w:rPr>
                <w:ins w:id="25671" w:author="Андрей П. Цинцадзе" w:date="2023-11-10T16:17:00Z"/>
              </w:rPr>
              <w:pPrChange w:id="25672" w:author="Андрей П. Цинцадзе" w:date="2023-11-10T16:31:00Z">
                <w:pPr/>
              </w:pPrChange>
            </w:pPr>
            <w:ins w:id="25673" w:author="Андрей П. Цинцадзе" w:date="2023-11-10T16:17:00Z">
              <w:r w:rsidRPr="00431A6B">
                <w:t>NAPR_PODR</w:t>
              </w:r>
            </w:ins>
          </w:p>
        </w:tc>
        <w:tc>
          <w:tcPr>
            <w:tcW w:w="746" w:type="dxa"/>
            <w:shd w:val="clear" w:color="auto" w:fill="auto"/>
            <w:tcMar>
              <w:left w:w="28" w:type="dxa"/>
              <w:right w:w="28" w:type="dxa"/>
            </w:tcMar>
            <w:vAlign w:val="center"/>
            <w:hideMark/>
            <w:tcPrChange w:id="25674" w:author="Андрей П. Цинцадзе" w:date="2023-11-10T16:31:00Z">
              <w:tcPr>
                <w:tcW w:w="746" w:type="dxa"/>
                <w:shd w:val="clear" w:color="auto" w:fill="auto"/>
                <w:tcMar>
                  <w:left w:w="28" w:type="dxa"/>
                  <w:right w:w="28" w:type="dxa"/>
                </w:tcMar>
                <w:vAlign w:val="bottom"/>
                <w:hideMark/>
              </w:tcPr>
            </w:tcPrChange>
          </w:tcPr>
          <w:p w14:paraId="61B3AC13" w14:textId="77777777" w:rsidR="003658E0" w:rsidRPr="00D34B8D" w:rsidRDefault="003658E0">
            <w:pPr>
              <w:pStyle w:val="affffffff1"/>
              <w:rPr>
                <w:ins w:id="25675" w:author="Андрей П. Цинцадзе" w:date="2023-11-10T16:17:00Z"/>
                <w:rPrChange w:id="25676" w:author="Андрей П. Цинцадзе" w:date="2023-11-10T16:24:00Z">
                  <w:rPr>
                    <w:ins w:id="25677" w:author="Андрей П. Цинцадзе" w:date="2023-11-10T16:17:00Z"/>
                  </w:rPr>
                </w:rPrChange>
              </w:rPr>
              <w:pPrChange w:id="25678" w:author="Андрей П. Цинцадзе" w:date="2023-11-10T16:46:00Z">
                <w:pPr/>
              </w:pPrChange>
            </w:pPr>
            <w:ins w:id="25679" w:author="Андрей П. Цинцадзе" w:date="2023-11-10T16:17:00Z">
              <w:r w:rsidRPr="00D34B8D">
                <w:rPr>
                  <w:rPrChange w:id="25680" w:author="Андрей П. Цинцадзе" w:date="2023-11-10T16:24:00Z">
                    <w:rPr/>
                  </w:rPrChange>
                </w:rPr>
                <w:t>N(8)</w:t>
              </w:r>
            </w:ins>
          </w:p>
        </w:tc>
        <w:tc>
          <w:tcPr>
            <w:tcW w:w="1417" w:type="dxa"/>
            <w:shd w:val="clear" w:color="auto" w:fill="auto"/>
            <w:tcMar>
              <w:left w:w="28" w:type="dxa"/>
              <w:right w:w="28" w:type="dxa"/>
            </w:tcMar>
            <w:vAlign w:val="center"/>
            <w:hideMark/>
            <w:tcPrChange w:id="25681" w:author="Андрей П. Цинцадзе" w:date="2023-11-10T16:31:00Z">
              <w:tcPr>
                <w:tcW w:w="1417" w:type="dxa"/>
                <w:shd w:val="clear" w:color="auto" w:fill="auto"/>
                <w:tcMar>
                  <w:left w:w="28" w:type="dxa"/>
                  <w:right w:w="28" w:type="dxa"/>
                </w:tcMar>
                <w:vAlign w:val="center"/>
                <w:hideMark/>
              </w:tcPr>
            </w:tcPrChange>
          </w:tcPr>
          <w:p w14:paraId="44DD3DF4" w14:textId="77777777" w:rsidR="003658E0" w:rsidRPr="00D34B8D" w:rsidRDefault="003658E0">
            <w:pPr>
              <w:pStyle w:val="affffffff1"/>
              <w:rPr>
                <w:ins w:id="25682" w:author="Андрей П. Цинцадзе" w:date="2023-11-10T16:17:00Z"/>
                <w:rPrChange w:id="25683" w:author="Андрей П. Цинцадзе" w:date="2023-11-10T16:24:00Z">
                  <w:rPr>
                    <w:ins w:id="25684" w:author="Андрей П. Цинцадзе" w:date="2023-11-10T16:17:00Z"/>
                  </w:rPr>
                </w:rPrChange>
              </w:rPr>
              <w:pPrChange w:id="25685" w:author="Андрей П. Цинцадзе" w:date="2023-11-10T16:46:00Z">
                <w:pPr/>
              </w:pPrChange>
            </w:pPr>
            <w:ins w:id="25686" w:author="Андрей П. Цинцадзе" w:date="2023-11-10T16:17:00Z">
              <w:r w:rsidRPr="00D34B8D">
                <w:rPr>
                  <w:rPrChange w:id="25687" w:author="Андрей П. Цинцадзе" w:date="2023-11-10T16:24:00Z">
                    <w:rPr/>
                  </w:rPrChange>
                </w:rPr>
                <w:t>Усл</w:t>
              </w:r>
            </w:ins>
          </w:p>
        </w:tc>
        <w:tc>
          <w:tcPr>
            <w:tcW w:w="2090" w:type="dxa"/>
            <w:shd w:val="clear" w:color="auto" w:fill="auto"/>
            <w:tcMar>
              <w:left w:w="28" w:type="dxa"/>
              <w:right w:w="28" w:type="dxa"/>
            </w:tcMar>
            <w:vAlign w:val="center"/>
            <w:hideMark/>
            <w:tcPrChange w:id="25688" w:author="Андрей П. Цинцадзе" w:date="2023-11-10T16:31:00Z">
              <w:tcPr>
                <w:tcW w:w="1765" w:type="dxa"/>
                <w:shd w:val="clear" w:color="auto" w:fill="auto"/>
                <w:tcMar>
                  <w:left w:w="28" w:type="dxa"/>
                  <w:right w:w="28" w:type="dxa"/>
                </w:tcMar>
                <w:vAlign w:val="center"/>
                <w:hideMark/>
              </w:tcPr>
            </w:tcPrChange>
          </w:tcPr>
          <w:p w14:paraId="769E8670" w14:textId="77777777" w:rsidR="003658E0" w:rsidRPr="00D34B8D" w:rsidRDefault="003658E0">
            <w:pPr>
              <w:pStyle w:val="affffffff1"/>
              <w:jc w:val="left"/>
              <w:rPr>
                <w:ins w:id="25689" w:author="Андрей П. Цинцадзе" w:date="2023-11-10T16:17:00Z"/>
                <w:rPrChange w:id="25690" w:author="Андрей П. Цинцадзе" w:date="2023-11-10T16:24:00Z">
                  <w:rPr>
                    <w:ins w:id="25691" w:author="Андрей П. Цинцадзе" w:date="2023-11-10T16:17:00Z"/>
                  </w:rPr>
                </w:rPrChange>
              </w:rPr>
              <w:pPrChange w:id="25692" w:author="Андрей П. Цинцадзе" w:date="2023-11-10T16:31:00Z">
                <w:pPr/>
              </w:pPrChange>
            </w:pPr>
            <w:ins w:id="25693" w:author="Андрей П. Цинцадзе" w:date="2023-11-10T16:17:00Z">
              <w:r w:rsidRPr="00D34B8D">
                <w:rPr>
                  <w:rPrChange w:id="25694" w:author="Андрей П. Цинцадзе" w:date="2023-11-10T16:24:00Z">
                    <w:rPr/>
                  </w:rPrChange>
                </w:rPr>
                <w:t>Код подразделения медицинской организации, направившей на госпитализацию</w:t>
              </w:r>
            </w:ins>
          </w:p>
        </w:tc>
        <w:tc>
          <w:tcPr>
            <w:tcW w:w="3272" w:type="dxa"/>
            <w:shd w:val="clear" w:color="auto" w:fill="auto"/>
            <w:tcMar>
              <w:left w:w="28" w:type="dxa"/>
              <w:right w:w="28" w:type="dxa"/>
            </w:tcMar>
            <w:vAlign w:val="center"/>
            <w:hideMark/>
            <w:tcPrChange w:id="25695" w:author="Андрей П. Цинцадзе" w:date="2023-11-10T16:31:00Z">
              <w:tcPr>
                <w:tcW w:w="3267" w:type="dxa"/>
                <w:gridSpan w:val="2"/>
                <w:shd w:val="clear" w:color="auto" w:fill="auto"/>
                <w:tcMar>
                  <w:left w:w="28" w:type="dxa"/>
                  <w:right w:w="28" w:type="dxa"/>
                </w:tcMar>
                <w:vAlign w:val="center"/>
                <w:hideMark/>
              </w:tcPr>
            </w:tcPrChange>
          </w:tcPr>
          <w:p w14:paraId="3A987DDC" w14:textId="77777777" w:rsidR="003658E0" w:rsidRPr="00D34B8D" w:rsidRDefault="003658E0">
            <w:pPr>
              <w:pStyle w:val="affffffff1"/>
              <w:jc w:val="left"/>
              <w:rPr>
                <w:ins w:id="25696" w:author="Андрей П. Цинцадзе" w:date="2023-11-10T16:17:00Z"/>
                <w:rPrChange w:id="25697" w:author="Андрей П. Цинцадзе" w:date="2023-11-10T16:24:00Z">
                  <w:rPr>
                    <w:ins w:id="25698" w:author="Андрей П. Цинцадзе" w:date="2023-11-10T16:17:00Z"/>
                  </w:rPr>
                </w:rPrChange>
              </w:rPr>
              <w:pPrChange w:id="25699" w:author="Андрей П. Цинцадзе" w:date="2023-11-10T16:31:00Z">
                <w:pPr/>
              </w:pPrChange>
            </w:pPr>
            <w:ins w:id="25700" w:author="Андрей П. Цинцадзе" w:date="2023-11-10T16:17:00Z">
              <w:r w:rsidRPr="00D34B8D">
                <w:rPr>
                  <w:rPrChange w:id="25701" w:author="Андрей П. Цинцадзе" w:date="2023-11-10T16:24:00Z">
                    <w:rPr/>
                  </w:rPrChange>
                </w:rPr>
                <w:t>Региональный справочник. Указывается при наличии подразделений.</w:t>
              </w:r>
            </w:ins>
          </w:p>
        </w:tc>
      </w:tr>
      <w:tr w:rsidR="00D34B8D" w:rsidRPr="00D34B8D" w14:paraId="37416517" w14:textId="77777777" w:rsidTr="008619BC">
        <w:trPr>
          <w:gridAfter w:val="1"/>
          <w:wAfter w:w="15" w:type="dxa"/>
          <w:trHeight w:val="20"/>
          <w:ins w:id="25702" w:author="Андрей П. Цинцадзе" w:date="2023-11-10T16:17:00Z"/>
          <w:trPrChange w:id="25703" w:author="Андрей П. Цинцадзе" w:date="2023-11-10T16:31:00Z">
            <w:trPr>
              <w:trHeight w:val="20"/>
            </w:trPr>
          </w:trPrChange>
        </w:trPr>
        <w:tc>
          <w:tcPr>
            <w:tcW w:w="1313" w:type="dxa"/>
            <w:shd w:val="clear" w:color="auto" w:fill="auto"/>
            <w:tcMar>
              <w:left w:w="28" w:type="dxa"/>
              <w:right w:w="28" w:type="dxa"/>
            </w:tcMar>
            <w:vAlign w:val="center"/>
            <w:hideMark/>
            <w:tcPrChange w:id="25704" w:author="Андрей П. Цинцадзе" w:date="2023-11-10T16:31:00Z">
              <w:tcPr>
                <w:tcW w:w="1313" w:type="dxa"/>
                <w:shd w:val="clear" w:color="auto" w:fill="auto"/>
                <w:tcMar>
                  <w:left w:w="28" w:type="dxa"/>
                  <w:right w:w="28" w:type="dxa"/>
                </w:tcMar>
                <w:vAlign w:val="bottom"/>
                <w:hideMark/>
              </w:tcPr>
            </w:tcPrChange>
          </w:tcPr>
          <w:p w14:paraId="1F00B1B9" w14:textId="77777777" w:rsidR="003658E0" w:rsidRPr="00D34B8D" w:rsidRDefault="003658E0">
            <w:pPr>
              <w:pStyle w:val="affffffff1"/>
              <w:jc w:val="left"/>
              <w:rPr>
                <w:ins w:id="25705" w:author="Андрей П. Цинцадзе" w:date="2023-11-10T16:17:00Z"/>
                <w:rPrChange w:id="25706" w:author="Андрей П. Цинцадзе" w:date="2023-11-10T16:24:00Z">
                  <w:rPr>
                    <w:ins w:id="25707" w:author="Андрей П. Цинцадзе" w:date="2023-11-10T16:17:00Z"/>
                    <w:rFonts w:ascii="Calibri" w:hAnsi="Calibri" w:cs="Calibri"/>
                    <w:sz w:val="22"/>
                    <w:szCs w:val="22"/>
                  </w:rPr>
                </w:rPrChange>
              </w:rPr>
              <w:pPrChange w:id="25708" w:author="Андрей П. Цинцадзе" w:date="2023-11-10T16:31:00Z">
                <w:pPr/>
              </w:pPrChange>
            </w:pPr>
            <w:ins w:id="25709" w:author="Андрей П. Цинцадзе" w:date="2023-11-10T16:17:00Z">
              <w:r w:rsidRPr="00D34B8D">
                <w:rPr>
                  <w:rPrChange w:id="25710"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711" w:author="Андрей П. Цинцадзе" w:date="2023-11-10T16:31:00Z">
              <w:tcPr>
                <w:tcW w:w="1835" w:type="dxa"/>
                <w:shd w:val="clear" w:color="auto" w:fill="auto"/>
                <w:tcMar>
                  <w:left w:w="28" w:type="dxa"/>
                  <w:right w:w="28" w:type="dxa"/>
                </w:tcMar>
                <w:vAlign w:val="bottom"/>
                <w:hideMark/>
              </w:tcPr>
            </w:tcPrChange>
          </w:tcPr>
          <w:p w14:paraId="78AED0E8" w14:textId="77777777" w:rsidR="003658E0" w:rsidRPr="00351E96" w:rsidRDefault="003658E0">
            <w:pPr>
              <w:pStyle w:val="affffffff1"/>
              <w:jc w:val="left"/>
              <w:rPr>
                <w:ins w:id="25712" w:author="Андрей П. Цинцадзе" w:date="2023-11-10T16:17:00Z"/>
              </w:rPr>
              <w:pPrChange w:id="25713" w:author="Андрей П. Цинцадзе" w:date="2023-11-10T16:31:00Z">
                <w:pPr/>
              </w:pPrChange>
            </w:pPr>
            <w:ins w:id="25714" w:author="Андрей П. Цинцадзе" w:date="2023-11-10T16:17:00Z">
              <w:r w:rsidRPr="00431A6B">
                <w:t>HOSP_DATE_FACT</w:t>
              </w:r>
            </w:ins>
          </w:p>
        </w:tc>
        <w:tc>
          <w:tcPr>
            <w:tcW w:w="746" w:type="dxa"/>
            <w:shd w:val="clear" w:color="auto" w:fill="auto"/>
            <w:tcMar>
              <w:left w:w="28" w:type="dxa"/>
              <w:right w:w="28" w:type="dxa"/>
            </w:tcMar>
            <w:vAlign w:val="center"/>
            <w:hideMark/>
            <w:tcPrChange w:id="25715" w:author="Андрей П. Цинцадзе" w:date="2023-11-10T16:31:00Z">
              <w:tcPr>
                <w:tcW w:w="746" w:type="dxa"/>
                <w:shd w:val="clear" w:color="auto" w:fill="auto"/>
                <w:tcMar>
                  <w:left w:w="28" w:type="dxa"/>
                  <w:right w:w="28" w:type="dxa"/>
                </w:tcMar>
                <w:vAlign w:val="center"/>
                <w:hideMark/>
              </w:tcPr>
            </w:tcPrChange>
          </w:tcPr>
          <w:p w14:paraId="65915827" w14:textId="77777777" w:rsidR="003658E0" w:rsidRPr="00D34B8D" w:rsidRDefault="003658E0">
            <w:pPr>
              <w:pStyle w:val="affffffff1"/>
              <w:rPr>
                <w:ins w:id="25716" w:author="Андрей П. Цинцадзе" w:date="2023-11-10T16:17:00Z"/>
                <w:rPrChange w:id="25717" w:author="Андрей П. Цинцадзе" w:date="2023-11-10T16:24:00Z">
                  <w:rPr>
                    <w:ins w:id="25718" w:author="Андрей П. Цинцадзе" w:date="2023-11-10T16:17:00Z"/>
                  </w:rPr>
                </w:rPrChange>
              </w:rPr>
              <w:pPrChange w:id="25719" w:author="Андрей П. Цинцадзе" w:date="2023-11-10T16:46:00Z">
                <w:pPr/>
              </w:pPrChange>
            </w:pPr>
            <w:ins w:id="25720" w:author="Андрей П. Цинцадзе" w:date="2023-11-10T16:17:00Z">
              <w:r w:rsidRPr="00D34B8D">
                <w:rPr>
                  <w:rPrChange w:id="25721" w:author="Андрей П. Цинцадзе" w:date="2023-11-10T16:24:00Z">
                    <w:rPr/>
                  </w:rPrChange>
                </w:rPr>
                <w:t>D</w:t>
              </w:r>
            </w:ins>
          </w:p>
        </w:tc>
        <w:tc>
          <w:tcPr>
            <w:tcW w:w="1417" w:type="dxa"/>
            <w:shd w:val="clear" w:color="auto" w:fill="auto"/>
            <w:tcMar>
              <w:left w:w="28" w:type="dxa"/>
              <w:right w:w="28" w:type="dxa"/>
            </w:tcMar>
            <w:vAlign w:val="center"/>
            <w:hideMark/>
            <w:tcPrChange w:id="25722" w:author="Андрей П. Цинцадзе" w:date="2023-11-10T16:31:00Z">
              <w:tcPr>
                <w:tcW w:w="1417" w:type="dxa"/>
                <w:shd w:val="clear" w:color="auto" w:fill="auto"/>
                <w:tcMar>
                  <w:left w:w="28" w:type="dxa"/>
                  <w:right w:w="28" w:type="dxa"/>
                </w:tcMar>
                <w:vAlign w:val="center"/>
                <w:hideMark/>
              </w:tcPr>
            </w:tcPrChange>
          </w:tcPr>
          <w:p w14:paraId="13EFC462" w14:textId="77777777" w:rsidR="003658E0" w:rsidRPr="00D34B8D" w:rsidRDefault="003658E0">
            <w:pPr>
              <w:pStyle w:val="affffffff1"/>
              <w:rPr>
                <w:ins w:id="25723" w:author="Андрей П. Цинцадзе" w:date="2023-11-10T16:17:00Z"/>
                <w:rPrChange w:id="25724" w:author="Андрей П. Цинцадзе" w:date="2023-11-10T16:24:00Z">
                  <w:rPr>
                    <w:ins w:id="25725" w:author="Андрей П. Цинцадзе" w:date="2023-11-10T16:17:00Z"/>
                  </w:rPr>
                </w:rPrChange>
              </w:rPr>
              <w:pPrChange w:id="25726" w:author="Андрей П. Цинцадзе" w:date="2023-11-10T16:46:00Z">
                <w:pPr/>
              </w:pPrChange>
            </w:pPr>
            <w:ins w:id="25727" w:author="Андрей П. Цинцадзе" w:date="2023-11-10T16:17:00Z">
              <w:r w:rsidRPr="00D34B8D">
                <w:rPr>
                  <w:rPrChange w:id="25728" w:author="Андрей П. Цинцадзе" w:date="2023-11-10T16:24:00Z">
                    <w:rPr/>
                  </w:rPrChange>
                </w:rPr>
                <w:t>Да</w:t>
              </w:r>
            </w:ins>
          </w:p>
        </w:tc>
        <w:tc>
          <w:tcPr>
            <w:tcW w:w="2090" w:type="dxa"/>
            <w:shd w:val="clear" w:color="auto" w:fill="auto"/>
            <w:tcMar>
              <w:left w:w="28" w:type="dxa"/>
              <w:right w:w="28" w:type="dxa"/>
            </w:tcMar>
            <w:vAlign w:val="center"/>
            <w:hideMark/>
            <w:tcPrChange w:id="25729" w:author="Андрей П. Цинцадзе" w:date="2023-11-10T16:31:00Z">
              <w:tcPr>
                <w:tcW w:w="1765" w:type="dxa"/>
                <w:shd w:val="clear" w:color="auto" w:fill="auto"/>
                <w:tcMar>
                  <w:left w:w="28" w:type="dxa"/>
                  <w:right w:w="28" w:type="dxa"/>
                </w:tcMar>
                <w:vAlign w:val="center"/>
                <w:hideMark/>
              </w:tcPr>
            </w:tcPrChange>
          </w:tcPr>
          <w:p w14:paraId="704DB2E0" w14:textId="77777777" w:rsidR="003658E0" w:rsidRPr="00D34B8D" w:rsidRDefault="003658E0">
            <w:pPr>
              <w:pStyle w:val="affffffff1"/>
              <w:jc w:val="left"/>
              <w:rPr>
                <w:ins w:id="25730" w:author="Андрей П. Цинцадзе" w:date="2023-11-10T16:17:00Z"/>
                <w:rPrChange w:id="25731" w:author="Андрей П. Цинцадзе" w:date="2023-11-10T16:24:00Z">
                  <w:rPr>
                    <w:ins w:id="25732" w:author="Андрей П. Цинцадзе" w:date="2023-11-10T16:17:00Z"/>
                  </w:rPr>
                </w:rPrChange>
              </w:rPr>
              <w:pPrChange w:id="25733" w:author="Андрей П. Цинцадзе" w:date="2023-11-10T16:31:00Z">
                <w:pPr/>
              </w:pPrChange>
            </w:pPr>
            <w:ins w:id="25734" w:author="Андрей П. Цинцадзе" w:date="2023-11-10T16:17:00Z">
              <w:r w:rsidRPr="00D34B8D">
                <w:rPr>
                  <w:rPrChange w:id="25735" w:author="Андрей П. Цинцадзе" w:date="2023-11-10T16:24:00Z">
                    <w:rPr/>
                  </w:rPrChange>
                </w:rPr>
                <w:t>Дата фактической госпитализации</w:t>
              </w:r>
            </w:ins>
          </w:p>
        </w:tc>
        <w:tc>
          <w:tcPr>
            <w:tcW w:w="3272" w:type="dxa"/>
            <w:shd w:val="clear" w:color="auto" w:fill="auto"/>
            <w:tcMar>
              <w:left w:w="28" w:type="dxa"/>
              <w:right w:w="28" w:type="dxa"/>
            </w:tcMar>
            <w:vAlign w:val="center"/>
            <w:hideMark/>
            <w:tcPrChange w:id="25736" w:author="Андрей П. Цинцадзе" w:date="2023-11-10T16:31:00Z">
              <w:tcPr>
                <w:tcW w:w="3267" w:type="dxa"/>
                <w:gridSpan w:val="2"/>
                <w:shd w:val="clear" w:color="auto" w:fill="auto"/>
                <w:tcMar>
                  <w:left w:w="28" w:type="dxa"/>
                  <w:right w:w="28" w:type="dxa"/>
                </w:tcMar>
                <w:vAlign w:val="center"/>
                <w:hideMark/>
              </w:tcPr>
            </w:tcPrChange>
          </w:tcPr>
          <w:p w14:paraId="6FD41BF4" w14:textId="77777777" w:rsidR="003658E0" w:rsidRPr="00D34B8D" w:rsidRDefault="003658E0">
            <w:pPr>
              <w:pStyle w:val="affffffff1"/>
              <w:jc w:val="left"/>
              <w:rPr>
                <w:ins w:id="25737" w:author="Андрей П. Цинцадзе" w:date="2023-11-10T16:17:00Z"/>
                <w:rPrChange w:id="25738" w:author="Андрей П. Цинцадзе" w:date="2023-11-10T16:24:00Z">
                  <w:rPr>
                    <w:ins w:id="25739" w:author="Андрей П. Цинцадзе" w:date="2023-11-10T16:17:00Z"/>
                  </w:rPr>
                </w:rPrChange>
              </w:rPr>
              <w:pPrChange w:id="25740" w:author="Андрей П. Цинцадзе" w:date="2023-11-10T16:31:00Z">
                <w:pPr/>
              </w:pPrChange>
            </w:pPr>
            <w:ins w:id="25741" w:author="Андрей П. Цинцадзе" w:date="2023-11-10T16:17:00Z">
              <w:r w:rsidRPr="00D34B8D">
                <w:rPr>
                  <w:rPrChange w:id="25742" w:author="Андрей П. Цинцадзе" w:date="2023-11-10T16:24:00Z">
                    <w:rPr/>
                  </w:rPrChange>
                </w:rPr>
                <w:t>В формате ГГГГ-ММ-ДД</w:t>
              </w:r>
            </w:ins>
          </w:p>
        </w:tc>
      </w:tr>
      <w:tr w:rsidR="00D34B8D" w:rsidRPr="00D34B8D" w14:paraId="70CB8EAD" w14:textId="77777777" w:rsidTr="008619BC">
        <w:trPr>
          <w:gridAfter w:val="1"/>
          <w:wAfter w:w="15" w:type="dxa"/>
          <w:trHeight w:val="20"/>
          <w:ins w:id="25743" w:author="Андрей П. Цинцадзе" w:date="2023-11-10T16:17:00Z"/>
          <w:trPrChange w:id="25744" w:author="Андрей П. Цинцадзе" w:date="2023-11-10T16:31:00Z">
            <w:trPr>
              <w:trHeight w:val="20"/>
            </w:trPr>
          </w:trPrChange>
        </w:trPr>
        <w:tc>
          <w:tcPr>
            <w:tcW w:w="1313" w:type="dxa"/>
            <w:shd w:val="clear" w:color="auto" w:fill="auto"/>
            <w:tcMar>
              <w:left w:w="28" w:type="dxa"/>
              <w:right w:w="28" w:type="dxa"/>
            </w:tcMar>
            <w:vAlign w:val="center"/>
            <w:hideMark/>
            <w:tcPrChange w:id="25745" w:author="Андрей П. Цинцадзе" w:date="2023-11-10T16:31:00Z">
              <w:tcPr>
                <w:tcW w:w="1313" w:type="dxa"/>
                <w:shd w:val="clear" w:color="auto" w:fill="auto"/>
                <w:tcMar>
                  <w:left w:w="28" w:type="dxa"/>
                  <w:right w:w="28" w:type="dxa"/>
                </w:tcMar>
                <w:vAlign w:val="bottom"/>
                <w:hideMark/>
              </w:tcPr>
            </w:tcPrChange>
          </w:tcPr>
          <w:p w14:paraId="62CFEA29" w14:textId="77777777" w:rsidR="003658E0" w:rsidRPr="00D34B8D" w:rsidRDefault="003658E0">
            <w:pPr>
              <w:pStyle w:val="affffffff1"/>
              <w:jc w:val="left"/>
              <w:rPr>
                <w:ins w:id="25746" w:author="Андрей П. Цинцадзе" w:date="2023-11-10T16:17:00Z"/>
                <w:rPrChange w:id="25747" w:author="Андрей П. Цинцадзе" w:date="2023-11-10T16:24:00Z">
                  <w:rPr>
                    <w:ins w:id="25748" w:author="Андрей П. Цинцадзе" w:date="2023-11-10T16:17:00Z"/>
                    <w:rFonts w:ascii="Calibri" w:hAnsi="Calibri" w:cs="Calibri"/>
                    <w:sz w:val="22"/>
                    <w:szCs w:val="22"/>
                  </w:rPr>
                </w:rPrChange>
              </w:rPr>
              <w:pPrChange w:id="25749" w:author="Андрей П. Цинцадзе" w:date="2023-11-10T16:31:00Z">
                <w:pPr/>
              </w:pPrChange>
            </w:pPr>
            <w:ins w:id="25750" w:author="Андрей П. Цинцадзе" w:date="2023-11-10T16:17:00Z">
              <w:r w:rsidRPr="00D34B8D">
                <w:rPr>
                  <w:rPrChange w:id="25751"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752" w:author="Андрей П. Цинцадзе" w:date="2023-11-10T16:31:00Z">
              <w:tcPr>
                <w:tcW w:w="1835" w:type="dxa"/>
                <w:shd w:val="clear" w:color="auto" w:fill="auto"/>
                <w:tcMar>
                  <w:left w:w="28" w:type="dxa"/>
                  <w:right w:w="28" w:type="dxa"/>
                </w:tcMar>
                <w:vAlign w:val="bottom"/>
                <w:hideMark/>
              </w:tcPr>
            </w:tcPrChange>
          </w:tcPr>
          <w:p w14:paraId="5D5719AF" w14:textId="77777777" w:rsidR="003658E0" w:rsidRPr="00351E96" w:rsidRDefault="003658E0">
            <w:pPr>
              <w:pStyle w:val="affffffff1"/>
              <w:jc w:val="left"/>
              <w:rPr>
                <w:ins w:id="25753" w:author="Андрей П. Цинцадзе" w:date="2023-11-10T16:17:00Z"/>
              </w:rPr>
              <w:pPrChange w:id="25754" w:author="Андрей П. Цинцадзе" w:date="2023-11-10T16:31:00Z">
                <w:pPr/>
              </w:pPrChange>
            </w:pPr>
            <w:ins w:id="25755" w:author="Андрей П. Цинцадзе" w:date="2023-11-10T16:17:00Z">
              <w:r w:rsidRPr="00431A6B">
                <w:t>HOSP_TIME</w:t>
              </w:r>
            </w:ins>
          </w:p>
        </w:tc>
        <w:tc>
          <w:tcPr>
            <w:tcW w:w="746" w:type="dxa"/>
            <w:shd w:val="clear" w:color="auto" w:fill="auto"/>
            <w:tcMar>
              <w:left w:w="28" w:type="dxa"/>
              <w:right w:w="28" w:type="dxa"/>
            </w:tcMar>
            <w:vAlign w:val="center"/>
            <w:hideMark/>
            <w:tcPrChange w:id="25756" w:author="Андрей П. Цинцадзе" w:date="2023-11-10T16:31:00Z">
              <w:tcPr>
                <w:tcW w:w="746" w:type="dxa"/>
                <w:shd w:val="clear" w:color="auto" w:fill="auto"/>
                <w:tcMar>
                  <w:left w:w="28" w:type="dxa"/>
                  <w:right w:w="28" w:type="dxa"/>
                </w:tcMar>
                <w:vAlign w:val="center"/>
                <w:hideMark/>
              </w:tcPr>
            </w:tcPrChange>
          </w:tcPr>
          <w:p w14:paraId="718132E7" w14:textId="77777777" w:rsidR="003658E0" w:rsidRPr="00D34B8D" w:rsidRDefault="003658E0">
            <w:pPr>
              <w:pStyle w:val="affffffff1"/>
              <w:rPr>
                <w:ins w:id="25757" w:author="Андрей П. Цинцадзе" w:date="2023-11-10T16:17:00Z"/>
                <w:rPrChange w:id="25758" w:author="Андрей П. Цинцадзе" w:date="2023-11-10T16:24:00Z">
                  <w:rPr>
                    <w:ins w:id="25759" w:author="Андрей П. Цинцадзе" w:date="2023-11-10T16:17:00Z"/>
                  </w:rPr>
                </w:rPrChange>
              </w:rPr>
              <w:pPrChange w:id="25760" w:author="Андрей П. Цинцадзе" w:date="2023-11-10T16:46:00Z">
                <w:pPr/>
              </w:pPrChange>
            </w:pPr>
            <w:ins w:id="25761" w:author="Андрей П. Цинцадзе" w:date="2023-11-10T16:17:00Z">
              <w:r w:rsidRPr="00D34B8D">
                <w:rPr>
                  <w:rPrChange w:id="25762" w:author="Андрей П. Цинцадзе" w:date="2023-11-10T16:24:00Z">
                    <w:rPr/>
                  </w:rPrChange>
                </w:rPr>
                <w:t>D</w:t>
              </w:r>
            </w:ins>
          </w:p>
        </w:tc>
        <w:tc>
          <w:tcPr>
            <w:tcW w:w="1417" w:type="dxa"/>
            <w:shd w:val="clear" w:color="auto" w:fill="auto"/>
            <w:tcMar>
              <w:left w:w="28" w:type="dxa"/>
              <w:right w:w="28" w:type="dxa"/>
            </w:tcMar>
            <w:vAlign w:val="center"/>
            <w:hideMark/>
            <w:tcPrChange w:id="25763" w:author="Андрей П. Цинцадзе" w:date="2023-11-10T16:31:00Z">
              <w:tcPr>
                <w:tcW w:w="1417" w:type="dxa"/>
                <w:shd w:val="clear" w:color="auto" w:fill="auto"/>
                <w:tcMar>
                  <w:left w:w="28" w:type="dxa"/>
                  <w:right w:w="28" w:type="dxa"/>
                </w:tcMar>
                <w:vAlign w:val="center"/>
                <w:hideMark/>
              </w:tcPr>
            </w:tcPrChange>
          </w:tcPr>
          <w:p w14:paraId="048AAA14" w14:textId="77777777" w:rsidR="003658E0" w:rsidRPr="00D34B8D" w:rsidRDefault="003658E0">
            <w:pPr>
              <w:pStyle w:val="affffffff1"/>
              <w:rPr>
                <w:ins w:id="25764" w:author="Андрей П. Цинцадзе" w:date="2023-11-10T16:17:00Z"/>
                <w:rPrChange w:id="25765" w:author="Андрей П. Цинцадзе" w:date="2023-11-10T16:24:00Z">
                  <w:rPr>
                    <w:ins w:id="25766" w:author="Андрей П. Цинцадзе" w:date="2023-11-10T16:17:00Z"/>
                  </w:rPr>
                </w:rPrChange>
              </w:rPr>
              <w:pPrChange w:id="25767" w:author="Андрей П. Цинцадзе" w:date="2023-11-10T16:46:00Z">
                <w:pPr/>
              </w:pPrChange>
            </w:pPr>
            <w:ins w:id="25768" w:author="Андрей П. Цинцадзе" w:date="2023-11-10T16:17:00Z">
              <w:r w:rsidRPr="00D34B8D">
                <w:rPr>
                  <w:rPrChange w:id="25769" w:author="Андрей П. Цинцадзе" w:date="2023-11-10T16:24:00Z">
                    <w:rPr/>
                  </w:rPrChange>
                </w:rPr>
                <w:t>Да</w:t>
              </w:r>
            </w:ins>
          </w:p>
        </w:tc>
        <w:tc>
          <w:tcPr>
            <w:tcW w:w="2090" w:type="dxa"/>
            <w:shd w:val="clear" w:color="auto" w:fill="auto"/>
            <w:tcMar>
              <w:left w:w="28" w:type="dxa"/>
              <w:right w:w="28" w:type="dxa"/>
            </w:tcMar>
            <w:vAlign w:val="center"/>
            <w:hideMark/>
            <w:tcPrChange w:id="25770" w:author="Андрей П. Цинцадзе" w:date="2023-11-10T16:31:00Z">
              <w:tcPr>
                <w:tcW w:w="1765" w:type="dxa"/>
                <w:shd w:val="clear" w:color="auto" w:fill="auto"/>
                <w:tcMar>
                  <w:left w:w="28" w:type="dxa"/>
                  <w:right w:w="28" w:type="dxa"/>
                </w:tcMar>
                <w:vAlign w:val="center"/>
                <w:hideMark/>
              </w:tcPr>
            </w:tcPrChange>
          </w:tcPr>
          <w:p w14:paraId="56AB72F1" w14:textId="77777777" w:rsidR="003658E0" w:rsidRPr="00D34B8D" w:rsidRDefault="003658E0">
            <w:pPr>
              <w:pStyle w:val="affffffff1"/>
              <w:jc w:val="left"/>
              <w:rPr>
                <w:ins w:id="25771" w:author="Андрей П. Цинцадзе" w:date="2023-11-10T16:17:00Z"/>
                <w:rPrChange w:id="25772" w:author="Андрей П. Цинцадзе" w:date="2023-11-10T16:24:00Z">
                  <w:rPr>
                    <w:ins w:id="25773" w:author="Андрей П. Цинцадзе" w:date="2023-11-10T16:17:00Z"/>
                  </w:rPr>
                </w:rPrChange>
              </w:rPr>
              <w:pPrChange w:id="25774" w:author="Андрей П. Цинцадзе" w:date="2023-11-10T16:31:00Z">
                <w:pPr/>
              </w:pPrChange>
            </w:pPr>
            <w:ins w:id="25775" w:author="Андрей П. Цинцадзе" w:date="2023-11-10T16:17:00Z">
              <w:r w:rsidRPr="00D34B8D">
                <w:rPr>
                  <w:rPrChange w:id="25776" w:author="Андрей П. Цинцадзе" w:date="2023-11-10T16:24:00Z">
                    <w:rPr/>
                  </w:rPrChange>
                </w:rPr>
                <w:t>Время фактической госпитализации</w:t>
              </w:r>
            </w:ins>
          </w:p>
        </w:tc>
        <w:tc>
          <w:tcPr>
            <w:tcW w:w="3272" w:type="dxa"/>
            <w:shd w:val="clear" w:color="auto" w:fill="auto"/>
            <w:tcMar>
              <w:left w:w="28" w:type="dxa"/>
              <w:right w:w="28" w:type="dxa"/>
            </w:tcMar>
            <w:vAlign w:val="center"/>
            <w:hideMark/>
            <w:tcPrChange w:id="25777" w:author="Андрей П. Цинцадзе" w:date="2023-11-10T16:31:00Z">
              <w:tcPr>
                <w:tcW w:w="3267" w:type="dxa"/>
                <w:gridSpan w:val="2"/>
                <w:shd w:val="clear" w:color="auto" w:fill="auto"/>
                <w:tcMar>
                  <w:left w:w="28" w:type="dxa"/>
                  <w:right w:w="28" w:type="dxa"/>
                </w:tcMar>
                <w:vAlign w:val="center"/>
                <w:hideMark/>
              </w:tcPr>
            </w:tcPrChange>
          </w:tcPr>
          <w:p w14:paraId="0A6571CD" w14:textId="77777777" w:rsidR="003658E0" w:rsidRPr="00D34B8D" w:rsidRDefault="003658E0">
            <w:pPr>
              <w:pStyle w:val="affffffff1"/>
              <w:jc w:val="left"/>
              <w:rPr>
                <w:ins w:id="25778" w:author="Андрей П. Цинцадзе" w:date="2023-11-10T16:17:00Z"/>
                <w:rPrChange w:id="25779" w:author="Андрей П. Цинцадзе" w:date="2023-11-10T16:24:00Z">
                  <w:rPr>
                    <w:ins w:id="25780" w:author="Андрей П. Цинцадзе" w:date="2023-11-10T16:17:00Z"/>
                  </w:rPr>
                </w:rPrChange>
              </w:rPr>
              <w:pPrChange w:id="25781" w:author="Андрей П. Цинцадзе" w:date="2023-11-10T16:31:00Z">
                <w:pPr/>
              </w:pPrChange>
            </w:pPr>
            <w:ins w:id="25782" w:author="Андрей П. Цинцадзе" w:date="2023-11-10T16:17:00Z">
              <w:r w:rsidRPr="00D34B8D">
                <w:rPr>
                  <w:rPrChange w:id="25783" w:author="Андрей П. Цинцадзе" w:date="2023-11-10T16:24:00Z">
                    <w:rPr/>
                  </w:rPrChange>
                </w:rPr>
                <w:t>В формате чч:мм:сс</w:t>
              </w:r>
            </w:ins>
          </w:p>
        </w:tc>
      </w:tr>
      <w:tr w:rsidR="00D34B8D" w:rsidRPr="00D34B8D" w14:paraId="5135FA0A" w14:textId="77777777" w:rsidTr="008619BC">
        <w:trPr>
          <w:gridAfter w:val="1"/>
          <w:wAfter w:w="15" w:type="dxa"/>
          <w:trHeight w:val="20"/>
          <w:ins w:id="25784" w:author="Андрей П. Цинцадзе" w:date="2023-11-10T16:17:00Z"/>
          <w:trPrChange w:id="25785" w:author="Андрей П. Цинцадзе" w:date="2023-11-10T16:31:00Z">
            <w:trPr>
              <w:trHeight w:val="20"/>
            </w:trPr>
          </w:trPrChange>
        </w:trPr>
        <w:tc>
          <w:tcPr>
            <w:tcW w:w="1313" w:type="dxa"/>
            <w:shd w:val="clear" w:color="auto" w:fill="auto"/>
            <w:tcMar>
              <w:left w:w="28" w:type="dxa"/>
              <w:right w:w="28" w:type="dxa"/>
            </w:tcMar>
            <w:vAlign w:val="center"/>
            <w:hideMark/>
            <w:tcPrChange w:id="25786" w:author="Андрей П. Цинцадзе" w:date="2023-11-10T16:31:00Z">
              <w:tcPr>
                <w:tcW w:w="1313" w:type="dxa"/>
                <w:shd w:val="clear" w:color="auto" w:fill="auto"/>
                <w:tcMar>
                  <w:left w:w="28" w:type="dxa"/>
                  <w:right w:w="28" w:type="dxa"/>
                </w:tcMar>
                <w:vAlign w:val="bottom"/>
                <w:hideMark/>
              </w:tcPr>
            </w:tcPrChange>
          </w:tcPr>
          <w:p w14:paraId="4C2D6E72" w14:textId="77777777" w:rsidR="003658E0" w:rsidRPr="00D34B8D" w:rsidRDefault="003658E0">
            <w:pPr>
              <w:pStyle w:val="affffffff1"/>
              <w:jc w:val="left"/>
              <w:rPr>
                <w:ins w:id="25787" w:author="Андрей П. Цинцадзе" w:date="2023-11-10T16:17:00Z"/>
                <w:rPrChange w:id="25788" w:author="Андрей П. Цинцадзе" w:date="2023-11-10T16:24:00Z">
                  <w:rPr>
                    <w:ins w:id="25789" w:author="Андрей П. Цинцадзе" w:date="2023-11-10T16:17:00Z"/>
                    <w:rFonts w:ascii="Calibri" w:hAnsi="Calibri" w:cs="Calibri"/>
                    <w:sz w:val="22"/>
                    <w:szCs w:val="22"/>
                  </w:rPr>
                </w:rPrChange>
              </w:rPr>
              <w:pPrChange w:id="25790" w:author="Андрей П. Цинцадзе" w:date="2023-11-10T16:31:00Z">
                <w:pPr/>
              </w:pPrChange>
            </w:pPr>
            <w:ins w:id="25791" w:author="Андрей П. Цинцадзе" w:date="2023-11-10T16:17:00Z">
              <w:r w:rsidRPr="00D34B8D">
                <w:rPr>
                  <w:rPrChange w:id="25792"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793" w:author="Андрей П. Цинцадзе" w:date="2023-11-10T16:31:00Z">
              <w:tcPr>
                <w:tcW w:w="1835" w:type="dxa"/>
                <w:shd w:val="clear" w:color="auto" w:fill="auto"/>
                <w:tcMar>
                  <w:left w:w="28" w:type="dxa"/>
                  <w:right w:w="28" w:type="dxa"/>
                </w:tcMar>
                <w:vAlign w:val="bottom"/>
                <w:hideMark/>
              </w:tcPr>
            </w:tcPrChange>
          </w:tcPr>
          <w:p w14:paraId="05F2DEF7" w14:textId="77777777" w:rsidR="003658E0" w:rsidRPr="00351E96" w:rsidRDefault="003658E0">
            <w:pPr>
              <w:pStyle w:val="affffffff1"/>
              <w:jc w:val="left"/>
              <w:rPr>
                <w:ins w:id="25794" w:author="Андрей П. Цинцадзе" w:date="2023-11-10T16:17:00Z"/>
              </w:rPr>
              <w:pPrChange w:id="25795" w:author="Андрей П. Цинцадзе" w:date="2023-11-10T16:31:00Z">
                <w:pPr/>
              </w:pPrChange>
            </w:pPr>
            <w:ins w:id="25796" w:author="Андрей П. Цинцадзе" w:date="2023-11-10T16:17:00Z">
              <w:r w:rsidRPr="00431A6B">
                <w:t>VPOLIS</w:t>
              </w:r>
            </w:ins>
          </w:p>
        </w:tc>
        <w:tc>
          <w:tcPr>
            <w:tcW w:w="746" w:type="dxa"/>
            <w:shd w:val="clear" w:color="auto" w:fill="auto"/>
            <w:tcMar>
              <w:left w:w="28" w:type="dxa"/>
              <w:right w:w="28" w:type="dxa"/>
            </w:tcMar>
            <w:vAlign w:val="center"/>
            <w:hideMark/>
            <w:tcPrChange w:id="25797" w:author="Андрей П. Цинцадзе" w:date="2023-11-10T16:31:00Z">
              <w:tcPr>
                <w:tcW w:w="746" w:type="dxa"/>
                <w:shd w:val="clear" w:color="auto" w:fill="auto"/>
                <w:tcMar>
                  <w:left w:w="28" w:type="dxa"/>
                  <w:right w:w="28" w:type="dxa"/>
                </w:tcMar>
                <w:vAlign w:val="bottom"/>
                <w:hideMark/>
              </w:tcPr>
            </w:tcPrChange>
          </w:tcPr>
          <w:p w14:paraId="51604B26" w14:textId="77777777" w:rsidR="003658E0" w:rsidRPr="00D34B8D" w:rsidRDefault="003658E0">
            <w:pPr>
              <w:pStyle w:val="affffffff1"/>
              <w:rPr>
                <w:ins w:id="25798" w:author="Андрей П. Цинцадзе" w:date="2023-11-10T16:17:00Z"/>
                <w:rPrChange w:id="25799" w:author="Андрей П. Цинцадзе" w:date="2023-11-10T16:24:00Z">
                  <w:rPr>
                    <w:ins w:id="25800" w:author="Андрей П. Цинцадзе" w:date="2023-11-10T16:17:00Z"/>
                  </w:rPr>
                </w:rPrChange>
              </w:rPr>
              <w:pPrChange w:id="25801" w:author="Андрей П. Цинцадзе" w:date="2023-11-10T16:46:00Z">
                <w:pPr/>
              </w:pPrChange>
            </w:pPr>
            <w:ins w:id="25802" w:author="Андрей П. Цинцадзе" w:date="2023-11-10T16:17:00Z">
              <w:r w:rsidRPr="00D34B8D">
                <w:rPr>
                  <w:rPrChange w:id="25803" w:author="Андрей П. Цинцадзе" w:date="2023-11-10T16:24:00Z">
                    <w:rPr/>
                  </w:rPrChange>
                </w:rPr>
                <w:t>N(1)</w:t>
              </w:r>
            </w:ins>
          </w:p>
        </w:tc>
        <w:tc>
          <w:tcPr>
            <w:tcW w:w="1417" w:type="dxa"/>
            <w:shd w:val="clear" w:color="auto" w:fill="auto"/>
            <w:tcMar>
              <w:left w:w="28" w:type="dxa"/>
              <w:right w:w="28" w:type="dxa"/>
            </w:tcMar>
            <w:vAlign w:val="center"/>
            <w:hideMark/>
            <w:tcPrChange w:id="25804" w:author="Андрей П. Цинцадзе" w:date="2023-11-10T16:31:00Z">
              <w:tcPr>
                <w:tcW w:w="1417" w:type="dxa"/>
                <w:shd w:val="clear" w:color="auto" w:fill="auto"/>
                <w:tcMar>
                  <w:left w:w="28" w:type="dxa"/>
                  <w:right w:w="28" w:type="dxa"/>
                </w:tcMar>
                <w:vAlign w:val="center"/>
                <w:hideMark/>
              </w:tcPr>
            </w:tcPrChange>
          </w:tcPr>
          <w:p w14:paraId="762FCB17" w14:textId="77777777" w:rsidR="003658E0" w:rsidRPr="00D34B8D" w:rsidRDefault="003658E0">
            <w:pPr>
              <w:pStyle w:val="affffffff1"/>
              <w:rPr>
                <w:ins w:id="25805" w:author="Андрей П. Цинцадзе" w:date="2023-11-10T16:17:00Z"/>
                <w:rPrChange w:id="25806" w:author="Андрей П. Цинцадзе" w:date="2023-11-10T16:24:00Z">
                  <w:rPr>
                    <w:ins w:id="25807" w:author="Андрей П. Цинцадзе" w:date="2023-11-10T16:17:00Z"/>
                  </w:rPr>
                </w:rPrChange>
              </w:rPr>
              <w:pPrChange w:id="25808" w:author="Андрей П. Цинцадзе" w:date="2023-11-10T16:46:00Z">
                <w:pPr/>
              </w:pPrChange>
            </w:pPr>
            <w:ins w:id="25809" w:author="Андрей П. Цинцадзе" w:date="2023-11-10T16:17:00Z">
              <w:r w:rsidRPr="00D34B8D">
                <w:rPr>
                  <w:rPrChange w:id="25810" w:author="Андрей П. Цинцадзе" w:date="2023-11-10T16:24:00Z">
                    <w:rPr/>
                  </w:rPrChange>
                </w:rPr>
                <w:t>Да</w:t>
              </w:r>
            </w:ins>
          </w:p>
        </w:tc>
        <w:tc>
          <w:tcPr>
            <w:tcW w:w="2090" w:type="dxa"/>
            <w:shd w:val="clear" w:color="auto" w:fill="auto"/>
            <w:tcMar>
              <w:left w:w="28" w:type="dxa"/>
              <w:right w:w="28" w:type="dxa"/>
            </w:tcMar>
            <w:vAlign w:val="center"/>
            <w:hideMark/>
            <w:tcPrChange w:id="25811" w:author="Андрей П. Цинцадзе" w:date="2023-11-10T16:31:00Z">
              <w:tcPr>
                <w:tcW w:w="1765" w:type="dxa"/>
                <w:shd w:val="clear" w:color="auto" w:fill="auto"/>
                <w:tcMar>
                  <w:left w:w="28" w:type="dxa"/>
                  <w:right w:w="28" w:type="dxa"/>
                </w:tcMar>
                <w:vAlign w:val="center"/>
                <w:hideMark/>
              </w:tcPr>
            </w:tcPrChange>
          </w:tcPr>
          <w:p w14:paraId="228F2CD7" w14:textId="77777777" w:rsidR="003658E0" w:rsidRPr="00D34B8D" w:rsidRDefault="003658E0">
            <w:pPr>
              <w:pStyle w:val="affffffff1"/>
              <w:jc w:val="left"/>
              <w:rPr>
                <w:ins w:id="25812" w:author="Андрей П. Цинцадзе" w:date="2023-11-10T16:17:00Z"/>
                <w:rPrChange w:id="25813" w:author="Андрей П. Цинцадзе" w:date="2023-11-10T16:24:00Z">
                  <w:rPr>
                    <w:ins w:id="25814" w:author="Андрей П. Цинцадзе" w:date="2023-11-10T16:17:00Z"/>
                  </w:rPr>
                </w:rPrChange>
              </w:rPr>
              <w:pPrChange w:id="25815" w:author="Андрей П. Цинцадзе" w:date="2023-11-10T16:31:00Z">
                <w:pPr/>
              </w:pPrChange>
            </w:pPr>
            <w:ins w:id="25816" w:author="Андрей П. Цинцадзе" w:date="2023-11-10T16:17:00Z">
              <w:r w:rsidRPr="00D34B8D">
                <w:rPr>
                  <w:rPrChange w:id="25817" w:author="Андрей П. Цинцадзе" w:date="2023-11-10T16:24:00Z">
                    <w:rPr/>
                  </w:rPrChange>
                </w:rPr>
                <w:t>Тип документа, подтверждающего факт страхования по обязательному медицинскому страхованию</w:t>
              </w:r>
            </w:ins>
          </w:p>
        </w:tc>
        <w:tc>
          <w:tcPr>
            <w:tcW w:w="3272" w:type="dxa"/>
            <w:shd w:val="clear" w:color="auto" w:fill="auto"/>
            <w:tcMar>
              <w:left w:w="28" w:type="dxa"/>
              <w:right w:w="28" w:type="dxa"/>
            </w:tcMar>
            <w:vAlign w:val="center"/>
            <w:hideMark/>
            <w:tcPrChange w:id="25818" w:author="Андрей П. Цинцадзе" w:date="2023-11-10T16:31:00Z">
              <w:tcPr>
                <w:tcW w:w="3267" w:type="dxa"/>
                <w:gridSpan w:val="2"/>
                <w:shd w:val="clear" w:color="auto" w:fill="auto"/>
                <w:tcMar>
                  <w:left w:w="28" w:type="dxa"/>
                  <w:right w:w="28" w:type="dxa"/>
                </w:tcMar>
                <w:vAlign w:val="center"/>
                <w:hideMark/>
              </w:tcPr>
            </w:tcPrChange>
          </w:tcPr>
          <w:p w14:paraId="69B7F4C4" w14:textId="77777777" w:rsidR="003658E0" w:rsidRPr="00D34B8D" w:rsidRDefault="003658E0">
            <w:pPr>
              <w:pStyle w:val="affffffff1"/>
              <w:jc w:val="left"/>
              <w:rPr>
                <w:ins w:id="25819" w:author="Андрей П. Цинцадзе" w:date="2023-11-10T16:17:00Z"/>
                <w:rPrChange w:id="25820" w:author="Андрей П. Цинцадзе" w:date="2023-11-10T16:24:00Z">
                  <w:rPr>
                    <w:ins w:id="25821" w:author="Андрей П. Цинцадзе" w:date="2023-11-10T16:17:00Z"/>
                    <w:rFonts w:ascii="Calibri" w:hAnsi="Calibri" w:cs="Calibri"/>
                    <w:sz w:val="22"/>
                    <w:szCs w:val="22"/>
                  </w:rPr>
                </w:rPrChange>
              </w:rPr>
              <w:pPrChange w:id="25822" w:author="Андрей П. Цинцадзе" w:date="2023-11-10T16:31:00Z">
                <w:pPr/>
              </w:pPrChange>
            </w:pPr>
            <w:ins w:id="25823" w:author="Андрей П. Цинцадзе" w:date="2023-11-10T16:17:00Z">
              <w:r w:rsidRPr="00D34B8D">
                <w:rPr>
                  <w:rPrChange w:id="25824" w:author="Андрей П. Цинцадзе" w:date="2023-11-10T16:24:00Z">
                    <w:rPr>
                      <w:rFonts w:ascii="Calibri" w:hAnsi="Calibri" w:cs="Calibri"/>
                      <w:sz w:val="22"/>
                      <w:szCs w:val="22"/>
                    </w:rPr>
                  </w:rPrChange>
                </w:rPr>
                <w:t>Заполняется в соответствии с F008</w:t>
              </w:r>
            </w:ins>
          </w:p>
        </w:tc>
      </w:tr>
      <w:tr w:rsidR="00D34B8D" w:rsidRPr="00D34B8D" w14:paraId="63C41D8C" w14:textId="77777777" w:rsidTr="008619BC">
        <w:trPr>
          <w:gridAfter w:val="1"/>
          <w:wAfter w:w="15" w:type="dxa"/>
          <w:trHeight w:val="20"/>
          <w:ins w:id="25825" w:author="Андрей П. Цинцадзе" w:date="2023-11-10T16:17:00Z"/>
          <w:trPrChange w:id="25826" w:author="Андрей П. Цинцадзе" w:date="2023-11-10T16:31:00Z">
            <w:trPr>
              <w:trHeight w:val="20"/>
            </w:trPr>
          </w:trPrChange>
        </w:trPr>
        <w:tc>
          <w:tcPr>
            <w:tcW w:w="1313" w:type="dxa"/>
            <w:shd w:val="clear" w:color="auto" w:fill="auto"/>
            <w:tcMar>
              <w:left w:w="28" w:type="dxa"/>
              <w:right w:w="28" w:type="dxa"/>
            </w:tcMar>
            <w:vAlign w:val="center"/>
            <w:hideMark/>
            <w:tcPrChange w:id="25827" w:author="Андрей П. Цинцадзе" w:date="2023-11-10T16:31:00Z">
              <w:tcPr>
                <w:tcW w:w="1313" w:type="dxa"/>
                <w:shd w:val="clear" w:color="auto" w:fill="auto"/>
                <w:tcMar>
                  <w:left w:w="28" w:type="dxa"/>
                  <w:right w:w="28" w:type="dxa"/>
                </w:tcMar>
                <w:vAlign w:val="bottom"/>
                <w:hideMark/>
              </w:tcPr>
            </w:tcPrChange>
          </w:tcPr>
          <w:p w14:paraId="1EC62E9F" w14:textId="77777777" w:rsidR="003658E0" w:rsidRPr="00D34B8D" w:rsidRDefault="003658E0">
            <w:pPr>
              <w:pStyle w:val="affffffff1"/>
              <w:jc w:val="left"/>
              <w:rPr>
                <w:ins w:id="25828" w:author="Андрей П. Цинцадзе" w:date="2023-11-10T16:17:00Z"/>
                <w:rPrChange w:id="25829" w:author="Андрей П. Цинцадзе" w:date="2023-11-10T16:24:00Z">
                  <w:rPr>
                    <w:ins w:id="25830" w:author="Андрей П. Цинцадзе" w:date="2023-11-10T16:17:00Z"/>
                    <w:rFonts w:ascii="Calibri" w:hAnsi="Calibri" w:cs="Calibri"/>
                    <w:sz w:val="22"/>
                    <w:szCs w:val="22"/>
                  </w:rPr>
                </w:rPrChange>
              </w:rPr>
              <w:pPrChange w:id="25831" w:author="Андрей П. Цинцадзе" w:date="2023-11-10T16:31:00Z">
                <w:pPr/>
              </w:pPrChange>
            </w:pPr>
            <w:ins w:id="25832" w:author="Андрей П. Цинцадзе" w:date="2023-11-10T16:17:00Z">
              <w:r w:rsidRPr="00D34B8D">
                <w:rPr>
                  <w:rPrChange w:id="25833"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834" w:author="Андрей П. Цинцадзе" w:date="2023-11-10T16:31:00Z">
              <w:tcPr>
                <w:tcW w:w="1835" w:type="dxa"/>
                <w:shd w:val="clear" w:color="auto" w:fill="auto"/>
                <w:tcMar>
                  <w:left w:w="28" w:type="dxa"/>
                  <w:right w:w="28" w:type="dxa"/>
                </w:tcMar>
                <w:vAlign w:val="bottom"/>
                <w:hideMark/>
              </w:tcPr>
            </w:tcPrChange>
          </w:tcPr>
          <w:p w14:paraId="33F74D33" w14:textId="77777777" w:rsidR="003658E0" w:rsidRPr="00351E96" w:rsidRDefault="003658E0">
            <w:pPr>
              <w:pStyle w:val="affffffff1"/>
              <w:jc w:val="left"/>
              <w:rPr>
                <w:ins w:id="25835" w:author="Андрей П. Цинцадзе" w:date="2023-11-10T16:17:00Z"/>
              </w:rPr>
              <w:pPrChange w:id="25836" w:author="Андрей П. Цинцадзе" w:date="2023-11-10T16:31:00Z">
                <w:pPr/>
              </w:pPrChange>
            </w:pPr>
            <w:ins w:id="25837" w:author="Андрей П. Цинцадзе" w:date="2023-11-10T16:17:00Z">
              <w:r w:rsidRPr="00431A6B">
                <w:t>SPOLIS</w:t>
              </w:r>
            </w:ins>
          </w:p>
        </w:tc>
        <w:tc>
          <w:tcPr>
            <w:tcW w:w="746" w:type="dxa"/>
            <w:shd w:val="clear" w:color="auto" w:fill="auto"/>
            <w:tcMar>
              <w:left w:w="28" w:type="dxa"/>
              <w:right w:w="28" w:type="dxa"/>
            </w:tcMar>
            <w:vAlign w:val="center"/>
            <w:hideMark/>
            <w:tcPrChange w:id="25838" w:author="Андрей П. Цинцадзе" w:date="2023-11-10T16:31:00Z">
              <w:tcPr>
                <w:tcW w:w="746" w:type="dxa"/>
                <w:shd w:val="clear" w:color="auto" w:fill="auto"/>
                <w:tcMar>
                  <w:left w:w="28" w:type="dxa"/>
                  <w:right w:w="28" w:type="dxa"/>
                </w:tcMar>
                <w:vAlign w:val="bottom"/>
                <w:hideMark/>
              </w:tcPr>
            </w:tcPrChange>
          </w:tcPr>
          <w:p w14:paraId="31596349" w14:textId="77777777" w:rsidR="003658E0" w:rsidRPr="00D34B8D" w:rsidRDefault="003658E0">
            <w:pPr>
              <w:pStyle w:val="affffffff1"/>
              <w:rPr>
                <w:ins w:id="25839" w:author="Андрей П. Цинцадзе" w:date="2023-11-10T16:17:00Z"/>
                <w:rPrChange w:id="25840" w:author="Андрей П. Цинцадзе" w:date="2023-11-10T16:24:00Z">
                  <w:rPr>
                    <w:ins w:id="25841" w:author="Андрей П. Цинцадзе" w:date="2023-11-10T16:17:00Z"/>
                  </w:rPr>
                </w:rPrChange>
              </w:rPr>
              <w:pPrChange w:id="25842" w:author="Андрей П. Цинцадзе" w:date="2023-11-10T16:46:00Z">
                <w:pPr/>
              </w:pPrChange>
            </w:pPr>
            <w:ins w:id="25843" w:author="Андрей П. Цинцадзе" w:date="2023-11-10T16:17:00Z">
              <w:r w:rsidRPr="00D34B8D">
                <w:rPr>
                  <w:rPrChange w:id="25844" w:author="Андрей П. Цинцадзе" w:date="2023-11-10T16:24:00Z">
                    <w:rPr/>
                  </w:rPrChange>
                </w:rPr>
                <w:t>Т(10)</w:t>
              </w:r>
            </w:ins>
          </w:p>
        </w:tc>
        <w:tc>
          <w:tcPr>
            <w:tcW w:w="1417" w:type="dxa"/>
            <w:shd w:val="clear" w:color="auto" w:fill="auto"/>
            <w:tcMar>
              <w:left w:w="28" w:type="dxa"/>
              <w:right w:w="28" w:type="dxa"/>
            </w:tcMar>
            <w:vAlign w:val="center"/>
            <w:hideMark/>
            <w:tcPrChange w:id="25845" w:author="Андрей П. Цинцадзе" w:date="2023-11-10T16:31:00Z">
              <w:tcPr>
                <w:tcW w:w="1417" w:type="dxa"/>
                <w:shd w:val="clear" w:color="auto" w:fill="auto"/>
                <w:tcMar>
                  <w:left w:w="28" w:type="dxa"/>
                  <w:right w:w="28" w:type="dxa"/>
                </w:tcMar>
                <w:vAlign w:val="center"/>
                <w:hideMark/>
              </w:tcPr>
            </w:tcPrChange>
          </w:tcPr>
          <w:p w14:paraId="4D42C57B" w14:textId="77777777" w:rsidR="003658E0" w:rsidRPr="00D34B8D" w:rsidRDefault="003658E0">
            <w:pPr>
              <w:pStyle w:val="affffffff1"/>
              <w:rPr>
                <w:ins w:id="25846" w:author="Андрей П. Цинцадзе" w:date="2023-11-10T16:17:00Z"/>
                <w:rPrChange w:id="25847" w:author="Андрей П. Цинцадзе" w:date="2023-11-10T16:24:00Z">
                  <w:rPr>
                    <w:ins w:id="25848" w:author="Андрей П. Цинцадзе" w:date="2023-11-10T16:17:00Z"/>
                  </w:rPr>
                </w:rPrChange>
              </w:rPr>
              <w:pPrChange w:id="25849" w:author="Андрей П. Цинцадзе" w:date="2023-11-10T16:46:00Z">
                <w:pPr/>
              </w:pPrChange>
            </w:pPr>
            <w:ins w:id="25850" w:author="Андрей П. Цинцадзе" w:date="2023-11-10T16:17:00Z">
              <w:r w:rsidRPr="00D34B8D">
                <w:rPr>
                  <w:rPrChange w:id="25851" w:author="Андрей П. Цинцадзе" w:date="2023-11-10T16:24:00Z">
                    <w:rPr/>
                  </w:rPrChange>
                </w:rPr>
                <w:t>Усл</w:t>
              </w:r>
            </w:ins>
          </w:p>
        </w:tc>
        <w:tc>
          <w:tcPr>
            <w:tcW w:w="2090" w:type="dxa"/>
            <w:shd w:val="clear" w:color="auto" w:fill="auto"/>
            <w:tcMar>
              <w:left w:w="28" w:type="dxa"/>
              <w:right w:w="28" w:type="dxa"/>
            </w:tcMar>
            <w:vAlign w:val="center"/>
            <w:hideMark/>
            <w:tcPrChange w:id="25852" w:author="Андрей П. Цинцадзе" w:date="2023-11-10T16:31:00Z">
              <w:tcPr>
                <w:tcW w:w="1765" w:type="dxa"/>
                <w:shd w:val="clear" w:color="auto" w:fill="auto"/>
                <w:tcMar>
                  <w:left w:w="28" w:type="dxa"/>
                  <w:right w:w="28" w:type="dxa"/>
                </w:tcMar>
                <w:vAlign w:val="center"/>
                <w:hideMark/>
              </w:tcPr>
            </w:tcPrChange>
          </w:tcPr>
          <w:p w14:paraId="159ED0FC" w14:textId="77777777" w:rsidR="003658E0" w:rsidRPr="00D34B8D" w:rsidRDefault="003658E0">
            <w:pPr>
              <w:pStyle w:val="affffffff1"/>
              <w:jc w:val="left"/>
              <w:rPr>
                <w:ins w:id="25853" w:author="Андрей П. Цинцадзе" w:date="2023-11-10T16:17:00Z"/>
                <w:rPrChange w:id="25854" w:author="Андрей П. Цинцадзе" w:date="2023-11-10T16:24:00Z">
                  <w:rPr>
                    <w:ins w:id="25855" w:author="Андрей П. Цинцадзе" w:date="2023-11-10T16:17:00Z"/>
                  </w:rPr>
                </w:rPrChange>
              </w:rPr>
              <w:pPrChange w:id="25856" w:author="Андрей П. Цинцадзе" w:date="2023-11-10T16:31:00Z">
                <w:pPr/>
              </w:pPrChange>
            </w:pPr>
            <w:ins w:id="25857" w:author="Андрей П. Цинцадзе" w:date="2023-11-10T16:17:00Z">
              <w:r w:rsidRPr="00D34B8D">
                <w:rPr>
                  <w:rPrChange w:id="25858" w:author="Андрей П. Цинцадзе" w:date="2023-11-10T16:24:00Z">
                    <w:rPr/>
                  </w:rPrChange>
                </w:rPr>
                <w:t>Серия полиса обязательного медицинского страхования</w:t>
              </w:r>
            </w:ins>
          </w:p>
        </w:tc>
        <w:tc>
          <w:tcPr>
            <w:tcW w:w="3272" w:type="dxa"/>
            <w:shd w:val="clear" w:color="auto" w:fill="auto"/>
            <w:tcMar>
              <w:left w:w="28" w:type="dxa"/>
              <w:right w:w="28" w:type="dxa"/>
            </w:tcMar>
            <w:vAlign w:val="center"/>
            <w:hideMark/>
            <w:tcPrChange w:id="25859" w:author="Андрей П. Цинцадзе" w:date="2023-11-10T16:31:00Z">
              <w:tcPr>
                <w:tcW w:w="3267" w:type="dxa"/>
                <w:gridSpan w:val="2"/>
                <w:shd w:val="clear" w:color="auto" w:fill="auto"/>
                <w:tcMar>
                  <w:left w:w="28" w:type="dxa"/>
                  <w:right w:w="28" w:type="dxa"/>
                </w:tcMar>
                <w:vAlign w:val="center"/>
                <w:hideMark/>
              </w:tcPr>
            </w:tcPrChange>
          </w:tcPr>
          <w:p w14:paraId="08C40A19" w14:textId="77777777" w:rsidR="003658E0" w:rsidRPr="00D34B8D" w:rsidRDefault="003658E0">
            <w:pPr>
              <w:pStyle w:val="affffffff1"/>
              <w:jc w:val="left"/>
              <w:rPr>
                <w:ins w:id="25860" w:author="Андрей П. Цинцадзе" w:date="2023-11-10T16:17:00Z"/>
                <w:rPrChange w:id="25861" w:author="Андрей П. Цинцадзе" w:date="2023-11-10T16:24:00Z">
                  <w:rPr>
                    <w:ins w:id="25862" w:author="Андрей П. Цинцадзе" w:date="2023-11-10T16:17:00Z"/>
                  </w:rPr>
                </w:rPrChange>
              </w:rPr>
              <w:pPrChange w:id="25863" w:author="Андрей П. Цинцадзе" w:date="2023-11-10T16:31:00Z">
                <w:pPr/>
              </w:pPrChange>
            </w:pPr>
            <w:ins w:id="25864" w:author="Андрей П. Цинцадзе" w:date="2023-11-10T16:17:00Z">
              <w:r w:rsidRPr="00D34B8D">
                <w:rPr>
                  <w:rPrChange w:id="25865" w:author="Андрей П. Цинцадзе" w:date="2023-11-10T16:24:00Z">
                    <w:rPr/>
                  </w:rPrChange>
                </w:rPr>
                <w:t>Указывается для полисов старого образца при наличии</w:t>
              </w:r>
            </w:ins>
          </w:p>
        </w:tc>
      </w:tr>
      <w:tr w:rsidR="00D34B8D" w:rsidRPr="00D34B8D" w14:paraId="6FD7E446" w14:textId="77777777" w:rsidTr="008619BC">
        <w:trPr>
          <w:gridAfter w:val="1"/>
          <w:wAfter w:w="15" w:type="dxa"/>
          <w:trHeight w:val="20"/>
          <w:ins w:id="25866" w:author="Андрей П. Цинцадзе" w:date="2023-11-10T16:17:00Z"/>
          <w:trPrChange w:id="25867" w:author="Андрей П. Цинцадзе" w:date="2023-11-10T16:31:00Z">
            <w:trPr>
              <w:trHeight w:val="20"/>
            </w:trPr>
          </w:trPrChange>
        </w:trPr>
        <w:tc>
          <w:tcPr>
            <w:tcW w:w="1313" w:type="dxa"/>
            <w:shd w:val="clear" w:color="auto" w:fill="auto"/>
            <w:tcMar>
              <w:left w:w="28" w:type="dxa"/>
              <w:right w:w="28" w:type="dxa"/>
            </w:tcMar>
            <w:vAlign w:val="center"/>
            <w:hideMark/>
            <w:tcPrChange w:id="25868" w:author="Андрей П. Цинцадзе" w:date="2023-11-10T16:31:00Z">
              <w:tcPr>
                <w:tcW w:w="1313" w:type="dxa"/>
                <w:shd w:val="clear" w:color="auto" w:fill="auto"/>
                <w:tcMar>
                  <w:left w:w="28" w:type="dxa"/>
                  <w:right w:w="28" w:type="dxa"/>
                </w:tcMar>
                <w:vAlign w:val="bottom"/>
                <w:hideMark/>
              </w:tcPr>
            </w:tcPrChange>
          </w:tcPr>
          <w:p w14:paraId="75AE7419" w14:textId="77777777" w:rsidR="003658E0" w:rsidRPr="00D34B8D" w:rsidRDefault="003658E0">
            <w:pPr>
              <w:pStyle w:val="affffffff1"/>
              <w:jc w:val="left"/>
              <w:rPr>
                <w:ins w:id="25869" w:author="Андрей П. Цинцадзе" w:date="2023-11-10T16:17:00Z"/>
                <w:rPrChange w:id="25870" w:author="Андрей П. Цинцадзе" w:date="2023-11-10T16:24:00Z">
                  <w:rPr>
                    <w:ins w:id="25871" w:author="Андрей П. Цинцадзе" w:date="2023-11-10T16:17:00Z"/>
                    <w:rFonts w:ascii="Calibri" w:hAnsi="Calibri" w:cs="Calibri"/>
                    <w:sz w:val="22"/>
                    <w:szCs w:val="22"/>
                  </w:rPr>
                </w:rPrChange>
              </w:rPr>
              <w:pPrChange w:id="25872" w:author="Андрей П. Цинцадзе" w:date="2023-11-10T16:31:00Z">
                <w:pPr/>
              </w:pPrChange>
            </w:pPr>
            <w:ins w:id="25873" w:author="Андрей П. Цинцадзе" w:date="2023-11-10T16:17:00Z">
              <w:r w:rsidRPr="00D34B8D">
                <w:rPr>
                  <w:rPrChange w:id="25874"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875" w:author="Андрей П. Цинцадзе" w:date="2023-11-10T16:31:00Z">
              <w:tcPr>
                <w:tcW w:w="1835" w:type="dxa"/>
                <w:shd w:val="clear" w:color="auto" w:fill="auto"/>
                <w:tcMar>
                  <w:left w:w="28" w:type="dxa"/>
                  <w:right w:w="28" w:type="dxa"/>
                </w:tcMar>
                <w:vAlign w:val="bottom"/>
                <w:hideMark/>
              </w:tcPr>
            </w:tcPrChange>
          </w:tcPr>
          <w:p w14:paraId="40A8E708" w14:textId="77777777" w:rsidR="003658E0" w:rsidRPr="00351E96" w:rsidRDefault="003658E0">
            <w:pPr>
              <w:pStyle w:val="affffffff1"/>
              <w:jc w:val="left"/>
              <w:rPr>
                <w:ins w:id="25876" w:author="Андрей П. Цинцадзе" w:date="2023-11-10T16:17:00Z"/>
              </w:rPr>
              <w:pPrChange w:id="25877" w:author="Андрей П. Цинцадзе" w:date="2023-11-10T16:31:00Z">
                <w:pPr/>
              </w:pPrChange>
            </w:pPr>
            <w:ins w:id="25878" w:author="Андрей П. Цинцадзе" w:date="2023-11-10T16:17:00Z">
              <w:r w:rsidRPr="00431A6B">
                <w:t>NPOLIS</w:t>
              </w:r>
            </w:ins>
          </w:p>
        </w:tc>
        <w:tc>
          <w:tcPr>
            <w:tcW w:w="746" w:type="dxa"/>
            <w:shd w:val="clear" w:color="auto" w:fill="auto"/>
            <w:tcMar>
              <w:left w:w="28" w:type="dxa"/>
              <w:right w:w="28" w:type="dxa"/>
            </w:tcMar>
            <w:vAlign w:val="center"/>
            <w:hideMark/>
            <w:tcPrChange w:id="25879" w:author="Андрей П. Цинцадзе" w:date="2023-11-10T16:31:00Z">
              <w:tcPr>
                <w:tcW w:w="746" w:type="dxa"/>
                <w:shd w:val="clear" w:color="auto" w:fill="auto"/>
                <w:tcMar>
                  <w:left w:w="28" w:type="dxa"/>
                  <w:right w:w="28" w:type="dxa"/>
                </w:tcMar>
                <w:vAlign w:val="bottom"/>
                <w:hideMark/>
              </w:tcPr>
            </w:tcPrChange>
          </w:tcPr>
          <w:p w14:paraId="2AB3F2CD" w14:textId="77777777" w:rsidR="003658E0" w:rsidRPr="00D34B8D" w:rsidRDefault="003658E0">
            <w:pPr>
              <w:pStyle w:val="affffffff1"/>
              <w:rPr>
                <w:ins w:id="25880" w:author="Андрей П. Цинцадзе" w:date="2023-11-10T16:17:00Z"/>
                <w:rPrChange w:id="25881" w:author="Андрей П. Цинцадзе" w:date="2023-11-10T16:24:00Z">
                  <w:rPr>
                    <w:ins w:id="25882" w:author="Андрей П. Цинцадзе" w:date="2023-11-10T16:17:00Z"/>
                  </w:rPr>
                </w:rPrChange>
              </w:rPr>
              <w:pPrChange w:id="25883" w:author="Андрей П. Цинцадзе" w:date="2023-11-10T16:46:00Z">
                <w:pPr/>
              </w:pPrChange>
            </w:pPr>
            <w:ins w:id="25884" w:author="Андрей П. Цинцадзе" w:date="2023-11-10T16:17:00Z">
              <w:r w:rsidRPr="00D34B8D">
                <w:rPr>
                  <w:rPrChange w:id="25885" w:author="Андрей П. Цинцадзе" w:date="2023-11-10T16:24:00Z">
                    <w:rPr/>
                  </w:rPrChange>
                </w:rPr>
                <w:t>T(20)</w:t>
              </w:r>
            </w:ins>
          </w:p>
        </w:tc>
        <w:tc>
          <w:tcPr>
            <w:tcW w:w="1417" w:type="dxa"/>
            <w:shd w:val="clear" w:color="auto" w:fill="auto"/>
            <w:tcMar>
              <w:left w:w="28" w:type="dxa"/>
              <w:right w:w="28" w:type="dxa"/>
            </w:tcMar>
            <w:vAlign w:val="center"/>
            <w:hideMark/>
            <w:tcPrChange w:id="25886" w:author="Андрей П. Цинцадзе" w:date="2023-11-10T16:31:00Z">
              <w:tcPr>
                <w:tcW w:w="1417" w:type="dxa"/>
                <w:shd w:val="clear" w:color="auto" w:fill="auto"/>
                <w:tcMar>
                  <w:left w:w="28" w:type="dxa"/>
                  <w:right w:w="28" w:type="dxa"/>
                </w:tcMar>
                <w:vAlign w:val="center"/>
                <w:hideMark/>
              </w:tcPr>
            </w:tcPrChange>
          </w:tcPr>
          <w:p w14:paraId="54767498" w14:textId="77777777" w:rsidR="003658E0" w:rsidRPr="00D34B8D" w:rsidRDefault="003658E0">
            <w:pPr>
              <w:pStyle w:val="affffffff1"/>
              <w:rPr>
                <w:ins w:id="25887" w:author="Андрей П. Цинцадзе" w:date="2023-11-10T16:17:00Z"/>
                <w:rPrChange w:id="25888" w:author="Андрей П. Цинцадзе" w:date="2023-11-10T16:24:00Z">
                  <w:rPr>
                    <w:ins w:id="25889" w:author="Андрей П. Цинцадзе" w:date="2023-11-10T16:17:00Z"/>
                  </w:rPr>
                </w:rPrChange>
              </w:rPr>
              <w:pPrChange w:id="25890" w:author="Андрей П. Цинцадзе" w:date="2023-11-10T16:46:00Z">
                <w:pPr/>
              </w:pPrChange>
            </w:pPr>
            <w:ins w:id="25891" w:author="Андрей П. Цинцадзе" w:date="2023-11-10T16:17:00Z">
              <w:r w:rsidRPr="00D34B8D">
                <w:rPr>
                  <w:rPrChange w:id="25892" w:author="Андрей П. Цинцадзе" w:date="2023-11-10T16:24:00Z">
                    <w:rPr/>
                  </w:rPrChange>
                </w:rPr>
                <w:t>Да</w:t>
              </w:r>
            </w:ins>
          </w:p>
        </w:tc>
        <w:tc>
          <w:tcPr>
            <w:tcW w:w="2090" w:type="dxa"/>
            <w:shd w:val="clear" w:color="auto" w:fill="auto"/>
            <w:tcMar>
              <w:left w:w="28" w:type="dxa"/>
              <w:right w:w="28" w:type="dxa"/>
            </w:tcMar>
            <w:vAlign w:val="center"/>
            <w:hideMark/>
            <w:tcPrChange w:id="25893" w:author="Андрей П. Цинцадзе" w:date="2023-11-10T16:31:00Z">
              <w:tcPr>
                <w:tcW w:w="1765" w:type="dxa"/>
                <w:shd w:val="clear" w:color="auto" w:fill="auto"/>
                <w:tcMar>
                  <w:left w:w="28" w:type="dxa"/>
                  <w:right w:w="28" w:type="dxa"/>
                </w:tcMar>
                <w:vAlign w:val="center"/>
                <w:hideMark/>
              </w:tcPr>
            </w:tcPrChange>
          </w:tcPr>
          <w:p w14:paraId="5F63C80E" w14:textId="77777777" w:rsidR="003658E0" w:rsidRPr="00D34B8D" w:rsidRDefault="003658E0">
            <w:pPr>
              <w:pStyle w:val="affffffff1"/>
              <w:jc w:val="left"/>
              <w:rPr>
                <w:ins w:id="25894" w:author="Андрей П. Цинцадзе" w:date="2023-11-10T16:17:00Z"/>
                <w:rPrChange w:id="25895" w:author="Андрей П. Цинцадзе" w:date="2023-11-10T16:24:00Z">
                  <w:rPr>
                    <w:ins w:id="25896" w:author="Андрей П. Цинцадзе" w:date="2023-11-10T16:17:00Z"/>
                  </w:rPr>
                </w:rPrChange>
              </w:rPr>
              <w:pPrChange w:id="25897" w:author="Андрей П. Цинцадзе" w:date="2023-11-10T16:31:00Z">
                <w:pPr/>
              </w:pPrChange>
            </w:pPr>
            <w:ins w:id="25898" w:author="Андрей П. Цинцадзе" w:date="2023-11-10T16:17:00Z">
              <w:r w:rsidRPr="00D34B8D">
                <w:rPr>
                  <w:rPrChange w:id="25899" w:author="Андрей П. Цинцадзе" w:date="2023-11-10T16:24:00Z">
                    <w:rPr/>
                  </w:rPrChange>
                </w:rPr>
                <w:t>Номер документа, подтверждающего факт страхования по обязательному медицинскому страхованию</w:t>
              </w:r>
            </w:ins>
          </w:p>
        </w:tc>
        <w:tc>
          <w:tcPr>
            <w:tcW w:w="3272" w:type="dxa"/>
            <w:shd w:val="clear" w:color="auto" w:fill="auto"/>
            <w:tcMar>
              <w:left w:w="28" w:type="dxa"/>
              <w:right w:w="28" w:type="dxa"/>
            </w:tcMar>
            <w:vAlign w:val="center"/>
            <w:hideMark/>
            <w:tcPrChange w:id="25900" w:author="Андрей П. Цинцадзе" w:date="2023-11-10T16:31:00Z">
              <w:tcPr>
                <w:tcW w:w="3267" w:type="dxa"/>
                <w:gridSpan w:val="2"/>
                <w:shd w:val="clear" w:color="auto" w:fill="auto"/>
                <w:tcMar>
                  <w:left w:w="28" w:type="dxa"/>
                  <w:right w:w="28" w:type="dxa"/>
                </w:tcMar>
                <w:vAlign w:val="center"/>
                <w:hideMark/>
              </w:tcPr>
            </w:tcPrChange>
          </w:tcPr>
          <w:p w14:paraId="11FE9CF3" w14:textId="77777777" w:rsidR="003658E0" w:rsidRPr="00D34B8D" w:rsidRDefault="003658E0">
            <w:pPr>
              <w:pStyle w:val="affffffff1"/>
              <w:jc w:val="left"/>
              <w:rPr>
                <w:ins w:id="25901" w:author="Андрей П. Цинцадзе" w:date="2023-11-10T16:17:00Z"/>
                <w:rPrChange w:id="25902" w:author="Андрей П. Цинцадзе" w:date="2023-11-10T16:24:00Z">
                  <w:rPr>
                    <w:ins w:id="25903" w:author="Андрей П. Цинцадзе" w:date="2023-11-10T16:17:00Z"/>
                  </w:rPr>
                </w:rPrChange>
              </w:rPr>
              <w:pPrChange w:id="25904" w:author="Андрей П. Цинцадзе" w:date="2023-11-10T16:31:00Z">
                <w:pPr/>
              </w:pPrChange>
            </w:pPr>
            <w:ins w:id="25905" w:author="Андрей П. Цинцадзе" w:date="2023-11-10T16:17:00Z">
              <w:r w:rsidRPr="00D34B8D">
                <w:rPr>
                  <w:rPrChange w:id="25906" w:author="Андрей П. Цинцадзе" w:date="2023-11-10T16:24:00Z">
                    <w:rPr/>
                  </w:rPrChange>
                </w:rPr>
                <w:t>Для полисов единого образца указывается ЕНП</w:t>
              </w:r>
            </w:ins>
          </w:p>
        </w:tc>
      </w:tr>
      <w:tr w:rsidR="00D34B8D" w:rsidRPr="00D34B8D" w14:paraId="34CCA42A" w14:textId="77777777" w:rsidTr="008619BC">
        <w:trPr>
          <w:gridAfter w:val="1"/>
          <w:wAfter w:w="15" w:type="dxa"/>
          <w:trHeight w:val="20"/>
          <w:ins w:id="25907" w:author="Андрей П. Цинцадзе" w:date="2023-11-10T16:17:00Z"/>
          <w:trPrChange w:id="25908" w:author="Андрей П. Цинцадзе" w:date="2023-11-10T16:31:00Z">
            <w:trPr>
              <w:trHeight w:val="20"/>
            </w:trPr>
          </w:trPrChange>
        </w:trPr>
        <w:tc>
          <w:tcPr>
            <w:tcW w:w="1313" w:type="dxa"/>
            <w:shd w:val="clear" w:color="auto" w:fill="auto"/>
            <w:tcMar>
              <w:left w:w="28" w:type="dxa"/>
              <w:right w:w="28" w:type="dxa"/>
            </w:tcMar>
            <w:vAlign w:val="center"/>
            <w:hideMark/>
            <w:tcPrChange w:id="25909" w:author="Андрей П. Цинцадзе" w:date="2023-11-10T16:31:00Z">
              <w:tcPr>
                <w:tcW w:w="1313" w:type="dxa"/>
                <w:shd w:val="clear" w:color="auto" w:fill="auto"/>
                <w:tcMar>
                  <w:left w:w="28" w:type="dxa"/>
                  <w:right w:w="28" w:type="dxa"/>
                </w:tcMar>
                <w:vAlign w:val="bottom"/>
                <w:hideMark/>
              </w:tcPr>
            </w:tcPrChange>
          </w:tcPr>
          <w:p w14:paraId="485D5501" w14:textId="77777777" w:rsidR="003658E0" w:rsidRPr="00D34B8D" w:rsidRDefault="003658E0">
            <w:pPr>
              <w:pStyle w:val="affffffff1"/>
              <w:jc w:val="left"/>
              <w:rPr>
                <w:ins w:id="25910" w:author="Андрей П. Цинцадзе" w:date="2023-11-10T16:17:00Z"/>
                <w:rPrChange w:id="25911" w:author="Андрей П. Цинцадзе" w:date="2023-11-10T16:24:00Z">
                  <w:rPr>
                    <w:ins w:id="25912" w:author="Андрей П. Цинцадзе" w:date="2023-11-10T16:17:00Z"/>
                    <w:rFonts w:ascii="Calibri" w:hAnsi="Calibri" w:cs="Calibri"/>
                    <w:sz w:val="22"/>
                    <w:szCs w:val="22"/>
                  </w:rPr>
                </w:rPrChange>
              </w:rPr>
              <w:pPrChange w:id="25913" w:author="Андрей П. Цинцадзе" w:date="2023-11-10T16:31:00Z">
                <w:pPr/>
              </w:pPrChange>
            </w:pPr>
            <w:ins w:id="25914" w:author="Андрей П. Цинцадзе" w:date="2023-11-10T16:17:00Z">
              <w:r w:rsidRPr="00D34B8D">
                <w:rPr>
                  <w:rPrChange w:id="25915"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916" w:author="Андрей П. Цинцадзе" w:date="2023-11-10T16:31:00Z">
              <w:tcPr>
                <w:tcW w:w="1835" w:type="dxa"/>
                <w:shd w:val="clear" w:color="auto" w:fill="auto"/>
                <w:tcMar>
                  <w:left w:w="28" w:type="dxa"/>
                  <w:right w:w="28" w:type="dxa"/>
                </w:tcMar>
                <w:vAlign w:val="center"/>
                <w:hideMark/>
              </w:tcPr>
            </w:tcPrChange>
          </w:tcPr>
          <w:p w14:paraId="3F92DFB4" w14:textId="77777777" w:rsidR="003658E0" w:rsidRPr="00351E96" w:rsidRDefault="003658E0">
            <w:pPr>
              <w:pStyle w:val="affffffff1"/>
              <w:jc w:val="left"/>
              <w:rPr>
                <w:ins w:id="25917" w:author="Андрей П. Цинцадзе" w:date="2023-11-10T16:17:00Z"/>
              </w:rPr>
              <w:pPrChange w:id="25918" w:author="Андрей П. Цинцадзе" w:date="2023-11-10T16:31:00Z">
                <w:pPr/>
              </w:pPrChange>
            </w:pPr>
            <w:ins w:id="25919" w:author="Андрей П. Цинцадзе" w:date="2023-11-10T16:17:00Z">
              <w:r w:rsidRPr="00431A6B">
                <w:t>FAM</w:t>
              </w:r>
            </w:ins>
          </w:p>
        </w:tc>
        <w:tc>
          <w:tcPr>
            <w:tcW w:w="746" w:type="dxa"/>
            <w:shd w:val="clear" w:color="auto" w:fill="auto"/>
            <w:tcMar>
              <w:left w:w="28" w:type="dxa"/>
              <w:right w:w="28" w:type="dxa"/>
            </w:tcMar>
            <w:vAlign w:val="center"/>
            <w:hideMark/>
            <w:tcPrChange w:id="25920" w:author="Андрей П. Цинцадзе" w:date="2023-11-10T16:31:00Z">
              <w:tcPr>
                <w:tcW w:w="746" w:type="dxa"/>
                <w:shd w:val="clear" w:color="auto" w:fill="auto"/>
                <w:tcMar>
                  <w:left w:w="28" w:type="dxa"/>
                  <w:right w:w="28" w:type="dxa"/>
                </w:tcMar>
                <w:vAlign w:val="center"/>
                <w:hideMark/>
              </w:tcPr>
            </w:tcPrChange>
          </w:tcPr>
          <w:p w14:paraId="009CDC27" w14:textId="77777777" w:rsidR="003658E0" w:rsidRPr="00D34B8D" w:rsidRDefault="003658E0">
            <w:pPr>
              <w:pStyle w:val="affffffff1"/>
              <w:rPr>
                <w:ins w:id="25921" w:author="Андрей П. Цинцадзе" w:date="2023-11-10T16:17:00Z"/>
                <w:rPrChange w:id="25922" w:author="Андрей П. Цинцадзе" w:date="2023-11-10T16:24:00Z">
                  <w:rPr>
                    <w:ins w:id="25923" w:author="Андрей П. Цинцадзе" w:date="2023-11-10T16:17:00Z"/>
                  </w:rPr>
                </w:rPrChange>
              </w:rPr>
              <w:pPrChange w:id="25924" w:author="Андрей П. Цинцадзе" w:date="2023-11-10T16:46:00Z">
                <w:pPr/>
              </w:pPrChange>
            </w:pPr>
            <w:ins w:id="25925" w:author="Андрей П. Цинцадзе" w:date="2023-11-10T16:17:00Z">
              <w:r w:rsidRPr="00D34B8D">
                <w:rPr>
                  <w:rPrChange w:id="25926" w:author="Андрей П. Цинцадзе" w:date="2023-11-10T16:24:00Z">
                    <w:rPr/>
                  </w:rPrChange>
                </w:rPr>
                <w:t>T(50)</w:t>
              </w:r>
            </w:ins>
          </w:p>
        </w:tc>
        <w:tc>
          <w:tcPr>
            <w:tcW w:w="1417" w:type="dxa"/>
            <w:shd w:val="clear" w:color="auto" w:fill="auto"/>
            <w:tcMar>
              <w:left w:w="28" w:type="dxa"/>
              <w:right w:w="28" w:type="dxa"/>
            </w:tcMar>
            <w:vAlign w:val="center"/>
            <w:hideMark/>
            <w:tcPrChange w:id="25927" w:author="Андрей П. Цинцадзе" w:date="2023-11-10T16:31:00Z">
              <w:tcPr>
                <w:tcW w:w="1417" w:type="dxa"/>
                <w:shd w:val="clear" w:color="auto" w:fill="auto"/>
                <w:tcMar>
                  <w:left w:w="28" w:type="dxa"/>
                  <w:right w:w="28" w:type="dxa"/>
                </w:tcMar>
                <w:vAlign w:val="center"/>
                <w:hideMark/>
              </w:tcPr>
            </w:tcPrChange>
          </w:tcPr>
          <w:p w14:paraId="1CB67CE4" w14:textId="77777777" w:rsidR="003658E0" w:rsidRPr="00D34B8D" w:rsidRDefault="003658E0">
            <w:pPr>
              <w:pStyle w:val="affffffff1"/>
              <w:rPr>
                <w:ins w:id="25928" w:author="Андрей П. Цинцадзе" w:date="2023-11-10T16:17:00Z"/>
                <w:rPrChange w:id="25929" w:author="Андрей П. Цинцадзе" w:date="2023-11-10T16:24:00Z">
                  <w:rPr>
                    <w:ins w:id="25930" w:author="Андрей П. Цинцадзе" w:date="2023-11-10T16:17:00Z"/>
                  </w:rPr>
                </w:rPrChange>
              </w:rPr>
              <w:pPrChange w:id="25931" w:author="Андрей П. Цинцадзе" w:date="2023-11-10T16:46:00Z">
                <w:pPr/>
              </w:pPrChange>
            </w:pPr>
            <w:ins w:id="25932" w:author="Андрей П. Цинцадзе" w:date="2023-11-10T16:17:00Z">
              <w:r w:rsidRPr="00D34B8D">
                <w:rPr>
                  <w:rPrChange w:id="25933" w:author="Андрей П. Цинцадзе" w:date="2023-11-10T16:24:00Z">
                    <w:rPr/>
                  </w:rPrChange>
                </w:rPr>
                <w:t>Да</w:t>
              </w:r>
            </w:ins>
          </w:p>
        </w:tc>
        <w:tc>
          <w:tcPr>
            <w:tcW w:w="2090" w:type="dxa"/>
            <w:shd w:val="clear" w:color="auto" w:fill="auto"/>
            <w:tcMar>
              <w:left w:w="28" w:type="dxa"/>
              <w:right w:w="28" w:type="dxa"/>
            </w:tcMar>
            <w:vAlign w:val="center"/>
            <w:hideMark/>
            <w:tcPrChange w:id="25934" w:author="Андрей П. Цинцадзе" w:date="2023-11-10T16:31:00Z">
              <w:tcPr>
                <w:tcW w:w="1765" w:type="dxa"/>
                <w:shd w:val="clear" w:color="auto" w:fill="auto"/>
                <w:tcMar>
                  <w:left w:w="28" w:type="dxa"/>
                  <w:right w:w="28" w:type="dxa"/>
                </w:tcMar>
                <w:vAlign w:val="center"/>
                <w:hideMark/>
              </w:tcPr>
            </w:tcPrChange>
          </w:tcPr>
          <w:p w14:paraId="1FE1FD90" w14:textId="77777777" w:rsidR="003658E0" w:rsidRPr="00D34B8D" w:rsidRDefault="003658E0">
            <w:pPr>
              <w:pStyle w:val="affffffff1"/>
              <w:jc w:val="left"/>
              <w:rPr>
                <w:ins w:id="25935" w:author="Андрей П. Цинцадзе" w:date="2023-11-10T16:17:00Z"/>
                <w:rPrChange w:id="25936" w:author="Андрей П. Цинцадзе" w:date="2023-11-10T16:24:00Z">
                  <w:rPr>
                    <w:ins w:id="25937" w:author="Андрей П. Цинцадзе" w:date="2023-11-10T16:17:00Z"/>
                  </w:rPr>
                </w:rPrChange>
              </w:rPr>
              <w:pPrChange w:id="25938" w:author="Андрей П. Цинцадзе" w:date="2023-11-10T16:31:00Z">
                <w:pPr/>
              </w:pPrChange>
            </w:pPr>
            <w:ins w:id="25939" w:author="Андрей П. Цинцадзе" w:date="2023-11-10T16:17:00Z">
              <w:r w:rsidRPr="00D34B8D">
                <w:rPr>
                  <w:rPrChange w:id="25940" w:author="Андрей П. Цинцадзе" w:date="2023-11-10T16:24:00Z">
                    <w:rPr/>
                  </w:rPrChange>
                </w:rPr>
                <w:t>Фамилия</w:t>
              </w:r>
            </w:ins>
          </w:p>
        </w:tc>
        <w:tc>
          <w:tcPr>
            <w:tcW w:w="3272" w:type="dxa"/>
            <w:shd w:val="clear" w:color="auto" w:fill="auto"/>
            <w:tcMar>
              <w:left w:w="28" w:type="dxa"/>
              <w:right w:w="28" w:type="dxa"/>
            </w:tcMar>
            <w:vAlign w:val="center"/>
            <w:hideMark/>
            <w:tcPrChange w:id="25941" w:author="Андрей П. Цинцадзе" w:date="2023-11-10T16:31:00Z">
              <w:tcPr>
                <w:tcW w:w="3267" w:type="dxa"/>
                <w:gridSpan w:val="2"/>
                <w:shd w:val="clear" w:color="auto" w:fill="auto"/>
                <w:tcMar>
                  <w:left w:w="28" w:type="dxa"/>
                  <w:right w:w="28" w:type="dxa"/>
                </w:tcMar>
                <w:vAlign w:val="center"/>
                <w:hideMark/>
              </w:tcPr>
            </w:tcPrChange>
          </w:tcPr>
          <w:p w14:paraId="3BC94E46" w14:textId="77777777" w:rsidR="003658E0" w:rsidRPr="00D34B8D" w:rsidRDefault="003658E0">
            <w:pPr>
              <w:pStyle w:val="affffffff1"/>
              <w:jc w:val="left"/>
              <w:rPr>
                <w:ins w:id="25942" w:author="Андрей П. Цинцадзе" w:date="2023-11-10T16:17:00Z"/>
                <w:rPrChange w:id="25943" w:author="Андрей П. Цинцадзе" w:date="2023-11-10T16:24:00Z">
                  <w:rPr>
                    <w:ins w:id="25944" w:author="Андрей П. Цинцадзе" w:date="2023-11-10T16:17:00Z"/>
                  </w:rPr>
                </w:rPrChange>
              </w:rPr>
              <w:pPrChange w:id="25945" w:author="Андрей П. Цинцадзе" w:date="2023-11-10T16:31:00Z">
                <w:pPr/>
              </w:pPrChange>
            </w:pPr>
            <w:ins w:id="25946" w:author="Андрей П. Цинцадзе" w:date="2023-11-10T16:17:00Z">
              <w:r w:rsidRPr="00D34B8D">
                <w:rPr>
                  <w:rPrChange w:id="25947" w:author="Андрей П. Цинцадзе" w:date="2023-11-10T16:24:00Z">
                    <w:rPr/>
                  </w:rPrChange>
                </w:rPr>
                <w:t> </w:t>
              </w:r>
            </w:ins>
          </w:p>
        </w:tc>
      </w:tr>
      <w:tr w:rsidR="00D34B8D" w:rsidRPr="00D34B8D" w14:paraId="6A3D7CA5" w14:textId="77777777" w:rsidTr="008619BC">
        <w:trPr>
          <w:gridAfter w:val="1"/>
          <w:wAfter w:w="15" w:type="dxa"/>
          <w:trHeight w:val="20"/>
          <w:ins w:id="25948" w:author="Андрей П. Цинцадзе" w:date="2023-11-10T16:17:00Z"/>
          <w:trPrChange w:id="25949" w:author="Андрей П. Цинцадзе" w:date="2023-11-10T16:31:00Z">
            <w:trPr>
              <w:trHeight w:val="20"/>
            </w:trPr>
          </w:trPrChange>
        </w:trPr>
        <w:tc>
          <w:tcPr>
            <w:tcW w:w="1313" w:type="dxa"/>
            <w:shd w:val="clear" w:color="auto" w:fill="auto"/>
            <w:tcMar>
              <w:left w:w="28" w:type="dxa"/>
              <w:right w:w="28" w:type="dxa"/>
            </w:tcMar>
            <w:vAlign w:val="center"/>
            <w:hideMark/>
            <w:tcPrChange w:id="25950" w:author="Андрей П. Цинцадзе" w:date="2023-11-10T16:31:00Z">
              <w:tcPr>
                <w:tcW w:w="1313" w:type="dxa"/>
                <w:shd w:val="clear" w:color="auto" w:fill="auto"/>
                <w:tcMar>
                  <w:left w:w="28" w:type="dxa"/>
                  <w:right w:w="28" w:type="dxa"/>
                </w:tcMar>
                <w:vAlign w:val="bottom"/>
                <w:hideMark/>
              </w:tcPr>
            </w:tcPrChange>
          </w:tcPr>
          <w:p w14:paraId="29C2C16A" w14:textId="77777777" w:rsidR="003658E0" w:rsidRPr="00D34B8D" w:rsidRDefault="003658E0">
            <w:pPr>
              <w:pStyle w:val="affffffff1"/>
              <w:jc w:val="left"/>
              <w:rPr>
                <w:ins w:id="25951" w:author="Андрей П. Цинцадзе" w:date="2023-11-10T16:17:00Z"/>
                <w:rPrChange w:id="25952" w:author="Андрей П. Цинцадзе" w:date="2023-11-10T16:24:00Z">
                  <w:rPr>
                    <w:ins w:id="25953" w:author="Андрей П. Цинцадзе" w:date="2023-11-10T16:17:00Z"/>
                    <w:rFonts w:ascii="Calibri" w:hAnsi="Calibri" w:cs="Calibri"/>
                    <w:sz w:val="22"/>
                    <w:szCs w:val="22"/>
                  </w:rPr>
                </w:rPrChange>
              </w:rPr>
              <w:pPrChange w:id="25954" w:author="Андрей П. Цинцадзе" w:date="2023-11-10T16:31:00Z">
                <w:pPr/>
              </w:pPrChange>
            </w:pPr>
            <w:ins w:id="25955" w:author="Андрей П. Цинцадзе" w:date="2023-11-10T16:17:00Z">
              <w:r w:rsidRPr="00D34B8D">
                <w:rPr>
                  <w:rPrChange w:id="25956"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957" w:author="Андрей П. Цинцадзе" w:date="2023-11-10T16:31:00Z">
              <w:tcPr>
                <w:tcW w:w="1835" w:type="dxa"/>
                <w:shd w:val="clear" w:color="auto" w:fill="auto"/>
                <w:tcMar>
                  <w:left w:w="28" w:type="dxa"/>
                  <w:right w:w="28" w:type="dxa"/>
                </w:tcMar>
                <w:vAlign w:val="center"/>
                <w:hideMark/>
              </w:tcPr>
            </w:tcPrChange>
          </w:tcPr>
          <w:p w14:paraId="2F82D766" w14:textId="77777777" w:rsidR="003658E0" w:rsidRPr="00351E96" w:rsidRDefault="003658E0">
            <w:pPr>
              <w:pStyle w:val="affffffff1"/>
              <w:jc w:val="left"/>
              <w:rPr>
                <w:ins w:id="25958" w:author="Андрей П. Цинцадзе" w:date="2023-11-10T16:17:00Z"/>
              </w:rPr>
              <w:pPrChange w:id="25959" w:author="Андрей П. Цинцадзе" w:date="2023-11-10T16:31:00Z">
                <w:pPr/>
              </w:pPrChange>
            </w:pPr>
            <w:ins w:id="25960" w:author="Андрей П. Цинцадзе" w:date="2023-11-10T16:17:00Z">
              <w:r w:rsidRPr="00431A6B">
                <w:t>IM</w:t>
              </w:r>
            </w:ins>
          </w:p>
        </w:tc>
        <w:tc>
          <w:tcPr>
            <w:tcW w:w="746" w:type="dxa"/>
            <w:shd w:val="clear" w:color="auto" w:fill="auto"/>
            <w:tcMar>
              <w:left w:w="28" w:type="dxa"/>
              <w:right w:w="28" w:type="dxa"/>
            </w:tcMar>
            <w:vAlign w:val="center"/>
            <w:hideMark/>
            <w:tcPrChange w:id="25961" w:author="Андрей П. Цинцадзе" w:date="2023-11-10T16:31:00Z">
              <w:tcPr>
                <w:tcW w:w="746" w:type="dxa"/>
                <w:shd w:val="clear" w:color="auto" w:fill="auto"/>
                <w:tcMar>
                  <w:left w:w="28" w:type="dxa"/>
                  <w:right w:w="28" w:type="dxa"/>
                </w:tcMar>
                <w:vAlign w:val="center"/>
                <w:hideMark/>
              </w:tcPr>
            </w:tcPrChange>
          </w:tcPr>
          <w:p w14:paraId="498E405E" w14:textId="77777777" w:rsidR="003658E0" w:rsidRPr="00D34B8D" w:rsidRDefault="003658E0">
            <w:pPr>
              <w:pStyle w:val="affffffff1"/>
              <w:rPr>
                <w:ins w:id="25962" w:author="Андрей П. Цинцадзе" w:date="2023-11-10T16:17:00Z"/>
                <w:rPrChange w:id="25963" w:author="Андрей П. Цинцадзе" w:date="2023-11-10T16:24:00Z">
                  <w:rPr>
                    <w:ins w:id="25964" w:author="Андрей П. Цинцадзе" w:date="2023-11-10T16:17:00Z"/>
                  </w:rPr>
                </w:rPrChange>
              </w:rPr>
              <w:pPrChange w:id="25965" w:author="Андрей П. Цинцадзе" w:date="2023-11-10T16:46:00Z">
                <w:pPr/>
              </w:pPrChange>
            </w:pPr>
            <w:ins w:id="25966" w:author="Андрей П. Цинцадзе" w:date="2023-11-10T16:17:00Z">
              <w:r w:rsidRPr="00D34B8D">
                <w:rPr>
                  <w:rPrChange w:id="25967" w:author="Андрей П. Цинцадзе" w:date="2023-11-10T16:24:00Z">
                    <w:rPr/>
                  </w:rPrChange>
                </w:rPr>
                <w:t>Т(50)</w:t>
              </w:r>
            </w:ins>
          </w:p>
        </w:tc>
        <w:tc>
          <w:tcPr>
            <w:tcW w:w="1417" w:type="dxa"/>
            <w:shd w:val="clear" w:color="auto" w:fill="auto"/>
            <w:tcMar>
              <w:left w:w="28" w:type="dxa"/>
              <w:right w:w="28" w:type="dxa"/>
            </w:tcMar>
            <w:vAlign w:val="center"/>
            <w:hideMark/>
            <w:tcPrChange w:id="25968" w:author="Андрей П. Цинцадзе" w:date="2023-11-10T16:31:00Z">
              <w:tcPr>
                <w:tcW w:w="1417" w:type="dxa"/>
                <w:shd w:val="clear" w:color="auto" w:fill="auto"/>
                <w:tcMar>
                  <w:left w:w="28" w:type="dxa"/>
                  <w:right w:w="28" w:type="dxa"/>
                </w:tcMar>
                <w:vAlign w:val="center"/>
                <w:hideMark/>
              </w:tcPr>
            </w:tcPrChange>
          </w:tcPr>
          <w:p w14:paraId="71482798" w14:textId="77777777" w:rsidR="003658E0" w:rsidRPr="00D34B8D" w:rsidRDefault="003658E0">
            <w:pPr>
              <w:pStyle w:val="affffffff1"/>
              <w:rPr>
                <w:ins w:id="25969" w:author="Андрей П. Цинцадзе" w:date="2023-11-10T16:17:00Z"/>
                <w:rPrChange w:id="25970" w:author="Андрей П. Цинцадзе" w:date="2023-11-10T16:24:00Z">
                  <w:rPr>
                    <w:ins w:id="25971" w:author="Андрей П. Цинцадзе" w:date="2023-11-10T16:17:00Z"/>
                  </w:rPr>
                </w:rPrChange>
              </w:rPr>
              <w:pPrChange w:id="25972" w:author="Андрей П. Цинцадзе" w:date="2023-11-10T16:46:00Z">
                <w:pPr/>
              </w:pPrChange>
            </w:pPr>
            <w:ins w:id="25973" w:author="Андрей П. Цинцадзе" w:date="2023-11-10T16:17:00Z">
              <w:r w:rsidRPr="00D34B8D">
                <w:rPr>
                  <w:rPrChange w:id="25974" w:author="Андрей П. Цинцадзе" w:date="2023-11-10T16:24:00Z">
                    <w:rPr/>
                  </w:rPrChange>
                </w:rPr>
                <w:t>Да</w:t>
              </w:r>
            </w:ins>
          </w:p>
        </w:tc>
        <w:tc>
          <w:tcPr>
            <w:tcW w:w="2090" w:type="dxa"/>
            <w:shd w:val="clear" w:color="auto" w:fill="auto"/>
            <w:tcMar>
              <w:left w:w="28" w:type="dxa"/>
              <w:right w:w="28" w:type="dxa"/>
            </w:tcMar>
            <w:vAlign w:val="center"/>
            <w:hideMark/>
            <w:tcPrChange w:id="25975" w:author="Андрей П. Цинцадзе" w:date="2023-11-10T16:31:00Z">
              <w:tcPr>
                <w:tcW w:w="1765" w:type="dxa"/>
                <w:shd w:val="clear" w:color="auto" w:fill="auto"/>
                <w:tcMar>
                  <w:left w:w="28" w:type="dxa"/>
                  <w:right w:w="28" w:type="dxa"/>
                </w:tcMar>
                <w:vAlign w:val="center"/>
                <w:hideMark/>
              </w:tcPr>
            </w:tcPrChange>
          </w:tcPr>
          <w:p w14:paraId="7823DD10" w14:textId="77777777" w:rsidR="003658E0" w:rsidRPr="00D34B8D" w:rsidRDefault="003658E0">
            <w:pPr>
              <w:pStyle w:val="affffffff1"/>
              <w:jc w:val="left"/>
              <w:rPr>
                <w:ins w:id="25976" w:author="Андрей П. Цинцадзе" w:date="2023-11-10T16:17:00Z"/>
                <w:rPrChange w:id="25977" w:author="Андрей П. Цинцадзе" w:date="2023-11-10T16:24:00Z">
                  <w:rPr>
                    <w:ins w:id="25978" w:author="Андрей П. Цинцадзе" w:date="2023-11-10T16:17:00Z"/>
                  </w:rPr>
                </w:rPrChange>
              </w:rPr>
              <w:pPrChange w:id="25979" w:author="Андрей П. Цинцадзе" w:date="2023-11-10T16:31:00Z">
                <w:pPr/>
              </w:pPrChange>
            </w:pPr>
            <w:ins w:id="25980" w:author="Андрей П. Цинцадзе" w:date="2023-11-10T16:17:00Z">
              <w:r w:rsidRPr="00D34B8D">
                <w:rPr>
                  <w:rPrChange w:id="25981" w:author="Андрей П. Цинцадзе" w:date="2023-11-10T16:24:00Z">
                    <w:rPr/>
                  </w:rPrChange>
                </w:rPr>
                <w:t>Имя</w:t>
              </w:r>
            </w:ins>
          </w:p>
        </w:tc>
        <w:tc>
          <w:tcPr>
            <w:tcW w:w="3272" w:type="dxa"/>
            <w:shd w:val="clear" w:color="auto" w:fill="auto"/>
            <w:tcMar>
              <w:left w:w="28" w:type="dxa"/>
              <w:right w:w="28" w:type="dxa"/>
            </w:tcMar>
            <w:vAlign w:val="center"/>
            <w:hideMark/>
            <w:tcPrChange w:id="25982" w:author="Андрей П. Цинцадзе" w:date="2023-11-10T16:31:00Z">
              <w:tcPr>
                <w:tcW w:w="3267" w:type="dxa"/>
                <w:gridSpan w:val="2"/>
                <w:shd w:val="clear" w:color="auto" w:fill="auto"/>
                <w:tcMar>
                  <w:left w:w="28" w:type="dxa"/>
                  <w:right w:w="28" w:type="dxa"/>
                </w:tcMar>
                <w:vAlign w:val="center"/>
                <w:hideMark/>
              </w:tcPr>
            </w:tcPrChange>
          </w:tcPr>
          <w:p w14:paraId="12E4AFEB" w14:textId="77777777" w:rsidR="003658E0" w:rsidRPr="00D34B8D" w:rsidRDefault="003658E0">
            <w:pPr>
              <w:pStyle w:val="affffffff1"/>
              <w:jc w:val="left"/>
              <w:rPr>
                <w:ins w:id="25983" w:author="Андрей П. Цинцадзе" w:date="2023-11-10T16:17:00Z"/>
                <w:rPrChange w:id="25984" w:author="Андрей П. Цинцадзе" w:date="2023-11-10T16:24:00Z">
                  <w:rPr>
                    <w:ins w:id="25985" w:author="Андрей П. Цинцадзе" w:date="2023-11-10T16:17:00Z"/>
                  </w:rPr>
                </w:rPrChange>
              </w:rPr>
              <w:pPrChange w:id="25986" w:author="Андрей П. Цинцадзе" w:date="2023-11-10T16:31:00Z">
                <w:pPr/>
              </w:pPrChange>
            </w:pPr>
            <w:ins w:id="25987" w:author="Андрей П. Цинцадзе" w:date="2023-11-10T16:17:00Z">
              <w:r w:rsidRPr="00D34B8D">
                <w:rPr>
                  <w:rPrChange w:id="25988" w:author="Андрей П. Цинцадзе" w:date="2023-11-10T16:24:00Z">
                    <w:rPr/>
                  </w:rPrChange>
                </w:rPr>
                <w:t> </w:t>
              </w:r>
            </w:ins>
          </w:p>
        </w:tc>
      </w:tr>
      <w:tr w:rsidR="00D34B8D" w:rsidRPr="00D34B8D" w14:paraId="0756A884" w14:textId="77777777" w:rsidTr="008619BC">
        <w:trPr>
          <w:gridAfter w:val="1"/>
          <w:wAfter w:w="15" w:type="dxa"/>
          <w:trHeight w:val="20"/>
          <w:ins w:id="25989" w:author="Андрей П. Цинцадзе" w:date="2023-11-10T16:17:00Z"/>
          <w:trPrChange w:id="25990" w:author="Андрей П. Цинцадзе" w:date="2023-11-10T16:31:00Z">
            <w:trPr>
              <w:trHeight w:val="20"/>
            </w:trPr>
          </w:trPrChange>
        </w:trPr>
        <w:tc>
          <w:tcPr>
            <w:tcW w:w="1313" w:type="dxa"/>
            <w:shd w:val="clear" w:color="auto" w:fill="auto"/>
            <w:tcMar>
              <w:left w:w="28" w:type="dxa"/>
              <w:right w:w="28" w:type="dxa"/>
            </w:tcMar>
            <w:vAlign w:val="center"/>
            <w:hideMark/>
            <w:tcPrChange w:id="25991" w:author="Андрей П. Цинцадзе" w:date="2023-11-10T16:31:00Z">
              <w:tcPr>
                <w:tcW w:w="1313" w:type="dxa"/>
                <w:shd w:val="clear" w:color="auto" w:fill="auto"/>
                <w:tcMar>
                  <w:left w:w="28" w:type="dxa"/>
                  <w:right w:w="28" w:type="dxa"/>
                </w:tcMar>
                <w:vAlign w:val="bottom"/>
                <w:hideMark/>
              </w:tcPr>
            </w:tcPrChange>
          </w:tcPr>
          <w:p w14:paraId="53E3C192" w14:textId="77777777" w:rsidR="003658E0" w:rsidRPr="00D34B8D" w:rsidRDefault="003658E0">
            <w:pPr>
              <w:pStyle w:val="affffffff1"/>
              <w:jc w:val="left"/>
              <w:rPr>
                <w:ins w:id="25992" w:author="Андрей П. Цинцадзе" w:date="2023-11-10T16:17:00Z"/>
                <w:rPrChange w:id="25993" w:author="Андрей П. Цинцадзе" w:date="2023-11-10T16:24:00Z">
                  <w:rPr>
                    <w:ins w:id="25994" w:author="Андрей П. Цинцадзе" w:date="2023-11-10T16:17:00Z"/>
                    <w:rFonts w:ascii="Calibri" w:hAnsi="Calibri" w:cs="Calibri"/>
                    <w:sz w:val="22"/>
                    <w:szCs w:val="22"/>
                  </w:rPr>
                </w:rPrChange>
              </w:rPr>
              <w:pPrChange w:id="25995" w:author="Андрей П. Цинцадзе" w:date="2023-11-10T16:31:00Z">
                <w:pPr/>
              </w:pPrChange>
            </w:pPr>
            <w:ins w:id="25996" w:author="Андрей П. Цинцадзе" w:date="2023-11-10T16:17:00Z">
              <w:r w:rsidRPr="00D34B8D">
                <w:rPr>
                  <w:rPrChange w:id="25997"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5998" w:author="Андрей П. Цинцадзе" w:date="2023-11-10T16:31:00Z">
              <w:tcPr>
                <w:tcW w:w="1835" w:type="dxa"/>
                <w:shd w:val="clear" w:color="auto" w:fill="auto"/>
                <w:tcMar>
                  <w:left w:w="28" w:type="dxa"/>
                  <w:right w:w="28" w:type="dxa"/>
                </w:tcMar>
                <w:vAlign w:val="center"/>
                <w:hideMark/>
              </w:tcPr>
            </w:tcPrChange>
          </w:tcPr>
          <w:p w14:paraId="6385F300" w14:textId="77777777" w:rsidR="003658E0" w:rsidRPr="00351E96" w:rsidRDefault="003658E0">
            <w:pPr>
              <w:pStyle w:val="affffffff1"/>
              <w:jc w:val="left"/>
              <w:rPr>
                <w:ins w:id="25999" w:author="Андрей П. Цинцадзе" w:date="2023-11-10T16:17:00Z"/>
              </w:rPr>
              <w:pPrChange w:id="26000" w:author="Андрей П. Цинцадзе" w:date="2023-11-10T16:31:00Z">
                <w:pPr/>
              </w:pPrChange>
            </w:pPr>
            <w:ins w:id="26001" w:author="Андрей П. Цинцадзе" w:date="2023-11-10T16:17:00Z">
              <w:r w:rsidRPr="00431A6B">
                <w:t>OT</w:t>
              </w:r>
            </w:ins>
          </w:p>
        </w:tc>
        <w:tc>
          <w:tcPr>
            <w:tcW w:w="746" w:type="dxa"/>
            <w:shd w:val="clear" w:color="auto" w:fill="auto"/>
            <w:tcMar>
              <w:left w:w="28" w:type="dxa"/>
              <w:right w:w="28" w:type="dxa"/>
            </w:tcMar>
            <w:vAlign w:val="center"/>
            <w:hideMark/>
            <w:tcPrChange w:id="26002" w:author="Андрей П. Цинцадзе" w:date="2023-11-10T16:31:00Z">
              <w:tcPr>
                <w:tcW w:w="746" w:type="dxa"/>
                <w:shd w:val="clear" w:color="auto" w:fill="auto"/>
                <w:tcMar>
                  <w:left w:w="28" w:type="dxa"/>
                  <w:right w:w="28" w:type="dxa"/>
                </w:tcMar>
                <w:vAlign w:val="center"/>
                <w:hideMark/>
              </w:tcPr>
            </w:tcPrChange>
          </w:tcPr>
          <w:p w14:paraId="24C83599" w14:textId="77777777" w:rsidR="003658E0" w:rsidRPr="00D34B8D" w:rsidRDefault="003658E0">
            <w:pPr>
              <w:pStyle w:val="affffffff1"/>
              <w:rPr>
                <w:ins w:id="26003" w:author="Андрей П. Цинцадзе" w:date="2023-11-10T16:17:00Z"/>
                <w:rPrChange w:id="26004" w:author="Андрей П. Цинцадзе" w:date="2023-11-10T16:24:00Z">
                  <w:rPr>
                    <w:ins w:id="26005" w:author="Андрей П. Цинцадзе" w:date="2023-11-10T16:17:00Z"/>
                  </w:rPr>
                </w:rPrChange>
              </w:rPr>
              <w:pPrChange w:id="26006" w:author="Андрей П. Цинцадзе" w:date="2023-11-10T16:46:00Z">
                <w:pPr/>
              </w:pPrChange>
            </w:pPr>
            <w:ins w:id="26007" w:author="Андрей П. Цинцадзе" w:date="2023-11-10T16:17:00Z">
              <w:r w:rsidRPr="00D34B8D">
                <w:rPr>
                  <w:rPrChange w:id="26008" w:author="Андрей П. Цинцадзе" w:date="2023-11-10T16:24:00Z">
                    <w:rPr/>
                  </w:rPrChange>
                </w:rPr>
                <w:t>Т(50)</w:t>
              </w:r>
            </w:ins>
          </w:p>
        </w:tc>
        <w:tc>
          <w:tcPr>
            <w:tcW w:w="1417" w:type="dxa"/>
            <w:shd w:val="clear" w:color="auto" w:fill="auto"/>
            <w:tcMar>
              <w:left w:w="28" w:type="dxa"/>
              <w:right w:w="28" w:type="dxa"/>
            </w:tcMar>
            <w:vAlign w:val="center"/>
            <w:hideMark/>
            <w:tcPrChange w:id="26009" w:author="Андрей П. Цинцадзе" w:date="2023-11-10T16:31:00Z">
              <w:tcPr>
                <w:tcW w:w="1417" w:type="dxa"/>
                <w:shd w:val="clear" w:color="auto" w:fill="auto"/>
                <w:tcMar>
                  <w:left w:w="28" w:type="dxa"/>
                  <w:right w:w="28" w:type="dxa"/>
                </w:tcMar>
                <w:vAlign w:val="center"/>
                <w:hideMark/>
              </w:tcPr>
            </w:tcPrChange>
          </w:tcPr>
          <w:p w14:paraId="2FBCE5F5" w14:textId="77777777" w:rsidR="003658E0" w:rsidRPr="00D34B8D" w:rsidRDefault="003658E0">
            <w:pPr>
              <w:pStyle w:val="affffffff1"/>
              <w:rPr>
                <w:ins w:id="26010" w:author="Андрей П. Цинцадзе" w:date="2023-11-10T16:17:00Z"/>
                <w:rPrChange w:id="26011" w:author="Андрей П. Цинцадзе" w:date="2023-11-10T16:24:00Z">
                  <w:rPr>
                    <w:ins w:id="26012" w:author="Андрей П. Цинцадзе" w:date="2023-11-10T16:17:00Z"/>
                  </w:rPr>
                </w:rPrChange>
              </w:rPr>
              <w:pPrChange w:id="26013" w:author="Андрей П. Цинцадзе" w:date="2023-11-10T16:46:00Z">
                <w:pPr/>
              </w:pPrChange>
            </w:pPr>
            <w:ins w:id="26014" w:author="Андрей П. Цинцадзе" w:date="2023-11-10T16:17:00Z">
              <w:r w:rsidRPr="00D34B8D">
                <w:rPr>
                  <w:rPrChange w:id="26015" w:author="Андрей П. Цинцадзе" w:date="2023-11-10T16:24:00Z">
                    <w:rPr/>
                  </w:rPrChange>
                </w:rPr>
                <w:t>Усл</w:t>
              </w:r>
            </w:ins>
          </w:p>
        </w:tc>
        <w:tc>
          <w:tcPr>
            <w:tcW w:w="2090" w:type="dxa"/>
            <w:shd w:val="clear" w:color="auto" w:fill="auto"/>
            <w:tcMar>
              <w:left w:w="28" w:type="dxa"/>
              <w:right w:w="28" w:type="dxa"/>
            </w:tcMar>
            <w:vAlign w:val="center"/>
            <w:hideMark/>
            <w:tcPrChange w:id="26016" w:author="Андрей П. Цинцадзе" w:date="2023-11-10T16:31:00Z">
              <w:tcPr>
                <w:tcW w:w="1765" w:type="dxa"/>
                <w:shd w:val="clear" w:color="auto" w:fill="auto"/>
                <w:tcMar>
                  <w:left w:w="28" w:type="dxa"/>
                  <w:right w:w="28" w:type="dxa"/>
                </w:tcMar>
                <w:vAlign w:val="center"/>
                <w:hideMark/>
              </w:tcPr>
            </w:tcPrChange>
          </w:tcPr>
          <w:p w14:paraId="7CCEA465" w14:textId="77777777" w:rsidR="003658E0" w:rsidRPr="00D34B8D" w:rsidRDefault="003658E0">
            <w:pPr>
              <w:pStyle w:val="affffffff1"/>
              <w:jc w:val="left"/>
              <w:rPr>
                <w:ins w:id="26017" w:author="Андрей П. Цинцадзе" w:date="2023-11-10T16:17:00Z"/>
                <w:rPrChange w:id="26018" w:author="Андрей П. Цинцадзе" w:date="2023-11-10T16:24:00Z">
                  <w:rPr>
                    <w:ins w:id="26019" w:author="Андрей П. Цинцадзе" w:date="2023-11-10T16:17:00Z"/>
                  </w:rPr>
                </w:rPrChange>
              </w:rPr>
              <w:pPrChange w:id="26020" w:author="Андрей П. Цинцадзе" w:date="2023-11-10T16:31:00Z">
                <w:pPr/>
              </w:pPrChange>
            </w:pPr>
            <w:ins w:id="26021" w:author="Андрей П. Цинцадзе" w:date="2023-11-10T16:17:00Z">
              <w:r w:rsidRPr="00D34B8D">
                <w:rPr>
                  <w:rPrChange w:id="26022" w:author="Андрей П. Цинцадзе" w:date="2023-11-10T16:24:00Z">
                    <w:rPr/>
                  </w:rPrChange>
                </w:rPr>
                <w:t>Отчество</w:t>
              </w:r>
            </w:ins>
          </w:p>
        </w:tc>
        <w:tc>
          <w:tcPr>
            <w:tcW w:w="3272" w:type="dxa"/>
            <w:shd w:val="clear" w:color="auto" w:fill="auto"/>
            <w:tcMar>
              <w:left w:w="28" w:type="dxa"/>
              <w:right w:w="28" w:type="dxa"/>
            </w:tcMar>
            <w:vAlign w:val="center"/>
            <w:hideMark/>
            <w:tcPrChange w:id="26023" w:author="Андрей П. Цинцадзе" w:date="2023-11-10T16:31:00Z">
              <w:tcPr>
                <w:tcW w:w="3267" w:type="dxa"/>
                <w:gridSpan w:val="2"/>
                <w:shd w:val="clear" w:color="auto" w:fill="auto"/>
                <w:tcMar>
                  <w:left w:w="28" w:type="dxa"/>
                  <w:right w:w="28" w:type="dxa"/>
                </w:tcMar>
                <w:vAlign w:val="center"/>
                <w:hideMark/>
              </w:tcPr>
            </w:tcPrChange>
          </w:tcPr>
          <w:p w14:paraId="1E859FF8" w14:textId="77777777" w:rsidR="003658E0" w:rsidRPr="00D34B8D" w:rsidRDefault="003658E0">
            <w:pPr>
              <w:pStyle w:val="affffffff1"/>
              <w:jc w:val="left"/>
              <w:rPr>
                <w:ins w:id="26024" w:author="Андрей П. Цинцадзе" w:date="2023-11-10T16:17:00Z"/>
                <w:rPrChange w:id="26025" w:author="Андрей П. Цинцадзе" w:date="2023-11-10T16:24:00Z">
                  <w:rPr>
                    <w:ins w:id="26026" w:author="Андрей П. Цинцадзе" w:date="2023-11-10T16:17:00Z"/>
                  </w:rPr>
                </w:rPrChange>
              </w:rPr>
              <w:pPrChange w:id="26027" w:author="Андрей П. Цинцадзе" w:date="2023-11-10T16:31:00Z">
                <w:pPr/>
              </w:pPrChange>
            </w:pPr>
            <w:ins w:id="26028" w:author="Андрей П. Цинцадзе" w:date="2023-11-10T16:17:00Z">
              <w:r w:rsidRPr="00D34B8D">
                <w:rPr>
                  <w:rPrChange w:id="26029" w:author="Андрей П. Цинцадзе" w:date="2023-11-10T16:24:00Z">
                    <w:rPr/>
                  </w:rPrChange>
                </w:rPr>
                <w:t>Указывается при наличии</w:t>
              </w:r>
            </w:ins>
          </w:p>
        </w:tc>
      </w:tr>
      <w:tr w:rsidR="00D34B8D" w:rsidRPr="00D34B8D" w14:paraId="6F16014E" w14:textId="77777777" w:rsidTr="008619BC">
        <w:trPr>
          <w:gridAfter w:val="1"/>
          <w:wAfter w:w="15" w:type="dxa"/>
          <w:trHeight w:val="20"/>
          <w:ins w:id="26030" w:author="Андрей П. Цинцадзе" w:date="2023-11-10T16:17:00Z"/>
          <w:trPrChange w:id="26031" w:author="Андрей П. Цинцадзе" w:date="2023-11-10T16:31:00Z">
            <w:trPr>
              <w:trHeight w:val="20"/>
            </w:trPr>
          </w:trPrChange>
        </w:trPr>
        <w:tc>
          <w:tcPr>
            <w:tcW w:w="1313" w:type="dxa"/>
            <w:shd w:val="clear" w:color="auto" w:fill="auto"/>
            <w:tcMar>
              <w:left w:w="28" w:type="dxa"/>
              <w:right w:w="28" w:type="dxa"/>
            </w:tcMar>
            <w:vAlign w:val="center"/>
            <w:hideMark/>
            <w:tcPrChange w:id="26032" w:author="Андрей П. Цинцадзе" w:date="2023-11-10T16:31:00Z">
              <w:tcPr>
                <w:tcW w:w="1313" w:type="dxa"/>
                <w:shd w:val="clear" w:color="auto" w:fill="auto"/>
                <w:tcMar>
                  <w:left w:w="28" w:type="dxa"/>
                  <w:right w:w="28" w:type="dxa"/>
                </w:tcMar>
                <w:vAlign w:val="bottom"/>
                <w:hideMark/>
              </w:tcPr>
            </w:tcPrChange>
          </w:tcPr>
          <w:p w14:paraId="228B8501" w14:textId="77777777" w:rsidR="003658E0" w:rsidRPr="00D34B8D" w:rsidRDefault="003658E0">
            <w:pPr>
              <w:pStyle w:val="affffffff1"/>
              <w:jc w:val="left"/>
              <w:rPr>
                <w:ins w:id="26033" w:author="Андрей П. Цинцадзе" w:date="2023-11-10T16:17:00Z"/>
                <w:rPrChange w:id="26034" w:author="Андрей П. Цинцадзе" w:date="2023-11-10T16:24:00Z">
                  <w:rPr>
                    <w:ins w:id="26035" w:author="Андрей П. Цинцадзе" w:date="2023-11-10T16:17:00Z"/>
                    <w:rFonts w:ascii="Calibri" w:hAnsi="Calibri" w:cs="Calibri"/>
                    <w:sz w:val="22"/>
                    <w:szCs w:val="22"/>
                  </w:rPr>
                </w:rPrChange>
              </w:rPr>
              <w:pPrChange w:id="26036" w:author="Андрей П. Цинцадзе" w:date="2023-11-10T16:31:00Z">
                <w:pPr/>
              </w:pPrChange>
            </w:pPr>
            <w:ins w:id="26037" w:author="Андрей П. Цинцадзе" w:date="2023-11-10T16:17:00Z">
              <w:r w:rsidRPr="00D34B8D">
                <w:rPr>
                  <w:rPrChange w:id="26038"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6039" w:author="Андрей П. Цинцадзе" w:date="2023-11-10T16:31:00Z">
              <w:tcPr>
                <w:tcW w:w="1835" w:type="dxa"/>
                <w:shd w:val="clear" w:color="auto" w:fill="auto"/>
                <w:tcMar>
                  <w:left w:w="28" w:type="dxa"/>
                  <w:right w:w="28" w:type="dxa"/>
                </w:tcMar>
                <w:vAlign w:val="center"/>
                <w:hideMark/>
              </w:tcPr>
            </w:tcPrChange>
          </w:tcPr>
          <w:p w14:paraId="5D7A41EA" w14:textId="77777777" w:rsidR="003658E0" w:rsidRPr="00351E96" w:rsidRDefault="003658E0">
            <w:pPr>
              <w:pStyle w:val="affffffff1"/>
              <w:jc w:val="left"/>
              <w:rPr>
                <w:ins w:id="26040" w:author="Андрей П. Цинцадзе" w:date="2023-11-10T16:17:00Z"/>
              </w:rPr>
              <w:pPrChange w:id="26041" w:author="Андрей П. Цинцадзе" w:date="2023-11-10T16:31:00Z">
                <w:pPr/>
              </w:pPrChange>
            </w:pPr>
            <w:ins w:id="26042" w:author="Андрей П. Цинцадзе" w:date="2023-11-10T16:17:00Z">
              <w:r w:rsidRPr="00431A6B">
                <w:t>GENDER</w:t>
              </w:r>
            </w:ins>
          </w:p>
        </w:tc>
        <w:tc>
          <w:tcPr>
            <w:tcW w:w="746" w:type="dxa"/>
            <w:shd w:val="clear" w:color="auto" w:fill="auto"/>
            <w:tcMar>
              <w:left w:w="28" w:type="dxa"/>
              <w:right w:w="28" w:type="dxa"/>
            </w:tcMar>
            <w:vAlign w:val="center"/>
            <w:hideMark/>
            <w:tcPrChange w:id="26043" w:author="Андрей П. Цинцадзе" w:date="2023-11-10T16:31:00Z">
              <w:tcPr>
                <w:tcW w:w="746" w:type="dxa"/>
                <w:shd w:val="clear" w:color="auto" w:fill="auto"/>
                <w:tcMar>
                  <w:left w:w="28" w:type="dxa"/>
                  <w:right w:w="28" w:type="dxa"/>
                </w:tcMar>
                <w:vAlign w:val="center"/>
                <w:hideMark/>
              </w:tcPr>
            </w:tcPrChange>
          </w:tcPr>
          <w:p w14:paraId="363FA3F2" w14:textId="77777777" w:rsidR="003658E0" w:rsidRPr="00D34B8D" w:rsidRDefault="003658E0">
            <w:pPr>
              <w:pStyle w:val="affffffff1"/>
              <w:rPr>
                <w:ins w:id="26044" w:author="Андрей П. Цинцадзе" w:date="2023-11-10T16:17:00Z"/>
                <w:rPrChange w:id="26045" w:author="Андрей П. Цинцадзе" w:date="2023-11-10T16:24:00Z">
                  <w:rPr>
                    <w:ins w:id="26046" w:author="Андрей П. Цинцадзе" w:date="2023-11-10T16:17:00Z"/>
                  </w:rPr>
                </w:rPrChange>
              </w:rPr>
              <w:pPrChange w:id="26047" w:author="Андрей П. Цинцадзе" w:date="2023-11-10T16:46:00Z">
                <w:pPr/>
              </w:pPrChange>
            </w:pPr>
            <w:ins w:id="26048" w:author="Андрей П. Цинцадзе" w:date="2023-11-10T16:17:00Z">
              <w:r w:rsidRPr="00D34B8D">
                <w:rPr>
                  <w:rPrChange w:id="26049" w:author="Андрей П. Цинцадзе" w:date="2023-11-10T16:24:00Z">
                    <w:rPr/>
                  </w:rPrChange>
                </w:rPr>
                <w:t>Т(1)</w:t>
              </w:r>
            </w:ins>
          </w:p>
        </w:tc>
        <w:tc>
          <w:tcPr>
            <w:tcW w:w="1417" w:type="dxa"/>
            <w:shd w:val="clear" w:color="auto" w:fill="auto"/>
            <w:tcMar>
              <w:left w:w="28" w:type="dxa"/>
              <w:right w:w="28" w:type="dxa"/>
            </w:tcMar>
            <w:vAlign w:val="center"/>
            <w:hideMark/>
            <w:tcPrChange w:id="26050" w:author="Андрей П. Цинцадзе" w:date="2023-11-10T16:31:00Z">
              <w:tcPr>
                <w:tcW w:w="1417" w:type="dxa"/>
                <w:shd w:val="clear" w:color="auto" w:fill="auto"/>
                <w:tcMar>
                  <w:left w:w="28" w:type="dxa"/>
                  <w:right w:w="28" w:type="dxa"/>
                </w:tcMar>
                <w:vAlign w:val="center"/>
                <w:hideMark/>
              </w:tcPr>
            </w:tcPrChange>
          </w:tcPr>
          <w:p w14:paraId="42815102" w14:textId="77777777" w:rsidR="003658E0" w:rsidRPr="00D34B8D" w:rsidRDefault="003658E0">
            <w:pPr>
              <w:pStyle w:val="affffffff1"/>
              <w:rPr>
                <w:ins w:id="26051" w:author="Андрей П. Цинцадзе" w:date="2023-11-10T16:17:00Z"/>
                <w:rPrChange w:id="26052" w:author="Андрей П. Цинцадзе" w:date="2023-11-10T16:24:00Z">
                  <w:rPr>
                    <w:ins w:id="26053" w:author="Андрей П. Цинцадзе" w:date="2023-11-10T16:17:00Z"/>
                  </w:rPr>
                </w:rPrChange>
              </w:rPr>
              <w:pPrChange w:id="26054" w:author="Андрей П. Цинцадзе" w:date="2023-11-10T16:46:00Z">
                <w:pPr/>
              </w:pPrChange>
            </w:pPr>
            <w:ins w:id="26055" w:author="Андрей П. Цинцадзе" w:date="2023-11-10T16:17:00Z">
              <w:r w:rsidRPr="00D34B8D">
                <w:rPr>
                  <w:rPrChange w:id="26056" w:author="Андрей П. Цинцадзе" w:date="2023-11-10T16:24:00Z">
                    <w:rPr/>
                  </w:rPrChange>
                </w:rPr>
                <w:t>Да</w:t>
              </w:r>
            </w:ins>
          </w:p>
        </w:tc>
        <w:tc>
          <w:tcPr>
            <w:tcW w:w="2090" w:type="dxa"/>
            <w:shd w:val="clear" w:color="auto" w:fill="auto"/>
            <w:tcMar>
              <w:left w:w="28" w:type="dxa"/>
              <w:right w:w="28" w:type="dxa"/>
            </w:tcMar>
            <w:vAlign w:val="center"/>
            <w:hideMark/>
            <w:tcPrChange w:id="26057" w:author="Андрей П. Цинцадзе" w:date="2023-11-10T16:31:00Z">
              <w:tcPr>
                <w:tcW w:w="1765" w:type="dxa"/>
                <w:shd w:val="clear" w:color="auto" w:fill="auto"/>
                <w:tcMar>
                  <w:left w:w="28" w:type="dxa"/>
                  <w:right w:w="28" w:type="dxa"/>
                </w:tcMar>
                <w:vAlign w:val="center"/>
                <w:hideMark/>
              </w:tcPr>
            </w:tcPrChange>
          </w:tcPr>
          <w:p w14:paraId="760D8840" w14:textId="77777777" w:rsidR="003658E0" w:rsidRPr="00D34B8D" w:rsidRDefault="003658E0">
            <w:pPr>
              <w:pStyle w:val="affffffff1"/>
              <w:jc w:val="left"/>
              <w:rPr>
                <w:ins w:id="26058" w:author="Андрей П. Цинцадзе" w:date="2023-11-10T16:17:00Z"/>
                <w:rPrChange w:id="26059" w:author="Андрей П. Цинцадзе" w:date="2023-11-10T16:24:00Z">
                  <w:rPr>
                    <w:ins w:id="26060" w:author="Андрей П. Цинцадзе" w:date="2023-11-10T16:17:00Z"/>
                  </w:rPr>
                </w:rPrChange>
              </w:rPr>
              <w:pPrChange w:id="26061" w:author="Андрей П. Цинцадзе" w:date="2023-11-10T16:31:00Z">
                <w:pPr/>
              </w:pPrChange>
            </w:pPr>
            <w:ins w:id="26062" w:author="Андрей П. Цинцадзе" w:date="2023-11-10T16:17:00Z">
              <w:r w:rsidRPr="00D34B8D">
                <w:rPr>
                  <w:rPrChange w:id="26063" w:author="Андрей П. Цинцадзе" w:date="2023-11-10T16:24:00Z">
                    <w:rPr/>
                  </w:rPrChange>
                </w:rPr>
                <w:t>Пол</w:t>
              </w:r>
            </w:ins>
          </w:p>
        </w:tc>
        <w:tc>
          <w:tcPr>
            <w:tcW w:w="3272" w:type="dxa"/>
            <w:shd w:val="clear" w:color="auto" w:fill="auto"/>
            <w:tcMar>
              <w:left w:w="28" w:type="dxa"/>
              <w:right w:w="28" w:type="dxa"/>
            </w:tcMar>
            <w:vAlign w:val="center"/>
            <w:hideMark/>
            <w:tcPrChange w:id="26064" w:author="Андрей П. Цинцадзе" w:date="2023-11-10T16:31:00Z">
              <w:tcPr>
                <w:tcW w:w="3267" w:type="dxa"/>
                <w:gridSpan w:val="2"/>
                <w:shd w:val="clear" w:color="auto" w:fill="auto"/>
                <w:tcMar>
                  <w:left w:w="28" w:type="dxa"/>
                  <w:right w:w="28" w:type="dxa"/>
                </w:tcMar>
                <w:vAlign w:val="center"/>
                <w:hideMark/>
              </w:tcPr>
            </w:tcPrChange>
          </w:tcPr>
          <w:p w14:paraId="0030E6E1" w14:textId="77777777" w:rsidR="003658E0" w:rsidRPr="00D34B8D" w:rsidRDefault="003658E0">
            <w:pPr>
              <w:pStyle w:val="affffffff1"/>
              <w:jc w:val="left"/>
              <w:rPr>
                <w:ins w:id="26065" w:author="Андрей П. Цинцадзе" w:date="2023-11-10T16:17:00Z"/>
                <w:rPrChange w:id="26066" w:author="Андрей П. Цинцадзе" w:date="2023-11-10T16:24:00Z">
                  <w:rPr>
                    <w:ins w:id="26067" w:author="Андрей П. Цинцадзе" w:date="2023-11-10T16:17:00Z"/>
                  </w:rPr>
                </w:rPrChange>
              </w:rPr>
              <w:pPrChange w:id="26068" w:author="Андрей П. Цинцадзе" w:date="2023-11-10T16:31:00Z">
                <w:pPr/>
              </w:pPrChange>
            </w:pPr>
            <w:ins w:id="26069" w:author="Андрей П. Цинцадзе" w:date="2023-11-10T16:17:00Z">
              <w:r w:rsidRPr="00D34B8D">
                <w:rPr>
                  <w:rPrChange w:id="26070" w:author="Андрей П. Цинцадзе" w:date="2023-11-10T16:24:00Z">
                    <w:rPr/>
                  </w:rPrChange>
                </w:rPr>
                <w:t>1 –мужской; 2 – женский.</w:t>
              </w:r>
            </w:ins>
          </w:p>
        </w:tc>
      </w:tr>
      <w:tr w:rsidR="00D34B8D" w:rsidRPr="00D34B8D" w14:paraId="2074B9A7" w14:textId="77777777" w:rsidTr="008619BC">
        <w:trPr>
          <w:gridAfter w:val="1"/>
          <w:wAfter w:w="15" w:type="dxa"/>
          <w:trHeight w:val="20"/>
          <w:ins w:id="26071" w:author="Андрей П. Цинцадзе" w:date="2023-11-10T16:17:00Z"/>
          <w:trPrChange w:id="26072" w:author="Андрей П. Цинцадзе" w:date="2023-11-10T16:31:00Z">
            <w:trPr>
              <w:trHeight w:val="20"/>
            </w:trPr>
          </w:trPrChange>
        </w:trPr>
        <w:tc>
          <w:tcPr>
            <w:tcW w:w="1313" w:type="dxa"/>
            <w:shd w:val="clear" w:color="auto" w:fill="auto"/>
            <w:tcMar>
              <w:left w:w="28" w:type="dxa"/>
              <w:right w:w="28" w:type="dxa"/>
            </w:tcMar>
            <w:vAlign w:val="center"/>
            <w:hideMark/>
            <w:tcPrChange w:id="26073" w:author="Андрей П. Цинцадзе" w:date="2023-11-10T16:31:00Z">
              <w:tcPr>
                <w:tcW w:w="1313" w:type="dxa"/>
                <w:shd w:val="clear" w:color="auto" w:fill="auto"/>
                <w:tcMar>
                  <w:left w:w="28" w:type="dxa"/>
                  <w:right w:w="28" w:type="dxa"/>
                </w:tcMar>
                <w:vAlign w:val="bottom"/>
                <w:hideMark/>
              </w:tcPr>
            </w:tcPrChange>
          </w:tcPr>
          <w:p w14:paraId="3A3CF6B0" w14:textId="77777777" w:rsidR="003658E0" w:rsidRPr="00D34B8D" w:rsidRDefault="003658E0">
            <w:pPr>
              <w:pStyle w:val="affffffff1"/>
              <w:jc w:val="left"/>
              <w:rPr>
                <w:ins w:id="26074" w:author="Андрей П. Цинцадзе" w:date="2023-11-10T16:17:00Z"/>
                <w:rPrChange w:id="26075" w:author="Андрей П. Цинцадзе" w:date="2023-11-10T16:24:00Z">
                  <w:rPr>
                    <w:ins w:id="26076" w:author="Андрей П. Цинцадзе" w:date="2023-11-10T16:17:00Z"/>
                    <w:rFonts w:ascii="Calibri" w:hAnsi="Calibri" w:cs="Calibri"/>
                    <w:sz w:val="22"/>
                    <w:szCs w:val="22"/>
                  </w:rPr>
                </w:rPrChange>
              </w:rPr>
              <w:pPrChange w:id="26077" w:author="Андрей П. Цинцадзе" w:date="2023-11-10T16:31:00Z">
                <w:pPr/>
              </w:pPrChange>
            </w:pPr>
            <w:ins w:id="26078" w:author="Андрей П. Цинцадзе" w:date="2023-11-10T16:17:00Z">
              <w:r w:rsidRPr="00D34B8D">
                <w:rPr>
                  <w:rPrChange w:id="26079"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6080" w:author="Андрей П. Цинцадзе" w:date="2023-11-10T16:31:00Z">
              <w:tcPr>
                <w:tcW w:w="1835" w:type="dxa"/>
                <w:shd w:val="clear" w:color="auto" w:fill="auto"/>
                <w:tcMar>
                  <w:left w:w="28" w:type="dxa"/>
                  <w:right w:w="28" w:type="dxa"/>
                </w:tcMar>
                <w:vAlign w:val="center"/>
                <w:hideMark/>
              </w:tcPr>
            </w:tcPrChange>
          </w:tcPr>
          <w:p w14:paraId="4FD08EA2" w14:textId="77777777" w:rsidR="003658E0" w:rsidRPr="00351E96" w:rsidRDefault="003658E0">
            <w:pPr>
              <w:pStyle w:val="affffffff1"/>
              <w:jc w:val="left"/>
              <w:rPr>
                <w:ins w:id="26081" w:author="Андрей П. Цинцадзе" w:date="2023-11-10T16:17:00Z"/>
              </w:rPr>
              <w:pPrChange w:id="26082" w:author="Андрей П. Цинцадзе" w:date="2023-11-10T16:31:00Z">
                <w:pPr/>
              </w:pPrChange>
            </w:pPr>
            <w:ins w:id="26083" w:author="Андрей П. Цинцадзе" w:date="2023-11-10T16:17:00Z">
              <w:r w:rsidRPr="00431A6B">
                <w:t>DR</w:t>
              </w:r>
            </w:ins>
          </w:p>
        </w:tc>
        <w:tc>
          <w:tcPr>
            <w:tcW w:w="746" w:type="dxa"/>
            <w:shd w:val="clear" w:color="auto" w:fill="auto"/>
            <w:tcMar>
              <w:left w:w="28" w:type="dxa"/>
              <w:right w:w="28" w:type="dxa"/>
            </w:tcMar>
            <w:vAlign w:val="center"/>
            <w:hideMark/>
            <w:tcPrChange w:id="26084" w:author="Андрей П. Цинцадзе" w:date="2023-11-10T16:31:00Z">
              <w:tcPr>
                <w:tcW w:w="746" w:type="dxa"/>
                <w:shd w:val="clear" w:color="auto" w:fill="auto"/>
                <w:tcMar>
                  <w:left w:w="28" w:type="dxa"/>
                  <w:right w:w="28" w:type="dxa"/>
                </w:tcMar>
                <w:vAlign w:val="center"/>
                <w:hideMark/>
              </w:tcPr>
            </w:tcPrChange>
          </w:tcPr>
          <w:p w14:paraId="0EFCCEBF" w14:textId="77777777" w:rsidR="003658E0" w:rsidRPr="00D34B8D" w:rsidRDefault="003658E0">
            <w:pPr>
              <w:pStyle w:val="affffffff1"/>
              <w:rPr>
                <w:ins w:id="26085" w:author="Андрей П. Цинцадзе" w:date="2023-11-10T16:17:00Z"/>
                <w:rPrChange w:id="26086" w:author="Андрей П. Цинцадзе" w:date="2023-11-10T16:24:00Z">
                  <w:rPr>
                    <w:ins w:id="26087" w:author="Андрей П. Цинцадзе" w:date="2023-11-10T16:17:00Z"/>
                  </w:rPr>
                </w:rPrChange>
              </w:rPr>
              <w:pPrChange w:id="26088" w:author="Андрей П. Цинцадзе" w:date="2023-11-10T16:46:00Z">
                <w:pPr/>
              </w:pPrChange>
            </w:pPr>
            <w:ins w:id="26089" w:author="Андрей П. Цинцадзе" w:date="2023-11-10T16:17:00Z">
              <w:r w:rsidRPr="00D34B8D">
                <w:rPr>
                  <w:rPrChange w:id="26090" w:author="Андрей П. Цинцадзе" w:date="2023-11-10T16:24:00Z">
                    <w:rPr/>
                  </w:rPrChange>
                </w:rPr>
                <w:t>D</w:t>
              </w:r>
            </w:ins>
          </w:p>
        </w:tc>
        <w:tc>
          <w:tcPr>
            <w:tcW w:w="1417" w:type="dxa"/>
            <w:shd w:val="clear" w:color="auto" w:fill="auto"/>
            <w:tcMar>
              <w:left w:w="28" w:type="dxa"/>
              <w:right w:w="28" w:type="dxa"/>
            </w:tcMar>
            <w:vAlign w:val="center"/>
            <w:hideMark/>
            <w:tcPrChange w:id="26091" w:author="Андрей П. Цинцадзе" w:date="2023-11-10T16:31:00Z">
              <w:tcPr>
                <w:tcW w:w="1417" w:type="dxa"/>
                <w:shd w:val="clear" w:color="auto" w:fill="auto"/>
                <w:tcMar>
                  <w:left w:w="28" w:type="dxa"/>
                  <w:right w:w="28" w:type="dxa"/>
                </w:tcMar>
                <w:vAlign w:val="center"/>
                <w:hideMark/>
              </w:tcPr>
            </w:tcPrChange>
          </w:tcPr>
          <w:p w14:paraId="13942C76" w14:textId="77777777" w:rsidR="003658E0" w:rsidRPr="00D34B8D" w:rsidRDefault="003658E0">
            <w:pPr>
              <w:pStyle w:val="affffffff1"/>
              <w:rPr>
                <w:ins w:id="26092" w:author="Андрей П. Цинцадзе" w:date="2023-11-10T16:17:00Z"/>
                <w:rPrChange w:id="26093" w:author="Андрей П. Цинцадзе" w:date="2023-11-10T16:24:00Z">
                  <w:rPr>
                    <w:ins w:id="26094" w:author="Андрей П. Цинцадзе" w:date="2023-11-10T16:17:00Z"/>
                  </w:rPr>
                </w:rPrChange>
              </w:rPr>
              <w:pPrChange w:id="26095" w:author="Андрей П. Цинцадзе" w:date="2023-11-10T16:46:00Z">
                <w:pPr/>
              </w:pPrChange>
            </w:pPr>
            <w:ins w:id="26096" w:author="Андрей П. Цинцадзе" w:date="2023-11-10T16:17:00Z">
              <w:r w:rsidRPr="00D34B8D">
                <w:rPr>
                  <w:rPrChange w:id="26097" w:author="Андрей П. Цинцадзе" w:date="2023-11-10T16:24:00Z">
                    <w:rPr/>
                  </w:rPrChange>
                </w:rPr>
                <w:t>Да</w:t>
              </w:r>
            </w:ins>
          </w:p>
        </w:tc>
        <w:tc>
          <w:tcPr>
            <w:tcW w:w="2090" w:type="dxa"/>
            <w:shd w:val="clear" w:color="auto" w:fill="auto"/>
            <w:tcMar>
              <w:left w:w="28" w:type="dxa"/>
              <w:right w:w="28" w:type="dxa"/>
            </w:tcMar>
            <w:vAlign w:val="center"/>
            <w:hideMark/>
            <w:tcPrChange w:id="26098" w:author="Андрей П. Цинцадзе" w:date="2023-11-10T16:31:00Z">
              <w:tcPr>
                <w:tcW w:w="1765" w:type="dxa"/>
                <w:shd w:val="clear" w:color="auto" w:fill="auto"/>
                <w:tcMar>
                  <w:left w:w="28" w:type="dxa"/>
                  <w:right w:w="28" w:type="dxa"/>
                </w:tcMar>
                <w:vAlign w:val="center"/>
                <w:hideMark/>
              </w:tcPr>
            </w:tcPrChange>
          </w:tcPr>
          <w:p w14:paraId="367A71C0" w14:textId="77777777" w:rsidR="003658E0" w:rsidRPr="00D34B8D" w:rsidRDefault="003658E0">
            <w:pPr>
              <w:pStyle w:val="affffffff1"/>
              <w:jc w:val="left"/>
              <w:rPr>
                <w:ins w:id="26099" w:author="Андрей П. Цинцадзе" w:date="2023-11-10T16:17:00Z"/>
                <w:rPrChange w:id="26100" w:author="Андрей П. Цинцадзе" w:date="2023-11-10T16:24:00Z">
                  <w:rPr>
                    <w:ins w:id="26101" w:author="Андрей П. Цинцадзе" w:date="2023-11-10T16:17:00Z"/>
                  </w:rPr>
                </w:rPrChange>
              </w:rPr>
              <w:pPrChange w:id="26102" w:author="Андрей П. Цинцадзе" w:date="2023-11-10T16:31:00Z">
                <w:pPr/>
              </w:pPrChange>
            </w:pPr>
            <w:ins w:id="26103" w:author="Андрей П. Цинцадзе" w:date="2023-11-10T16:17:00Z">
              <w:r w:rsidRPr="00D34B8D">
                <w:rPr>
                  <w:rPrChange w:id="26104" w:author="Андрей П. Цинцадзе" w:date="2023-11-10T16:24:00Z">
                    <w:rPr/>
                  </w:rPrChange>
                </w:rPr>
                <w:t>Дата рождения</w:t>
              </w:r>
            </w:ins>
          </w:p>
        </w:tc>
        <w:tc>
          <w:tcPr>
            <w:tcW w:w="3272" w:type="dxa"/>
            <w:shd w:val="clear" w:color="auto" w:fill="auto"/>
            <w:tcMar>
              <w:left w:w="28" w:type="dxa"/>
              <w:right w:w="28" w:type="dxa"/>
            </w:tcMar>
            <w:vAlign w:val="center"/>
            <w:hideMark/>
            <w:tcPrChange w:id="26105" w:author="Андрей П. Цинцадзе" w:date="2023-11-10T16:31:00Z">
              <w:tcPr>
                <w:tcW w:w="3267" w:type="dxa"/>
                <w:gridSpan w:val="2"/>
                <w:shd w:val="clear" w:color="auto" w:fill="auto"/>
                <w:tcMar>
                  <w:left w:w="28" w:type="dxa"/>
                  <w:right w:w="28" w:type="dxa"/>
                </w:tcMar>
                <w:vAlign w:val="center"/>
                <w:hideMark/>
              </w:tcPr>
            </w:tcPrChange>
          </w:tcPr>
          <w:p w14:paraId="126AA626" w14:textId="77777777" w:rsidR="003658E0" w:rsidRPr="00D34B8D" w:rsidRDefault="003658E0">
            <w:pPr>
              <w:pStyle w:val="affffffff1"/>
              <w:jc w:val="left"/>
              <w:rPr>
                <w:ins w:id="26106" w:author="Андрей П. Цинцадзе" w:date="2023-11-10T16:17:00Z"/>
                <w:rPrChange w:id="26107" w:author="Андрей П. Цинцадзе" w:date="2023-11-10T16:24:00Z">
                  <w:rPr>
                    <w:ins w:id="26108" w:author="Андрей П. Цинцадзе" w:date="2023-11-10T16:17:00Z"/>
                  </w:rPr>
                </w:rPrChange>
              </w:rPr>
              <w:pPrChange w:id="26109" w:author="Андрей П. Цинцадзе" w:date="2023-11-10T16:31:00Z">
                <w:pPr/>
              </w:pPrChange>
            </w:pPr>
            <w:ins w:id="26110" w:author="Андрей П. Цинцадзе" w:date="2023-11-10T16:17:00Z">
              <w:r w:rsidRPr="00D34B8D">
                <w:rPr>
                  <w:rPrChange w:id="26111" w:author="Андрей П. Цинцадзе" w:date="2023-11-10T16:24:00Z">
                    <w:rPr/>
                  </w:rPrChange>
                </w:rPr>
                <w:t>В формате ГГГГ-ММ-ДД</w:t>
              </w:r>
            </w:ins>
          </w:p>
        </w:tc>
      </w:tr>
      <w:tr w:rsidR="00D34B8D" w:rsidRPr="00D34B8D" w14:paraId="1F0A84C7" w14:textId="77777777" w:rsidTr="008619BC">
        <w:trPr>
          <w:gridAfter w:val="1"/>
          <w:wAfter w:w="15" w:type="dxa"/>
          <w:trHeight w:val="20"/>
          <w:ins w:id="26112" w:author="Андрей П. Цинцадзе" w:date="2023-11-10T16:17:00Z"/>
          <w:trPrChange w:id="26113" w:author="Андрей П. Цинцадзе" w:date="2023-11-10T16:31:00Z">
            <w:trPr>
              <w:trHeight w:val="20"/>
            </w:trPr>
          </w:trPrChange>
        </w:trPr>
        <w:tc>
          <w:tcPr>
            <w:tcW w:w="1313" w:type="dxa"/>
            <w:shd w:val="clear" w:color="auto" w:fill="auto"/>
            <w:tcMar>
              <w:left w:w="28" w:type="dxa"/>
              <w:right w:w="28" w:type="dxa"/>
            </w:tcMar>
            <w:vAlign w:val="center"/>
            <w:hideMark/>
            <w:tcPrChange w:id="26114" w:author="Андрей П. Цинцадзе" w:date="2023-11-10T16:31:00Z">
              <w:tcPr>
                <w:tcW w:w="1313" w:type="dxa"/>
                <w:shd w:val="clear" w:color="auto" w:fill="auto"/>
                <w:tcMar>
                  <w:left w:w="28" w:type="dxa"/>
                  <w:right w:w="28" w:type="dxa"/>
                </w:tcMar>
                <w:vAlign w:val="bottom"/>
                <w:hideMark/>
              </w:tcPr>
            </w:tcPrChange>
          </w:tcPr>
          <w:p w14:paraId="3902F7D6" w14:textId="77777777" w:rsidR="003658E0" w:rsidRPr="00D34B8D" w:rsidRDefault="003658E0">
            <w:pPr>
              <w:pStyle w:val="affffffff1"/>
              <w:jc w:val="left"/>
              <w:rPr>
                <w:ins w:id="26115" w:author="Андрей П. Цинцадзе" w:date="2023-11-10T16:17:00Z"/>
                <w:rPrChange w:id="26116" w:author="Андрей П. Цинцадзе" w:date="2023-11-10T16:24:00Z">
                  <w:rPr>
                    <w:ins w:id="26117" w:author="Андрей П. Цинцадзе" w:date="2023-11-10T16:17:00Z"/>
                    <w:rFonts w:ascii="Calibri" w:hAnsi="Calibri" w:cs="Calibri"/>
                    <w:sz w:val="22"/>
                    <w:szCs w:val="22"/>
                  </w:rPr>
                </w:rPrChange>
              </w:rPr>
              <w:pPrChange w:id="26118" w:author="Андрей П. Цинцадзе" w:date="2023-11-10T16:31:00Z">
                <w:pPr/>
              </w:pPrChange>
            </w:pPr>
            <w:ins w:id="26119" w:author="Андрей П. Цинцадзе" w:date="2023-11-10T16:17:00Z">
              <w:r w:rsidRPr="00D34B8D">
                <w:rPr>
                  <w:rPrChange w:id="26120"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6121" w:author="Андрей П. Цинцадзе" w:date="2023-11-10T16:31:00Z">
              <w:tcPr>
                <w:tcW w:w="1835" w:type="dxa"/>
                <w:shd w:val="clear" w:color="auto" w:fill="auto"/>
                <w:tcMar>
                  <w:left w:w="28" w:type="dxa"/>
                  <w:right w:w="28" w:type="dxa"/>
                </w:tcMar>
                <w:vAlign w:val="bottom"/>
                <w:hideMark/>
              </w:tcPr>
            </w:tcPrChange>
          </w:tcPr>
          <w:p w14:paraId="41EAA11D" w14:textId="77777777" w:rsidR="003658E0" w:rsidRPr="00351E96" w:rsidRDefault="003658E0">
            <w:pPr>
              <w:pStyle w:val="affffffff1"/>
              <w:jc w:val="left"/>
              <w:rPr>
                <w:ins w:id="26122" w:author="Андрей П. Цинцадзе" w:date="2023-11-10T16:17:00Z"/>
              </w:rPr>
              <w:pPrChange w:id="26123" w:author="Андрей П. Цинцадзе" w:date="2023-11-10T16:31:00Z">
                <w:pPr/>
              </w:pPrChange>
            </w:pPr>
            <w:ins w:id="26124" w:author="Андрей П. Цинцадзе" w:date="2023-11-10T16:17:00Z">
              <w:r w:rsidRPr="00431A6B">
                <w:t>PROFIL_K</w:t>
              </w:r>
            </w:ins>
          </w:p>
        </w:tc>
        <w:tc>
          <w:tcPr>
            <w:tcW w:w="746" w:type="dxa"/>
            <w:shd w:val="clear" w:color="auto" w:fill="auto"/>
            <w:tcMar>
              <w:left w:w="28" w:type="dxa"/>
              <w:right w:w="28" w:type="dxa"/>
            </w:tcMar>
            <w:vAlign w:val="center"/>
            <w:hideMark/>
            <w:tcPrChange w:id="26125" w:author="Андрей П. Цинцадзе" w:date="2023-11-10T16:31:00Z">
              <w:tcPr>
                <w:tcW w:w="746" w:type="dxa"/>
                <w:shd w:val="clear" w:color="auto" w:fill="auto"/>
                <w:tcMar>
                  <w:left w:w="28" w:type="dxa"/>
                  <w:right w:w="28" w:type="dxa"/>
                </w:tcMar>
                <w:vAlign w:val="bottom"/>
                <w:hideMark/>
              </w:tcPr>
            </w:tcPrChange>
          </w:tcPr>
          <w:p w14:paraId="61339D3D" w14:textId="77777777" w:rsidR="003658E0" w:rsidRPr="00D34B8D" w:rsidRDefault="003658E0">
            <w:pPr>
              <w:pStyle w:val="affffffff1"/>
              <w:rPr>
                <w:ins w:id="26126" w:author="Андрей П. Цинцадзе" w:date="2023-11-10T16:17:00Z"/>
                <w:rPrChange w:id="26127" w:author="Андрей П. Цинцадзе" w:date="2023-11-10T16:24:00Z">
                  <w:rPr>
                    <w:ins w:id="26128" w:author="Андрей П. Цинцадзе" w:date="2023-11-10T16:17:00Z"/>
                  </w:rPr>
                </w:rPrChange>
              </w:rPr>
              <w:pPrChange w:id="26129" w:author="Андрей П. Цинцадзе" w:date="2023-11-10T16:46:00Z">
                <w:pPr/>
              </w:pPrChange>
            </w:pPr>
            <w:ins w:id="26130" w:author="Андрей П. Цинцадзе" w:date="2023-11-10T16:17:00Z">
              <w:r w:rsidRPr="00D34B8D">
                <w:rPr>
                  <w:rPrChange w:id="26131" w:author="Андрей П. Цинцадзе" w:date="2023-11-10T16:24:00Z">
                    <w:rPr/>
                  </w:rPrChange>
                </w:rPr>
                <w:t>N(3)</w:t>
              </w:r>
            </w:ins>
          </w:p>
        </w:tc>
        <w:tc>
          <w:tcPr>
            <w:tcW w:w="1417" w:type="dxa"/>
            <w:shd w:val="clear" w:color="auto" w:fill="auto"/>
            <w:tcMar>
              <w:left w:w="28" w:type="dxa"/>
              <w:right w:w="28" w:type="dxa"/>
            </w:tcMar>
            <w:vAlign w:val="center"/>
            <w:hideMark/>
            <w:tcPrChange w:id="26132" w:author="Андрей П. Цинцадзе" w:date="2023-11-10T16:31:00Z">
              <w:tcPr>
                <w:tcW w:w="1417" w:type="dxa"/>
                <w:shd w:val="clear" w:color="auto" w:fill="auto"/>
                <w:tcMar>
                  <w:left w:w="28" w:type="dxa"/>
                  <w:right w:w="28" w:type="dxa"/>
                </w:tcMar>
                <w:vAlign w:val="center"/>
                <w:hideMark/>
              </w:tcPr>
            </w:tcPrChange>
          </w:tcPr>
          <w:p w14:paraId="142426D9" w14:textId="77777777" w:rsidR="003658E0" w:rsidRPr="00D34B8D" w:rsidRDefault="003658E0">
            <w:pPr>
              <w:pStyle w:val="affffffff1"/>
              <w:rPr>
                <w:ins w:id="26133" w:author="Андрей П. Цинцадзе" w:date="2023-11-10T16:17:00Z"/>
                <w:rPrChange w:id="26134" w:author="Андрей П. Цинцадзе" w:date="2023-11-10T16:24:00Z">
                  <w:rPr>
                    <w:ins w:id="26135" w:author="Андрей П. Цинцадзе" w:date="2023-11-10T16:17:00Z"/>
                  </w:rPr>
                </w:rPrChange>
              </w:rPr>
              <w:pPrChange w:id="26136" w:author="Андрей П. Цинцадзе" w:date="2023-11-10T16:46:00Z">
                <w:pPr/>
              </w:pPrChange>
            </w:pPr>
            <w:ins w:id="26137" w:author="Андрей П. Цинцадзе" w:date="2023-11-10T16:17:00Z">
              <w:r w:rsidRPr="00D34B8D">
                <w:rPr>
                  <w:rPrChange w:id="26138" w:author="Андрей П. Цинцадзе" w:date="2023-11-10T16:24:00Z">
                    <w:rPr/>
                  </w:rPrChange>
                </w:rPr>
                <w:t>Да</w:t>
              </w:r>
            </w:ins>
          </w:p>
        </w:tc>
        <w:tc>
          <w:tcPr>
            <w:tcW w:w="2090" w:type="dxa"/>
            <w:shd w:val="clear" w:color="auto" w:fill="auto"/>
            <w:tcMar>
              <w:left w:w="28" w:type="dxa"/>
              <w:right w:w="28" w:type="dxa"/>
            </w:tcMar>
            <w:vAlign w:val="center"/>
            <w:hideMark/>
            <w:tcPrChange w:id="26139" w:author="Андрей П. Цинцадзе" w:date="2023-11-10T16:31:00Z">
              <w:tcPr>
                <w:tcW w:w="1765" w:type="dxa"/>
                <w:shd w:val="clear" w:color="auto" w:fill="auto"/>
                <w:tcMar>
                  <w:left w:w="28" w:type="dxa"/>
                  <w:right w:w="28" w:type="dxa"/>
                </w:tcMar>
                <w:vAlign w:val="center"/>
                <w:hideMark/>
              </w:tcPr>
            </w:tcPrChange>
          </w:tcPr>
          <w:p w14:paraId="49F305B5" w14:textId="77777777" w:rsidR="003658E0" w:rsidRPr="00D34B8D" w:rsidRDefault="003658E0">
            <w:pPr>
              <w:pStyle w:val="affffffff1"/>
              <w:jc w:val="left"/>
              <w:rPr>
                <w:ins w:id="26140" w:author="Андрей П. Цинцадзе" w:date="2023-11-10T16:17:00Z"/>
                <w:rPrChange w:id="26141" w:author="Андрей П. Цинцадзе" w:date="2023-11-10T16:24:00Z">
                  <w:rPr>
                    <w:ins w:id="26142" w:author="Андрей П. Цинцадзе" w:date="2023-11-10T16:17:00Z"/>
                  </w:rPr>
                </w:rPrChange>
              </w:rPr>
              <w:pPrChange w:id="26143" w:author="Андрей П. Цинцадзе" w:date="2023-11-10T16:31:00Z">
                <w:pPr/>
              </w:pPrChange>
            </w:pPr>
            <w:ins w:id="26144" w:author="Андрей П. Цинцадзе" w:date="2023-11-10T16:17:00Z">
              <w:r w:rsidRPr="00D34B8D">
                <w:rPr>
                  <w:rPrChange w:id="26145" w:author="Андрей П. Цинцадзе" w:date="2023-11-10T16:24:00Z">
                    <w:rPr/>
                  </w:rPrChange>
                </w:rPr>
                <w:t>Профиль койки</w:t>
              </w:r>
            </w:ins>
          </w:p>
        </w:tc>
        <w:tc>
          <w:tcPr>
            <w:tcW w:w="3272" w:type="dxa"/>
            <w:shd w:val="clear" w:color="auto" w:fill="auto"/>
            <w:tcMar>
              <w:left w:w="28" w:type="dxa"/>
              <w:right w:w="28" w:type="dxa"/>
            </w:tcMar>
            <w:vAlign w:val="center"/>
            <w:hideMark/>
            <w:tcPrChange w:id="26146" w:author="Андрей П. Цинцадзе" w:date="2023-11-10T16:31:00Z">
              <w:tcPr>
                <w:tcW w:w="3267" w:type="dxa"/>
                <w:gridSpan w:val="2"/>
                <w:shd w:val="clear" w:color="auto" w:fill="auto"/>
                <w:tcMar>
                  <w:left w:w="28" w:type="dxa"/>
                  <w:right w:w="28" w:type="dxa"/>
                </w:tcMar>
                <w:vAlign w:val="center"/>
                <w:hideMark/>
              </w:tcPr>
            </w:tcPrChange>
          </w:tcPr>
          <w:p w14:paraId="0B2ED769" w14:textId="77777777" w:rsidR="003658E0" w:rsidRPr="00D34B8D" w:rsidRDefault="003658E0">
            <w:pPr>
              <w:pStyle w:val="affffffff1"/>
              <w:jc w:val="left"/>
              <w:rPr>
                <w:ins w:id="26147" w:author="Андрей П. Цинцадзе" w:date="2023-11-10T16:17:00Z"/>
                <w:rPrChange w:id="26148" w:author="Андрей П. Цинцадзе" w:date="2023-11-10T16:24:00Z">
                  <w:rPr>
                    <w:ins w:id="26149" w:author="Андрей П. Цинцадзе" w:date="2023-11-10T16:17:00Z"/>
                  </w:rPr>
                </w:rPrChange>
              </w:rPr>
              <w:pPrChange w:id="26150" w:author="Андрей П. Цинцадзе" w:date="2023-11-10T16:31:00Z">
                <w:pPr/>
              </w:pPrChange>
            </w:pPr>
            <w:ins w:id="26151" w:author="Андрей П. Цинцадзе" w:date="2023-11-10T16:17:00Z">
              <w:r w:rsidRPr="00D34B8D">
                <w:rPr>
                  <w:rPrChange w:id="26152" w:author="Андрей П. Цинцадзе" w:date="2023-11-10T16:24:00Z">
                    <w:rPr/>
                  </w:rPrChange>
                </w:rPr>
                <w:t> </w:t>
              </w:r>
            </w:ins>
          </w:p>
        </w:tc>
      </w:tr>
      <w:tr w:rsidR="00D34B8D" w:rsidRPr="00D34B8D" w14:paraId="183B1505" w14:textId="77777777" w:rsidTr="008619BC">
        <w:trPr>
          <w:gridAfter w:val="1"/>
          <w:wAfter w:w="15" w:type="dxa"/>
          <w:trHeight w:val="20"/>
          <w:ins w:id="26153" w:author="Андрей П. Цинцадзе" w:date="2023-11-10T16:17:00Z"/>
          <w:trPrChange w:id="26154" w:author="Андрей П. Цинцадзе" w:date="2023-11-10T16:31:00Z">
            <w:trPr>
              <w:trHeight w:val="20"/>
            </w:trPr>
          </w:trPrChange>
        </w:trPr>
        <w:tc>
          <w:tcPr>
            <w:tcW w:w="1313" w:type="dxa"/>
            <w:shd w:val="clear" w:color="auto" w:fill="auto"/>
            <w:tcMar>
              <w:left w:w="28" w:type="dxa"/>
              <w:right w:w="28" w:type="dxa"/>
            </w:tcMar>
            <w:vAlign w:val="center"/>
            <w:hideMark/>
            <w:tcPrChange w:id="26155" w:author="Андрей П. Цинцадзе" w:date="2023-11-10T16:31:00Z">
              <w:tcPr>
                <w:tcW w:w="1313" w:type="dxa"/>
                <w:shd w:val="clear" w:color="auto" w:fill="auto"/>
                <w:tcMar>
                  <w:left w:w="28" w:type="dxa"/>
                  <w:right w:w="28" w:type="dxa"/>
                </w:tcMar>
                <w:vAlign w:val="bottom"/>
                <w:hideMark/>
              </w:tcPr>
            </w:tcPrChange>
          </w:tcPr>
          <w:p w14:paraId="71949185" w14:textId="77777777" w:rsidR="003658E0" w:rsidRPr="00D34B8D" w:rsidRDefault="003658E0">
            <w:pPr>
              <w:pStyle w:val="affffffff1"/>
              <w:jc w:val="left"/>
              <w:rPr>
                <w:ins w:id="26156" w:author="Андрей П. Цинцадзе" w:date="2023-11-10T16:17:00Z"/>
                <w:rPrChange w:id="26157" w:author="Андрей П. Цинцадзе" w:date="2023-11-10T16:24:00Z">
                  <w:rPr>
                    <w:ins w:id="26158" w:author="Андрей П. Цинцадзе" w:date="2023-11-10T16:17:00Z"/>
                    <w:rFonts w:ascii="Calibri" w:hAnsi="Calibri" w:cs="Calibri"/>
                    <w:sz w:val="22"/>
                    <w:szCs w:val="22"/>
                  </w:rPr>
                </w:rPrChange>
              </w:rPr>
              <w:pPrChange w:id="26159" w:author="Андрей П. Цинцадзе" w:date="2023-11-10T16:31:00Z">
                <w:pPr/>
              </w:pPrChange>
            </w:pPr>
            <w:ins w:id="26160" w:author="Андрей П. Цинцадзе" w:date="2023-11-10T16:17:00Z">
              <w:r w:rsidRPr="00D34B8D">
                <w:rPr>
                  <w:rPrChange w:id="26161"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6162" w:author="Андрей П. Цинцадзе" w:date="2023-11-10T16:31:00Z">
              <w:tcPr>
                <w:tcW w:w="1835" w:type="dxa"/>
                <w:shd w:val="clear" w:color="auto" w:fill="auto"/>
                <w:tcMar>
                  <w:left w:w="28" w:type="dxa"/>
                  <w:right w:w="28" w:type="dxa"/>
                </w:tcMar>
                <w:vAlign w:val="bottom"/>
                <w:hideMark/>
              </w:tcPr>
            </w:tcPrChange>
          </w:tcPr>
          <w:p w14:paraId="6B9F833D" w14:textId="77777777" w:rsidR="003658E0" w:rsidRPr="00351E96" w:rsidRDefault="003658E0">
            <w:pPr>
              <w:pStyle w:val="affffffff1"/>
              <w:jc w:val="left"/>
              <w:rPr>
                <w:ins w:id="26163" w:author="Андрей П. Цинцадзе" w:date="2023-11-10T16:17:00Z"/>
              </w:rPr>
              <w:pPrChange w:id="26164" w:author="Андрей П. Цинцадзе" w:date="2023-11-10T16:31:00Z">
                <w:pPr/>
              </w:pPrChange>
            </w:pPr>
            <w:ins w:id="26165" w:author="Андрей П. Цинцадзе" w:date="2023-11-10T16:17:00Z">
              <w:r w:rsidRPr="00431A6B">
                <w:t>PROFIL</w:t>
              </w:r>
            </w:ins>
          </w:p>
        </w:tc>
        <w:tc>
          <w:tcPr>
            <w:tcW w:w="746" w:type="dxa"/>
            <w:shd w:val="clear" w:color="auto" w:fill="auto"/>
            <w:tcMar>
              <w:left w:w="28" w:type="dxa"/>
              <w:right w:w="28" w:type="dxa"/>
            </w:tcMar>
            <w:vAlign w:val="center"/>
            <w:hideMark/>
            <w:tcPrChange w:id="26166" w:author="Андрей П. Цинцадзе" w:date="2023-11-10T16:31:00Z">
              <w:tcPr>
                <w:tcW w:w="746" w:type="dxa"/>
                <w:shd w:val="clear" w:color="auto" w:fill="auto"/>
                <w:tcMar>
                  <w:left w:w="28" w:type="dxa"/>
                  <w:right w:w="28" w:type="dxa"/>
                </w:tcMar>
                <w:vAlign w:val="bottom"/>
                <w:hideMark/>
              </w:tcPr>
            </w:tcPrChange>
          </w:tcPr>
          <w:p w14:paraId="617AB8F7" w14:textId="77777777" w:rsidR="003658E0" w:rsidRPr="00D34B8D" w:rsidRDefault="003658E0">
            <w:pPr>
              <w:pStyle w:val="affffffff1"/>
              <w:rPr>
                <w:ins w:id="26167" w:author="Андрей П. Цинцадзе" w:date="2023-11-10T16:17:00Z"/>
                <w:rPrChange w:id="26168" w:author="Андрей П. Цинцадзе" w:date="2023-11-10T16:24:00Z">
                  <w:rPr>
                    <w:ins w:id="26169" w:author="Андрей П. Цинцадзе" w:date="2023-11-10T16:17:00Z"/>
                  </w:rPr>
                </w:rPrChange>
              </w:rPr>
              <w:pPrChange w:id="26170" w:author="Андрей П. Цинцадзе" w:date="2023-11-10T16:46:00Z">
                <w:pPr/>
              </w:pPrChange>
            </w:pPr>
            <w:ins w:id="26171" w:author="Андрей П. Цинцадзе" w:date="2023-11-10T16:17:00Z">
              <w:r w:rsidRPr="00D34B8D">
                <w:rPr>
                  <w:rPrChange w:id="26172" w:author="Андрей П. Цинцадзе" w:date="2023-11-10T16:24:00Z">
                    <w:rPr/>
                  </w:rPrChange>
                </w:rPr>
                <w:t>N(3)</w:t>
              </w:r>
            </w:ins>
          </w:p>
        </w:tc>
        <w:tc>
          <w:tcPr>
            <w:tcW w:w="1417" w:type="dxa"/>
            <w:shd w:val="clear" w:color="auto" w:fill="auto"/>
            <w:tcMar>
              <w:left w:w="28" w:type="dxa"/>
              <w:right w:w="28" w:type="dxa"/>
            </w:tcMar>
            <w:vAlign w:val="center"/>
            <w:hideMark/>
            <w:tcPrChange w:id="26173" w:author="Андрей П. Цинцадзе" w:date="2023-11-10T16:31:00Z">
              <w:tcPr>
                <w:tcW w:w="1417" w:type="dxa"/>
                <w:shd w:val="clear" w:color="auto" w:fill="auto"/>
                <w:tcMar>
                  <w:left w:w="28" w:type="dxa"/>
                  <w:right w:w="28" w:type="dxa"/>
                </w:tcMar>
                <w:vAlign w:val="center"/>
                <w:hideMark/>
              </w:tcPr>
            </w:tcPrChange>
          </w:tcPr>
          <w:p w14:paraId="3C16B4AC" w14:textId="77777777" w:rsidR="003658E0" w:rsidRPr="00D34B8D" w:rsidRDefault="003658E0">
            <w:pPr>
              <w:pStyle w:val="affffffff1"/>
              <w:rPr>
                <w:ins w:id="26174" w:author="Андрей П. Цинцадзе" w:date="2023-11-10T16:17:00Z"/>
                <w:rPrChange w:id="26175" w:author="Андрей П. Цинцадзе" w:date="2023-11-10T16:24:00Z">
                  <w:rPr>
                    <w:ins w:id="26176" w:author="Андрей П. Цинцадзе" w:date="2023-11-10T16:17:00Z"/>
                  </w:rPr>
                </w:rPrChange>
              </w:rPr>
              <w:pPrChange w:id="26177" w:author="Андрей П. Цинцадзе" w:date="2023-11-10T16:46:00Z">
                <w:pPr/>
              </w:pPrChange>
            </w:pPr>
            <w:ins w:id="26178" w:author="Андрей П. Цинцадзе" w:date="2023-11-10T16:17:00Z">
              <w:r w:rsidRPr="00D34B8D">
                <w:rPr>
                  <w:rPrChange w:id="26179" w:author="Андрей П. Цинцадзе" w:date="2023-11-10T16:24:00Z">
                    <w:rPr/>
                  </w:rPrChange>
                </w:rPr>
                <w:t>Да</w:t>
              </w:r>
            </w:ins>
          </w:p>
        </w:tc>
        <w:tc>
          <w:tcPr>
            <w:tcW w:w="2090" w:type="dxa"/>
            <w:shd w:val="clear" w:color="auto" w:fill="auto"/>
            <w:tcMar>
              <w:left w:w="28" w:type="dxa"/>
              <w:right w:w="28" w:type="dxa"/>
            </w:tcMar>
            <w:vAlign w:val="center"/>
            <w:hideMark/>
            <w:tcPrChange w:id="26180" w:author="Андрей П. Цинцадзе" w:date="2023-11-10T16:31:00Z">
              <w:tcPr>
                <w:tcW w:w="1765" w:type="dxa"/>
                <w:shd w:val="clear" w:color="auto" w:fill="auto"/>
                <w:tcMar>
                  <w:left w:w="28" w:type="dxa"/>
                  <w:right w:w="28" w:type="dxa"/>
                </w:tcMar>
                <w:vAlign w:val="center"/>
                <w:hideMark/>
              </w:tcPr>
            </w:tcPrChange>
          </w:tcPr>
          <w:p w14:paraId="4E1DF543" w14:textId="77777777" w:rsidR="003658E0" w:rsidRPr="00D34B8D" w:rsidRDefault="003658E0">
            <w:pPr>
              <w:pStyle w:val="affffffff1"/>
              <w:jc w:val="left"/>
              <w:rPr>
                <w:ins w:id="26181" w:author="Андрей П. Цинцадзе" w:date="2023-11-10T16:17:00Z"/>
                <w:rPrChange w:id="26182" w:author="Андрей П. Цинцадзе" w:date="2023-11-10T16:24:00Z">
                  <w:rPr>
                    <w:ins w:id="26183" w:author="Андрей П. Цинцадзе" w:date="2023-11-10T16:17:00Z"/>
                  </w:rPr>
                </w:rPrChange>
              </w:rPr>
              <w:pPrChange w:id="26184" w:author="Андрей П. Цинцадзе" w:date="2023-11-10T16:31:00Z">
                <w:pPr/>
              </w:pPrChange>
            </w:pPr>
            <w:ins w:id="26185" w:author="Андрей П. Цинцадзе" w:date="2023-11-10T16:17:00Z">
              <w:r w:rsidRPr="00D34B8D">
                <w:rPr>
                  <w:rPrChange w:id="26186" w:author="Андрей П. Цинцадзе" w:date="2023-11-10T16:24:00Z">
                    <w:rPr/>
                  </w:rPrChange>
                </w:rPr>
                <w:t>Код отделения (профиль)</w:t>
              </w:r>
            </w:ins>
          </w:p>
        </w:tc>
        <w:tc>
          <w:tcPr>
            <w:tcW w:w="3272" w:type="dxa"/>
            <w:shd w:val="clear" w:color="auto" w:fill="auto"/>
            <w:tcMar>
              <w:left w:w="28" w:type="dxa"/>
              <w:right w:w="28" w:type="dxa"/>
            </w:tcMar>
            <w:vAlign w:val="center"/>
            <w:hideMark/>
            <w:tcPrChange w:id="26187" w:author="Андрей П. Цинцадзе" w:date="2023-11-10T16:31:00Z">
              <w:tcPr>
                <w:tcW w:w="3267" w:type="dxa"/>
                <w:gridSpan w:val="2"/>
                <w:shd w:val="clear" w:color="auto" w:fill="auto"/>
                <w:tcMar>
                  <w:left w:w="28" w:type="dxa"/>
                  <w:right w:w="28" w:type="dxa"/>
                </w:tcMar>
                <w:vAlign w:val="center"/>
                <w:hideMark/>
              </w:tcPr>
            </w:tcPrChange>
          </w:tcPr>
          <w:p w14:paraId="6E56EFD1" w14:textId="77777777" w:rsidR="003658E0" w:rsidRPr="00D34B8D" w:rsidRDefault="003658E0">
            <w:pPr>
              <w:pStyle w:val="affffffff1"/>
              <w:jc w:val="left"/>
              <w:rPr>
                <w:ins w:id="26188" w:author="Андрей П. Цинцадзе" w:date="2023-11-10T16:17:00Z"/>
                <w:rPrChange w:id="26189" w:author="Андрей П. Цинцадзе" w:date="2023-11-10T16:24:00Z">
                  <w:rPr>
                    <w:ins w:id="26190" w:author="Андрей П. Цинцадзе" w:date="2023-11-10T16:17:00Z"/>
                  </w:rPr>
                </w:rPrChange>
              </w:rPr>
              <w:pPrChange w:id="26191" w:author="Андрей П. Цинцадзе" w:date="2023-11-10T16:31:00Z">
                <w:pPr/>
              </w:pPrChange>
            </w:pPr>
            <w:ins w:id="26192" w:author="Андрей П. Цинцадзе" w:date="2023-11-10T16:17:00Z">
              <w:r w:rsidRPr="00D34B8D">
                <w:rPr>
                  <w:rPrChange w:id="26193" w:author="Андрей П. Цинцадзе" w:date="2023-11-10T16:24:00Z">
                    <w:rPr/>
                  </w:rPrChange>
                </w:rPr>
                <w:t> </w:t>
              </w:r>
            </w:ins>
          </w:p>
        </w:tc>
      </w:tr>
      <w:tr w:rsidR="00D34B8D" w:rsidRPr="00D34B8D" w14:paraId="66980D84" w14:textId="77777777" w:rsidTr="008619BC">
        <w:trPr>
          <w:gridAfter w:val="1"/>
          <w:wAfter w:w="15" w:type="dxa"/>
          <w:trHeight w:val="20"/>
          <w:ins w:id="26194" w:author="Андрей П. Цинцадзе" w:date="2023-11-10T16:17:00Z"/>
          <w:trPrChange w:id="26195" w:author="Андрей П. Цинцадзе" w:date="2023-11-10T16:31:00Z">
            <w:trPr>
              <w:trHeight w:val="20"/>
            </w:trPr>
          </w:trPrChange>
        </w:trPr>
        <w:tc>
          <w:tcPr>
            <w:tcW w:w="1313" w:type="dxa"/>
            <w:shd w:val="clear" w:color="auto" w:fill="auto"/>
            <w:tcMar>
              <w:left w:w="28" w:type="dxa"/>
              <w:right w:w="28" w:type="dxa"/>
            </w:tcMar>
            <w:vAlign w:val="center"/>
            <w:hideMark/>
            <w:tcPrChange w:id="26196" w:author="Андрей П. Цинцадзе" w:date="2023-11-10T16:31:00Z">
              <w:tcPr>
                <w:tcW w:w="1313" w:type="dxa"/>
                <w:shd w:val="clear" w:color="auto" w:fill="auto"/>
                <w:tcMar>
                  <w:left w:w="28" w:type="dxa"/>
                  <w:right w:w="28" w:type="dxa"/>
                </w:tcMar>
                <w:vAlign w:val="bottom"/>
                <w:hideMark/>
              </w:tcPr>
            </w:tcPrChange>
          </w:tcPr>
          <w:p w14:paraId="2DA23077" w14:textId="77777777" w:rsidR="003658E0" w:rsidRPr="00D34B8D" w:rsidRDefault="003658E0">
            <w:pPr>
              <w:pStyle w:val="affffffff1"/>
              <w:jc w:val="left"/>
              <w:rPr>
                <w:ins w:id="26197" w:author="Андрей П. Цинцадзе" w:date="2023-11-10T16:17:00Z"/>
                <w:rPrChange w:id="26198" w:author="Андрей П. Цинцадзе" w:date="2023-11-10T16:24:00Z">
                  <w:rPr>
                    <w:ins w:id="26199" w:author="Андрей П. Цинцадзе" w:date="2023-11-10T16:17:00Z"/>
                    <w:rFonts w:ascii="Calibri" w:hAnsi="Calibri" w:cs="Calibri"/>
                    <w:sz w:val="22"/>
                    <w:szCs w:val="22"/>
                  </w:rPr>
                </w:rPrChange>
              </w:rPr>
              <w:pPrChange w:id="26200" w:author="Андрей П. Цинцадзе" w:date="2023-11-10T16:31:00Z">
                <w:pPr/>
              </w:pPrChange>
            </w:pPr>
            <w:ins w:id="26201" w:author="Андрей П. Цинцадзе" w:date="2023-11-10T16:17:00Z">
              <w:r w:rsidRPr="00D34B8D">
                <w:rPr>
                  <w:rPrChange w:id="26202"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6203" w:author="Андрей П. Цинцадзе" w:date="2023-11-10T16:31:00Z">
              <w:tcPr>
                <w:tcW w:w="1835" w:type="dxa"/>
                <w:shd w:val="clear" w:color="auto" w:fill="auto"/>
                <w:tcMar>
                  <w:left w:w="28" w:type="dxa"/>
                  <w:right w:w="28" w:type="dxa"/>
                </w:tcMar>
                <w:vAlign w:val="bottom"/>
                <w:hideMark/>
              </w:tcPr>
            </w:tcPrChange>
          </w:tcPr>
          <w:p w14:paraId="422A224B" w14:textId="77777777" w:rsidR="003658E0" w:rsidRPr="00351E96" w:rsidRDefault="003658E0">
            <w:pPr>
              <w:pStyle w:val="affffffff1"/>
              <w:jc w:val="left"/>
              <w:rPr>
                <w:ins w:id="26204" w:author="Андрей П. Цинцадзе" w:date="2023-11-10T16:17:00Z"/>
              </w:rPr>
              <w:pPrChange w:id="26205" w:author="Андрей П. Цинцадзе" w:date="2023-11-10T16:31:00Z">
                <w:pPr/>
              </w:pPrChange>
            </w:pPr>
            <w:ins w:id="26206" w:author="Андрей П. Цинцадзе" w:date="2023-11-10T16:17:00Z">
              <w:r w:rsidRPr="00431A6B">
                <w:t>NHISTORY</w:t>
              </w:r>
            </w:ins>
          </w:p>
        </w:tc>
        <w:tc>
          <w:tcPr>
            <w:tcW w:w="746" w:type="dxa"/>
            <w:shd w:val="clear" w:color="auto" w:fill="auto"/>
            <w:tcMar>
              <w:left w:w="28" w:type="dxa"/>
              <w:right w:w="28" w:type="dxa"/>
            </w:tcMar>
            <w:vAlign w:val="center"/>
            <w:hideMark/>
            <w:tcPrChange w:id="26207" w:author="Андрей П. Цинцадзе" w:date="2023-11-10T16:31:00Z">
              <w:tcPr>
                <w:tcW w:w="746" w:type="dxa"/>
                <w:shd w:val="clear" w:color="auto" w:fill="auto"/>
                <w:tcMar>
                  <w:left w:w="28" w:type="dxa"/>
                  <w:right w:w="28" w:type="dxa"/>
                </w:tcMar>
                <w:vAlign w:val="bottom"/>
                <w:hideMark/>
              </w:tcPr>
            </w:tcPrChange>
          </w:tcPr>
          <w:p w14:paraId="657261A6" w14:textId="77777777" w:rsidR="003658E0" w:rsidRPr="00D34B8D" w:rsidRDefault="003658E0">
            <w:pPr>
              <w:pStyle w:val="affffffff1"/>
              <w:rPr>
                <w:ins w:id="26208" w:author="Андрей П. Цинцадзе" w:date="2023-11-10T16:17:00Z"/>
                <w:rPrChange w:id="26209" w:author="Андрей П. Цинцадзе" w:date="2023-11-10T16:24:00Z">
                  <w:rPr>
                    <w:ins w:id="26210" w:author="Андрей П. Цинцадзе" w:date="2023-11-10T16:17:00Z"/>
                  </w:rPr>
                </w:rPrChange>
              </w:rPr>
              <w:pPrChange w:id="26211" w:author="Андрей П. Цинцадзе" w:date="2023-11-10T16:46:00Z">
                <w:pPr/>
              </w:pPrChange>
            </w:pPr>
            <w:ins w:id="26212" w:author="Андрей П. Цинцадзе" w:date="2023-11-10T16:17:00Z">
              <w:r w:rsidRPr="00D34B8D">
                <w:rPr>
                  <w:rPrChange w:id="26213" w:author="Андрей П. Цинцадзе" w:date="2023-11-10T16:24:00Z">
                    <w:rPr/>
                  </w:rPrChange>
                </w:rPr>
                <w:t>T(50)</w:t>
              </w:r>
            </w:ins>
          </w:p>
        </w:tc>
        <w:tc>
          <w:tcPr>
            <w:tcW w:w="1417" w:type="dxa"/>
            <w:shd w:val="clear" w:color="auto" w:fill="auto"/>
            <w:tcMar>
              <w:left w:w="28" w:type="dxa"/>
              <w:right w:w="28" w:type="dxa"/>
            </w:tcMar>
            <w:vAlign w:val="center"/>
            <w:hideMark/>
            <w:tcPrChange w:id="26214" w:author="Андрей П. Цинцадзе" w:date="2023-11-10T16:31:00Z">
              <w:tcPr>
                <w:tcW w:w="1417" w:type="dxa"/>
                <w:shd w:val="clear" w:color="auto" w:fill="auto"/>
                <w:tcMar>
                  <w:left w:w="28" w:type="dxa"/>
                  <w:right w:w="28" w:type="dxa"/>
                </w:tcMar>
                <w:vAlign w:val="center"/>
                <w:hideMark/>
              </w:tcPr>
            </w:tcPrChange>
          </w:tcPr>
          <w:p w14:paraId="7019054D" w14:textId="77777777" w:rsidR="003658E0" w:rsidRPr="00D34B8D" w:rsidRDefault="003658E0">
            <w:pPr>
              <w:pStyle w:val="affffffff1"/>
              <w:rPr>
                <w:ins w:id="26215" w:author="Андрей П. Цинцадзе" w:date="2023-11-10T16:17:00Z"/>
                <w:rPrChange w:id="26216" w:author="Андрей П. Цинцадзе" w:date="2023-11-10T16:24:00Z">
                  <w:rPr>
                    <w:ins w:id="26217" w:author="Андрей П. Цинцадзе" w:date="2023-11-10T16:17:00Z"/>
                  </w:rPr>
                </w:rPrChange>
              </w:rPr>
              <w:pPrChange w:id="26218" w:author="Андрей П. Цинцадзе" w:date="2023-11-10T16:46:00Z">
                <w:pPr/>
              </w:pPrChange>
            </w:pPr>
            <w:ins w:id="26219" w:author="Андрей П. Цинцадзе" w:date="2023-11-10T16:17:00Z">
              <w:r w:rsidRPr="00D34B8D">
                <w:rPr>
                  <w:rPrChange w:id="26220" w:author="Андрей П. Цинцадзе" w:date="2023-11-10T16:24:00Z">
                    <w:rPr/>
                  </w:rPrChange>
                </w:rPr>
                <w:t>Да</w:t>
              </w:r>
            </w:ins>
          </w:p>
        </w:tc>
        <w:tc>
          <w:tcPr>
            <w:tcW w:w="2090" w:type="dxa"/>
            <w:shd w:val="clear" w:color="auto" w:fill="auto"/>
            <w:tcMar>
              <w:left w:w="28" w:type="dxa"/>
              <w:right w:w="28" w:type="dxa"/>
            </w:tcMar>
            <w:vAlign w:val="center"/>
            <w:hideMark/>
            <w:tcPrChange w:id="26221" w:author="Андрей П. Цинцадзе" w:date="2023-11-10T16:31:00Z">
              <w:tcPr>
                <w:tcW w:w="1765" w:type="dxa"/>
                <w:shd w:val="clear" w:color="auto" w:fill="auto"/>
                <w:tcMar>
                  <w:left w:w="28" w:type="dxa"/>
                  <w:right w:w="28" w:type="dxa"/>
                </w:tcMar>
                <w:vAlign w:val="center"/>
                <w:hideMark/>
              </w:tcPr>
            </w:tcPrChange>
          </w:tcPr>
          <w:p w14:paraId="0AED5FAD" w14:textId="77777777" w:rsidR="003658E0" w:rsidRPr="00D34B8D" w:rsidRDefault="003658E0">
            <w:pPr>
              <w:pStyle w:val="affffffff1"/>
              <w:jc w:val="left"/>
              <w:rPr>
                <w:ins w:id="26222" w:author="Андрей П. Цинцадзе" w:date="2023-11-10T16:17:00Z"/>
                <w:rPrChange w:id="26223" w:author="Андрей П. Цинцадзе" w:date="2023-11-10T16:24:00Z">
                  <w:rPr>
                    <w:ins w:id="26224" w:author="Андрей П. Цинцадзе" w:date="2023-11-10T16:17:00Z"/>
                  </w:rPr>
                </w:rPrChange>
              </w:rPr>
              <w:pPrChange w:id="26225" w:author="Андрей П. Цинцадзе" w:date="2023-11-10T16:31:00Z">
                <w:pPr/>
              </w:pPrChange>
            </w:pPr>
            <w:ins w:id="26226" w:author="Андрей П. Цинцадзе" w:date="2023-11-10T16:17:00Z">
              <w:r w:rsidRPr="00D34B8D">
                <w:rPr>
                  <w:rPrChange w:id="26227" w:author="Андрей П. Цинцадзе" w:date="2023-11-10T16:24:00Z">
                    <w:rPr/>
                  </w:rPrChange>
                </w:rPr>
                <w:t>N карты стационарного больного</w:t>
              </w:r>
            </w:ins>
          </w:p>
        </w:tc>
        <w:tc>
          <w:tcPr>
            <w:tcW w:w="3272" w:type="dxa"/>
            <w:shd w:val="clear" w:color="auto" w:fill="auto"/>
            <w:tcMar>
              <w:left w:w="28" w:type="dxa"/>
              <w:right w:w="28" w:type="dxa"/>
            </w:tcMar>
            <w:vAlign w:val="center"/>
            <w:hideMark/>
            <w:tcPrChange w:id="26228" w:author="Андрей П. Цинцадзе" w:date="2023-11-10T16:31:00Z">
              <w:tcPr>
                <w:tcW w:w="3267" w:type="dxa"/>
                <w:gridSpan w:val="2"/>
                <w:shd w:val="clear" w:color="auto" w:fill="auto"/>
                <w:tcMar>
                  <w:left w:w="28" w:type="dxa"/>
                  <w:right w:w="28" w:type="dxa"/>
                </w:tcMar>
                <w:vAlign w:val="center"/>
                <w:hideMark/>
              </w:tcPr>
            </w:tcPrChange>
          </w:tcPr>
          <w:p w14:paraId="4F7C1756" w14:textId="77777777" w:rsidR="003658E0" w:rsidRPr="00D34B8D" w:rsidRDefault="003658E0">
            <w:pPr>
              <w:pStyle w:val="affffffff1"/>
              <w:jc w:val="left"/>
              <w:rPr>
                <w:ins w:id="26229" w:author="Андрей П. Цинцадзе" w:date="2023-11-10T16:17:00Z"/>
                <w:rPrChange w:id="26230" w:author="Андрей П. Цинцадзе" w:date="2023-11-10T16:24:00Z">
                  <w:rPr>
                    <w:ins w:id="26231" w:author="Андрей П. Цинцадзе" w:date="2023-11-10T16:17:00Z"/>
                  </w:rPr>
                </w:rPrChange>
              </w:rPr>
              <w:pPrChange w:id="26232" w:author="Андрей П. Цинцадзе" w:date="2023-11-10T16:31:00Z">
                <w:pPr/>
              </w:pPrChange>
            </w:pPr>
            <w:ins w:id="26233" w:author="Андрей П. Цинцадзе" w:date="2023-11-10T16:17:00Z">
              <w:r w:rsidRPr="00D34B8D">
                <w:rPr>
                  <w:rPrChange w:id="26234" w:author="Андрей П. Цинцадзе" w:date="2023-11-10T16:24:00Z">
                    <w:rPr/>
                  </w:rPrChange>
                </w:rPr>
                <w:t> </w:t>
              </w:r>
            </w:ins>
          </w:p>
        </w:tc>
      </w:tr>
      <w:tr w:rsidR="00D34B8D" w:rsidRPr="00D34B8D" w14:paraId="43B943D7" w14:textId="77777777" w:rsidTr="008619BC">
        <w:trPr>
          <w:gridAfter w:val="1"/>
          <w:wAfter w:w="15" w:type="dxa"/>
          <w:trHeight w:val="20"/>
          <w:ins w:id="26235" w:author="Андрей П. Цинцадзе" w:date="2023-11-10T16:17:00Z"/>
          <w:trPrChange w:id="26236" w:author="Андрей П. Цинцадзе" w:date="2023-11-10T16:31:00Z">
            <w:trPr>
              <w:trHeight w:val="20"/>
            </w:trPr>
          </w:trPrChange>
        </w:trPr>
        <w:tc>
          <w:tcPr>
            <w:tcW w:w="1313" w:type="dxa"/>
            <w:shd w:val="clear" w:color="auto" w:fill="auto"/>
            <w:tcMar>
              <w:left w:w="28" w:type="dxa"/>
              <w:right w:w="28" w:type="dxa"/>
            </w:tcMar>
            <w:vAlign w:val="center"/>
            <w:hideMark/>
            <w:tcPrChange w:id="26237" w:author="Андрей П. Цинцадзе" w:date="2023-11-10T16:31:00Z">
              <w:tcPr>
                <w:tcW w:w="1313" w:type="dxa"/>
                <w:shd w:val="clear" w:color="auto" w:fill="auto"/>
                <w:tcMar>
                  <w:left w:w="28" w:type="dxa"/>
                  <w:right w:w="28" w:type="dxa"/>
                </w:tcMar>
                <w:vAlign w:val="bottom"/>
                <w:hideMark/>
              </w:tcPr>
            </w:tcPrChange>
          </w:tcPr>
          <w:p w14:paraId="724B6188" w14:textId="77777777" w:rsidR="003658E0" w:rsidRPr="00D34B8D" w:rsidRDefault="003658E0">
            <w:pPr>
              <w:pStyle w:val="affffffff1"/>
              <w:jc w:val="left"/>
              <w:rPr>
                <w:ins w:id="26238" w:author="Андрей П. Цинцадзе" w:date="2023-11-10T16:17:00Z"/>
                <w:rPrChange w:id="26239" w:author="Андрей П. Цинцадзе" w:date="2023-11-10T16:24:00Z">
                  <w:rPr>
                    <w:ins w:id="26240" w:author="Андрей П. Цинцадзе" w:date="2023-11-10T16:17:00Z"/>
                    <w:rFonts w:ascii="Calibri" w:hAnsi="Calibri" w:cs="Calibri"/>
                    <w:sz w:val="22"/>
                    <w:szCs w:val="22"/>
                  </w:rPr>
                </w:rPrChange>
              </w:rPr>
              <w:pPrChange w:id="26241" w:author="Андрей П. Цинцадзе" w:date="2023-11-10T16:31:00Z">
                <w:pPr/>
              </w:pPrChange>
            </w:pPr>
            <w:ins w:id="26242" w:author="Андрей П. Цинцадзе" w:date="2023-11-10T16:17:00Z">
              <w:r w:rsidRPr="00D34B8D">
                <w:rPr>
                  <w:rPrChange w:id="26243" w:author="Андрей П. Цинцадзе" w:date="2023-11-10T16:24:00Z">
                    <w:rPr>
                      <w:rFonts w:ascii="Calibri" w:hAnsi="Calibri" w:cs="Calibri"/>
                      <w:sz w:val="22"/>
                      <w:szCs w:val="22"/>
                    </w:rPr>
                  </w:rPrChange>
                </w:rPr>
                <w:t>DIRECTION</w:t>
              </w:r>
            </w:ins>
          </w:p>
        </w:tc>
        <w:tc>
          <w:tcPr>
            <w:tcW w:w="1659" w:type="dxa"/>
            <w:shd w:val="clear" w:color="auto" w:fill="auto"/>
            <w:tcMar>
              <w:left w:w="28" w:type="dxa"/>
              <w:right w:w="28" w:type="dxa"/>
            </w:tcMar>
            <w:vAlign w:val="center"/>
            <w:hideMark/>
            <w:tcPrChange w:id="26244" w:author="Андрей П. Цинцадзе" w:date="2023-11-10T16:31:00Z">
              <w:tcPr>
                <w:tcW w:w="1835" w:type="dxa"/>
                <w:shd w:val="clear" w:color="auto" w:fill="auto"/>
                <w:tcMar>
                  <w:left w:w="28" w:type="dxa"/>
                  <w:right w:w="28" w:type="dxa"/>
                </w:tcMar>
                <w:vAlign w:val="bottom"/>
                <w:hideMark/>
              </w:tcPr>
            </w:tcPrChange>
          </w:tcPr>
          <w:p w14:paraId="50E9A3C7" w14:textId="77777777" w:rsidR="003658E0" w:rsidRPr="00351E96" w:rsidRDefault="003658E0">
            <w:pPr>
              <w:pStyle w:val="affffffff1"/>
              <w:jc w:val="left"/>
              <w:rPr>
                <w:ins w:id="26245" w:author="Андрей П. Цинцадзе" w:date="2023-11-10T16:17:00Z"/>
              </w:rPr>
              <w:pPrChange w:id="26246" w:author="Андрей П. Цинцадзе" w:date="2023-11-10T16:31:00Z">
                <w:pPr/>
              </w:pPrChange>
            </w:pPr>
            <w:ins w:id="26247" w:author="Андрей П. Цинцадзе" w:date="2023-11-10T16:17:00Z">
              <w:r w:rsidRPr="00431A6B">
                <w:t>MKB_CODE</w:t>
              </w:r>
            </w:ins>
          </w:p>
        </w:tc>
        <w:tc>
          <w:tcPr>
            <w:tcW w:w="746" w:type="dxa"/>
            <w:shd w:val="clear" w:color="auto" w:fill="auto"/>
            <w:tcMar>
              <w:left w:w="28" w:type="dxa"/>
              <w:right w:w="28" w:type="dxa"/>
            </w:tcMar>
            <w:vAlign w:val="center"/>
            <w:hideMark/>
            <w:tcPrChange w:id="26248" w:author="Андрей П. Цинцадзе" w:date="2023-11-10T16:31:00Z">
              <w:tcPr>
                <w:tcW w:w="746" w:type="dxa"/>
                <w:shd w:val="clear" w:color="auto" w:fill="auto"/>
                <w:tcMar>
                  <w:left w:w="28" w:type="dxa"/>
                  <w:right w:w="28" w:type="dxa"/>
                </w:tcMar>
                <w:vAlign w:val="bottom"/>
                <w:hideMark/>
              </w:tcPr>
            </w:tcPrChange>
          </w:tcPr>
          <w:p w14:paraId="2E3CEF6C" w14:textId="77777777" w:rsidR="003658E0" w:rsidRPr="00D34B8D" w:rsidRDefault="003658E0">
            <w:pPr>
              <w:pStyle w:val="affffffff1"/>
              <w:rPr>
                <w:ins w:id="26249" w:author="Андрей П. Цинцадзе" w:date="2023-11-10T16:17:00Z"/>
                <w:rPrChange w:id="26250" w:author="Андрей П. Цинцадзе" w:date="2023-11-10T16:24:00Z">
                  <w:rPr>
                    <w:ins w:id="26251" w:author="Андрей П. Цинцадзе" w:date="2023-11-10T16:17:00Z"/>
                  </w:rPr>
                </w:rPrChange>
              </w:rPr>
              <w:pPrChange w:id="26252" w:author="Андрей П. Цинцадзе" w:date="2023-11-10T16:46:00Z">
                <w:pPr/>
              </w:pPrChange>
            </w:pPr>
            <w:ins w:id="26253" w:author="Андрей П. Цинцадзе" w:date="2023-11-10T16:17:00Z">
              <w:r w:rsidRPr="00D34B8D">
                <w:rPr>
                  <w:rPrChange w:id="26254" w:author="Андрей П. Цинцадзе" w:date="2023-11-10T16:24:00Z">
                    <w:rPr/>
                  </w:rPrChange>
                </w:rPr>
                <w:t>T(20)</w:t>
              </w:r>
            </w:ins>
          </w:p>
        </w:tc>
        <w:tc>
          <w:tcPr>
            <w:tcW w:w="1417" w:type="dxa"/>
            <w:shd w:val="clear" w:color="auto" w:fill="auto"/>
            <w:tcMar>
              <w:left w:w="28" w:type="dxa"/>
              <w:right w:w="28" w:type="dxa"/>
            </w:tcMar>
            <w:vAlign w:val="center"/>
            <w:hideMark/>
            <w:tcPrChange w:id="26255" w:author="Андрей П. Цинцадзе" w:date="2023-11-10T16:31:00Z">
              <w:tcPr>
                <w:tcW w:w="1417" w:type="dxa"/>
                <w:shd w:val="clear" w:color="auto" w:fill="auto"/>
                <w:tcMar>
                  <w:left w:w="28" w:type="dxa"/>
                  <w:right w:w="28" w:type="dxa"/>
                </w:tcMar>
                <w:vAlign w:val="center"/>
                <w:hideMark/>
              </w:tcPr>
            </w:tcPrChange>
          </w:tcPr>
          <w:p w14:paraId="72B9CBD0" w14:textId="77777777" w:rsidR="003658E0" w:rsidRPr="00D34B8D" w:rsidRDefault="003658E0">
            <w:pPr>
              <w:pStyle w:val="affffffff1"/>
              <w:rPr>
                <w:ins w:id="26256" w:author="Андрей П. Цинцадзе" w:date="2023-11-10T16:17:00Z"/>
                <w:rPrChange w:id="26257" w:author="Андрей П. Цинцадзе" w:date="2023-11-10T16:24:00Z">
                  <w:rPr>
                    <w:ins w:id="26258" w:author="Андрей П. Цинцадзе" w:date="2023-11-10T16:17:00Z"/>
                  </w:rPr>
                </w:rPrChange>
              </w:rPr>
              <w:pPrChange w:id="26259" w:author="Андрей П. Цинцадзе" w:date="2023-11-10T16:46:00Z">
                <w:pPr/>
              </w:pPrChange>
            </w:pPr>
            <w:ins w:id="26260" w:author="Андрей П. Цинцадзе" w:date="2023-11-10T16:17:00Z">
              <w:r w:rsidRPr="00D34B8D">
                <w:rPr>
                  <w:rPrChange w:id="26261" w:author="Андрей П. Цинцадзе" w:date="2023-11-10T16:24:00Z">
                    <w:rPr/>
                  </w:rPrChange>
                </w:rPr>
                <w:t>Да</w:t>
              </w:r>
            </w:ins>
          </w:p>
        </w:tc>
        <w:tc>
          <w:tcPr>
            <w:tcW w:w="2090" w:type="dxa"/>
            <w:shd w:val="clear" w:color="auto" w:fill="auto"/>
            <w:tcMar>
              <w:left w:w="28" w:type="dxa"/>
              <w:right w:w="28" w:type="dxa"/>
            </w:tcMar>
            <w:vAlign w:val="center"/>
            <w:hideMark/>
            <w:tcPrChange w:id="26262" w:author="Андрей П. Цинцадзе" w:date="2023-11-10T16:31:00Z">
              <w:tcPr>
                <w:tcW w:w="1765" w:type="dxa"/>
                <w:shd w:val="clear" w:color="auto" w:fill="auto"/>
                <w:tcMar>
                  <w:left w:w="28" w:type="dxa"/>
                  <w:right w:w="28" w:type="dxa"/>
                </w:tcMar>
                <w:vAlign w:val="center"/>
                <w:hideMark/>
              </w:tcPr>
            </w:tcPrChange>
          </w:tcPr>
          <w:p w14:paraId="5CCCD2A3" w14:textId="77777777" w:rsidR="003658E0" w:rsidRPr="00D34B8D" w:rsidRDefault="003658E0">
            <w:pPr>
              <w:pStyle w:val="affffffff1"/>
              <w:jc w:val="left"/>
              <w:rPr>
                <w:ins w:id="26263" w:author="Андрей П. Цинцадзе" w:date="2023-11-10T16:17:00Z"/>
                <w:rPrChange w:id="26264" w:author="Андрей П. Цинцадзе" w:date="2023-11-10T16:24:00Z">
                  <w:rPr>
                    <w:ins w:id="26265" w:author="Андрей П. Цинцадзе" w:date="2023-11-10T16:17:00Z"/>
                  </w:rPr>
                </w:rPrChange>
              </w:rPr>
              <w:pPrChange w:id="26266" w:author="Андрей П. Цинцадзе" w:date="2023-11-10T16:31:00Z">
                <w:pPr/>
              </w:pPrChange>
            </w:pPr>
            <w:ins w:id="26267" w:author="Андрей П. Цинцадзе" w:date="2023-11-10T16:17:00Z">
              <w:r w:rsidRPr="00D34B8D">
                <w:rPr>
                  <w:rPrChange w:id="26268" w:author="Андрей П. Цинцадзе" w:date="2023-11-10T16:24:00Z">
                    <w:rPr/>
                  </w:rPrChange>
                </w:rPr>
                <w:t>Диагноз приёмного отделения</w:t>
              </w:r>
            </w:ins>
          </w:p>
        </w:tc>
        <w:tc>
          <w:tcPr>
            <w:tcW w:w="3272" w:type="dxa"/>
            <w:shd w:val="clear" w:color="auto" w:fill="auto"/>
            <w:tcMar>
              <w:left w:w="28" w:type="dxa"/>
              <w:right w:w="28" w:type="dxa"/>
            </w:tcMar>
            <w:vAlign w:val="center"/>
            <w:hideMark/>
            <w:tcPrChange w:id="26269" w:author="Андрей П. Цинцадзе" w:date="2023-11-10T16:31:00Z">
              <w:tcPr>
                <w:tcW w:w="3267" w:type="dxa"/>
                <w:gridSpan w:val="2"/>
                <w:shd w:val="clear" w:color="auto" w:fill="auto"/>
                <w:tcMar>
                  <w:left w:w="28" w:type="dxa"/>
                  <w:right w:w="28" w:type="dxa"/>
                </w:tcMar>
                <w:vAlign w:val="bottom"/>
                <w:hideMark/>
              </w:tcPr>
            </w:tcPrChange>
          </w:tcPr>
          <w:p w14:paraId="38B99C98" w14:textId="77777777" w:rsidR="003658E0" w:rsidRPr="00D34B8D" w:rsidRDefault="003658E0">
            <w:pPr>
              <w:pStyle w:val="affffffff1"/>
              <w:jc w:val="left"/>
              <w:rPr>
                <w:ins w:id="26270" w:author="Андрей П. Цинцадзе" w:date="2023-11-10T16:17:00Z"/>
                <w:rPrChange w:id="26271" w:author="Андрей П. Цинцадзе" w:date="2023-11-10T16:24:00Z">
                  <w:rPr>
                    <w:ins w:id="26272" w:author="Андрей П. Цинцадзе" w:date="2023-11-10T16:17:00Z"/>
                    <w:rFonts w:ascii="Calibri" w:hAnsi="Calibri" w:cs="Calibri"/>
                    <w:sz w:val="22"/>
                    <w:szCs w:val="22"/>
                  </w:rPr>
                </w:rPrChange>
              </w:rPr>
              <w:pPrChange w:id="26273" w:author="Андрей П. Цинцадзе" w:date="2023-11-10T16:31:00Z">
                <w:pPr/>
              </w:pPrChange>
            </w:pPr>
            <w:ins w:id="26274" w:author="Андрей П. Цинцадзе" w:date="2023-11-10T16:17:00Z">
              <w:r w:rsidRPr="00D34B8D">
                <w:rPr>
                  <w:rPrChange w:id="26275" w:author="Андрей П. Цинцадзе" w:date="2023-11-10T16:24:00Z">
                    <w:rPr>
                      <w:rFonts w:ascii="Calibri" w:hAnsi="Calibri" w:cs="Calibri"/>
                      <w:sz w:val="22"/>
                      <w:szCs w:val="22"/>
                    </w:rPr>
                  </w:rPrChange>
                </w:rPr>
                <w:t>В соответствии с МКБ-10 с указанием подрубрики</w:t>
              </w:r>
            </w:ins>
          </w:p>
        </w:tc>
      </w:tr>
      <w:tr w:rsidR="00D34B8D" w:rsidRPr="00D34B8D" w14:paraId="1D92401A" w14:textId="77777777" w:rsidTr="008619BC">
        <w:tblPrEx>
          <w:tblPrExChange w:id="26276" w:author="Андрей П. Цинцадзе" w:date="2023-11-10T16:31:00Z">
            <w:tblPrEx>
              <w:tblW w:w="10060" w:type="dxa"/>
            </w:tblPrEx>
          </w:tblPrExChange>
        </w:tblPrEx>
        <w:trPr>
          <w:trHeight w:val="20"/>
          <w:ins w:id="26277" w:author="Андрей П. Цинцадзе" w:date="2023-11-10T16:17:00Z"/>
          <w:trPrChange w:id="26278" w:author="Андрей П. Цинцадзе" w:date="2023-11-10T16:31:00Z">
            <w:trPr>
              <w:gridAfter w:val="0"/>
              <w:trHeight w:val="20"/>
            </w:trPr>
          </w:trPrChange>
        </w:trPr>
        <w:tc>
          <w:tcPr>
            <w:tcW w:w="10512" w:type="dxa"/>
            <w:gridSpan w:val="7"/>
            <w:shd w:val="clear" w:color="auto" w:fill="auto"/>
            <w:tcMar>
              <w:left w:w="28" w:type="dxa"/>
              <w:right w:w="28" w:type="dxa"/>
            </w:tcMar>
            <w:vAlign w:val="center"/>
            <w:hideMark/>
            <w:tcPrChange w:id="26279" w:author="Андрей П. Цинцадзе" w:date="2023-11-10T16:31:00Z">
              <w:tcPr>
                <w:tcW w:w="10060" w:type="dxa"/>
                <w:gridSpan w:val="6"/>
                <w:shd w:val="clear" w:color="000000" w:fill="92D050"/>
                <w:tcMar>
                  <w:left w:w="28" w:type="dxa"/>
                  <w:right w:w="28" w:type="dxa"/>
                </w:tcMar>
                <w:vAlign w:val="center"/>
                <w:hideMark/>
              </w:tcPr>
            </w:tcPrChange>
          </w:tcPr>
          <w:p w14:paraId="356C7A07" w14:textId="77777777" w:rsidR="003658E0" w:rsidRPr="00351E96" w:rsidRDefault="003658E0">
            <w:pPr>
              <w:pStyle w:val="affffffff1"/>
              <w:jc w:val="left"/>
              <w:rPr>
                <w:ins w:id="26280" w:author="Андрей П. Цинцадзе" w:date="2023-11-10T16:17:00Z"/>
              </w:rPr>
              <w:pPrChange w:id="26281" w:author="Андрей П. Цинцадзе" w:date="2023-11-10T16:31:00Z">
                <w:pPr/>
              </w:pPrChange>
            </w:pPr>
            <w:ins w:id="26282" w:author="Андрей П. Цинцадзе" w:date="2023-11-10T16:17:00Z">
              <w:r w:rsidRPr="00431A6B">
                <w:t>Сведения об экстренной госпитализации (EMERGENCY)</w:t>
              </w:r>
            </w:ins>
          </w:p>
        </w:tc>
      </w:tr>
      <w:tr w:rsidR="00D34B8D" w:rsidRPr="00D34B8D" w14:paraId="7CA39E85" w14:textId="77777777" w:rsidTr="008619BC">
        <w:trPr>
          <w:gridAfter w:val="1"/>
          <w:wAfter w:w="15" w:type="dxa"/>
          <w:trHeight w:val="20"/>
          <w:ins w:id="26283" w:author="Андрей П. Цинцадзе" w:date="2023-11-10T16:17:00Z"/>
          <w:trPrChange w:id="26284" w:author="Андрей П. Цинцадзе" w:date="2023-11-10T16:31:00Z">
            <w:trPr>
              <w:trHeight w:val="20"/>
            </w:trPr>
          </w:trPrChange>
        </w:trPr>
        <w:tc>
          <w:tcPr>
            <w:tcW w:w="1313" w:type="dxa"/>
            <w:shd w:val="clear" w:color="auto" w:fill="auto"/>
            <w:tcMar>
              <w:left w:w="28" w:type="dxa"/>
              <w:right w:w="28" w:type="dxa"/>
            </w:tcMar>
            <w:vAlign w:val="center"/>
            <w:hideMark/>
            <w:tcPrChange w:id="26285" w:author="Андрей П. Цинцадзе" w:date="2023-11-10T16:31:00Z">
              <w:tcPr>
                <w:tcW w:w="1313" w:type="dxa"/>
                <w:shd w:val="clear" w:color="auto" w:fill="auto"/>
                <w:tcMar>
                  <w:left w:w="28" w:type="dxa"/>
                  <w:right w:w="28" w:type="dxa"/>
                </w:tcMar>
                <w:vAlign w:val="center"/>
                <w:hideMark/>
              </w:tcPr>
            </w:tcPrChange>
          </w:tcPr>
          <w:p w14:paraId="0EB1EBF5" w14:textId="77777777" w:rsidR="003658E0" w:rsidRPr="00351E96" w:rsidRDefault="003658E0">
            <w:pPr>
              <w:pStyle w:val="affffffff1"/>
              <w:jc w:val="left"/>
              <w:rPr>
                <w:ins w:id="26286" w:author="Андрей П. Цинцадзе" w:date="2023-11-10T16:17:00Z"/>
              </w:rPr>
              <w:pPrChange w:id="26287" w:author="Андрей П. Цинцадзе" w:date="2023-11-10T16:31:00Z">
                <w:pPr/>
              </w:pPrChange>
            </w:pPr>
            <w:ins w:id="26288" w:author="Андрей П. Цинцадзе" w:date="2023-11-10T16:17:00Z">
              <w:r w:rsidRPr="00431A6B">
                <w:t>EMERGENCY</w:t>
              </w:r>
            </w:ins>
          </w:p>
        </w:tc>
        <w:tc>
          <w:tcPr>
            <w:tcW w:w="1659" w:type="dxa"/>
            <w:shd w:val="clear" w:color="auto" w:fill="auto"/>
            <w:tcMar>
              <w:left w:w="28" w:type="dxa"/>
              <w:right w:w="28" w:type="dxa"/>
            </w:tcMar>
            <w:vAlign w:val="center"/>
            <w:hideMark/>
            <w:tcPrChange w:id="26289" w:author="Андрей П. Цинцадзе" w:date="2023-11-10T16:31:00Z">
              <w:tcPr>
                <w:tcW w:w="1835" w:type="dxa"/>
                <w:shd w:val="clear" w:color="auto" w:fill="auto"/>
                <w:tcMar>
                  <w:left w:w="28" w:type="dxa"/>
                  <w:right w:w="28" w:type="dxa"/>
                </w:tcMar>
                <w:vAlign w:val="center"/>
                <w:hideMark/>
              </w:tcPr>
            </w:tcPrChange>
          </w:tcPr>
          <w:p w14:paraId="5AB5C68E" w14:textId="77777777" w:rsidR="003658E0" w:rsidRPr="00D34B8D" w:rsidRDefault="003658E0">
            <w:pPr>
              <w:pStyle w:val="affffffff1"/>
              <w:jc w:val="left"/>
              <w:rPr>
                <w:ins w:id="26290" w:author="Андрей П. Цинцадзе" w:date="2023-11-10T16:17:00Z"/>
                <w:rPrChange w:id="26291" w:author="Андрей П. Цинцадзе" w:date="2023-11-10T16:24:00Z">
                  <w:rPr>
                    <w:ins w:id="26292" w:author="Андрей П. Цинцадзе" w:date="2023-11-10T16:17:00Z"/>
                  </w:rPr>
                </w:rPrChange>
              </w:rPr>
              <w:pPrChange w:id="26293" w:author="Андрей П. Цинцадзе" w:date="2023-11-10T16:31:00Z">
                <w:pPr/>
              </w:pPrChange>
            </w:pPr>
            <w:ins w:id="26294" w:author="Андрей П. Цинцадзе" w:date="2023-11-10T16:17:00Z">
              <w:r w:rsidRPr="00D34B8D">
                <w:rPr>
                  <w:rPrChange w:id="26295" w:author="Андрей П. Цинцадзе" w:date="2023-11-10T16:24:00Z">
                    <w:rPr/>
                  </w:rPrChange>
                </w:rPr>
                <w:t>ZAP</w:t>
              </w:r>
            </w:ins>
          </w:p>
        </w:tc>
        <w:tc>
          <w:tcPr>
            <w:tcW w:w="746" w:type="dxa"/>
            <w:shd w:val="clear" w:color="auto" w:fill="auto"/>
            <w:tcMar>
              <w:left w:w="28" w:type="dxa"/>
              <w:right w:w="28" w:type="dxa"/>
            </w:tcMar>
            <w:vAlign w:val="center"/>
            <w:hideMark/>
            <w:tcPrChange w:id="26296" w:author="Андрей П. Цинцадзе" w:date="2023-11-10T16:31:00Z">
              <w:tcPr>
                <w:tcW w:w="746" w:type="dxa"/>
                <w:shd w:val="clear" w:color="auto" w:fill="auto"/>
                <w:tcMar>
                  <w:left w:w="28" w:type="dxa"/>
                  <w:right w:w="28" w:type="dxa"/>
                </w:tcMar>
                <w:vAlign w:val="center"/>
                <w:hideMark/>
              </w:tcPr>
            </w:tcPrChange>
          </w:tcPr>
          <w:p w14:paraId="0A8F2A67" w14:textId="77777777" w:rsidR="003658E0" w:rsidRPr="00D34B8D" w:rsidRDefault="003658E0">
            <w:pPr>
              <w:pStyle w:val="affffffff1"/>
              <w:rPr>
                <w:ins w:id="26297" w:author="Андрей П. Цинцадзе" w:date="2023-11-10T16:17:00Z"/>
                <w:rPrChange w:id="26298" w:author="Андрей П. Цинцадзе" w:date="2023-11-10T16:24:00Z">
                  <w:rPr>
                    <w:ins w:id="26299" w:author="Андрей П. Цинцадзе" w:date="2023-11-10T16:17:00Z"/>
                  </w:rPr>
                </w:rPrChange>
              </w:rPr>
              <w:pPrChange w:id="26300" w:author="Андрей П. Цинцадзе" w:date="2023-11-10T16:46:00Z">
                <w:pPr/>
              </w:pPrChange>
            </w:pPr>
            <w:ins w:id="26301" w:author="Андрей П. Цинцадзе" w:date="2023-11-10T16:17:00Z">
              <w:r w:rsidRPr="00D34B8D">
                <w:rPr>
                  <w:rPrChange w:id="26302" w:author="Андрей П. Цинцадзе" w:date="2023-11-10T16:24:00Z">
                    <w:rPr/>
                  </w:rPrChange>
                </w:rPr>
                <w:t>S</w:t>
              </w:r>
            </w:ins>
          </w:p>
        </w:tc>
        <w:tc>
          <w:tcPr>
            <w:tcW w:w="1417" w:type="dxa"/>
            <w:shd w:val="clear" w:color="auto" w:fill="auto"/>
            <w:tcMar>
              <w:left w:w="28" w:type="dxa"/>
              <w:right w:w="28" w:type="dxa"/>
            </w:tcMar>
            <w:vAlign w:val="center"/>
            <w:hideMark/>
            <w:tcPrChange w:id="26303" w:author="Андрей П. Цинцадзе" w:date="2023-11-10T16:31:00Z">
              <w:tcPr>
                <w:tcW w:w="1417" w:type="dxa"/>
                <w:shd w:val="clear" w:color="auto" w:fill="auto"/>
                <w:tcMar>
                  <w:left w:w="28" w:type="dxa"/>
                  <w:right w:w="28" w:type="dxa"/>
                </w:tcMar>
                <w:vAlign w:val="center"/>
                <w:hideMark/>
              </w:tcPr>
            </w:tcPrChange>
          </w:tcPr>
          <w:p w14:paraId="315A6BB7" w14:textId="77777777" w:rsidR="003658E0" w:rsidRPr="00D34B8D" w:rsidRDefault="003658E0">
            <w:pPr>
              <w:pStyle w:val="affffffff1"/>
              <w:rPr>
                <w:ins w:id="26304" w:author="Андрей П. Цинцадзе" w:date="2023-11-10T16:17:00Z"/>
                <w:rPrChange w:id="26305" w:author="Андрей П. Цинцадзе" w:date="2023-11-10T16:24:00Z">
                  <w:rPr>
                    <w:ins w:id="26306" w:author="Андрей П. Цинцадзе" w:date="2023-11-10T16:17:00Z"/>
                  </w:rPr>
                </w:rPrChange>
              </w:rPr>
              <w:pPrChange w:id="26307" w:author="Андрей П. Цинцадзе" w:date="2023-11-10T16:46:00Z">
                <w:pPr/>
              </w:pPrChange>
            </w:pPr>
            <w:ins w:id="26308" w:author="Андрей П. Цинцадзе" w:date="2023-11-10T16:17:00Z">
              <w:r w:rsidRPr="00D34B8D">
                <w:rPr>
                  <w:rPrChange w:id="26309" w:author="Андрей П. Цинцадзе" w:date="2023-11-10T16:24:00Z">
                    <w:rPr/>
                  </w:rPrChange>
                </w:rPr>
                <w:t>Да</w:t>
              </w:r>
            </w:ins>
          </w:p>
        </w:tc>
        <w:tc>
          <w:tcPr>
            <w:tcW w:w="2090" w:type="dxa"/>
            <w:shd w:val="clear" w:color="auto" w:fill="auto"/>
            <w:tcMar>
              <w:left w:w="28" w:type="dxa"/>
              <w:right w:w="28" w:type="dxa"/>
            </w:tcMar>
            <w:vAlign w:val="center"/>
            <w:hideMark/>
            <w:tcPrChange w:id="26310" w:author="Андрей П. Цинцадзе" w:date="2023-11-10T16:31:00Z">
              <w:tcPr>
                <w:tcW w:w="1765" w:type="dxa"/>
                <w:shd w:val="clear" w:color="auto" w:fill="auto"/>
                <w:tcMar>
                  <w:left w:w="28" w:type="dxa"/>
                  <w:right w:w="28" w:type="dxa"/>
                </w:tcMar>
                <w:vAlign w:val="center"/>
                <w:hideMark/>
              </w:tcPr>
            </w:tcPrChange>
          </w:tcPr>
          <w:p w14:paraId="74E30B17" w14:textId="77777777" w:rsidR="003658E0" w:rsidRPr="00D34B8D" w:rsidRDefault="003658E0">
            <w:pPr>
              <w:pStyle w:val="affffffff1"/>
              <w:jc w:val="left"/>
              <w:rPr>
                <w:ins w:id="26311" w:author="Андрей П. Цинцадзе" w:date="2023-11-10T16:17:00Z"/>
                <w:rPrChange w:id="26312" w:author="Андрей П. Цинцадзе" w:date="2023-11-10T16:24:00Z">
                  <w:rPr>
                    <w:ins w:id="26313" w:author="Андрей П. Цинцадзе" w:date="2023-11-10T16:17:00Z"/>
                  </w:rPr>
                </w:rPrChange>
              </w:rPr>
              <w:pPrChange w:id="26314" w:author="Андрей П. Цинцадзе" w:date="2023-11-10T16:31:00Z">
                <w:pPr/>
              </w:pPrChange>
            </w:pPr>
            <w:ins w:id="26315" w:author="Андрей П. Цинцадзе" w:date="2023-11-10T16:17:00Z">
              <w:r w:rsidRPr="00D34B8D">
                <w:rPr>
                  <w:rPrChange w:id="26316" w:author="Андрей П. Цинцадзе" w:date="2023-11-10T16:24:00Z">
                    <w:rPr/>
                  </w:rPrChange>
                </w:rPr>
                <w:t> </w:t>
              </w:r>
            </w:ins>
          </w:p>
        </w:tc>
        <w:tc>
          <w:tcPr>
            <w:tcW w:w="3272" w:type="dxa"/>
            <w:shd w:val="clear" w:color="auto" w:fill="auto"/>
            <w:tcMar>
              <w:left w:w="28" w:type="dxa"/>
              <w:right w:w="28" w:type="dxa"/>
            </w:tcMar>
            <w:vAlign w:val="center"/>
            <w:hideMark/>
            <w:tcPrChange w:id="26317" w:author="Андрей П. Цинцадзе" w:date="2023-11-10T16:31:00Z">
              <w:tcPr>
                <w:tcW w:w="3267" w:type="dxa"/>
                <w:gridSpan w:val="2"/>
                <w:shd w:val="clear" w:color="auto" w:fill="auto"/>
                <w:tcMar>
                  <w:left w:w="28" w:type="dxa"/>
                  <w:right w:w="28" w:type="dxa"/>
                </w:tcMar>
                <w:vAlign w:val="center"/>
                <w:hideMark/>
              </w:tcPr>
            </w:tcPrChange>
          </w:tcPr>
          <w:p w14:paraId="452D79BA" w14:textId="77777777" w:rsidR="003658E0" w:rsidRPr="00D34B8D" w:rsidRDefault="003658E0">
            <w:pPr>
              <w:pStyle w:val="affffffff1"/>
              <w:jc w:val="left"/>
              <w:rPr>
                <w:ins w:id="26318" w:author="Андрей П. Цинцадзе" w:date="2023-11-10T16:17:00Z"/>
                <w:rPrChange w:id="26319" w:author="Андрей П. Цинцадзе" w:date="2023-11-10T16:24:00Z">
                  <w:rPr>
                    <w:ins w:id="26320" w:author="Андрей П. Цинцадзе" w:date="2023-11-10T16:17:00Z"/>
                  </w:rPr>
                </w:rPrChange>
              </w:rPr>
              <w:pPrChange w:id="26321" w:author="Андрей П. Цинцадзе" w:date="2023-11-10T16:31:00Z">
                <w:pPr/>
              </w:pPrChange>
            </w:pPr>
            <w:ins w:id="26322" w:author="Андрей П. Цинцадзе" w:date="2023-11-10T16:17:00Z">
              <w:r w:rsidRPr="00D34B8D">
                <w:rPr>
                  <w:rPrChange w:id="26323" w:author="Андрей П. Цинцадзе" w:date="2023-11-10T16:24:00Z">
                    <w:rPr/>
                  </w:rPrChange>
                </w:rPr>
                <w:t> </w:t>
              </w:r>
            </w:ins>
          </w:p>
        </w:tc>
      </w:tr>
      <w:tr w:rsidR="00D34B8D" w:rsidRPr="00D34B8D" w14:paraId="652351A4" w14:textId="77777777" w:rsidTr="008619BC">
        <w:tblPrEx>
          <w:tblPrExChange w:id="26324" w:author="Андрей П. Цинцадзе" w:date="2023-11-10T16:31:00Z">
            <w:tblPrEx>
              <w:tblW w:w="10060" w:type="dxa"/>
            </w:tblPrEx>
          </w:tblPrExChange>
        </w:tblPrEx>
        <w:trPr>
          <w:trHeight w:val="20"/>
          <w:ins w:id="26325" w:author="Андрей П. Цинцадзе" w:date="2023-11-10T16:17:00Z"/>
          <w:trPrChange w:id="26326" w:author="Андрей П. Цинцадзе" w:date="2023-11-10T16:31:00Z">
            <w:trPr>
              <w:gridAfter w:val="0"/>
              <w:trHeight w:val="20"/>
            </w:trPr>
          </w:trPrChange>
        </w:trPr>
        <w:tc>
          <w:tcPr>
            <w:tcW w:w="10512" w:type="dxa"/>
            <w:gridSpan w:val="7"/>
            <w:shd w:val="clear" w:color="auto" w:fill="auto"/>
            <w:tcMar>
              <w:left w:w="28" w:type="dxa"/>
              <w:right w:w="28" w:type="dxa"/>
            </w:tcMar>
            <w:vAlign w:val="center"/>
            <w:hideMark/>
            <w:tcPrChange w:id="26327" w:author="Андрей П. Цинцадзе" w:date="2023-11-10T16:31:00Z">
              <w:tcPr>
                <w:tcW w:w="10060" w:type="dxa"/>
                <w:gridSpan w:val="6"/>
                <w:shd w:val="clear" w:color="000000" w:fill="92D050"/>
                <w:tcMar>
                  <w:left w:w="28" w:type="dxa"/>
                  <w:right w:w="28" w:type="dxa"/>
                </w:tcMar>
                <w:vAlign w:val="center"/>
                <w:hideMark/>
              </w:tcPr>
            </w:tcPrChange>
          </w:tcPr>
          <w:p w14:paraId="2C055F3C" w14:textId="77777777" w:rsidR="003658E0" w:rsidRPr="00351E96" w:rsidRDefault="003658E0">
            <w:pPr>
              <w:pStyle w:val="affffffff1"/>
              <w:jc w:val="left"/>
              <w:rPr>
                <w:ins w:id="26328" w:author="Андрей П. Цинцадзе" w:date="2023-11-10T16:17:00Z"/>
              </w:rPr>
              <w:pPrChange w:id="26329" w:author="Андрей П. Цинцадзе" w:date="2023-11-10T16:31:00Z">
                <w:pPr/>
              </w:pPrChange>
            </w:pPr>
            <w:ins w:id="26330" w:author="Андрей П. Цинцадзе" w:date="2023-11-10T16:17:00Z">
              <w:r w:rsidRPr="00431A6B">
                <w:t>Запись об экстренной госпитализации (ZAP)</w:t>
              </w:r>
            </w:ins>
          </w:p>
        </w:tc>
      </w:tr>
      <w:tr w:rsidR="00D34B8D" w:rsidRPr="00D34B8D" w14:paraId="4BF5DB01" w14:textId="77777777" w:rsidTr="008619BC">
        <w:trPr>
          <w:gridAfter w:val="1"/>
          <w:wAfter w:w="15" w:type="dxa"/>
          <w:trHeight w:val="20"/>
          <w:ins w:id="26331" w:author="Андрей П. Цинцадзе" w:date="2023-11-10T16:17:00Z"/>
          <w:trPrChange w:id="26332" w:author="Андрей П. Цинцадзе" w:date="2023-11-10T16:31:00Z">
            <w:trPr>
              <w:trHeight w:val="20"/>
            </w:trPr>
          </w:trPrChange>
        </w:trPr>
        <w:tc>
          <w:tcPr>
            <w:tcW w:w="1313" w:type="dxa"/>
            <w:shd w:val="clear" w:color="auto" w:fill="auto"/>
            <w:tcMar>
              <w:left w:w="28" w:type="dxa"/>
              <w:right w:w="28" w:type="dxa"/>
            </w:tcMar>
            <w:vAlign w:val="center"/>
            <w:hideMark/>
            <w:tcPrChange w:id="26333" w:author="Андрей П. Цинцадзе" w:date="2023-11-10T16:31:00Z">
              <w:tcPr>
                <w:tcW w:w="1313" w:type="dxa"/>
                <w:shd w:val="clear" w:color="auto" w:fill="auto"/>
                <w:tcMar>
                  <w:left w:w="28" w:type="dxa"/>
                  <w:right w:w="28" w:type="dxa"/>
                </w:tcMar>
                <w:vAlign w:val="bottom"/>
                <w:hideMark/>
              </w:tcPr>
            </w:tcPrChange>
          </w:tcPr>
          <w:p w14:paraId="17000069" w14:textId="77777777" w:rsidR="003658E0" w:rsidRPr="00D34B8D" w:rsidRDefault="003658E0">
            <w:pPr>
              <w:pStyle w:val="affffffff1"/>
              <w:jc w:val="left"/>
              <w:rPr>
                <w:ins w:id="26334" w:author="Андрей П. Цинцадзе" w:date="2023-11-10T16:17:00Z"/>
                <w:rPrChange w:id="26335" w:author="Андрей П. Цинцадзе" w:date="2023-11-10T16:24:00Z">
                  <w:rPr>
                    <w:ins w:id="26336" w:author="Андрей П. Цинцадзе" w:date="2023-11-10T16:17:00Z"/>
                    <w:rFonts w:ascii="Calibri" w:hAnsi="Calibri" w:cs="Calibri"/>
                    <w:sz w:val="22"/>
                    <w:szCs w:val="22"/>
                  </w:rPr>
                </w:rPrChange>
              </w:rPr>
              <w:pPrChange w:id="26337" w:author="Андрей П. Цинцадзе" w:date="2023-11-10T16:31:00Z">
                <w:pPr/>
              </w:pPrChange>
            </w:pPr>
            <w:ins w:id="26338" w:author="Андрей П. Цинцадзе" w:date="2023-11-10T16:17:00Z">
              <w:r w:rsidRPr="00D34B8D">
                <w:rPr>
                  <w:rPrChange w:id="26339"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340" w:author="Андрей П. Цинцадзе" w:date="2023-11-10T16:31:00Z">
              <w:tcPr>
                <w:tcW w:w="1835" w:type="dxa"/>
                <w:shd w:val="clear" w:color="auto" w:fill="auto"/>
                <w:tcMar>
                  <w:left w:w="28" w:type="dxa"/>
                  <w:right w:w="28" w:type="dxa"/>
                </w:tcMar>
                <w:vAlign w:val="bottom"/>
                <w:hideMark/>
              </w:tcPr>
            </w:tcPrChange>
          </w:tcPr>
          <w:p w14:paraId="761C6AF9" w14:textId="77777777" w:rsidR="003658E0" w:rsidRPr="00D34B8D" w:rsidRDefault="003658E0">
            <w:pPr>
              <w:pStyle w:val="affffffff1"/>
              <w:jc w:val="left"/>
              <w:rPr>
                <w:ins w:id="26341" w:author="Андрей П. Цинцадзе" w:date="2023-11-10T16:17:00Z"/>
                <w:rPrChange w:id="26342" w:author="Андрей П. Цинцадзе" w:date="2023-11-10T16:24:00Z">
                  <w:rPr>
                    <w:ins w:id="26343" w:author="Андрей П. Цинцадзе" w:date="2023-11-10T16:17:00Z"/>
                    <w:rFonts w:ascii="Calibri" w:hAnsi="Calibri" w:cs="Calibri"/>
                    <w:sz w:val="22"/>
                    <w:szCs w:val="22"/>
                  </w:rPr>
                </w:rPrChange>
              </w:rPr>
              <w:pPrChange w:id="26344" w:author="Андрей П. Цинцадзе" w:date="2023-11-10T16:31:00Z">
                <w:pPr/>
              </w:pPrChange>
            </w:pPr>
            <w:ins w:id="26345" w:author="Андрей П. Цинцадзе" w:date="2023-11-10T16:17:00Z">
              <w:r w:rsidRPr="00D34B8D">
                <w:rPr>
                  <w:rPrChange w:id="26346" w:author="Андрей П. Цинцадзе" w:date="2023-11-10T16:24:00Z">
                    <w:rPr>
                      <w:rFonts w:ascii="Calibri" w:hAnsi="Calibri" w:cs="Calibri"/>
                      <w:sz w:val="22"/>
                      <w:szCs w:val="22"/>
                    </w:rPr>
                  </w:rPrChange>
                </w:rPr>
                <w:t>N_ZAP</w:t>
              </w:r>
            </w:ins>
          </w:p>
        </w:tc>
        <w:tc>
          <w:tcPr>
            <w:tcW w:w="746" w:type="dxa"/>
            <w:shd w:val="clear" w:color="auto" w:fill="auto"/>
            <w:tcMar>
              <w:left w:w="28" w:type="dxa"/>
              <w:right w:w="28" w:type="dxa"/>
            </w:tcMar>
            <w:vAlign w:val="center"/>
            <w:hideMark/>
            <w:tcPrChange w:id="26347" w:author="Андрей П. Цинцадзе" w:date="2023-11-10T16:31:00Z">
              <w:tcPr>
                <w:tcW w:w="746" w:type="dxa"/>
                <w:shd w:val="clear" w:color="auto" w:fill="auto"/>
                <w:tcMar>
                  <w:left w:w="28" w:type="dxa"/>
                  <w:right w:w="28" w:type="dxa"/>
                </w:tcMar>
                <w:vAlign w:val="center"/>
                <w:hideMark/>
              </w:tcPr>
            </w:tcPrChange>
          </w:tcPr>
          <w:p w14:paraId="3B40C074" w14:textId="77777777" w:rsidR="003658E0" w:rsidRPr="00351E96" w:rsidRDefault="003658E0">
            <w:pPr>
              <w:pStyle w:val="affffffff1"/>
              <w:rPr>
                <w:ins w:id="26348" w:author="Андрей П. Цинцадзе" w:date="2023-11-10T16:17:00Z"/>
              </w:rPr>
              <w:pPrChange w:id="26349" w:author="Андрей П. Цинцадзе" w:date="2023-11-10T16:46:00Z">
                <w:pPr/>
              </w:pPrChange>
            </w:pPr>
            <w:ins w:id="26350" w:author="Андрей П. Цинцадзе" w:date="2023-11-10T16:17:00Z">
              <w:r w:rsidRPr="00431A6B">
                <w:t>N(4)</w:t>
              </w:r>
            </w:ins>
          </w:p>
        </w:tc>
        <w:tc>
          <w:tcPr>
            <w:tcW w:w="1417" w:type="dxa"/>
            <w:shd w:val="clear" w:color="auto" w:fill="auto"/>
            <w:tcMar>
              <w:left w:w="28" w:type="dxa"/>
              <w:right w:w="28" w:type="dxa"/>
            </w:tcMar>
            <w:vAlign w:val="center"/>
            <w:hideMark/>
            <w:tcPrChange w:id="26351" w:author="Андрей П. Цинцадзе" w:date="2023-11-10T16:31:00Z">
              <w:tcPr>
                <w:tcW w:w="1417" w:type="dxa"/>
                <w:shd w:val="clear" w:color="auto" w:fill="auto"/>
                <w:tcMar>
                  <w:left w:w="28" w:type="dxa"/>
                  <w:right w:w="28" w:type="dxa"/>
                </w:tcMar>
                <w:vAlign w:val="center"/>
                <w:hideMark/>
              </w:tcPr>
            </w:tcPrChange>
          </w:tcPr>
          <w:p w14:paraId="3E23EE7E" w14:textId="77777777" w:rsidR="003658E0" w:rsidRPr="00D34B8D" w:rsidRDefault="003658E0">
            <w:pPr>
              <w:pStyle w:val="affffffff1"/>
              <w:rPr>
                <w:ins w:id="26352" w:author="Андрей П. Цинцадзе" w:date="2023-11-10T16:17:00Z"/>
                <w:rPrChange w:id="26353" w:author="Андрей П. Цинцадзе" w:date="2023-11-10T16:24:00Z">
                  <w:rPr>
                    <w:ins w:id="26354" w:author="Андрей П. Цинцадзе" w:date="2023-11-10T16:17:00Z"/>
                  </w:rPr>
                </w:rPrChange>
              </w:rPr>
              <w:pPrChange w:id="26355" w:author="Андрей П. Цинцадзе" w:date="2023-11-10T16:46:00Z">
                <w:pPr/>
              </w:pPrChange>
            </w:pPr>
            <w:ins w:id="26356" w:author="Андрей П. Цинцадзе" w:date="2023-11-10T16:17:00Z">
              <w:r w:rsidRPr="00D34B8D">
                <w:rPr>
                  <w:rPrChange w:id="26357" w:author="Андрей П. Цинцадзе" w:date="2023-11-10T16:24:00Z">
                    <w:rPr/>
                  </w:rPrChange>
                </w:rPr>
                <w:t>Да</w:t>
              </w:r>
            </w:ins>
          </w:p>
        </w:tc>
        <w:tc>
          <w:tcPr>
            <w:tcW w:w="2090" w:type="dxa"/>
            <w:shd w:val="clear" w:color="auto" w:fill="auto"/>
            <w:tcMar>
              <w:left w:w="28" w:type="dxa"/>
              <w:right w:w="28" w:type="dxa"/>
            </w:tcMar>
            <w:vAlign w:val="center"/>
            <w:hideMark/>
            <w:tcPrChange w:id="26358" w:author="Андрей П. Цинцадзе" w:date="2023-11-10T16:31:00Z">
              <w:tcPr>
                <w:tcW w:w="1765" w:type="dxa"/>
                <w:shd w:val="clear" w:color="auto" w:fill="auto"/>
                <w:tcMar>
                  <w:left w:w="28" w:type="dxa"/>
                  <w:right w:w="28" w:type="dxa"/>
                </w:tcMar>
                <w:vAlign w:val="center"/>
                <w:hideMark/>
              </w:tcPr>
            </w:tcPrChange>
          </w:tcPr>
          <w:p w14:paraId="03813523" w14:textId="77777777" w:rsidR="003658E0" w:rsidRPr="00D34B8D" w:rsidRDefault="003658E0">
            <w:pPr>
              <w:pStyle w:val="affffffff1"/>
              <w:jc w:val="left"/>
              <w:rPr>
                <w:ins w:id="26359" w:author="Андрей П. Цинцадзе" w:date="2023-11-10T16:17:00Z"/>
                <w:rPrChange w:id="26360" w:author="Андрей П. Цинцадзе" w:date="2023-11-10T16:24:00Z">
                  <w:rPr>
                    <w:ins w:id="26361" w:author="Андрей П. Цинцадзе" w:date="2023-11-10T16:17:00Z"/>
                  </w:rPr>
                </w:rPrChange>
              </w:rPr>
              <w:pPrChange w:id="26362" w:author="Андрей П. Цинцадзе" w:date="2023-11-10T16:31:00Z">
                <w:pPr/>
              </w:pPrChange>
            </w:pPr>
            <w:ins w:id="26363" w:author="Андрей П. Цинцадзе" w:date="2023-11-10T16:17:00Z">
              <w:r w:rsidRPr="00D34B8D">
                <w:rPr>
                  <w:rPrChange w:id="26364" w:author="Андрей П. Цинцадзе" w:date="2023-11-10T16:24:00Z">
                    <w:rPr/>
                  </w:rPrChange>
                </w:rPr>
                <w:t>Номер записи сведений об экстренной госпитализации</w:t>
              </w:r>
            </w:ins>
          </w:p>
        </w:tc>
        <w:tc>
          <w:tcPr>
            <w:tcW w:w="3272" w:type="dxa"/>
            <w:shd w:val="clear" w:color="auto" w:fill="auto"/>
            <w:tcMar>
              <w:left w:w="28" w:type="dxa"/>
              <w:right w:w="28" w:type="dxa"/>
            </w:tcMar>
            <w:vAlign w:val="center"/>
            <w:hideMark/>
            <w:tcPrChange w:id="26365" w:author="Андрей П. Цинцадзе" w:date="2023-11-10T16:31:00Z">
              <w:tcPr>
                <w:tcW w:w="3267" w:type="dxa"/>
                <w:gridSpan w:val="2"/>
                <w:shd w:val="clear" w:color="auto" w:fill="auto"/>
                <w:tcMar>
                  <w:left w:w="28" w:type="dxa"/>
                  <w:right w:w="28" w:type="dxa"/>
                </w:tcMar>
                <w:vAlign w:val="center"/>
                <w:hideMark/>
              </w:tcPr>
            </w:tcPrChange>
          </w:tcPr>
          <w:p w14:paraId="0EE03FA2" w14:textId="77777777" w:rsidR="003658E0" w:rsidRPr="00D34B8D" w:rsidRDefault="003658E0">
            <w:pPr>
              <w:pStyle w:val="affffffff1"/>
              <w:jc w:val="left"/>
              <w:rPr>
                <w:ins w:id="26366" w:author="Андрей П. Цинцадзе" w:date="2023-11-10T16:17:00Z"/>
                <w:rPrChange w:id="26367" w:author="Андрей П. Цинцадзе" w:date="2023-11-10T16:24:00Z">
                  <w:rPr>
                    <w:ins w:id="26368" w:author="Андрей П. Цинцадзе" w:date="2023-11-10T16:17:00Z"/>
                  </w:rPr>
                </w:rPrChange>
              </w:rPr>
              <w:pPrChange w:id="26369" w:author="Андрей П. Цинцадзе" w:date="2023-11-10T16:31:00Z">
                <w:pPr/>
              </w:pPrChange>
            </w:pPr>
            <w:ins w:id="26370" w:author="Андрей П. Цинцадзе" w:date="2023-11-10T16:17:00Z">
              <w:r w:rsidRPr="00D34B8D">
                <w:rPr>
                  <w:rPrChange w:id="26371" w:author="Андрей П. Цинцадзе" w:date="2023-11-10T16:24:00Z">
                    <w:rPr/>
                  </w:rPrChange>
                </w:rPr>
                <w:t>Уникально идентифицирует запись в пределах случаев экстренной госпитализаци за данное число в данном файле</w:t>
              </w:r>
            </w:ins>
          </w:p>
        </w:tc>
      </w:tr>
      <w:tr w:rsidR="00D34B8D" w:rsidRPr="00D34B8D" w14:paraId="7B85308C" w14:textId="77777777" w:rsidTr="008619BC">
        <w:trPr>
          <w:gridAfter w:val="1"/>
          <w:wAfter w:w="15" w:type="dxa"/>
          <w:trHeight w:val="20"/>
          <w:ins w:id="26372" w:author="Андрей П. Цинцадзе" w:date="2023-11-10T16:17:00Z"/>
          <w:trPrChange w:id="26373" w:author="Андрей П. Цинцадзе" w:date="2023-11-10T16:31:00Z">
            <w:trPr>
              <w:trHeight w:val="20"/>
            </w:trPr>
          </w:trPrChange>
        </w:trPr>
        <w:tc>
          <w:tcPr>
            <w:tcW w:w="1313" w:type="dxa"/>
            <w:shd w:val="clear" w:color="auto" w:fill="auto"/>
            <w:tcMar>
              <w:left w:w="28" w:type="dxa"/>
              <w:right w:w="28" w:type="dxa"/>
            </w:tcMar>
            <w:vAlign w:val="center"/>
            <w:hideMark/>
            <w:tcPrChange w:id="26374" w:author="Андрей П. Цинцадзе" w:date="2023-11-10T16:31:00Z">
              <w:tcPr>
                <w:tcW w:w="1313" w:type="dxa"/>
                <w:shd w:val="clear" w:color="auto" w:fill="auto"/>
                <w:tcMar>
                  <w:left w:w="28" w:type="dxa"/>
                  <w:right w:w="28" w:type="dxa"/>
                </w:tcMar>
                <w:vAlign w:val="bottom"/>
                <w:hideMark/>
              </w:tcPr>
            </w:tcPrChange>
          </w:tcPr>
          <w:p w14:paraId="31DF9533" w14:textId="77777777" w:rsidR="003658E0" w:rsidRPr="00D34B8D" w:rsidRDefault="003658E0">
            <w:pPr>
              <w:pStyle w:val="affffffff1"/>
              <w:jc w:val="left"/>
              <w:rPr>
                <w:ins w:id="26375" w:author="Андрей П. Цинцадзе" w:date="2023-11-10T16:17:00Z"/>
                <w:rPrChange w:id="26376" w:author="Андрей П. Цинцадзе" w:date="2023-11-10T16:24:00Z">
                  <w:rPr>
                    <w:ins w:id="26377" w:author="Андрей П. Цинцадзе" w:date="2023-11-10T16:17:00Z"/>
                    <w:rFonts w:ascii="Calibri" w:hAnsi="Calibri" w:cs="Calibri"/>
                    <w:sz w:val="22"/>
                    <w:szCs w:val="22"/>
                  </w:rPr>
                </w:rPrChange>
              </w:rPr>
              <w:pPrChange w:id="26378" w:author="Андрей П. Цинцадзе" w:date="2023-11-10T16:31:00Z">
                <w:pPr/>
              </w:pPrChange>
            </w:pPr>
            <w:ins w:id="26379" w:author="Андрей П. Цинцадзе" w:date="2023-11-10T16:17:00Z">
              <w:r w:rsidRPr="00D34B8D">
                <w:rPr>
                  <w:rPrChange w:id="26380"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381" w:author="Андрей П. Цинцадзе" w:date="2023-11-10T16:31:00Z">
              <w:tcPr>
                <w:tcW w:w="1835" w:type="dxa"/>
                <w:shd w:val="clear" w:color="auto" w:fill="auto"/>
                <w:tcMar>
                  <w:left w:w="28" w:type="dxa"/>
                  <w:right w:w="28" w:type="dxa"/>
                </w:tcMar>
                <w:vAlign w:val="bottom"/>
                <w:hideMark/>
              </w:tcPr>
            </w:tcPrChange>
          </w:tcPr>
          <w:p w14:paraId="696B8537" w14:textId="77777777" w:rsidR="003658E0" w:rsidRPr="00351E96" w:rsidRDefault="003658E0">
            <w:pPr>
              <w:pStyle w:val="affffffff1"/>
              <w:jc w:val="left"/>
              <w:rPr>
                <w:ins w:id="26382" w:author="Андрей П. Цинцадзе" w:date="2023-11-10T16:17:00Z"/>
              </w:rPr>
              <w:pPrChange w:id="26383" w:author="Андрей П. Цинцадзе" w:date="2023-11-10T16:31:00Z">
                <w:pPr/>
              </w:pPrChange>
            </w:pPr>
            <w:ins w:id="26384" w:author="Андрей П. Цинцадзе" w:date="2023-11-10T16:17:00Z">
              <w:r w:rsidRPr="00431A6B">
                <w:t>CODE_MO</w:t>
              </w:r>
            </w:ins>
          </w:p>
        </w:tc>
        <w:tc>
          <w:tcPr>
            <w:tcW w:w="746" w:type="dxa"/>
            <w:shd w:val="clear" w:color="auto" w:fill="auto"/>
            <w:tcMar>
              <w:left w:w="28" w:type="dxa"/>
              <w:right w:w="28" w:type="dxa"/>
            </w:tcMar>
            <w:vAlign w:val="center"/>
            <w:hideMark/>
            <w:tcPrChange w:id="26385" w:author="Андрей П. Цинцадзе" w:date="2023-11-10T16:31:00Z">
              <w:tcPr>
                <w:tcW w:w="746" w:type="dxa"/>
                <w:shd w:val="clear" w:color="auto" w:fill="auto"/>
                <w:tcMar>
                  <w:left w:w="28" w:type="dxa"/>
                  <w:right w:w="28" w:type="dxa"/>
                </w:tcMar>
                <w:vAlign w:val="bottom"/>
                <w:hideMark/>
              </w:tcPr>
            </w:tcPrChange>
          </w:tcPr>
          <w:p w14:paraId="5CE277F4" w14:textId="77777777" w:rsidR="003658E0" w:rsidRPr="00D34B8D" w:rsidRDefault="003658E0">
            <w:pPr>
              <w:pStyle w:val="affffffff1"/>
              <w:rPr>
                <w:ins w:id="26386" w:author="Андрей П. Цинцадзе" w:date="2023-11-10T16:17:00Z"/>
                <w:rPrChange w:id="26387" w:author="Андрей П. Цинцадзе" w:date="2023-11-10T16:24:00Z">
                  <w:rPr>
                    <w:ins w:id="26388" w:author="Андрей П. Цинцадзе" w:date="2023-11-10T16:17:00Z"/>
                  </w:rPr>
                </w:rPrChange>
              </w:rPr>
              <w:pPrChange w:id="26389" w:author="Андрей П. Цинцадзе" w:date="2023-11-10T16:46:00Z">
                <w:pPr/>
              </w:pPrChange>
            </w:pPr>
            <w:ins w:id="26390" w:author="Андрей П. Цинцадзе" w:date="2023-11-10T16:17:00Z">
              <w:r w:rsidRPr="00D34B8D">
                <w:rPr>
                  <w:rPrChange w:id="26391" w:author="Андрей П. Цинцадзе" w:date="2023-11-10T16:24:00Z">
                    <w:rPr/>
                  </w:rPrChange>
                </w:rPr>
                <w:t>T(6)</w:t>
              </w:r>
            </w:ins>
          </w:p>
        </w:tc>
        <w:tc>
          <w:tcPr>
            <w:tcW w:w="1417" w:type="dxa"/>
            <w:shd w:val="clear" w:color="auto" w:fill="auto"/>
            <w:tcMar>
              <w:left w:w="28" w:type="dxa"/>
              <w:right w:w="28" w:type="dxa"/>
            </w:tcMar>
            <w:vAlign w:val="center"/>
            <w:hideMark/>
            <w:tcPrChange w:id="26392" w:author="Андрей П. Цинцадзе" w:date="2023-11-10T16:31:00Z">
              <w:tcPr>
                <w:tcW w:w="1417" w:type="dxa"/>
                <w:shd w:val="clear" w:color="auto" w:fill="auto"/>
                <w:tcMar>
                  <w:left w:w="28" w:type="dxa"/>
                  <w:right w:w="28" w:type="dxa"/>
                </w:tcMar>
                <w:vAlign w:val="center"/>
                <w:hideMark/>
              </w:tcPr>
            </w:tcPrChange>
          </w:tcPr>
          <w:p w14:paraId="7720B7D6" w14:textId="77777777" w:rsidR="003658E0" w:rsidRPr="00D34B8D" w:rsidRDefault="003658E0">
            <w:pPr>
              <w:pStyle w:val="affffffff1"/>
              <w:rPr>
                <w:ins w:id="26393" w:author="Андрей П. Цинцадзе" w:date="2023-11-10T16:17:00Z"/>
                <w:rPrChange w:id="26394" w:author="Андрей П. Цинцадзе" w:date="2023-11-10T16:24:00Z">
                  <w:rPr>
                    <w:ins w:id="26395" w:author="Андрей П. Цинцадзе" w:date="2023-11-10T16:17:00Z"/>
                  </w:rPr>
                </w:rPrChange>
              </w:rPr>
              <w:pPrChange w:id="26396" w:author="Андрей П. Цинцадзе" w:date="2023-11-10T16:46:00Z">
                <w:pPr/>
              </w:pPrChange>
            </w:pPr>
            <w:ins w:id="26397" w:author="Андрей П. Цинцадзе" w:date="2023-11-10T16:17:00Z">
              <w:r w:rsidRPr="00D34B8D">
                <w:rPr>
                  <w:rPrChange w:id="26398" w:author="Андрей П. Цинцадзе" w:date="2023-11-10T16:24:00Z">
                    <w:rPr/>
                  </w:rPrChange>
                </w:rPr>
                <w:t>Да</w:t>
              </w:r>
            </w:ins>
          </w:p>
        </w:tc>
        <w:tc>
          <w:tcPr>
            <w:tcW w:w="2090" w:type="dxa"/>
            <w:shd w:val="clear" w:color="auto" w:fill="auto"/>
            <w:tcMar>
              <w:left w:w="28" w:type="dxa"/>
              <w:right w:w="28" w:type="dxa"/>
            </w:tcMar>
            <w:vAlign w:val="center"/>
            <w:hideMark/>
            <w:tcPrChange w:id="26399" w:author="Андрей П. Цинцадзе" w:date="2023-11-10T16:31:00Z">
              <w:tcPr>
                <w:tcW w:w="1765" w:type="dxa"/>
                <w:shd w:val="clear" w:color="auto" w:fill="auto"/>
                <w:tcMar>
                  <w:left w:w="28" w:type="dxa"/>
                  <w:right w:w="28" w:type="dxa"/>
                </w:tcMar>
                <w:vAlign w:val="center"/>
                <w:hideMark/>
              </w:tcPr>
            </w:tcPrChange>
          </w:tcPr>
          <w:p w14:paraId="3D3971AC" w14:textId="77777777" w:rsidR="003658E0" w:rsidRPr="00D34B8D" w:rsidRDefault="003658E0">
            <w:pPr>
              <w:pStyle w:val="affffffff1"/>
              <w:jc w:val="left"/>
              <w:rPr>
                <w:ins w:id="26400" w:author="Андрей П. Цинцадзе" w:date="2023-11-10T16:17:00Z"/>
                <w:rPrChange w:id="26401" w:author="Андрей П. Цинцадзе" w:date="2023-11-10T16:24:00Z">
                  <w:rPr>
                    <w:ins w:id="26402" w:author="Андрей П. Цинцадзе" w:date="2023-11-10T16:17:00Z"/>
                  </w:rPr>
                </w:rPrChange>
              </w:rPr>
              <w:pPrChange w:id="26403" w:author="Андрей П. Цинцадзе" w:date="2023-11-10T16:31:00Z">
                <w:pPr/>
              </w:pPrChange>
            </w:pPr>
            <w:ins w:id="26404" w:author="Андрей П. Цинцадзе" w:date="2023-11-10T16:17:00Z">
              <w:r w:rsidRPr="00D34B8D">
                <w:rPr>
                  <w:rPrChange w:id="26405" w:author="Андрей П. Цинцадзе" w:date="2023-11-10T16:24:00Z">
                    <w:rPr/>
                  </w:rPrChange>
                </w:rPr>
                <w:t>Реестровый номер медицинской организации</w:t>
              </w:r>
            </w:ins>
          </w:p>
        </w:tc>
        <w:tc>
          <w:tcPr>
            <w:tcW w:w="3272" w:type="dxa"/>
            <w:shd w:val="clear" w:color="auto" w:fill="auto"/>
            <w:tcMar>
              <w:left w:w="28" w:type="dxa"/>
              <w:right w:w="28" w:type="dxa"/>
            </w:tcMar>
            <w:vAlign w:val="center"/>
            <w:hideMark/>
            <w:tcPrChange w:id="26406" w:author="Андрей П. Цинцадзе" w:date="2023-11-10T16:31:00Z">
              <w:tcPr>
                <w:tcW w:w="3267" w:type="dxa"/>
                <w:gridSpan w:val="2"/>
                <w:shd w:val="clear" w:color="auto" w:fill="auto"/>
                <w:tcMar>
                  <w:left w:w="28" w:type="dxa"/>
                  <w:right w:w="28" w:type="dxa"/>
                </w:tcMar>
                <w:vAlign w:val="center"/>
                <w:hideMark/>
              </w:tcPr>
            </w:tcPrChange>
          </w:tcPr>
          <w:p w14:paraId="5FCAA0BC" w14:textId="77777777" w:rsidR="003658E0" w:rsidRPr="00D34B8D" w:rsidRDefault="003658E0">
            <w:pPr>
              <w:pStyle w:val="affffffff1"/>
              <w:jc w:val="left"/>
              <w:rPr>
                <w:ins w:id="26407" w:author="Андрей П. Цинцадзе" w:date="2023-11-10T16:17:00Z"/>
                <w:rPrChange w:id="26408" w:author="Андрей П. Цинцадзе" w:date="2023-11-10T16:24:00Z">
                  <w:rPr>
                    <w:ins w:id="26409" w:author="Андрей П. Цинцадзе" w:date="2023-11-10T16:17:00Z"/>
                  </w:rPr>
                </w:rPrChange>
              </w:rPr>
              <w:pPrChange w:id="26410" w:author="Андрей П. Цинцадзе" w:date="2023-11-10T16:31:00Z">
                <w:pPr/>
              </w:pPrChange>
            </w:pPr>
            <w:ins w:id="26411" w:author="Андрей П. Цинцадзе" w:date="2023-11-10T16:17:00Z">
              <w:r w:rsidRPr="00D34B8D">
                <w:rPr>
                  <w:rPrChange w:id="26412" w:author="Андрей П. Цинцадзе" w:date="2023-11-10T16:24:00Z">
                    <w:rPr/>
                  </w:rPrChange>
                </w:rPr>
                <w:t> </w:t>
              </w:r>
            </w:ins>
          </w:p>
        </w:tc>
      </w:tr>
      <w:tr w:rsidR="00D34B8D" w:rsidRPr="00D34B8D" w14:paraId="490A427F" w14:textId="77777777" w:rsidTr="008619BC">
        <w:trPr>
          <w:gridAfter w:val="1"/>
          <w:wAfter w:w="15" w:type="dxa"/>
          <w:trHeight w:val="20"/>
          <w:ins w:id="26413" w:author="Андрей П. Цинцадзе" w:date="2023-11-10T16:17:00Z"/>
          <w:trPrChange w:id="26414" w:author="Андрей П. Цинцадзе" w:date="2023-11-10T16:31:00Z">
            <w:trPr>
              <w:trHeight w:val="20"/>
            </w:trPr>
          </w:trPrChange>
        </w:trPr>
        <w:tc>
          <w:tcPr>
            <w:tcW w:w="1313" w:type="dxa"/>
            <w:shd w:val="clear" w:color="auto" w:fill="auto"/>
            <w:tcMar>
              <w:left w:w="28" w:type="dxa"/>
              <w:right w:w="28" w:type="dxa"/>
            </w:tcMar>
            <w:vAlign w:val="center"/>
            <w:hideMark/>
            <w:tcPrChange w:id="26415" w:author="Андрей П. Цинцадзе" w:date="2023-11-10T16:31:00Z">
              <w:tcPr>
                <w:tcW w:w="1313" w:type="dxa"/>
                <w:shd w:val="clear" w:color="auto" w:fill="auto"/>
                <w:tcMar>
                  <w:left w:w="28" w:type="dxa"/>
                  <w:right w:w="28" w:type="dxa"/>
                </w:tcMar>
                <w:vAlign w:val="bottom"/>
                <w:hideMark/>
              </w:tcPr>
            </w:tcPrChange>
          </w:tcPr>
          <w:p w14:paraId="3FA46C69" w14:textId="77777777" w:rsidR="003658E0" w:rsidRPr="00D34B8D" w:rsidRDefault="003658E0">
            <w:pPr>
              <w:pStyle w:val="affffffff1"/>
              <w:jc w:val="left"/>
              <w:rPr>
                <w:ins w:id="26416" w:author="Андрей П. Цинцадзе" w:date="2023-11-10T16:17:00Z"/>
                <w:rPrChange w:id="26417" w:author="Андрей П. Цинцадзе" w:date="2023-11-10T16:24:00Z">
                  <w:rPr>
                    <w:ins w:id="26418" w:author="Андрей П. Цинцадзе" w:date="2023-11-10T16:17:00Z"/>
                    <w:rFonts w:ascii="Calibri" w:hAnsi="Calibri" w:cs="Calibri"/>
                    <w:sz w:val="22"/>
                    <w:szCs w:val="22"/>
                  </w:rPr>
                </w:rPrChange>
              </w:rPr>
              <w:pPrChange w:id="26419" w:author="Андрей П. Цинцадзе" w:date="2023-11-10T16:31:00Z">
                <w:pPr/>
              </w:pPrChange>
            </w:pPr>
            <w:ins w:id="26420" w:author="Андрей П. Цинцадзе" w:date="2023-11-10T16:17:00Z">
              <w:r w:rsidRPr="00D34B8D">
                <w:rPr>
                  <w:rPrChange w:id="26421"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422" w:author="Андрей П. Цинцадзе" w:date="2023-11-10T16:31:00Z">
              <w:tcPr>
                <w:tcW w:w="1835" w:type="dxa"/>
                <w:shd w:val="clear" w:color="auto" w:fill="auto"/>
                <w:tcMar>
                  <w:left w:w="28" w:type="dxa"/>
                  <w:right w:w="28" w:type="dxa"/>
                </w:tcMar>
                <w:vAlign w:val="bottom"/>
                <w:hideMark/>
              </w:tcPr>
            </w:tcPrChange>
          </w:tcPr>
          <w:p w14:paraId="21DFD43C" w14:textId="77777777" w:rsidR="003658E0" w:rsidRPr="00351E96" w:rsidRDefault="003658E0">
            <w:pPr>
              <w:pStyle w:val="affffffff1"/>
              <w:jc w:val="left"/>
              <w:rPr>
                <w:ins w:id="26423" w:author="Андрей П. Цинцадзе" w:date="2023-11-10T16:17:00Z"/>
              </w:rPr>
              <w:pPrChange w:id="26424" w:author="Андрей П. Цинцадзе" w:date="2023-11-10T16:31:00Z">
                <w:pPr/>
              </w:pPrChange>
            </w:pPr>
            <w:ins w:id="26425" w:author="Андрей П. Цинцадзе" w:date="2023-11-10T16:17:00Z">
              <w:r w:rsidRPr="00431A6B">
                <w:t>PODR</w:t>
              </w:r>
            </w:ins>
          </w:p>
        </w:tc>
        <w:tc>
          <w:tcPr>
            <w:tcW w:w="746" w:type="dxa"/>
            <w:shd w:val="clear" w:color="auto" w:fill="auto"/>
            <w:tcMar>
              <w:left w:w="28" w:type="dxa"/>
              <w:right w:w="28" w:type="dxa"/>
            </w:tcMar>
            <w:vAlign w:val="center"/>
            <w:hideMark/>
            <w:tcPrChange w:id="26426" w:author="Андрей П. Цинцадзе" w:date="2023-11-10T16:31:00Z">
              <w:tcPr>
                <w:tcW w:w="746" w:type="dxa"/>
                <w:shd w:val="clear" w:color="auto" w:fill="auto"/>
                <w:tcMar>
                  <w:left w:w="28" w:type="dxa"/>
                  <w:right w:w="28" w:type="dxa"/>
                </w:tcMar>
                <w:vAlign w:val="bottom"/>
                <w:hideMark/>
              </w:tcPr>
            </w:tcPrChange>
          </w:tcPr>
          <w:p w14:paraId="22DDBE57" w14:textId="77777777" w:rsidR="003658E0" w:rsidRPr="00D34B8D" w:rsidRDefault="003658E0">
            <w:pPr>
              <w:pStyle w:val="affffffff1"/>
              <w:rPr>
                <w:ins w:id="26427" w:author="Андрей П. Цинцадзе" w:date="2023-11-10T16:17:00Z"/>
                <w:rPrChange w:id="26428" w:author="Андрей П. Цинцадзе" w:date="2023-11-10T16:24:00Z">
                  <w:rPr>
                    <w:ins w:id="26429" w:author="Андрей П. Цинцадзе" w:date="2023-11-10T16:17:00Z"/>
                  </w:rPr>
                </w:rPrChange>
              </w:rPr>
              <w:pPrChange w:id="26430" w:author="Андрей П. Цинцадзе" w:date="2023-11-10T16:46:00Z">
                <w:pPr/>
              </w:pPrChange>
            </w:pPr>
            <w:ins w:id="26431" w:author="Андрей П. Цинцадзе" w:date="2023-11-10T16:17:00Z">
              <w:r w:rsidRPr="00D34B8D">
                <w:rPr>
                  <w:rPrChange w:id="26432" w:author="Андрей П. Цинцадзе" w:date="2023-11-10T16:24:00Z">
                    <w:rPr/>
                  </w:rPrChange>
                </w:rPr>
                <w:t>N(8)</w:t>
              </w:r>
            </w:ins>
          </w:p>
        </w:tc>
        <w:tc>
          <w:tcPr>
            <w:tcW w:w="1417" w:type="dxa"/>
            <w:shd w:val="clear" w:color="auto" w:fill="auto"/>
            <w:tcMar>
              <w:left w:w="28" w:type="dxa"/>
              <w:right w:w="28" w:type="dxa"/>
            </w:tcMar>
            <w:vAlign w:val="center"/>
            <w:hideMark/>
            <w:tcPrChange w:id="26433" w:author="Андрей П. Цинцадзе" w:date="2023-11-10T16:31:00Z">
              <w:tcPr>
                <w:tcW w:w="1417" w:type="dxa"/>
                <w:shd w:val="clear" w:color="auto" w:fill="auto"/>
                <w:tcMar>
                  <w:left w:w="28" w:type="dxa"/>
                  <w:right w:w="28" w:type="dxa"/>
                </w:tcMar>
                <w:vAlign w:val="center"/>
                <w:hideMark/>
              </w:tcPr>
            </w:tcPrChange>
          </w:tcPr>
          <w:p w14:paraId="2FDBE074" w14:textId="77777777" w:rsidR="003658E0" w:rsidRPr="00D34B8D" w:rsidRDefault="003658E0">
            <w:pPr>
              <w:pStyle w:val="affffffff1"/>
              <w:rPr>
                <w:ins w:id="26434" w:author="Андрей П. Цинцадзе" w:date="2023-11-10T16:17:00Z"/>
                <w:rPrChange w:id="26435" w:author="Андрей П. Цинцадзе" w:date="2023-11-10T16:24:00Z">
                  <w:rPr>
                    <w:ins w:id="26436" w:author="Андрей П. Цинцадзе" w:date="2023-11-10T16:17:00Z"/>
                  </w:rPr>
                </w:rPrChange>
              </w:rPr>
              <w:pPrChange w:id="26437" w:author="Андрей П. Цинцадзе" w:date="2023-11-10T16:46:00Z">
                <w:pPr/>
              </w:pPrChange>
            </w:pPr>
            <w:ins w:id="26438" w:author="Андрей П. Цинцадзе" w:date="2023-11-10T16:17:00Z">
              <w:r w:rsidRPr="00D34B8D">
                <w:rPr>
                  <w:rPrChange w:id="26439" w:author="Андрей П. Цинцадзе" w:date="2023-11-10T16:24:00Z">
                    <w:rPr/>
                  </w:rPrChange>
                </w:rPr>
                <w:t>Усл</w:t>
              </w:r>
            </w:ins>
          </w:p>
        </w:tc>
        <w:tc>
          <w:tcPr>
            <w:tcW w:w="2090" w:type="dxa"/>
            <w:shd w:val="clear" w:color="auto" w:fill="auto"/>
            <w:tcMar>
              <w:left w:w="28" w:type="dxa"/>
              <w:right w:w="28" w:type="dxa"/>
            </w:tcMar>
            <w:vAlign w:val="center"/>
            <w:hideMark/>
            <w:tcPrChange w:id="26440" w:author="Андрей П. Цинцадзе" w:date="2023-11-10T16:31:00Z">
              <w:tcPr>
                <w:tcW w:w="1765" w:type="dxa"/>
                <w:shd w:val="clear" w:color="auto" w:fill="auto"/>
                <w:tcMar>
                  <w:left w:w="28" w:type="dxa"/>
                  <w:right w:w="28" w:type="dxa"/>
                </w:tcMar>
                <w:vAlign w:val="center"/>
                <w:hideMark/>
              </w:tcPr>
            </w:tcPrChange>
          </w:tcPr>
          <w:p w14:paraId="213E9B9B" w14:textId="77777777" w:rsidR="003658E0" w:rsidRPr="00D34B8D" w:rsidRDefault="003658E0">
            <w:pPr>
              <w:pStyle w:val="affffffff1"/>
              <w:jc w:val="left"/>
              <w:rPr>
                <w:ins w:id="26441" w:author="Андрей П. Цинцадзе" w:date="2023-11-10T16:17:00Z"/>
                <w:rPrChange w:id="26442" w:author="Андрей П. Цинцадзе" w:date="2023-11-10T16:24:00Z">
                  <w:rPr>
                    <w:ins w:id="26443" w:author="Андрей П. Цинцадзе" w:date="2023-11-10T16:17:00Z"/>
                  </w:rPr>
                </w:rPrChange>
              </w:rPr>
              <w:pPrChange w:id="26444" w:author="Андрей П. Цинцадзе" w:date="2023-11-10T16:31:00Z">
                <w:pPr/>
              </w:pPrChange>
            </w:pPr>
            <w:ins w:id="26445" w:author="Андрей П. Цинцадзе" w:date="2023-11-10T16:17:00Z">
              <w:r w:rsidRPr="00D34B8D">
                <w:rPr>
                  <w:rPrChange w:id="26446" w:author="Андрей П. Цинцадзе" w:date="2023-11-10T16:24:00Z">
                    <w:rPr/>
                  </w:rPrChange>
                </w:rPr>
                <w:t>Код подразделения медицинской организации</w:t>
              </w:r>
            </w:ins>
          </w:p>
        </w:tc>
        <w:tc>
          <w:tcPr>
            <w:tcW w:w="3272" w:type="dxa"/>
            <w:shd w:val="clear" w:color="auto" w:fill="auto"/>
            <w:tcMar>
              <w:left w:w="28" w:type="dxa"/>
              <w:right w:w="28" w:type="dxa"/>
            </w:tcMar>
            <w:vAlign w:val="center"/>
            <w:hideMark/>
            <w:tcPrChange w:id="26447" w:author="Андрей П. Цинцадзе" w:date="2023-11-10T16:31:00Z">
              <w:tcPr>
                <w:tcW w:w="3267" w:type="dxa"/>
                <w:gridSpan w:val="2"/>
                <w:shd w:val="clear" w:color="auto" w:fill="auto"/>
                <w:tcMar>
                  <w:left w:w="28" w:type="dxa"/>
                  <w:right w:w="28" w:type="dxa"/>
                </w:tcMar>
                <w:vAlign w:val="center"/>
                <w:hideMark/>
              </w:tcPr>
            </w:tcPrChange>
          </w:tcPr>
          <w:p w14:paraId="79E45E80" w14:textId="77777777" w:rsidR="003658E0" w:rsidRPr="00D34B8D" w:rsidRDefault="003658E0">
            <w:pPr>
              <w:pStyle w:val="affffffff1"/>
              <w:jc w:val="left"/>
              <w:rPr>
                <w:ins w:id="26448" w:author="Андрей П. Цинцадзе" w:date="2023-11-10T16:17:00Z"/>
                <w:rPrChange w:id="26449" w:author="Андрей П. Цинцадзе" w:date="2023-11-10T16:24:00Z">
                  <w:rPr>
                    <w:ins w:id="26450" w:author="Андрей П. Цинцадзе" w:date="2023-11-10T16:17:00Z"/>
                  </w:rPr>
                </w:rPrChange>
              </w:rPr>
              <w:pPrChange w:id="26451" w:author="Андрей П. Цинцадзе" w:date="2023-11-10T16:31:00Z">
                <w:pPr/>
              </w:pPrChange>
            </w:pPr>
            <w:ins w:id="26452" w:author="Андрей П. Цинцадзе" w:date="2023-11-10T16:17:00Z">
              <w:r w:rsidRPr="00D34B8D">
                <w:rPr>
                  <w:rPrChange w:id="26453" w:author="Андрей П. Цинцадзе" w:date="2023-11-10T16:24:00Z">
                    <w:rPr/>
                  </w:rPrChange>
                </w:rPr>
                <w:t>Региональный справочник. Указывается при наличии подразделений.</w:t>
              </w:r>
            </w:ins>
          </w:p>
        </w:tc>
      </w:tr>
      <w:tr w:rsidR="00D34B8D" w:rsidRPr="00D34B8D" w14:paraId="760E67BA" w14:textId="77777777" w:rsidTr="008619BC">
        <w:trPr>
          <w:gridAfter w:val="1"/>
          <w:wAfter w:w="15" w:type="dxa"/>
          <w:trHeight w:val="20"/>
          <w:ins w:id="26454" w:author="Андрей П. Цинцадзе" w:date="2023-11-10T16:17:00Z"/>
          <w:trPrChange w:id="26455" w:author="Андрей П. Цинцадзе" w:date="2023-11-10T16:31:00Z">
            <w:trPr>
              <w:trHeight w:val="20"/>
            </w:trPr>
          </w:trPrChange>
        </w:trPr>
        <w:tc>
          <w:tcPr>
            <w:tcW w:w="1313" w:type="dxa"/>
            <w:shd w:val="clear" w:color="auto" w:fill="auto"/>
            <w:tcMar>
              <w:left w:w="28" w:type="dxa"/>
              <w:right w:w="28" w:type="dxa"/>
            </w:tcMar>
            <w:vAlign w:val="center"/>
            <w:hideMark/>
            <w:tcPrChange w:id="26456" w:author="Андрей П. Цинцадзе" w:date="2023-11-10T16:31:00Z">
              <w:tcPr>
                <w:tcW w:w="1313" w:type="dxa"/>
                <w:shd w:val="clear" w:color="auto" w:fill="auto"/>
                <w:tcMar>
                  <w:left w:w="28" w:type="dxa"/>
                  <w:right w:w="28" w:type="dxa"/>
                </w:tcMar>
                <w:vAlign w:val="bottom"/>
                <w:hideMark/>
              </w:tcPr>
            </w:tcPrChange>
          </w:tcPr>
          <w:p w14:paraId="29A5CE7E" w14:textId="77777777" w:rsidR="003658E0" w:rsidRPr="00D34B8D" w:rsidRDefault="003658E0">
            <w:pPr>
              <w:pStyle w:val="affffffff1"/>
              <w:jc w:val="left"/>
              <w:rPr>
                <w:ins w:id="26457" w:author="Андрей П. Цинцадзе" w:date="2023-11-10T16:17:00Z"/>
                <w:rPrChange w:id="26458" w:author="Андрей П. Цинцадзе" w:date="2023-11-10T16:24:00Z">
                  <w:rPr>
                    <w:ins w:id="26459" w:author="Андрей П. Цинцадзе" w:date="2023-11-10T16:17:00Z"/>
                    <w:rFonts w:ascii="Calibri" w:hAnsi="Calibri" w:cs="Calibri"/>
                    <w:sz w:val="22"/>
                    <w:szCs w:val="22"/>
                  </w:rPr>
                </w:rPrChange>
              </w:rPr>
              <w:pPrChange w:id="26460" w:author="Андрей П. Цинцадзе" w:date="2023-11-10T16:31:00Z">
                <w:pPr/>
              </w:pPrChange>
            </w:pPr>
            <w:ins w:id="26461" w:author="Андрей П. Цинцадзе" w:date="2023-11-10T16:17:00Z">
              <w:r w:rsidRPr="00D34B8D">
                <w:rPr>
                  <w:rPrChange w:id="26462"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463" w:author="Андрей П. Цинцадзе" w:date="2023-11-10T16:31:00Z">
              <w:tcPr>
                <w:tcW w:w="1835" w:type="dxa"/>
                <w:shd w:val="clear" w:color="auto" w:fill="auto"/>
                <w:tcMar>
                  <w:left w:w="28" w:type="dxa"/>
                  <w:right w:w="28" w:type="dxa"/>
                </w:tcMar>
                <w:vAlign w:val="bottom"/>
                <w:hideMark/>
              </w:tcPr>
            </w:tcPrChange>
          </w:tcPr>
          <w:p w14:paraId="58EF6EC5" w14:textId="77777777" w:rsidR="003658E0" w:rsidRPr="00351E96" w:rsidRDefault="003658E0">
            <w:pPr>
              <w:pStyle w:val="affffffff1"/>
              <w:jc w:val="left"/>
              <w:rPr>
                <w:ins w:id="26464" w:author="Андрей П. Цинцадзе" w:date="2023-11-10T16:17:00Z"/>
              </w:rPr>
              <w:pPrChange w:id="26465" w:author="Андрей П. Цинцадзе" w:date="2023-11-10T16:31:00Z">
                <w:pPr/>
              </w:pPrChange>
            </w:pPr>
            <w:ins w:id="26466" w:author="Андрей П. Цинцадзе" w:date="2023-11-10T16:17:00Z">
              <w:r w:rsidRPr="00431A6B">
                <w:t>HOSP_DATE_FACT</w:t>
              </w:r>
            </w:ins>
          </w:p>
        </w:tc>
        <w:tc>
          <w:tcPr>
            <w:tcW w:w="746" w:type="dxa"/>
            <w:shd w:val="clear" w:color="auto" w:fill="auto"/>
            <w:tcMar>
              <w:left w:w="28" w:type="dxa"/>
              <w:right w:w="28" w:type="dxa"/>
            </w:tcMar>
            <w:vAlign w:val="center"/>
            <w:hideMark/>
            <w:tcPrChange w:id="26467" w:author="Андрей П. Цинцадзе" w:date="2023-11-10T16:31:00Z">
              <w:tcPr>
                <w:tcW w:w="746" w:type="dxa"/>
                <w:shd w:val="clear" w:color="auto" w:fill="auto"/>
                <w:tcMar>
                  <w:left w:w="28" w:type="dxa"/>
                  <w:right w:w="28" w:type="dxa"/>
                </w:tcMar>
                <w:vAlign w:val="center"/>
                <w:hideMark/>
              </w:tcPr>
            </w:tcPrChange>
          </w:tcPr>
          <w:p w14:paraId="747961D7" w14:textId="77777777" w:rsidR="003658E0" w:rsidRPr="00D34B8D" w:rsidRDefault="003658E0">
            <w:pPr>
              <w:pStyle w:val="affffffff1"/>
              <w:rPr>
                <w:ins w:id="26468" w:author="Андрей П. Цинцадзе" w:date="2023-11-10T16:17:00Z"/>
                <w:rPrChange w:id="26469" w:author="Андрей П. Цинцадзе" w:date="2023-11-10T16:24:00Z">
                  <w:rPr>
                    <w:ins w:id="26470" w:author="Андрей П. Цинцадзе" w:date="2023-11-10T16:17:00Z"/>
                  </w:rPr>
                </w:rPrChange>
              </w:rPr>
              <w:pPrChange w:id="26471" w:author="Андрей П. Цинцадзе" w:date="2023-11-10T16:46:00Z">
                <w:pPr/>
              </w:pPrChange>
            </w:pPr>
            <w:ins w:id="26472" w:author="Андрей П. Цинцадзе" w:date="2023-11-10T16:17:00Z">
              <w:r w:rsidRPr="00D34B8D">
                <w:rPr>
                  <w:rPrChange w:id="26473" w:author="Андрей П. Цинцадзе" w:date="2023-11-10T16:24:00Z">
                    <w:rPr/>
                  </w:rPrChange>
                </w:rPr>
                <w:t>D</w:t>
              </w:r>
            </w:ins>
          </w:p>
        </w:tc>
        <w:tc>
          <w:tcPr>
            <w:tcW w:w="1417" w:type="dxa"/>
            <w:shd w:val="clear" w:color="auto" w:fill="auto"/>
            <w:tcMar>
              <w:left w:w="28" w:type="dxa"/>
              <w:right w:w="28" w:type="dxa"/>
            </w:tcMar>
            <w:vAlign w:val="center"/>
            <w:hideMark/>
            <w:tcPrChange w:id="26474" w:author="Андрей П. Цинцадзе" w:date="2023-11-10T16:31:00Z">
              <w:tcPr>
                <w:tcW w:w="1417" w:type="dxa"/>
                <w:shd w:val="clear" w:color="auto" w:fill="auto"/>
                <w:tcMar>
                  <w:left w:w="28" w:type="dxa"/>
                  <w:right w:w="28" w:type="dxa"/>
                </w:tcMar>
                <w:vAlign w:val="center"/>
                <w:hideMark/>
              </w:tcPr>
            </w:tcPrChange>
          </w:tcPr>
          <w:p w14:paraId="6FAB72FB" w14:textId="77777777" w:rsidR="003658E0" w:rsidRPr="00D34B8D" w:rsidRDefault="003658E0">
            <w:pPr>
              <w:pStyle w:val="affffffff1"/>
              <w:rPr>
                <w:ins w:id="26475" w:author="Андрей П. Цинцадзе" w:date="2023-11-10T16:17:00Z"/>
                <w:rPrChange w:id="26476" w:author="Андрей П. Цинцадзе" w:date="2023-11-10T16:24:00Z">
                  <w:rPr>
                    <w:ins w:id="26477" w:author="Андрей П. Цинцадзе" w:date="2023-11-10T16:17:00Z"/>
                  </w:rPr>
                </w:rPrChange>
              </w:rPr>
              <w:pPrChange w:id="26478" w:author="Андрей П. Цинцадзе" w:date="2023-11-10T16:46:00Z">
                <w:pPr/>
              </w:pPrChange>
            </w:pPr>
            <w:ins w:id="26479" w:author="Андрей П. Цинцадзе" w:date="2023-11-10T16:17:00Z">
              <w:r w:rsidRPr="00D34B8D">
                <w:rPr>
                  <w:rPrChange w:id="26480" w:author="Андрей П. Цинцадзе" w:date="2023-11-10T16:24:00Z">
                    <w:rPr/>
                  </w:rPrChange>
                </w:rPr>
                <w:t>Да</w:t>
              </w:r>
            </w:ins>
          </w:p>
        </w:tc>
        <w:tc>
          <w:tcPr>
            <w:tcW w:w="2090" w:type="dxa"/>
            <w:shd w:val="clear" w:color="auto" w:fill="auto"/>
            <w:tcMar>
              <w:left w:w="28" w:type="dxa"/>
              <w:right w:w="28" w:type="dxa"/>
            </w:tcMar>
            <w:vAlign w:val="center"/>
            <w:hideMark/>
            <w:tcPrChange w:id="26481" w:author="Андрей П. Цинцадзе" w:date="2023-11-10T16:31:00Z">
              <w:tcPr>
                <w:tcW w:w="1765" w:type="dxa"/>
                <w:shd w:val="clear" w:color="auto" w:fill="auto"/>
                <w:tcMar>
                  <w:left w:w="28" w:type="dxa"/>
                  <w:right w:w="28" w:type="dxa"/>
                </w:tcMar>
                <w:vAlign w:val="center"/>
                <w:hideMark/>
              </w:tcPr>
            </w:tcPrChange>
          </w:tcPr>
          <w:p w14:paraId="1F670D62" w14:textId="77777777" w:rsidR="003658E0" w:rsidRPr="00D34B8D" w:rsidRDefault="003658E0">
            <w:pPr>
              <w:pStyle w:val="affffffff1"/>
              <w:jc w:val="left"/>
              <w:rPr>
                <w:ins w:id="26482" w:author="Андрей П. Цинцадзе" w:date="2023-11-10T16:17:00Z"/>
                <w:rPrChange w:id="26483" w:author="Андрей П. Цинцадзе" w:date="2023-11-10T16:24:00Z">
                  <w:rPr>
                    <w:ins w:id="26484" w:author="Андрей П. Цинцадзе" w:date="2023-11-10T16:17:00Z"/>
                  </w:rPr>
                </w:rPrChange>
              </w:rPr>
              <w:pPrChange w:id="26485" w:author="Андрей П. Цинцадзе" w:date="2023-11-10T16:31:00Z">
                <w:pPr/>
              </w:pPrChange>
            </w:pPr>
            <w:ins w:id="26486" w:author="Андрей П. Цинцадзе" w:date="2023-11-10T16:17:00Z">
              <w:r w:rsidRPr="00D34B8D">
                <w:rPr>
                  <w:rPrChange w:id="26487" w:author="Андрей П. Цинцадзе" w:date="2023-11-10T16:24:00Z">
                    <w:rPr/>
                  </w:rPrChange>
                </w:rPr>
                <w:t>Дата фактической госпитализации</w:t>
              </w:r>
            </w:ins>
          </w:p>
        </w:tc>
        <w:tc>
          <w:tcPr>
            <w:tcW w:w="3272" w:type="dxa"/>
            <w:shd w:val="clear" w:color="auto" w:fill="auto"/>
            <w:tcMar>
              <w:left w:w="28" w:type="dxa"/>
              <w:right w:w="28" w:type="dxa"/>
            </w:tcMar>
            <w:vAlign w:val="center"/>
            <w:hideMark/>
            <w:tcPrChange w:id="26488" w:author="Андрей П. Цинцадзе" w:date="2023-11-10T16:31:00Z">
              <w:tcPr>
                <w:tcW w:w="3267" w:type="dxa"/>
                <w:gridSpan w:val="2"/>
                <w:shd w:val="clear" w:color="auto" w:fill="auto"/>
                <w:tcMar>
                  <w:left w:w="28" w:type="dxa"/>
                  <w:right w:w="28" w:type="dxa"/>
                </w:tcMar>
                <w:vAlign w:val="center"/>
                <w:hideMark/>
              </w:tcPr>
            </w:tcPrChange>
          </w:tcPr>
          <w:p w14:paraId="4F79285D" w14:textId="77777777" w:rsidR="003658E0" w:rsidRPr="00D34B8D" w:rsidRDefault="003658E0">
            <w:pPr>
              <w:pStyle w:val="affffffff1"/>
              <w:jc w:val="left"/>
              <w:rPr>
                <w:ins w:id="26489" w:author="Андрей П. Цинцадзе" w:date="2023-11-10T16:17:00Z"/>
                <w:rPrChange w:id="26490" w:author="Андрей П. Цинцадзе" w:date="2023-11-10T16:24:00Z">
                  <w:rPr>
                    <w:ins w:id="26491" w:author="Андрей П. Цинцадзе" w:date="2023-11-10T16:17:00Z"/>
                  </w:rPr>
                </w:rPrChange>
              </w:rPr>
              <w:pPrChange w:id="26492" w:author="Андрей П. Цинцадзе" w:date="2023-11-10T16:31:00Z">
                <w:pPr/>
              </w:pPrChange>
            </w:pPr>
            <w:ins w:id="26493" w:author="Андрей П. Цинцадзе" w:date="2023-11-10T16:17:00Z">
              <w:r w:rsidRPr="00D34B8D">
                <w:rPr>
                  <w:rPrChange w:id="26494" w:author="Андрей П. Цинцадзе" w:date="2023-11-10T16:24:00Z">
                    <w:rPr/>
                  </w:rPrChange>
                </w:rPr>
                <w:t> </w:t>
              </w:r>
            </w:ins>
          </w:p>
        </w:tc>
      </w:tr>
      <w:tr w:rsidR="00D34B8D" w:rsidRPr="00D34B8D" w14:paraId="2BC3C6C1" w14:textId="77777777" w:rsidTr="008619BC">
        <w:trPr>
          <w:gridAfter w:val="1"/>
          <w:wAfter w:w="15" w:type="dxa"/>
          <w:trHeight w:val="20"/>
          <w:ins w:id="26495" w:author="Андрей П. Цинцадзе" w:date="2023-11-10T16:17:00Z"/>
          <w:trPrChange w:id="26496" w:author="Андрей П. Цинцадзе" w:date="2023-11-10T16:31:00Z">
            <w:trPr>
              <w:trHeight w:val="20"/>
            </w:trPr>
          </w:trPrChange>
        </w:trPr>
        <w:tc>
          <w:tcPr>
            <w:tcW w:w="1313" w:type="dxa"/>
            <w:shd w:val="clear" w:color="auto" w:fill="auto"/>
            <w:tcMar>
              <w:left w:w="28" w:type="dxa"/>
              <w:right w:w="28" w:type="dxa"/>
            </w:tcMar>
            <w:vAlign w:val="center"/>
            <w:hideMark/>
            <w:tcPrChange w:id="26497" w:author="Андрей П. Цинцадзе" w:date="2023-11-10T16:31:00Z">
              <w:tcPr>
                <w:tcW w:w="1313" w:type="dxa"/>
                <w:shd w:val="clear" w:color="auto" w:fill="auto"/>
                <w:tcMar>
                  <w:left w:w="28" w:type="dxa"/>
                  <w:right w:w="28" w:type="dxa"/>
                </w:tcMar>
                <w:vAlign w:val="bottom"/>
                <w:hideMark/>
              </w:tcPr>
            </w:tcPrChange>
          </w:tcPr>
          <w:p w14:paraId="21AE32A6" w14:textId="77777777" w:rsidR="003658E0" w:rsidRPr="00D34B8D" w:rsidRDefault="003658E0">
            <w:pPr>
              <w:pStyle w:val="affffffff1"/>
              <w:jc w:val="left"/>
              <w:rPr>
                <w:ins w:id="26498" w:author="Андрей П. Цинцадзе" w:date="2023-11-10T16:17:00Z"/>
                <w:rPrChange w:id="26499" w:author="Андрей П. Цинцадзе" w:date="2023-11-10T16:24:00Z">
                  <w:rPr>
                    <w:ins w:id="26500" w:author="Андрей П. Цинцадзе" w:date="2023-11-10T16:17:00Z"/>
                    <w:rFonts w:ascii="Calibri" w:hAnsi="Calibri" w:cs="Calibri"/>
                    <w:sz w:val="22"/>
                    <w:szCs w:val="22"/>
                  </w:rPr>
                </w:rPrChange>
              </w:rPr>
              <w:pPrChange w:id="26501" w:author="Андрей П. Цинцадзе" w:date="2023-11-10T16:31:00Z">
                <w:pPr/>
              </w:pPrChange>
            </w:pPr>
            <w:ins w:id="26502" w:author="Андрей П. Цинцадзе" w:date="2023-11-10T16:17:00Z">
              <w:r w:rsidRPr="00D34B8D">
                <w:rPr>
                  <w:rPrChange w:id="26503"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504" w:author="Андрей П. Цинцадзе" w:date="2023-11-10T16:31:00Z">
              <w:tcPr>
                <w:tcW w:w="1835" w:type="dxa"/>
                <w:shd w:val="clear" w:color="auto" w:fill="auto"/>
                <w:tcMar>
                  <w:left w:w="28" w:type="dxa"/>
                  <w:right w:w="28" w:type="dxa"/>
                </w:tcMar>
                <w:vAlign w:val="bottom"/>
                <w:hideMark/>
              </w:tcPr>
            </w:tcPrChange>
          </w:tcPr>
          <w:p w14:paraId="32D9C952" w14:textId="77777777" w:rsidR="003658E0" w:rsidRPr="00351E96" w:rsidRDefault="003658E0">
            <w:pPr>
              <w:pStyle w:val="affffffff1"/>
              <w:jc w:val="left"/>
              <w:rPr>
                <w:ins w:id="26505" w:author="Андрей П. Цинцадзе" w:date="2023-11-10T16:17:00Z"/>
              </w:rPr>
              <w:pPrChange w:id="26506" w:author="Андрей П. Цинцадзе" w:date="2023-11-10T16:31:00Z">
                <w:pPr/>
              </w:pPrChange>
            </w:pPr>
            <w:ins w:id="26507" w:author="Андрей П. Цинцадзе" w:date="2023-11-10T16:17:00Z">
              <w:r w:rsidRPr="00431A6B">
                <w:t>HOSP_TIME</w:t>
              </w:r>
            </w:ins>
          </w:p>
        </w:tc>
        <w:tc>
          <w:tcPr>
            <w:tcW w:w="746" w:type="dxa"/>
            <w:shd w:val="clear" w:color="auto" w:fill="auto"/>
            <w:tcMar>
              <w:left w:w="28" w:type="dxa"/>
              <w:right w:w="28" w:type="dxa"/>
            </w:tcMar>
            <w:vAlign w:val="center"/>
            <w:hideMark/>
            <w:tcPrChange w:id="26508" w:author="Андрей П. Цинцадзе" w:date="2023-11-10T16:31:00Z">
              <w:tcPr>
                <w:tcW w:w="746" w:type="dxa"/>
                <w:shd w:val="clear" w:color="auto" w:fill="auto"/>
                <w:tcMar>
                  <w:left w:w="28" w:type="dxa"/>
                  <w:right w:w="28" w:type="dxa"/>
                </w:tcMar>
                <w:vAlign w:val="center"/>
                <w:hideMark/>
              </w:tcPr>
            </w:tcPrChange>
          </w:tcPr>
          <w:p w14:paraId="680D1F69" w14:textId="77777777" w:rsidR="003658E0" w:rsidRPr="00D34B8D" w:rsidRDefault="003658E0">
            <w:pPr>
              <w:pStyle w:val="affffffff1"/>
              <w:rPr>
                <w:ins w:id="26509" w:author="Андрей П. Цинцадзе" w:date="2023-11-10T16:17:00Z"/>
                <w:rPrChange w:id="26510" w:author="Андрей П. Цинцадзе" w:date="2023-11-10T16:24:00Z">
                  <w:rPr>
                    <w:ins w:id="26511" w:author="Андрей П. Цинцадзе" w:date="2023-11-10T16:17:00Z"/>
                  </w:rPr>
                </w:rPrChange>
              </w:rPr>
              <w:pPrChange w:id="26512" w:author="Андрей П. Цинцадзе" w:date="2023-11-10T16:46:00Z">
                <w:pPr/>
              </w:pPrChange>
            </w:pPr>
            <w:ins w:id="26513" w:author="Андрей П. Цинцадзе" w:date="2023-11-10T16:17:00Z">
              <w:r w:rsidRPr="00D34B8D">
                <w:rPr>
                  <w:rPrChange w:id="26514" w:author="Андрей П. Цинцадзе" w:date="2023-11-10T16:24:00Z">
                    <w:rPr/>
                  </w:rPrChange>
                </w:rPr>
                <w:t>D</w:t>
              </w:r>
            </w:ins>
          </w:p>
        </w:tc>
        <w:tc>
          <w:tcPr>
            <w:tcW w:w="1417" w:type="dxa"/>
            <w:shd w:val="clear" w:color="auto" w:fill="auto"/>
            <w:tcMar>
              <w:left w:w="28" w:type="dxa"/>
              <w:right w:w="28" w:type="dxa"/>
            </w:tcMar>
            <w:vAlign w:val="center"/>
            <w:hideMark/>
            <w:tcPrChange w:id="26515" w:author="Андрей П. Цинцадзе" w:date="2023-11-10T16:31:00Z">
              <w:tcPr>
                <w:tcW w:w="1417" w:type="dxa"/>
                <w:shd w:val="clear" w:color="auto" w:fill="auto"/>
                <w:tcMar>
                  <w:left w:w="28" w:type="dxa"/>
                  <w:right w:w="28" w:type="dxa"/>
                </w:tcMar>
                <w:vAlign w:val="center"/>
                <w:hideMark/>
              </w:tcPr>
            </w:tcPrChange>
          </w:tcPr>
          <w:p w14:paraId="5A7AEA11" w14:textId="77777777" w:rsidR="003658E0" w:rsidRPr="00D34B8D" w:rsidRDefault="003658E0">
            <w:pPr>
              <w:pStyle w:val="affffffff1"/>
              <w:rPr>
                <w:ins w:id="26516" w:author="Андрей П. Цинцадзе" w:date="2023-11-10T16:17:00Z"/>
                <w:rPrChange w:id="26517" w:author="Андрей П. Цинцадзе" w:date="2023-11-10T16:24:00Z">
                  <w:rPr>
                    <w:ins w:id="26518" w:author="Андрей П. Цинцадзе" w:date="2023-11-10T16:17:00Z"/>
                  </w:rPr>
                </w:rPrChange>
              </w:rPr>
              <w:pPrChange w:id="26519" w:author="Андрей П. Цинцадзе" w:date="2023-11-10T16:46:00Z">
                <w:pPr/>
              </w:pPrChange>
            </w:pPr>
            <w:ins w:id="26520" w:author="Андрей П. Цинцадзе" w:date="2023-11-10T16:17:00Z">
              <w:r w:rsidRPr="00D34B8D">
                <w:rPr>
                  <w:rPrChange w:id="26521" w:author="Андрей П. Цинцадзе" w:date="2023-11-10T16:24:00Z">
                    <w:rPr/>
                  </w:rPrChange>
                </w:rPr>
                <w:t>Да</w:t>
              </w:r>
            </w:ins>
          </w:p>
        </w:tc>
        <w:tc>
          <w:tcPr>
            <w:tcW w:w="2090" w:type="dxa"/>
            <w:shd w:val="clear" w:color="auto" w:fill="auto"/>
            <w:tcMar>
              <w:left w:w="28" w:type="dxa"/>
              <w:right w:w="28" w:type="dxa"/>
            </w:tcMar>
            <w:vAlign w:val="center"/>
            <w:hideMark/>
            <w:tcPrChange w:id="26522" w:author="Андрей П. Цинцадзе" w:date="2023-11-10T16:31:00Z">
              <w:tcPr>
                <w:tcW w:w="1765" w:type="dxa"/>
                <w:shd w:val="clear" w:color="auto" w:fill="auto"/>
                <w:tcMar>
                  <w:left w:w="28" w:type="dxa"/>
                  <w:right w:w="28" w:type="dxa"/>
                </w:tcMar>
                <w:vAlign w:val="center"/>
                <w:hideMark/>
              </w:tcPr>
            </w:tcPrChange>
          </w:tcPr>
          <w:p w14:paraId="38726FBC" w14:textId="77777777" w:rsidR="003658E0" w:rsidRPr="00D34B8D" w:rsidRDefault="003658E0">
            <w:pPr>
              <w:pStyle w:val="affffffff1"/>
              <w:jc w:val="left"/>
              <w:rPr>
                <w:ins w:id="26523" w:author="Андрей П. Цинцадзе" w:date="2023-11-10T16:17:00Z"/>
                <w:rPrChange w:id="26524" w:author="Андрей П. Цинцадзе" w:date="2023-11-10T16:24:00Z">
                  <w:rPr>
                    <w:ins w:id="26525" w:author="Андрей П. Цинцадзе" w:date="2023-11-10T16:17:00Z"/>
                  </w:rPr>
                </w:rPrChange>
              </w:rPr>
              <w:pPrChange w:id="26526" w:author="Андрей П. Цинцадзе" w:date="2023-11-10T16:31:00Z">
                <w:pPr/>
              </w:pPrChange>
            </w:pPr>
            <w:ins w:id="26527" w:author="Андрей П. Цинцадзе" w:date="2023-11-10T16:17:00Z">
              <w:r w:rsidRPr="00D34B8D">
                <w:rPr>
                  <w:rPrChange w:id="26528" w:author="Андрей П. Цинцадзе" w:date="2023-11-10T16:24:00Z">
                    <w:rPr/>
                  </w:rPrChange>
                </w:rPr>
                <w:t>Время фактической госпитализации</w:t>
              </w:r>
            </w:ins>
          </w:p>
        </w:tc>
        <w:tc>
          <w:tcPr>
            <w:tcW w:w="3272" w:type="dxa"/>
            <w:shd w:val="clear" w:color="auto" w:fill="auto"/>
            <w:tcMar>
              <w:left w:w="28" w:type="dxa"/>
              <w:right w:w="28" w:type="dxa"/>
            </w:tcMar>
            <w:vAlign w:val="center"/>
            <w:hideMark/>
            <w:tcPrChange w:id="26529" w:author="Андрей П. Цинцадзе" w:date="2023-11-10T16:31:00Z">
              <w:tcPr>
                <w:tcW w:w="3267" w:type="dxa"/>
                <w:gridSpan w:val="2"/>
                <w:shd w:val="clear" w:color="auto" w:fill="auto"/>
                <w:tcMar>
                  <w:left w:w="28" w:type="dxa"/>
                  <w:right w:w="28" w:type="dxa"/>
                </w:tcMar>
                <w:vAlign w:val="center"/>
                <w:hideMark/>
              </w:tcPr>
            </w:tcPrChange>
          </w:tcPr>
          <w:p w14:paraId="193545CF" w14:textId="77777777" w:rsidR="003658E0" w:rsidRPr="00D34B8D" w:rsidRDefault="003658E0">
            <w:pPr>
              <w:pStyle w:val="affffffff1"/>
              <w:jc w:val="left"/>
              <w:rPr>
                <w:ins w:id="26530" w:author="Андрей П. Цинцадзе" w:date="2023-11-10T16:17:00Z"/>
                <w:rPrChange w:id="26531" w:author="Андрей П. Цинцадзе" w:date="2023-11-10T16:24:00Z">
                  <w:rPr>
                    <w:ins w:id="26532" w:author="Андрей П. Цинцадзе" w:date="2023-11-10T16:17:00Z"/>
                  </w:rPr>
                </w:rPrChange>
              </w:rPr>
              <w:pPrChange w:id="26533" w:author="Андрей П. Цинцадзе" w:date="2023-11-10T16:31:00Z">
                <w:pPr/>
              </w:pPrChange>
            </w:pPr>
            <w:ins w:id="26534" w:author="Андрей П. Цинцадзе" w:date="2023-11-10T16:17:00Z">
              <w:r w:rsidRPr="00D34B8D">
                <w:rPr>
                  <w:rPrChange w:id="26535" w:author="Андрей П. Цинцадзе" w:date="2023-11-10T16:24:00Z">
                    <w:rPr/>
                  </w:rPrChange>
                </w:rPr>
                <w:t> </w:t>
              </w:r>
            </w:ins>
          </w:p>
        </w:tc>
      </w:tr>
      <w:tr w:rsidR="00D34B8D" w:rsidRPr="00D34B8D" w14:paraId="7858C398" w14:textId="77777777" w:rsidTr="008619BC">
        <w:trPr>
          <w:gridAfter w:val="1"/>
          <w:wAfter w:w="15" w:type="dxa"/>
          <w:trHeight w:val="20"/>
          <w:ins w:id="26536" w:author="Андрей П. Цинцадзе" w:date="2023-11-10T16:17:00Z"/>
          <w:trPrChange w:id="26537" w:author="Андрей П. Цинцадзе" w:date="2023-11-10T16:31:00Z">
            <w:trPr>
              <w:trHeight w:val="20"/>
            </w:trPr>
          </w:trPrChange>
        </w:trPr>
        <w:tc>
          <w:tcPr>
            <w:tcW w:w="1313" w:type="dxa"/>
            <w:shd w:val="clear" w:color="auto" w:fill="auto"/>
            <w:tcMar>
              <w:left w:w="28" w:type="dxa"/>
              <w:right w:w="28" w:type="dxa"/>
            </w:tcMar>
            <w:vAlign w:val="center"/>
            <w:hideMark/>
            <w:tcPrChange w:id="26538" w:author="Андрей П. Цинцадзе" w:date="2023-11-10T16:31:00Z">
              <w:tcPr>
                <w:tcW w:w="1313" w:type="dxa"/>
                <w:shd w:val="clear" w:color="auto" w:fill="auto"/>
                <w:tcMar>
                  <w:left w:w="28" w:type="dxa"/>
                  <w:right w:w="28" w:type="dxa"/>
                </w:tcMar>
                <w:vAlign w:val="bottom"/>
                <w:hideMark/>
              </w:tcPr>
            </w:tcPrChange>
          </w:tcPr>
          <w:p w14:paraId="10ACA891" w14:textId="77777777" w:rsidR="003658E0" w:rsidRPr="00D34B8D" w:rsidRDefault="003658E0">
            <w:pPr>
              <w:pStyle w:val="affffffff1"/>
              <w:jc w:val="left"/>
              <w:rPr>
                <w:ins w:id="26539" w:author="Андрей П. Цинцадзе" w:date="2023-11-10T16:17:00Z"/>
                <w:rPrChange w:id="26540" w:author="Андрей П. Цинцадзе" w:date="2023-11-10T16:24:00Z">
                  <w:rPr>
                    <w:ins w:id="26541" w:author="Андрей П. Цинцадзе" w:date="2023-11-10T16:17:00Z"/>
                    <w:rFonts w:ascii="Calibri" w:hAnsi="Calibri" w:cs="Calibri"/>
                    <w:sz w:val="22"/>
                    <w:szCs w:val="22"/>
                  </w:rPr>
                </w:rPrChange>
              </w:rPr>
              <w:pPrChange w:id="26542" w:author="Андрей П. Цинцадзе" w:date="2023-11-10T16:31:00Z">
                <w:pPr/>
              </w:pPrChange>
            </w:pPr>
            <w:ins w:id="26543" w:author="Андрей П. Цинцадзе" w:date="2023-11-10T16:17:00Z">
              <w:r w:rsidRPr="00D34B8D">
                <w:rPr>
                  <w:rPrChange w:id="26544"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545" w:author="Андрей П. Цинцадзе" w:date="2023-11-10T16:31:00Z">
              <w:tcPr>
                <w:tcW w:w="1835" w:type="dxa"/>
                <w:shd w:val="clear" w:color="auto" w:fill="auto"/>
                <w:tcMar>
                  <w:left w:w="28" w:type="dxa"/>
                  <w:right w:w="28" w:type="dxa"/>
                </w:tcMar>
                <w:vAlign w:val="bottom"/>
                <w:hideMark/>
              </w:tcPr>
            </w:tcPrChange>
          </w:tcPr>
          <w:p w14:paraId="4ACB7CF8" w14:textId="77777777" w:rsidR="003658E0" w:rsidRPr="00351E96" w:rsidRDefault="003658E0">
            <w:pPr>
              <w:pStyle w:val="affffffff1"/>
              <w:jc w:val="left"/>
              <w:rPr>
                <w:ins w:id="26546" w:author="Андрей П. Цинцадзе" w:date="2023-11-10T16:17:00Z"/>
              </w:rPr>
              <w:pPrChange w:id="26547" w:author="Андрей П. Цинцадзе" w:date="2023-11-10T16:31:00Z">
                <w:pPr/>
              </w:pPrChange>
            </w:pPr>
            <w:ins w:id="26548" w:author="Андрей П. Цинцадзе" w:date="2023-11-10T16:17:00Z">
              <w:r w:rsidRPr="00431A6B">
                <w:t>VPOLIS</w:t>
              </w:r>
            </w:ins>
          </w:p>
        </w:tc>
        <w:tc>
          <w:tcPr>
            <w:tcW w:w="746" w:type="dxa"/>
            <w:shd w:val="clear" w:color="auto" w:fill="auto"/>
            <w:tcMar>
              <w:left w:w="28" w:type="dxa"/>
              <w:right w:w="28" w:type="dxa"/>
            </w:tcMar>
            <w:vAlign w:val="center"/>
            <w:hideMark/>
            <w:tcPrChange w:id="26549" w:author="Андрей П. Цинцадзе" w:date="2023-11-10T16:31:00Z">
              <w:tcPr>
                <w:tcW w:w="746" w:type="dxa"/>
                <w:shd w:val="clear" w:color="auto" w:fill="auto"/>
                <w:tcMar>
                  <w:left w:w="28" w:type="dxa"/>
                  <w:right w:w="28" w:type="dxa"/>
                </w:tcMar>
                <w:vAlign w:val="bottom"/>
                <w:hideMark/>
              </w:tcPr>
            </w:tcPrChange>
          </w:tcPr>
          <w:p w14:paraId="7B861C11" w14:textId="77777777" w:rsidR="003658E0" w:rsidRPr="00D34B8D" w:rsidRDefault="003658E0">
            <w:pPr>
              <w:pStyle w:val="affffffff1"/>
              <w:rPr>
                <w:ins w:id="26550" w:author="Андрей П. Цинцадзе" w:date="2023-11-10T16:17:00Z"/>
                <w:rPrChange w:id="26551" w:author="Андрей П. Цинцадзе" w:date="2023-11-10T16:24:00Z">
                  <w:rPr>
                    <w:ins w:id="26552" w:author="Андрей П. Цинцадзе" w:date="2023-11-10T16:17:00Z"/>
                  </w:rPr>
                </w:rPrChange>
              </w:rPr>
              <w:pPrChange w:id="26553" w:author="Андрей П. Цинцадзе" w:date="2023-11-10T16:46:00Z">
                <w:pPr/>
              </w:pPrChange>
            </w:pPr>
            <w:ins w:id="26554" w:author="Андрей П. Цинцадзе" w:date="2023-11-10T16:17:00Z">
              <w:r w:rsidRPr="00D34B8D">
                <w:rPr>
                  <w:rPrChange w:id="26555" w:author="Андрей П. Цинцадзе" w:date="2023-11-10T16:24:00Z">
                    <w:rPr/>
                  </w:rPrChange>
                </w:rPr>
                <w:t>N(1)</w:t>
              </w:r>
            </w:ins>
          </w:p>
        </w:tc>
        <w:tc>
          <w:tcPr>
            <w:tcW w:w="1417" w:type="dxa"/>
            <w:shd w:val="clear" w:color="auto" w:fill="auto"/>
            <w:tcMar>
              <w:left w:w="28" w:type="dxa"/>
              <w:right w:w="28" w:type="dxa"/>
            </w:tcMar>
            <w:vAlign w:val="center"/>
            <w:hideMark/>
            <w:tcPrChange w:id="26556" w:author="Андрей П. Цинцадзе" w:date="2023-11-10T16:31:00Z">
              <w:tcPr>
                <w:tcW w:w="1417" w:type="dxa"/>
                <w:shd w:val="clear" w:color="auto" w:fill="auto"/>
                <w:tcMar>
                  <w:left w:w="28" w:type="dxa"/>
                  <w:right w:w="28" w:type="dxa"/>
                </w:tcMar>
                <w:vAlign w:val="center"/>
                <w:hideMark/>
              </w:tcPr>
            </w:tcPrChange>
          </w:tcPr>
          <w:p w14:paraId="62EFC08B" w14:textId="77777777" w:rsidR="003658E0" w:rsidRPr="00D34B8D" w:rsidRDefault="003658E0">
            <w:pPr>
              <w:pStyle w:val="affffffff1"/>
              <w:rPr>
                <w:ins w:id="26557" w:author="Андрей П. Цинцадзе" w:date="2023-11-10T16:17:00Z"/>
                <w:rPrChange w:id="26558" w:author="Андрей П. Цинцадзе" w:date="2023-11-10T16:24:00Z">
                  <w:rPr>
                    <w:ins w:id="26559" w:author="Андрей П. Цинцадзе" w:date="2023-11-10T16:17:00Z"/>
                  </w:rPr>
                </w:rPrChange>
              </w:rPr>
              <w:pPrChange w:id="26560" w:author="Андрей П. Цинцадзе" w:date="2023-11-10T16:46:00Z">
                <w:pPr/>
              </w:pPrChange>
            </w:pPr>
            <w:ins w:id="26561" w:author="Андрей П. Цинцадзе" w:date="2023-11-10T16:17:00Z">
              <w:r w:rsidRPr="00D34B8D">
                <w:rPr>
                  <w:rPrChange w:id="26562" w:author="Андрей П. Цинцадзе" w:date="2023-11-10T16:24:00Z">
                    <w:rPr/>
                  </w:rPrChange>
                </w:rPr>
                <w:t>Усл</w:t>
              </w:r>
            </w:ins>
          </w:p>
        </w:tc>
        <w:tc>
          <w:tcPr>
            <w:tcW w:w="2090" w:type="dxa"/>
            <w:shd w:val="clear" w:color="auto" w:fill="auto"/>
            <w:tcMar>
              <w:left w:w="28" w:type="dxa"/>
              <w:right w:w="28" w:type="dxa"/>
            </w:tcMar>
            <w:vAlign w:val="center"/>
            <w:hideMark/>
            <w:tcPrChange w:id="26563" w:author="Андрей П. Цинцадзе" w:date="2023-11-10T16:31:00Z">
              <w:tcPr>
                <w:tcW w:w="1765" w:type="dxa"/>
                <w:shd w:val="clear" w:color="auto" w:fill="auto"/>
                <w:tcMar>
                  <w:left w:w="28" w:type="dxa"/>
                  <w:right w:w="28" w:type="dxa"/>
                </w:tcMar>
                <w:vAlign w:val="center"/>
                <w:hideMark/>
              </w:tcPr>
            </w:tcPrChange>
          </w:tcPr>
          <w:p w14:paraId="22BA84D1" w14:textId="77777777" w:rsidR="003658E0" w:rsidRPr="00D34B8D" w:rsidRDefault="003658E0">
            <w:pPr>
              <w:pStyle w:val="affffffff1"/>
              <w:jc w:val="left"/>
              <w:rPr>
                <w:ins w:id="26564" w:author="Андрей П. Цинцадзе" w:date="2023-11-10T16:17:00Z"/>
                <w:rPrChange w:id="26565" w:author="Андрей П. Цинцадзе" w:date="2023-11-10T16:24:00Z">
                  <w:rPr>
                    <w:ins w:id="26566" w:author="Андрей П. Цинцадзе" w:date="2023-11-10T16:17:00Z"/>
                  </w:rPr>
                </w:rPrChange>
              </w:rPr>
              <w:pPrChange w:id="26567" w:author="Андрей П. Цинцадзе" w:date="2023-11-10T16:31:00Z">
                <w:pPr/>
              </w:pPrChange>
            </w:pPr>
            <w:ins w:id="26568" w:author="Андрей П. Цинцадзе" w:date="2023-11-10T16:17:00Z">
              <w:r w:rsidRPr="00D34B8D">
                <w:rPr>
                  <w:rPrChange w:id="26569" w:author="Андрей П. Цинцадзе" w:date="2023-11-10T16:24:00Z">
                    <w:rPr/>
                  </w:rPrChange>
                </w:rPr>
                <w:t>Тип документа, подтверждающего факт страхования по обязательному медицинскому страхованию</w:t>
              </w:r>
            </w:ins>
          </w:p>
        </w:tc>
        <w:tc>
          <w:tcPr>
            <w:tcW w:w="3272" w:type="dxa"/>
            <w:shd w:val="clear" w:color="auto" w:fill="auto"/>
            <w:tcMar>
              <w:left w:w="28" w:type="dxa"/>
              <w:right w:w="28" w:type="dxa"/>
            </w:tcMar>
            <w:vAlign w:val="center"/>
            <w:hideMark/>
            <w:tcPrChange w:id="26570" w:author="Андрей П. Цинцадзе" w:date="2023-11-10T16:31:00Z">
              <w:tcPr>
                <w:tcW w:w="3267" w:type="dxa"/>
                <w:gridSpan w:val="2"/>
                <w:shd w:val="clear" w:color="auto" w:fill="auto"/>
                <w:tcMar>
                  <w:left w:w="28" w:type="dxa"/>
                  <w:right w:w="28" w:type="dxa"/>
                </w:tcMar>
                <w:vAlign w:val="bottom"/>
                <w:hideMark/>
              </w:tcPr>
            </w:tcPrChange>
          </w:tcPr>
          <w:p w14:paraId="6886041D" w14:textId="77777777" w:rsidR="003658E0" w:rsidRPr="00D34B8D" w:rsidRDefault="003658E0">
            <w:pPr>
              <w:pStyle w:val="affffffff1"/>
              <w:jc w:val="left"/>
              <w:rPr>
                <w:ins w:id="26571" w:author="Андрей П. Цинцадзе" w:date="2023-11-10T16:17:00Z"/>
                <w:rPrChange w:id="26572" w:author="Андрей П. Цинцадзе" w:date="2023-11-10T16:24:00Z">
                  <w:rPr>
                    <w:ins w:id="26573" w:author="Андрей П. Цинцадзе" w:date="2023-11-10T16:17:00Z"/>
                    <w:rFonts w:ascii="Calibri" w:hAnsi="Calibri" w:cs="Calibri"/>
                    <w:sz w:val="22"/>
                    <w:szCs w:val="22"/>
                  </w:rPr>
                </w:rPrChange>
              </w:rPr>
              <w:pPrChange w:id="26574" w:author="Андрей П. Цинцадзе" w:date="2023-11-10T16:31:00Z">
                <w:pPr/>
              </w:pPrChange>
            </w:pPr>
            <w:ins w:id="26575" w:author="Андрей П. Цинцадзе" w:date="2023-11-10T16:17:00Z">
              <w:r w:rsidRPr="00D34B8D">
                <w:rPr>
                  <w:rPrChange w:id="26576" w:author="Андрей П. Цинцадзе" w:date="2023-11-10T16:24:00Z">
                    <w:rPr>
                      <w:rFonts w:ascii="Calibri" w:hAnsi="Calibri" w:cs="Calibri"/>
                      <w:sz w:val="22"/>
                      <w:szCs w:val="22"/>
                    </w:rPr>
                  </w:rPrChange>
                </w:rPr>
                <w:t>Указывается при наличии сведений. Заполняется в соответствии с F008</w:t>
              </w:r>
            </w:ins>
          </w:p>
        </w:tc>
      </w:tr>
      <w:tr w:rsidR="00D34B8D" w:rsidRPr="00D34B8D" w14:paraId="77AB0A38" w14:textId="77777777" w:rsidTr="008619BC">
        <w:trPr>
          <w:gridAfter w:val="1"/>
          <w:wAfter w:w="15" w:type="dxa"/>
          <w:trHeight w:val="20"/>
          <w:ins w:id="26577" w:author="Андрей П. Цинцадзе" w:date="2023-11-10T16:17:00Z"/>
          <w:trPrChange w:id="26578" w:author="Андрей П. Цинцадзе" w:date="2023-11-10T16:31:00Z">
            <w:trPr>
              <w:trHeight w:val="20"/>
            </w:trPr>
          </w:trPrChange>
        </w:trPr>
        <w:tc>
          <w:tcPr>
            <w:tcW w:w="1313" w:type="dxa"/>
            <w:shd w:val="clear" w:color="auto" w:fill="auto"/>
            <w:tcMar>
              <w:left w:w="28" w:type="dxa"/>
              <w:right w:w="28" w:type="dxa"/>
            </w:tcMar>
            <w:vAlign w:val="center"/>
            <w:hideMark/>
            <w:tcPrChange w:id="26579" w:author="Андрей П. Цинцадзе" w:date="2023-11-10T16:31:00Z">
              <w:tcPr>
                <w:tcW w:w="1313" w:type="dxa"/>
                <w:shd w:val="clear" w:color="auto" w:fill="auto"/>
                <w:tcMar>
                  <w:left w:w="28" w:type="dxa"/>
                  <w:right w:w="28" w:type="dxa"/>
                </w:tcMar>
                <w:vAlign w:val="bottom"/>
                <w:hideMark/>
              </w:tcPr>
            </w:tcPrChange>
          </w:tcPr>
          <w:p w14:paraId="0054901D" w14:textId="77777777" w:rsidR="003658E0" w:rsidRPr="00D34B8D" w:rsidRDefault="003658E0">
            <w:pPr>
              <w:pStyle w:val="affffffff1"/>
              <w:jc w:val="left"/>
              <w:rPr>
                <w:ins w:id="26580" w:author="Андрей П. Цинцадзе" w:date="2023-11-10T16:17:00Z"/>
                <w:rPrChange w:id="26581" w:author="Андрей П. Цинцадзе" w:date="2023-11-10T16:24:00Z">
                  <w:rPr>
                    <w:ins w:id="26582" w:author="Андрей П. Цинцадзе" w:date="2023-11-10T16:17:00Z"/>
                    <w:rFonts w:ascii="Calibri" w:hAnsi="Calibri" w:cs="Calibri"/>
                    <w:sz w:val="22"/>
                    <w:szCs w:val="22"/>
                  </w:rPr>
                </w:rPrChange>
              </w:rPr>
              <w:pPrChange w:id="26583" w:author="Андрей П. Цинцадзе" w:date="2023-11-10T16:31:00Z">
                <w:pPr/>
              </w:pPrChange>
            </w:pPr>
            <w:ins w:id="26584" w:author="Андрей П. Цинцадзе" w:date="2023-11-10T16:17:00Z">
              <w:r w:rsidRPr="00D34B8D">
                <w:rPr>
                  <w:rPrChange w:id="26585"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586" w:author="Андрей П. Цинцадзе" w:date="2023-11-10T16:31:00Z">
              <w:tcPr>
                <w:tcW w:w="1835" w:type="dxa"/>
                <w:shd w:val="clear" w:color="auto" w:fill="auto"/>
                <w:tcMar>
                  <w:left w:w="28" w:type="dxa"/>
                  <w:right w:w="28" w:type="dxa"/>
                </w:tcMar>
                <w:vAlign w:val="bottom"/>
                <w:hideMark/>
              </w:tcPr>
            </w:tcPrChange>
          </w:tcPr>
          <w:p w14:paraId="47295F9B" w14:textId="77777777" w:rsidR="003658E0" w:rsidRPr="00351E96" w:rsidRDefault="003658E0">
            <w:pPr>
              <w:pStyle w:val="affffffff1"/>
              <w:jc w:val="left"/>
              <w:rPr>
                <w:ins w:id="26587" w:author="Андрей П. Цинцадзе" w:date="2023-11-10T16:17:00Z"/>
              </w:rPr>
              <w:pPrChange w:id="26588" w:author="Андрей П. Цинцадзе" w:date="2023-11-10T16:31:00Z">
                <w:pPr/>
              </w:pPrChange>
            </w:pPr>
            <w:ins w:id="26589" w:author="Андрей П. Цинцадзе" w:date="2023-11-10T16:17:00Z">
              <w:r w:rsidRPr="00431A6B">
                <w:t>SPOLIS</w:t>
              </w:r>
            </w:ins>
          </w:p>
        </w:tc>
        <w:tc>
          <w:tcPr>
            <w:tcW w:w="746" w:type="dxa"/>
            <w:shd w:val="clear" w:color="auto" w:fill="auto"/>
            <w:tcMar>
              <w:left w:w="28" w:type="dxa"/>
              <w:right w:w="28" w:type="dxa"/>
            </w:tcMar>
            <w:vAlign w:val="center"/>
            <w:hideMark/>
            <w:tcPrChange w:id="26590" w:author="Андрей П. Цинцадзе" w:date="2023-11-10T16:31:00Z">
              <w:tcPr>
                <w:tcW w:w="746" w:type="dxa"/>
                <w:shd w:val="clear" w:color="auto" w:fill="auto"/>
                <w:tcMar>
                  <w:left w:w="28" w:type="dxa"/>
                  <w:right w:w="28" w:type="dxa"/>
                </w:tcMar>
                <w:vAlign w:val="bottom"/>
                <w:hideMark/>
              </w:tcPr>
            </w:tcPrChange>
          </w:tcPr>
          <w:p w14:paraId="1945AA8F" w14:textId="77777777" w:rsidR="003658E0" w:rsidRPr="00D34B8D" w:rsidRDefault="003658E0">
            <w:pPr>
              <w:pStyle w:val="affffffff1"/>
              <w:rPr>
                <w:ins w:id="26591" w:author="Андрей П. Цинцадзе" w:date="2023-11-10T16:17:00Z"/>
                <w:rPrChange w:id="26592" w:author="Андрей П. Цинцадзе" w:date="2023-11-10T16:24:00Z">
                  <w:rPr>
                    <w:ins w:id="26593" w:author="Андрей П. Цинцадзе" w:date="2023-11-10T16:17:00Z"/>
                  </w:rPr>
                </w:rPrChange>
              </w:rPr>
              <w:pPrChange w:id="26594" w:author="Андрей П. Цинцадзе" w:date="2023-11-10T16:46:00Z">
                <w:pPr/>
              </w:pPrChange>
            </w:pPr>
            <w:ins w:id="26595" w:author="Андрей П. Цинцадзе" w:date="2023-11-10T16:17:00Z">
              <w:r w:rsidRPr="00D34B8D">
                <w:rPr>
                  <w:rPrChange w:id="26596" w:author="Андрей П. Цинцадзе" w:date="2023-11-10T16:24:00Z">
                    <w:rPr/>
                  </w:rPrChange>
                </w:rPr>
                <w:t>Т(10)</w:t>
              </w:r>
            </w:ins>
          </w:p>
        </w:tc>
        <w:tc>
          <w:tcPr>
            <w:tcW w:w="1417" w:type="dxa"/>
            <w:shd w:val="clear" w:color="auto" w:fill="auto"/>
            <w:tcMar>
              <w:left w:w="28" w:type="dxa"/>
              <w:right w:w="28" w:type="dxa"/>
            </w:tcMar>
            <w:vAlign w:val="center"/>
            <w:hideMark/>
            <w:tcPrChange w:id="26597" w:author="Андрей П. Цинцадзе" w:date="2023-11-10T16:31:00Z">
              <w:tcPr>
                <w:tcW w:w="1417" w:type="dxa"/>
                <w:shd w:val="clear" w:color="auto" w:fill="auto"/>
                <w:tcMar>
                  <w:left w:w="28" w:type="dxa"/>
                  <w:right w:w="28" w:type="dxa"/>
                </w:tcMar>
                <w:vAlign w:val="center"/>
                <w:hideMark/>
              </w:tcPr>
            </w:tcPrChange>
          </w:tcPr>
          <w:p w14:paraId="20ACEB5F" w14:textId="77777777" w:rsidR="003658E0" w:rsidRPr="00D34B8D" w:rsidRDefault="003658E0">
            <w:pPr>
              <w:pStyle w:val="affffffff1"/>
              <w:rPr>
                <w:ins w:id="26598" w:author="Андрей П. Цинцадзе" w:date="2023-11-10T16:17:00Z"/>
                <w:rPrChange w:id="26599" w:author="Андрей П. Цинцадзе" w:date="2023-11-10T16:24:00Z">
                  <w:rPr>
                    <w:ins w:id="26600" w:author="Андрей П. Цинцадзе" w:date="2023-11-10T16:17:00Z"/>
                  </w:rPr>
                </w:rPrChange>
              </w:rPr>
              <w:pPrChange w:id="26601" w:author="Андрей П. Цинцадзе" w:date="2023-11-10T16:46:00Z">
                <w:pPr/>
              </w:pPrChange>
            </w:pPr>
            <w:ins w:id="26602" w:author="Андрей П. Цинцадзе" w:date="2023-11-10T16:17:00Z">
              <w:r w:rsidRPr="00D34B8D">
                <w:rPr>
                  <w:rPrChange w:id="26603" w:author="Андрей П. Цинцадзе" w:date="2023-11-10T16:24:00Z">
                    <w:rPr/>
                  </w:rPrChange>
                </w:rPr>
                <w:t>Усл</w:t>
              </w:r>
            </w:ins>
          </w:p>
        </w:tc>
        <w:tc>
          <w:tcPr>
            <w:tcW w:w="2090" w:type="dxa"/>
            <w:shd w:val="clear" w:color="auto" w:fill="auto"/>
            <w:tcMar>
              <w:left w:w="28" w:type="dxa"/>
              <w:right w:w="28" w:type="dxa"/>
            </w:tcMar>
            <w:vAlign w:val="center"/>
            <w:hideMark/>
            <w:tcPrChange w:id="26604" w:author="Андрей П. Цинцадзе" w:date="2023-11-10T16:31:00Z">
              <w:tcPr>
                <w:tcW w:w="1765" w:type="dxa"/>
                <w:shd w:val="clear" w:color="auto" w:fill="auto"/>
                <w:tcMar>
                  <w:left w:w="28" w:type="dxa"/>
                  <w:right w:w="28" w:type="dxa"/>
                </w:tcMar>
                <w:vAlign w:val="center"/>
                <w:hideMark/>
              </w:tcPr>
            </w:tcPrChange>
          </w:tcPr>
          <w:p w14:paraId="24CE5090" w14:textId="77777777" w:rsidR="003658E0" w:rsidRPr="00D34B8D" w:rsidRDefault="003658E0">
            <w:pPr>
              <w:pStyle w:val="affffffff1"/>
              <w:jc w:val="left"/>
              <w:rPr>
                <w:ins w:id="26605" w:author="Андрей П. Цинцадзе" w:date="2023-11-10T16:17:00Z"/>
                <w:rPrChange w:id="26606" w:author="Андрей П. Цинцадзе" w:date="2023-11-10T16:24:00Z">
                  <w:rPr>
                    <w:ins w:id="26607" w:author="Андрей П. Цинцадзе" w:date="2023-11-10T16:17:00Z"/>
                  </w:rPr>
                </w:rPrChange>
              </w:rPr>
              <w:pPrChange w:id="26608" w:author="Андрей П. Цинцадзе" w:date="2023-11-10T16:31:00Z">
                <w:pPr/>
              </w:pPrChange>
            </w:pPr>
            <w:ins w:id="26609" w:author="Андрей П. Цинцадзе" w:date="2023-11-10T16:17:00Z">
              <w:r w:rsidRPr="00D34B8D">
                <w:rPr>
                  <w:rPrChange w:id="26610" w:author="Андрей П. Цинцадзе" w:date="2023-11-10T16:24:00Z">
                    <w:rPr/>
                  </w:rPrChange>
                </w:rPr>
                <w:t>Серия полиса обязательного медицинского страхования</w:t>
              </w:r>
            </w:ins>
          </w:p>
        </w:tc>
        <w:tc>
          <w:tcPr>
            <w:tcW w:w="3272" w:type="dxa"/>
            <w:shd w:val="clear" w:color="auto" w:fill="auto"/>
            <w:tcMar>
              <w:left w:w="28" w:type="dxa"/>
              <w:right w:w="28" w:type="dxa"/>
            </w:tcMar>
            <w:vAlign w:val="center"/>
            <w:hideMark/>
            <w:tcPrChange w:id="26611" w:author="Андрей П. Цинцадзе" w:date="2023-11-10T16:31:00Z">
              <w:tcPr>
                <w:tcW w:w="3267" w:type="dxa"/>
                <w:gridSpan w:val="2"/>
                <w:shd w:val="clear" w:color="auto" w:fill="auto"/>
                <w:tcMar>
                  <w:left w:w="28" w:type="dxa"/>
                  <w:right w:w="28" w:type="dxa"/>
                </w:tcMar>
                <w:vAlign w:val="center"/>
                <w:hideMark/>
              </w:tcPr>
            </w:tcPrChange>
          </w:tcPr>
          <w:p w14:paraId="19F56EDE" w14:textId="77777777" w:rsidR="003658E0" w:rsidRPr="00D34B8D" w:rsidRDefault="003658E0">
            <w:pPr>
              <w:pStyle w:val="affffffff1"/>
              <w:jc w:val="left"/>
              <w:rPr>
                <w:ins w:id="26612" w:author="Андрей П. Цинцадзе" w:date="2023-11-10T16:17:00Z"/>
                <w:rPrChange w:id="26613" w:author="Андрей П. Цинцадзе" w:date="2023-11-10T16:24:00Z">
                  <w:rPr>
                    <w:ins w:id="26614" w:author="Андрей П. Цинцадзе" w:date="2023-11-10T16:17:00Z"/>
                  </w:rPr>
                </w:rPrChange>
              </w:rPr>
              <w:pPrChange w:id="26615" w:author="Андрей П. Цинцадзе" w:date="2023-11-10T16:31:00Z">
                <w:pPr/>
              </w:pPrChange>
            </w:pPr>
            <w:ins w:id="26616" w:author="Андрей П. Цинцадзе" w:date="2023-11-10T16:17:00Z">
              <w:r w:rsidRPr="00D34B8D">
                <w:rPr>
                  <w:rPrChange w:id="26617" w:author="Андрей П. Цинцадзе" w:date="2023-11-10T16:24:00Z">
                    <w:rPr/>
                  </w:rPrChange>
                </w:rPr>
                <w:t>Указывается для полисов старого образца при наличии</w:t>
              </w:r>
            </w:ins>
          </w:p>
        </w:tc>
      </w:tr>
      <w:tr w:rsidR="00D34B8D" w:rsidRPr="00D34B8D" w14:paraId="5D6EFE78" w14:textId="77777777" w:rsidTr="008619BC">
        <w:trPr>
          <w:gridAfter w:val="1"/>
          <w:wAfter w:w="15" w:type="dxa"/>
          <w:trHeight w:val="20"/>
          <w:ins w:id="26618" w:author="Андрей П. Цинцадзе" w:date="2023-11-10T16:17:00Z"/>
          <w:trPrChange w:id="26619" w:author="Андрей П. Цинцадзе" w:date="2023-11-10T16:31:00Z">
            <w:trPr>
              <w:trHeight w:val="20"/>
            </w:trPr>
          </w:trPrChange>
        </w:trPr>
        <w:tc>
          <w:tcPr>
            <w:tcW w:w="1313" w:type="dxa"/>
            <w:shd w:val="clear" w:color="auto" w:fill="auto"/>
            <w:tcMar>
              <w:left w:w="28" w:type="dxa"/>
              <w:right w:w="28" w:type="dxa"/>
            </w:tcMar>
            <w:vAlign w:val="center"/>
            <w:hideMark/>
            <w:tcPrChange w:id="26620" w:author="Андрей П. Цинцадзе" w:date="2023-11-10T16:31:00Z">
              <w:tcPr>
                <w:tcW w:w="1313" w:type="dxa"/>
                <w:shd w:val="clear" w:color="auto" w:fill="auto"/>
                <w:tcMar>
                  <w:left w:w="28" w:type="dxa"/>
                  <w:right w:w="28" w:type="dxa"/>
                </w:tcMar>
                <w:vAlign w:val="bottom"/>
                <w:hideMark/>
              </w:tcPr>
            </w:tcPrChange>
          </w:tcPr>
          <w:p w14:paraId="77B402CC" w14:textId="77777777" w:rsidR="003658E0" w:rsidRPr="00D34B8D" w:rsidRDefault="003658E0">
            <w:pPr>
              <w:pStyle w:val="affffffff1"/>
              <w:jc w:val="left"/>
              <w:rPr>
                <w:ins w:id="26621" w:author="Андрей П. Цинцадзе" w:date="2023-11-10T16:17:00Z"/>
                <w:rPrChange w:id="26622" w:author="Андрей П. Цинцадзе" w:date="2023-11-10T16:24:00Z">
                  <w:rPr>
                    <w:ins w:id="26623" w:author="Андрей П. Цинцадзе" w:date="2023-11-10T16:17:00Z"/>
                    <w:rFonts w:ascii="Calibri" w:hAnsi="Calibri" w:cs="Calibri"/>
                    <w:sz w:val="22"/>
                    <w:szCs w:val="22"/>
                  </w:rPr>
                </w:rPrChange>
              </w:rPr>
              <w:pPrChange w:id="26624" w:author="Андрей П. Цинцадзе" w:date="2023-11-10T16:31:00Z">
                <w:pPr/>
              </w:pPrChange>
            </w:pPr>
            <w:ins w:id="26625" w:author="Андрей П. Цинцадзе" w:date="2023-11-10T16:17:00Z">
              <w:r w:rsidRPr="00D34B8D">
                <w:rPr>
                  <w:rPrChange w:id="26626"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627" w:author="Андрей П. Цинцадзе" w:date="2023-11-10T16:31:00Z">
              <w:tcPr>
                <w:tcW w:w="1835" w:type="dxa"/>
                <w:shd w:val="clear" w:color="auto" w:fill="auto"/>
                <w:tcMar>
                  <w:left w:w="28" w:type="dxa"/>
                  <w:right w:w="28" w:type="dxa"/>
                </w:tcMar>
                <w:vAlign w:val="bottom"/>
                <w:hideMark/>
              </w:tcPr>
            </w:tcPrChange>
          </w:tcPr>
          <w:p w14:paraId="4FDC4112" w14:textId="77777777" w:rsidR="003658E0" w:rsidRPr="00351E96" w:rsidRDefault="003658E0">
            <w:pPr>
              <w:pStyle w:val="affffffff1"/>
              <w:jc w:val="left"/>
              <w:rPr>
                <w:ins w:id="26628" w:author="Андрей П. Цинцадзе" w:date="2023-11-10T16:17:00Z"/>
              </w:rPr>
              <w:pPrChange w:id="26629" w:author="Андрей П. Цинцадзе" w:date="2023-11-10T16:31:00Z">
                <w:pPr/>
              </w:pPrChange>
            </w:pPr>
            <w:ins w:id="26630" w:author="Андрей П. Цинцадзе" w:date="2023-11-10T16:17:00Z">
              <w:r w:rsidRPr="00431A6B">
                <w:t>NPOLIS</w:t>
              </w:r>
            </w:ins>
          </w:p>
        </w:tc>
        <w:tc>
          <w:tcPr>
            <w:tcW w:w="746" w:type="dxa"/>
            <w:shd w:val="clear" w:color="auto" w:fill="auto"/>
            <w:tcMar>
              <w:left w:w="28" w:type="dxa"/>
              <w:right w:w="28" w:type="dxa"/>
            </w:tcMar>
            <w:vAlign w:val="center"/>
            <w:hideMark/>
            <w:tcPrChange w:id="26631" w:author="Андрей П. Цинцадзе" w:date="2023-11-10T16:31:00Z">
              <w:tcPr>
                <w:tcW w:w="746" w:type="dxa"/>
                <w:shd w:val="clear" w:color="auto" w:fill="auto"/>
                <w:tcMar>
                  <w:left w:w="28" w:type="dxa"/>
                  <w:right w:w="28" w:type="dxa"/>
                </w:tcMar>
                <w:vAlign w:val="bottom"/>
                <w:hideMark/>
              </w:tcPr>
            </w:tcPrChange>
          </w:tcPr>
          <w:p w14:paraId="4FB93E35" w14:textId="77777777" w:rsidR="003658E0" w:rsidRPr="00D34B8D" w:rsidRDefault="003658E0">
            <w:pPr>
              <w:pStyle w:val="affffffff1"/>
              <w:rPr>
                <w:ins w:id="26632" w:author="Андрей П. Цинцадзе" w:date="2023-11-10T16:17:00Z"/>
                <w:rPrChange w:id="26633" w:author="Андрей П. Цинцадзе" w:date="2023-11-10T16:24:00Z">
                  <w:rPr>
                    <w:ins w:id="26634" w:author="Андрей П. Цинцадзе" w:date="2023-11-10T16:17:00Z"/>
                  </w:rPr>
                </w:rPrChange>
              </w:rPr>
              <w:pPrChange w:id="26635" w:author="Андрей П. Цинцадзе" w:date="2023-11-10T16:46:00Z">
                <w:pPr/>
              </w:pPrChange>
            </w:pPr>
            <w:ins w:id="26636" w:author="Андрей П. Цинцадзе" w:date="2023-11-10T16:17:00Z">
              <w:r w:rsidRPr="00D34B8D">
                <w:rPr>
                  <w:rPrChange w:id="26637" w:author="Андрей П. Цинцадзе" w:date="2023-11-10T16:24:00Z">
                    <w:rPr/>
                  </w:rPrChange>
                </w:rPr>
                <w:t>T(20)</w:t>
              </w:r>
            </w:ins>
          </w:p>
        </w:tc>
        <w:tc>
          <w:tcPr>
            <w:tcW w:w="1417" w:type="dxa"/>
            <w:shd w:val="clear" w:color="auto" w:fill="auto"/>
            <w:tcMar>
              <w:left w:w="28" w:type="dxa"/>
              <w:right w:w="28" w:type="dxa"/>
            </w:tcMar>
            <w:vAlign w:val="center"/>
            <w:hideMark/>
            <w:tcPrChange w:id="26638" w:author="Андрей П. Цинцадзе" w:date="2023-11-10T16:31:00Z">
              <w:tcPr>
                <w:tcW w:w="1417" w:type="dxa"/>
                <w:shd w:val="clear" w:color="auto" w:fill="auto"/>
                <w:tcMar>
                  <w:left w:w="28" w:type="dxa"/>
                  <w:right w:w="28" w:type="dxa"/>
                </w:tcMar>
                <w:vAlign w:val="center"/>
                <w:hideMark/>
              </w:tcPr>
            </w:tcPrChange>
          </w:tcPr>
          <w:p w14:paraId="10945BF6" w14:textId="77777777" w:rsidR="003658E0" w:rsidRPr="00D34B8D" w:rsidRDefault="003658E0">
            <w:pPr>
              <w:pStyle w:val="affffffff1"/>
              <w:rPr>
                <w:ins w:id="26639" w:author="Андрей П. Цинцадзе" w:date="2023-11-10T16:17:00Z"/>
                <w:rPrChange w:id="26640" w:author="Андрей П. Цинцадзе" w:date="2023-11-10T16:24:00Z">
                  <w:rPr>
                    <w:ins w:id="26641" w:author="Андрей П. Цинцадзе" w:date="2023-11-10T16:17:00Z"/>
                  </w:rPr>
                </w:rPrChange>
              </w:rPr>
              <w:pPrChange w:id="26642" w:author="Андрей П. Цинцадзе" w:date="2023-11-10T16:46:00Z">
                <w:pPr/>
              </w:pPrChange>
            </w:pPr>
            <w:ins w:id="26643" w:author="Андрей П. Цинцадзе" w:date="2023-11-10T16:17:00Z">
              <w:r w:rsidRPr="00D34B8D">
                <w:rPr>
                  <w:rPrChange w:id="26644" w:author="Андрей П. Цинцадзе" w:date="2023-11-10T16:24:00Z">
                    <w:rPr/>
                  </w:rPrChange>
                </w:rPr>
                <w:t>Усл</w:t>
              </w:r>
            </w:ins>
          </w:p>
        </w:tc>
        <w:tc>
          <w:tcPr>
            <w:tcW w:w="2090" w:type="dxa"/>
            <w:shd w:val="clear" w:color="auto" w:fill="auto"/>
            <w:tcMar>
              <w:left w:w="28" w:type="dxa"/>
              <w:right w:w="28" w:type="dxa"/>
            </w:tcMar>
            <w:vAlign w:val="center"/>
            <w:hideMark/>
            <w:tcPrChange w:id="26645" w:author="Андрей П. Цинцадзе" w:date="2023-11-10T16:31:00Z">
              <w:tcPr>
                <w:tcW w:w="1765" w:type="dxa"/>
                <w:shd w:val="clear" w:color="auto" w:fill="auto"/>
                <w:tcMar>
                  <w:left w:w="28" w:type="dxa"/>
                  <w:right w:w="28" w:type="dxa"/>
                </w:tcMar>
                <w:vAlign w:val="center"/>
                <w:hideMark/>
              </w:tcPr>
            </w:tcPrChange>
          </w:tcPr>
          <w:p w14:paraId="2698A4A4" w14:textId="77777777" w:rsidR="003658E0" w:rsidRPr="00D34B8D" w:rsidRDefault="003658E0">
            <w:pPr>
              <w:pStyle w:val="affffffff1"/>
              <w:jc w:val="left"/>
              <w:rPr>
                <w:ins w:id="26646" w:author="Андрей П. Цинцадзе" w:date="2023-11-10T16:17:00Z"/>
                <w:rPrChange w:id="26647" w:author="Андрей П. Цинцадзе" w:date="2023-11-10T16:24:00Z">
                  <w:rPr>
                    <w:ins w:id="26648" w:author="Андрей П. Цинцадзе" w:date="2023-11-10T16:17:00Z"/>
                  </w:rPr>
                </w:rPrChange>
              </w:rPr>
              <w:pPrChange w:id="26649" w:author="Андрей П. Цинцадзе" w:date="2023-11-10T16:31:00Z">
                <w:pPr/>
              </w:pPrChange>
            </w:pPr>
            <w:ins w:id="26650" w:author="Андрей П. Цинцадзе" w:date="2023-11-10T16:17:00Z">
              <w:r w:rsidRPr="00D34B8D">
                <w:rPr>
                  <w:rPrChange w:id="26651" w:author="Андрей П. Цинцадзе" w:date="2023-11-10T16:24:00Z">
                    <w:rPr/>
                  </w:rPrChange>
                </w:rPr>
                <w:t>Номер документа, подтверждающего факт страхования по обязательному медицинскому страхованию</w:t>
              </w:r>
            </w:ins>
          </w:p>
        </w:tc>
        <w:tc>
          <w:tcPr>
            <w:tcW w:w="3272" w:type="dxa"/>
            <w:shd w:val="clear" w:color="auto" w:fill="auto"/>
            <w:tcMar>
              <w:left w:w="28" w:type="dxa"/>
              <w:right w:w="28" w:type="dxa"/>
            </w:tcMar>
            <w:vAlign w:val="center"/>
            <w:hideMark/>
            <w:tcPrChange w:id="26652" w:author="Андрей П. Цинцадзе" w:date="2023-11-10T16:31:00Z">
              <w:tcPr>
                <w:tcW w:w="3267" w:type="dxa"/>
                <w:gridSpan w:val="2"/>
                <w:shd w:val="clear" w:color="auto" w:fill="auto"/>
                <w:tcMar>
                  <w:left w:w="28" w:type="dxa"/>
                  <w:right w:w="28" w:type="dxa"/>
                </w:tcMar>
                <w:vAlign w:val="center"/>
                <w:hideMark/>
              </w:tcPr>
            </w:tcPrChange>
          </w:tcPr>
          <w:p w14:paraId="48F0EADD" w14:textId="77777777" w:rsidR="003658E0" w:rsidRPr="00D34B8D" w:rsidRDefault="003658E0">
            <w:pPr>
              <w:pStyle w:val="affffffff1"/>
              <w:jc w:val="left"/>
              <w:rPr>
                <w:ins w:id="26653" w:author="Андрей П. Цинцадзе" w:date="2023-11-10T16:17:00Z"/>
                <w:rPrChange w:id="26654" w:author="Андрей П. Цинцадзе" w:date="2023-11-10T16:24:00Z">
                  <w:rPr>
                    <w:ins w:id="26655" w:author="Андрей П. Цинцадзе" w:date="2023-11-10T16:17:00Z"/>
                  </w:rPr>
                </w:rPrChange>
              </w:rPr>
              <w:pPrChange w:id="26656" w:author="Андрей П. Цинцадзе" w:date="2023-11-10T16:31:00Z">
                <w:pPr/>
              </w:pPrChange>
            </w:pPr>
            <w:ins w:id="26657" w:author="Андрей П. Цинцадзе" w:date="2023-11-10T16:17:00Z">
              <w:r w:rsidRPr="00D34B8D">
                <w:rPr>
                  <w:rPrChange w:id="26658" w:author="Андрей П. Цинцадзе" w:date="2023-11-10T16:24:00Z">
                    <w:rPr/>
                  </w:rPrChange>
                </w:rPr>
                <w:t>Для полисов единого образца указывается ЕНП</w:t>
              </w:r>
            </w:ins>
          </w:p>
        </w:tc>
      </w:tr>
      <w:tr w:rsidR="00D34B8D" w:rsidRPr="00D34B8D" w14:paraId="74C7BF91" w14:textId="77777777" w:rsidTr="008619BC">
        <w:trPr>
          <w:gridAfter w:val="1"/>
          <w:wAfter w:w="15" w:type="dxa"/>
          <w:trHeight w:val="20"/>
          <w:ins w:id="26659" w:author="Андрей П. Цинцадзе" w:date="2023-11-10T16:17:00Z"/>
          <w:trPrChange w:id="26660" w:author="Андрей П. Цинцадзе" w:date="2023-11-10T16:31:00Z">
            <w:trPr>
              <w:trHeight w:val="20"/>
            </w:trPr>
          </w:trPrChange>
        </w:trPr>
        <w:tc>
          <w:tcPr>
            <w:tcW w:w="1313" w:type="dxa"/>
            <w:shd w:val="clear" w:color="auto" w:fill="auto"/>
            <w:tcMar>
              <w:left w:w="28" w:type="dxa"/>
              <w:right w:w="28" w:type="dxa"/>
            </w:tcMar>
            <w:vAlign w:val="center"/>
            <w:hideMark/>
            <w:tcPrChange w:id="26661" w:author="Андрей П. Цинцадзе" w:date="2023-11-10T16:31:00Z">
              <w:tcPr>
                <w:tcW w:w="1313" w:type="dxa"/>
                <w:shd w:val="clear" w:color="auto" w:fill="auto"/>
                <w:tcMar>
                  <w:left w:w="28" w:type="dxa"/>
                  <w:right w:w="28" w:type="dxa"/>
                </w:tcMar>
                <w:vAlign w:val="bottom"/>
                <w:hideMark/>
              </w:tcPr>
            </w:tcPrChange>
          </w:tcPr>
          <w:p w14:paraId="062527CD" w14:textId="77777777" w:rsidR="003658E0" w:rsidRPr="00D34B8D" w:rsidRDefault="003658E0">
            <w:pPr>
              <w:pStyle w:val="affffffff1"/>
              <w:jc w:val="left"/>
              <w:rPr>
                <w:ins w:id="26662" w:author="Андрей П. Цинцадзе" w:date="2023-11-10T16:17:00Z"/>
                <w:rPrChange w:id="26663" w:author="Андрей П. Цинцадзе" w:date="2023-11-10T16:24:00Z">
                  <w:rPr>
                    <w:ins w:id="26664" w:author="Андрей П. Цинцадзе" w:date="2023-11-10T16:17:00Z"/>
                    <w:rFonts w:ascii="Calibri" w:hAnsi="Calibri" w:cs="Calibri"/>
                    <w:sz w:val="22"/>
                    <w:szCs w:val="22"/>
                  </w:rPr>
                </w:rPrChange>
              </w:rPr>
              <w:pPrChange w:id="26665" w:author="Андрей П. Цинцадзе" w:date="2023-11-10T16:31:00Z">
                <w:pPr/>
              </w:pPrChange>
            </w:pPr>
            <w:ins w:id="26666" w:author="Андрей П. Цинцадзе" w:date="2023-11-10T16:17:00Z">
              <w:r w:rsidRPr="00D34B8D">
                <w:rPr>
                  <w:rPrChange w:id="26667"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668" w:author="Андрей П. Цинцадзе" w:date="2023-11-10T16:31:00Z">
              <w:tcPr>
                <w:tcW w:w="1835" w:type="dxa"/>
                <w:shd w:val="clear" w:color="auto" w:fill="auto"/>
                <w:tcMar>
                  <w:left w:w="28" w:type="dxa"/>
                  <w:right w:w="28" w:type="dxa"/>
                </w:tcMar>
                <w:vAlign w:val="bottom"/>
                <w:hideMark/>
              </w:tcPr>
            </w:tcPrChange>
          </w:tcPr>
          <w:p w14:paraId="5A748DA8" w14:textId="77777777" w:rsidR="003658E0" w:rsidRPr="00351E96" w:rsidRDefault="003658E0">
            <w:pPr>
              <w:pStyle w:val="affffffff1"/>
              <w:jc w:val="left"/>
              <w:rPr>
                <w:ins w:id="26669" w:author="Андрей П. Цинцадзе" w:date="2023-11-10T16:17:00Z"/>
              </w:rPr>
              <w:pPrChange w:id="26670" w:author="Андрей П. Цинцадзе" w:date="2023-11-10T16:31:00Z">
                <w:pPr/>
              </w:pPrChange>
            </w:pPr>
            <w:ins w:id="26671" w:author="Андрей П. Цинцадзе" w:date="2023-11-10T16:17:00Z">
              <w:r w:rsidRPr="00431A6B">
                <w:t>SMO</w:t>
              </w:r>
            </w:ins>
          </w:p>
        </w:tc>
        <w:tc>
          <w:tcPr>
            <w:tcW w:w="746" w:type="dxa"/>
            <w:shd w:val="clear" w:color="auto" w:fill="auto"/>
            <w:tcMar>
              <w:left w:w="28" w:type="dxa"/>
              <w:right w:w="28" w:type="dxa"/>
            </w:tcMar>
            <w:vAlign w:val="center"/>
            <w:hideMark/>
            <w:tcPrChange w:id="26672" w:author="Андрей П. Цинцадзе" w:date="2023-11-10T16:31:00Z">
              <w:tcPr>
                <w:tcW w:w="746" w:type="dxa"/>
                <w:shd w:val="clear" w:color="auto" w:fill="auto"/>
                <w:tcMar>
                  <w:left w:w="28" w:type="dxa"/>
                  <w:right w:w="28" w:type="dxa"/>
                </w:tcMar>
                <w:vAlign w:val="bottom"/>
                <w:hideMark/>
              </w:tcPr>
            </w:tcPrChange>
          </w:tcPr>
          <w:p w14:paraId="446B49FC" w14:textId="77777777" w:rsidR="003658E0" w:rsidRPr="00D34B8D" w:rsidRDefault="003658E0">
            <w:pPr>
              <w:pStyle w:val="affffffff1"/>
              <w:rPr>
                <w:ins w:id="26673" w:author="Андрей П. Цинцадзе" w:date="2023-11-10T16:17:00Z"/>
                <w:rPrChange w:id="26674" w:author="Андрей П. Цинцадзе" w:date="2023-11-10T16:24:00Z">
                  <w:rPr>
                    <w:ins w:id="26675" w:author="Андрей П. Цинцадзе" w:date="2023-11-10T16:17:00Z"/>
                  </w:rPr>
                </w:rPrChange>
              </w:rPr>
              <w:pPrChange w:id="26676" w:author="Андрей П. Цинцадзе" w:date="2023-11-10T16:46:00Z">
                <w:pPr/>
              </w:pPrChange>
            </w:pPr>
            <w:ins w:id="26677" w:author="Андрей П. Цинцадзе" w:date="2023-11-10T16:17:00Z">
              <w:r w:rsidRPr="00D34B8D">
                <w:rPr>
                  <w:rPrChange w:id="26678" w:author="Андрей П. Цинцадзе" w:date="2023-11-10T16:24:00Z">
                    <w:rPr/>
                  </w:rPrChange>
                </w:rPr>
                <w:t>T(5)</w:t>
              </w:r>
            </w:ins>
          </w:p>
        </w:tc>
        <w:tc>
          <w:tcPr>
            <w:tcW w:w="1417" w:type="dxa"/>
            <w:shd w:val="clear" w:color="auto" w:fill="auto"/>
            <w:tcMar>
              <w:left w:w="28" w:type="dxa"/>
              <w:right w:w="28" w:type="dxa"/>
            </w:tcMar>
            <w:vAlign w:val="center"/>
            <w:hideMark/>
            <w:tcPrChange w:id="26679" w:author="Андрей П. Цинцадзе" w:date="2023-11-10T16:31:00Z">
              <w:tcPr>
                <w:tcW w:w="1417" w:type="dxa"/>
                <w:shd w:val="clear" w:color="auto" w:fill="auto"/>
                <w:tcMar>
                  <w:left w:w="28" w:type="dxa"/>
                  <w:right w:w="28" w:type="dxa"/>
                </w:tcMar>
                <w:vAlign w:val="center"/>
                <w:hideMark/>
              </w:tcPr>
            </w:tcPrChange>
          </w:tcPr>
          <w:p w14:paraId="63022E39" w14:textId="77777777" w:rsidR="003658E0" w:rsidRPr="00D34B8D" w:rsidRDefault="003658E0">
            <w:pPr>
              <w:pStyle w:val="affffffff1"/>
              <w:rPr>
                <w:ins w:id="26680" w:author="Андрей П. Цинцадзе" w:date="2023-11-10T16:17:00Z"/>
                <w:rPrChange w:id="26681" w:author="Андрей П. Цинцадзе" w:date="2023-11-10T16:24:00Z">
                  <w:rPr>
                    <w:ins w:id="26682" w:author="Андрей П. Цинцадзе" w:date="2023-11-10T16:17:00Z"/>
                  </w:rPr>
                </w:rPrChange>
              </w:rPr>
              <w:pPrChange w:id="26683" w:author="Андрей П. Цинцадзе" w:date="2023-11-10T16:46:00Z">
                <w:pPr/>
              </w:pPrChange>
            </w:pPr>
            <w:ins w:id="26684" w:author="Андрей П. Цинцадзе" w:date="2023-11-10T16:17:00Z">
              <w:r w:rsidRPr="00D34B8D">
                <w:rPr>
                  <w:rPrChange w:id="26685" w:author="Андрей П. Цинцадзе" w:date="2023-11-10T16:24:00Z">
                    <w:rPr/>
                  </w:rPrChange>
                </w:rPr>
                <w:t>Усл</w:t>
              </w:r>
            </w:ins>
          </w:p>
        </w:tc>
        <w:tc>
          <w:tcPr>
            <w:tcW w:w="2090" w:type="dxa"/>
            <w:shd w:val="clear" w:color="auto" w:fill="auto"/>
            <w:tcMar>
              <w:left w:w="28" w:type="dxa"/>
              <w:right w:w="28" w:type="dxa"/>
            </w:tcMar>
            <w:vAlign w:val="center"/>
            <w:hideMark/>
            <w:tcPrChange w:id="26686" w:author="Андрей П. Цинцадзе" w:date="2023-11-10T16:31:00Z">
              <w:tcPr>
                <w:tcW w:w="1765" w:type="dxa"/>
                <w:shd w:val="clear" w:color="auto" w:fill="auto"/>
                <w:tcMar>
                  <w:left w:w="28" w:type="dxa"/>
                  <w:right w:w="28" w:type="dxa"/>
                </w:tcMar>
                <w:vAlign w:val="center"/>
                <w:hideMark/>
              </w:tcPr>
            </w:tcPrChange>
          </w:tcPr>
          <w:p w14:paraId="65B42D34" w14:textId="77777777" w:rsidR="003658E0" w:rsidRPr="00D34B8D" w:rsidRDefault="003658E0">
            <w:pPr>
              <w:pStyle w:val="affffffff1"/>
              <w:jc w:val="left"/>
              <w:rPr>
                <w:ins w:id="26687" w:author="Андрей П. Цинцадзе" w:date="2023-11-10T16:17:00Z"/>
                <w:rPrChange w:id="26688" w:author="Андрей П. Цинцадзе" w:date="2023-11-10T16:24:00Z">
                  <w:rPr>
                    <w:ins w:id="26689" w:author="Андрей П. Цинцадзе" w:date="2023-11-10T16:17:00Z"/>
                  </w:rPr>
                </w:rPrChange>
              </w:rPr>
              <w:pPrChange w:id="26690" w:author="Андрей П. Цинцадзе" w:date="2023-11-10T16:31:00Z">
                <w:pPr/>
              </w:pPrChange>
            </w:pPr>
            <w:ins w:id="26691" w:author="Андрей П. Цинцадзе" w:date="2023-11-10T16:17:00Z">
              <w:r w:rsidRPr="00D34B8D">
                <w:rPr>
                  <w:rPrChange w:id="26692" w:author="Андрей П. Цинцадзе" w:date="2023-11-10T16:24:00Z">
                    <w:rPr/>
                  </w:rPrChange>
                </w:rPr>
                <w:t>Страховая медицинская организация</w:t>
              </w:r>
            </w:ins>
          </w:p>
        </w:tc>
        <w:tc>
          <w:tcPr>
            <w:tcW w:w="3272" w:type="dxa"/>
            <w:shd w:val="clear" w:color="auto" w:fill="auto"/>
            <w:tcMar>
              <w:left w:w="28" w:type="dxa"/>
              <w:right w:w="28" w:type="dxa"/>
            </w:tcMar>
            <w:vAlign w:val="center"/>
            <w:hideMark/>
            <w:tcPrChange w:id="26693" w:author="Андрей П. Цинцадзе" w:date="2023-11-10T16:31:00Z">
              <w:tcPr>
                <w:tcW w:w="3267" w:type="dxa"/>
                <w:gridSpan w:val="2"/>
                <w:shd w:val="clear" w:color="auto" w:fill="auto"/>
                <w:tcMar>
                  <w:left w:w="28" w:type="dxa"/>
                  <w:right w:w="28" w:type="dxa"/>
                </w:tcMar>
                <w:vAlign w:val="center"/>
                <w:hideMark/>
              </w:tcPr>
            </w:tcPrChange>
          </w:tcPr>
          <w:p w14:paraId="4C36FE54" w14:textId="77777777" w:rsidR="003658E0" w:rsidRPr="00D34B8D" w:rsidRDefault="003658E0">
            <w:pPr>
              <w:pStyle w:val="affffffff1"/>
              <w:jc w:val="left"/>
              <w:rPr>
                <w:ins w:id="26694" w:author="Андрей П. Цинцадзе" w:date="2023-11-10T16:17:00Z"/>
                <w:rPrChange w:id="26695" w:author="Андрей П. Цинцадзе" w:date="2023-11-10T16:24:00Z">
                  <w:rPr>
                    <w:ins w:id="26696" w:author="Андрей П. Цинцадзе" w:date="2023-11-10T16:17:00Z"/>
                  </w:rPr>
                </w:rPrChange>
              </w:rPr>
              <w:pPrChange w:id="26697" w:author="Андрей П. Цинцадзе" w:date="2023-11-10T16:31:00Z">
                <w:pPr/>
              </w:pPrChange>
            </w:pPr>
            <w:ins w:id="26698" w:author="Андрей П. Цинцадзе" w:date="2023-11-10T16:17:00Z">
              <w:r w:rsidRPr="00D34B8D">
                <w:rPr>
                  <w:rPrChange w:id="26699" w:author="Андрей П. Цинцадзе" w:date="2023-11-10T16:24:00Z">
                    <w:rPr/>
                  </w:rPrChange>
                </w:rPr>
                <w:t>Указывается согласно предъявленному полису при наличии сведений</w:t>
              </w:r>
            </w:ins>
          </w:p>
        </w:tc>
      </w:tr>
      <w:tr w:rsidR="00D34B8D" w:rsidRPr="00D34B8D" w14:paraId="290C5023" w14:textId="77777777" w:rsidTr="008619BC">
        <w:trPr>
          <w:gridAfter w:val="1"/>
          <w:wAfter w:w="15" w:type="dxa"/>
          <w:trHeight w:val="20"/>
          <w:ins w:id="26700" w:author="Андрей П. Цинцадзе" w:date="2023-11-10T16:17:00Z"/>
          <w:trPrChange w:id="26701" w:author="Андрей П. Цинцадзе" w:date="2023-11-10T16:31:00Z">
            <w:trPr>
              <w:trHeight w:val="20"/>
            </w:trPr>
          </w:trPrChange>
        </w:trPr>
        <w:tc>
          <w:tcPr>
            <w:tcW w:w="1313" w:type="dxa"/>
            <w:shd w:val="clear" w:color="auto" w:fill="auto"/>
            <w:tcMar>
              <w:left w:w="28" w:type="dxa"/>
              <w:right w:w="28" w:type="dxa"/>
            </w:tcMar>
            <w:vAlign w:val="center"/>
            <w:hideMark/>
            <w:tcPrChange w:id="26702" w:author="Андрей П. Цинцадзе" w:date="2023-11-10T16:31:00Z">
              <w:tcPr>
                <w:tcW w:w="1313" w:type="dxa"/>
                <w:shd w:val="clear" w:color="auto" w:fill="auto"/>
                <w:tcMar>
                  <w:left w:w="28" w:type="dxa"/>
                  <w:right w:w="28" w:type="dxa"/>
                </w:tcMar>
                <w:vAlign w:val="bottom"/>
                <w:hideMark/>
              </w:tcPr>
            </w:tcPrChange>
          </w:tcPr>
          <w:p w14:paraId="2E0D22D3" w14:textId="77777777" w:rsidR="003658E0" w:rsidRPr="00D34B8D" w:rsidRDefault="003658E0">
            <w:pPr>
              <w:pStyle w:val="affffffff1"/>
              <w:jc w:val="left"/>
              <w:rPr>
                <w:ins w:id="26703" w:author="Андрей П. Цинцадзе" w:date="2023-11-10T16:17:00Z"/>
                <w:rPrChange w:id="26704" w:author="Андрей П. Цинцадзе" w:date="2023-11-10T16:24:00Z">
                  <w:rPr>
                    <w:ins w:id="26705" w:author="Андрей П. Цинцадзе" w:date="2023-11-10T16:17:00Z"/>
                    <w:rFonts w:ascii="Calibri" w:hAnsi="Calibri" w:cs="Calibri"/>
                    <w:sz w:val="22"/>
                    <w:szCs w:val="22"/>
                  </w:rPr>
                </w:rPrChange>
              </w:rPr>
              <w:pPrChange w:id="26706" w:author="Андрей П. Цинцадзе" w:date="2023-11-10T16:31:00Z">
                <w:pPr/>
              </w:pPrChange>
            </w:pPr>
            <w:ins w:id="26707" w:author="Андрей П. Цинцадзе" w:date="2023-11-10T16:17:00Z">
              <w:r w:rsidRPr="00D34B8D">
                <w:rPr>
                  <w:rPrChange w:id="26708"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709" w:author="Андрей П. Цинцадзе" w:date="2023-11-10T16:31:00Z">
              <w:tcPr>
                <w:tcW w:w="1835" w:type="dxa"/>
                <w:shd w:val="clear" w:color="auto" w:fill="auto"/>
                <w:tcMar>
                  <w:left w:w="28" w:type="dxa"/>
                  <w:right w:w="28" w:type="dxa"/>
                </w:tcMar>
                <w:vAlign w:val="bottom"/>
                <w:hideMark/>
              </w:tcPr>
            </w:tcPrChange>
          </w:tcPr>
          <w:p w14:paraId="48FDC9F3" w14:textId="77777777" w:rsidR="003658E0" w:rsidRPr="00351E96" w:rsidRDefault="003658E0">
            <w:pPr>
              <w:pStyle w:val="affffffff1"/>
              <w:jc w:val="left"/>
              <w:rPr>
                <w:ins w:id="26710" w:author="Андрей П. Цинцадзе" w:date="2023-11-10T16:17:00Z"/>
              </w:rPr>
              <w:pPrChange w:id="26711" w:author="Андрей П. Цинцадзе" w:date="2023-11-10T16:31:00Z">
                <w:pPr/>
              </w:pPrChange>
            </w:pPr>
            <w:ins w:id="26712" w:author="Андрей П. Цинцадзе" w:date="2023-11-10T16:17:00Z">
              <w:r w:rsidRPr="00431A6B">
                <w:t>ST_OKATO</w:t>
              </w:r>
            </w:ins>
          </w:p>
        </w:tc>
        <w:tc>
          <w:tcPr>
            <w:tcW w:w="746" w:type="dxa"/>
            <w:shd w:val="clear" w:color="auto" w:fill="auto"/>
            <w:tcMar>
              <w:left w:w="28" w:type="dxa"/>
              <w:right w:w="28" w:type="dxa"/>
            </w:tcMar>
            <w:vAlign w:val="center"/>
            <w:hideMark/>
            <w:tcPrChange w:id="26713" w:author="Андрей П. Цинцадзе" w:date="2023-11-10T16:31:00Z">
              <w:tcPr>
                <w:tcW w:w="746" w:type="dxa"/>
                <w:shd w:val="clear" w:color="auto" w:fill="auto"/>
                <w:tcMar>
                  <w:left w:w="28" w:type="dxa"/>
                  <w:right w:w="28" w:type="dxa"/>
                </w:tcMar>
                <w:vAlign w:val="bottom"/>
                <w:hideMark/>
              </w:tcPr>
            </w:tcPrChange>
          </w:tcPr>
          <w:p w14:paraId="4B394C30" w14:textId="77777777" w:rsidR="003658E0" w:rsidRPr="00D34B8D" w:rsidRDefault="003658E0">
            <w:pPr>
              <w:pStyle w:val="affffffff1"/>
              <w:rPr>
                <w:ins w:id="26714" w:author="Андрей П. Цинцадзе" w:date="2023-11-10T16:17:00Z"/>
                <w:rPrChange w:id="26715" w:author="Андрей П. Цинцадзе" w:date="2023-11-10T16:24:00Z">
                  <w:rPr>
                    <w:ins w:id="26716" w:author="Андрей П. Цинцадзе" w:date="2023-11-10T16:17:00Z"/>
                  </w:rPr>
                </w:rPrChange>
              </w:rPr>
              <w:pPrChange w:id="26717" w:author="Андрей П. Цинцадзе" w:date="2023-11-10T16:46:00Z">
                <w:pPr/>
              </w:pPrChange>
            </w:pPr>
            <w:ins w:id="26718" w:author="Андрей П. Цинцадзе" w:date="2023-11-10T16:17:00Z">
              <w:r w:rsidRPr="00D34B8D">
                <w:rPr>
                  <w:rPrChange w:id="26719" w:author="Андрей П. Цинцадзе" w:date="2023-11-10T16:24:00Z">
                    <w:rPr/>
                  </w:rPrChange>
                </w:rPr>
                <w:t>T(5)</w:t>
              </w:r>
            </w:ins>
          </w:p>
        </w:tc>
        <w:tc>
          <w:tcPr>
            <w:tcW w:w="1417" w:type="dxa"/>
            <w:shd w:val="clear" w:color="auto" w:fill="auto"/>
            <w:tcMar>
              <w:left w:w="28" w:type="dxa"/>
              <w:right w:w="28" w:type="dxa"/>
            </w:tcMar>
            <w:vAlign w:val="center"/>
            <w:hideMark/>
            <w:tcPrChange w:id="26720" w:author="Андрей П. Цинцадзе" w:date="2023-11-10T16:31:00Z">
              <w:tcPr>
                <w:tcW w:w="1417" w:type="dxa"/>
                <w:shd w:val="clear" w:color="auto" w:fill="auto"/>
                <w:tcMar>
                  <w:left w:w="28" w:type="dxa"/>
                  <w:right w:w="28" w:type="dxa"/>
                </w:tcMar>
                <w:vAlign w:val="center"/>
                <w:hideMark/>
              </w:tcPr>
            </w:tcPrChange>
          </w:tcPr>
          <w:p w14:paraId="702CB044" w14:textId="77777777" w:rsidR="003658E0" w:rsidRPr="00D34B8D" w:rsidRDefault="003658E0">
            <w:pPr>
              <w:pStyle w:val="affffffff1"/>
              <w:rPr>
                <w:ins w:id="26721" w:author="Андрей П. Цинцадзе" w:date="2023-11-10T16:17:00Z"/>
                <w:rPrChange w:id="26722" w:author="Андрей П. Цинцадзе" w:date="2023-11-10T16:24:00Z">
                  <w:rPr>
                    <w:ins w:id="26723" w:author="Андрей П. Цинцадзе" w:date="2023-11-10T16:17:00Z"/>
                  </w:rPr>
                </w:rPrChange>
              </w:rPr>
              <w:pPrChange w:id="26724" w:author="Андрей П. Цинцадзе" w:date="2023-11-10T16:46:00Z">
                <w:pPr/>
              </w:pPrChange>
            </w:pPr>
            <w:ins w:id="26725" w:author="Андрей П. Цинцадзе" w:date="2023-11-10T16:17:00Z">
              <w:r w:rsidRPr="00D34B8D">
                <w:rPr>
                  <w:rPrChange w:id="26726" w:author="Андрей П. Цинцадзе" w:date="2023-11-10T16:24:00Z">
                    <w:rPr/>
                  </w:rPrChange>
                </w:rPr>
                <w:t>Усл</w:t>
              </w:r>
            </w:ins>
          </w:p>
        </w:tc>
        <w:tc>
          <w:tcPr>
            <w:tcW w:w="2090" w:type="dxa"/>
            <w:shd w:val="clear" w:color="auto" w:fill="auto"/>
            <w:tcMar>
              <w:left w:w="28" w:type="dxa"/>
              <w:right w:w="28" w:type="dxa"/>
            </w:tcMar>
            <w:vAlign w:val="center"/>
            <w:hideMark/>
            <w:tcPrChange w:id="26727" w:author="Андрей П. Цинцадзе" w:date="2023-11-10T16:31:00Z">
              <w:tcPr>
                <w:tcW w:w="1765" w:type="dxa"/>
                <w:shd w:val="clear" w:color="auto" w:fill="auto"/>
                <w:tcMar>
                  <w:left w:w="28" w:type="dxa"/>
                  <w:right w:w="28" w:type="dxa"/>
                </w:tcMar>
                <w:vAlign w:val="center"/>
                <w:hideMark/>
              </w:tcPr>
            </w:tcPrChange>
          </w:tcPr>
          <w:p w14:paraId="7D7310F1" w14:textId="77777777" w:rsidR="003658E0" w:rsidRPr="00D34B8D" w:rsidRDefault="003658E0">
            <w:pPr>
              <w:pStyle w:val="affffffff1"/>
              <w:jc w:val="left"/>
              <w:rPr>
                <w:ins w:id="26728" w:author="Андрей П. Цинцадзе" w:date="2023-11-10T16:17:00Z"/>
                <w:rPrChange w:id="26729" w:author="Андрей П. Цинцадзе" w:date="2023-11-10T16:24:00Z">
                  <w:rPr>
                    <w:ins w:id="26730" w:author="Андрей П. Цинцадзе" w:date="2023-11-10T16:17:00Z"/>
                  </w:rPr>
                </w:rPrChange>
              </w:rPr>
              <w:pPrChange w:id="26731" w:author="Андрей П. Цинцадзе" w:date="2023-11-10T16:31:00Z">
                <w:pPr/>
              </w:pPrChange>
            </w:pPr>
            <w:ins w:id="26732" w:author="Андрей П. Цинцадзе" w:date="2023-11-10T16:17:00Z">
              <w:r w:rsidRPr="00D34B8D">
                <w:rPr>
                  <w:rPrChange w:id="26733" w:author="Андрей П. Цинцадзе" w:date="2023-11-10T16:24:00Z">
                    <w:rPr/>
                  </w:rPrChange>
                </w:rPr>
                <w:t>Субъект Российской Федерации, в котором застрахован гражданин</w:t>
              </w:r>
            </w:ins>
          </w:p>
        </w:tc>
        <w:tc>
          <w:tcPr>
            <w:tcW w:w="3272" w:type="dxa"/>
            <w:shd w:val="clear" w:color="auto" w:fill="auto"/>
            <w:tcMar>
              <w:left w:w="28" w:type="dxa"/>
              <w:right w:w="28" w:type="dxa"/>
            </w:tcMar>
            <w:vAlign w:val="center"/>
            <w:hideMark/>
            <w:tcPrChange w:id="26734" w:author="Андрей П. Цинцадзе" w:date="2023-11-10T16:31:00Z">
              <w:tcPr>
                <w:tcW w:w="3267" w:type="dxa"/>
                <w:gridSpan w:val="2"/>
                <w:shd w:val="clear" w:color="auto" w:fill="auto"/>
                <w:tcMar>
                  <w:left w:w="28" w:type="dxa"/>
                  <w:right w:w="28" w:type="dxa"/>
                </w:tcMar>
                <w:vAlign w:val="center"/>
                <w:hideMark/>
              </w:tcPr>
            </w:tcPrChange>
          </w:tcPr>
          <w:p w14:paraId="425DF1A6" w14:textId="77777777" w:rsidR="003658E0" w:rsidRPr="00D34B8D" w:rsidRDefault="003658E0">
            <w:pPr>
              <w:pStyle w:val="affffffff1"/>
              <w:jc w:val="left"/>
              <w:rPr>
                <w:ins w:id="26735" w:author="Андрей П. Цинцадзе" w:date="2023-11-10T16:17:00Z"/>
                <w:rPrChange w:id="26736" w:author="Андрей П. Цинцадзе" w:date="2023-11-10T16:24:00Z">
                  <w:rPr>
                    <w:ins w:id="26737" w:author="Андрей П. Цинцадзе" w:date="2023-11-10T16:17:00Z"/>
                  </w:rPr>
                </w:rPrChange>
              </w:rPr>
              <w:pPrChange w:id="26738" w:author="Андрей П. Цинцадзе" w:date="2023-11-10T16:31:00Z">
                <w:pPr/>
              </w:pPrChange>
            </w:pPr>
            <w:ins w:id="26739" w:author="Андрей П. Цинцадзе" w:date="2023-11-10T16:17:00Z">
              <w:r w:rsidRPr="00D34B8D">
                <w:rPr>
                  <w:rPrChange w:id="26740" w:author="Андрей П. Цинцадзе" w:date="2023-11-10T16:24:00Z">
                    <w:rPr/>
                  </w:rPrChange>
                </w:rPr>
                <w:t>Указывается согласно предъявленному полису при наличии сведений</w:t>
              </w:r>
            </w:ins>
          </w:p>
        </w:tc>
      </w:tr>
      <w:tr w:rsidR="00D34B8D" w:rsidRPr="00D34B8D" w14:paraId="30BF7D37" w14:textId="77777777" w:rsidTr="008619BC">
        <w:trPr>
          <w:gridAfter w:val="1"/>
          <w:wAfter w:w="15" w:type="dxa"/>
          <w:trHeight w:val="20"/>
          <w:ins w:id="26741" w:author="Андрей П. Цинцадзе" w:date="2023-11-10T16:17:00Z"/>
          <w:trPrChange w:id="26742" w:author="Андрей П. Цинцадзе" w:date="2023-11-10T16:31:00Z">
            <w:trPr>
              <w:trHeight w:val="20"/>
            </w:trPr>
          </w:trPrChange>
        </w:trPr>
        <w:tc>
          <w:tcPr>
            <w:tcW w:w="1313" w:type="dxa"/>
            <w:shd w:val="clear" w:color="auto" w:fill="auto"/>
            <w:tcMar>
              <w:left w:w="28" w:type="dxa"/>
              <w:right w:w="28" w:type="dxa"/>
            </w:tcMar>
            <w:vAlign w:val="center"/>
            <w:hideMark/>
            <w:tcPrChange w:id="26743" w:author="Андрей П. Цинцадзе" w:date="2023-11-10T16:31:00Z">
              <w:tcPr>
                <w:tcW w:w="1313" w:type="dxa"/>
                <w:shd w:val="clear" w:color="auto" w:fill="auto"/>
                <w:tcMar>
                  <w:left w:w="28" w:type="dxa"/>
                  <w:right w:w="28" w:type="dxa"/>
                </w:tcMar>
                <w:vAlign w:val="bottom"/>
                <w:hideMark/>
              </w:tcPr>
            </w:tcPrChange>
          </w:tcPr>
          <w:p w14:paraId="586B1898" w14:textId="77777777" w:rsidR="003658E0" w:rsidRPr="00D34B8D" w:rsidRDefault="003658E0">
            <w:pPr>
              <w:pStyle w:val="affffffff1"/>
              <w:jc w:val="left"/>
              <w:rPr>
                <w:ins w:id="26744" w:author="Андрей П. Цинцадзе" w:date="2023-11-10T16:17:00Z"/>
                <w:rPrChange w:id="26745" w:author="Андрей П. Цинцадзе" w:date="2023-11-10T16:24:00Z">
                  <w:rPr>
                    <w:ins w:id="26746" w:author="Андрей П. Цинцадзе" w:date="2023-11-10T16:17:00Z"/>
                    <w:rFonts w:ascii="Calibri" w:hAnsi="Calibri" w:cs="Calibri"/>
                    <w:sz w:val="22"/>
                    <w:szCs w:val="22"/>
                  </w:rPr>
                </w:rPrChange>
              </w:rPr>
              <w:pPrChange w:id="26747" w:author="Андрей П. Цинцадзе" w:date="2023-11-10T16:31:00Z">
                <w:pPr/>
              </w:pPrChange>
            </w:pPr>
            <w:ins w:id="26748" w:author="Андрей П. Цинцадзе" w:date="2023-11-10T16:17:00Z">
              <w:r w:rsidRPr="00D34B8D">
                <w:rPr>
                  <w:rPrChange w:id="26749"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750" w:author="Андрей П. Цинцадзе" w:date="2023-11-10T16:31:00Z">
              <w:tcPr>
                <w:tcW w:w="1835" w:type="dxa"/>
                <w:shd w:val="clear" w:color="auto" w:fill="auto"/>
                <w:tcMar>
                  <w:left w:w="28" w:type="dxa"/>
                  <w:right w:w="28" w:type="dxa"/>
                </w:tcMar>
                <w:vAlign w:val="center"/>
                <w:hideMark/>
              </w:tcPr>
            </w:tcPrChange>
          </w:tcPr>
          <w:p w14:paraId="1F9B5CCE" w14:textId="77777777" w:rsidR="003658E0" w:rsidRPr="00351E96" w:rsidRDefault="003658E0">
            <w:pPr>
              <w:pStyle w:val="affffffff1"/>
              <w:jc w:val="left"/>
              <w:rPr>
                <w:ins w:id="26751" w:author="Андрей П. Цинцадзе" w:date="2023-11-10T16:17:00Z"/>
              </w:rPr>
              <w:pPrChange w:id="26752" w:author="Андрей П. Цинцадзе" w:date="2023-11-10T16:31:00Z">
                <w:pPr/>
              </w:pPrChange>
            </w:pPr>
            <w:ins w:id="26753" w:author="Андрей П. Цинцадзе" w:date="2023-11-10T16:17:00Z">
              <w:r w:rsidRPr="00431A6B">
                <w:t>FAM</w:t>
              </w:r>
            </w:ins>
          </w:p>
        </w:tc>
        <w:tc>
          <w:tcPr>
            <w:tcW w:w="746" w:type="dxa"/>
            <w:shd w:val="clear" w:color="auto" w:fill="auto"/>
            <w:tcMar>
              <w:left w:w="28" w:type="dxa"/>
              <w:right w:w="28" w:type="dxa"/>
            </w:tcMar>
            <w:vAlign w:val="center"/>
            <w:hideMark/>
            <w:tcPrChange w:id="26754" w:author="Андрей П. Цинцадзе" w:date="2023-11-10T16:31:00Z">
              <w:tcPr>
                <w:tcW w:w="746" w:type="dxa"/>
                <w:shd w:val="clear" w:color="auto" w:fill="auto"/>
                <w:tcMar>
                  <w:left w:w="28" w:type="dxa"/>
                  <w:right w:w="28" w:type="dxa"/>
                </w:tcMar>
                <w:vAlign w:val="center"/>
                <w:hideMark/>
              </w:tcPr>
            </w:tcPrChange>
          </w:tcPr>
          <w:p w14:paraId="26441FA8" w14:textId="77777777" w:rsidR="003658E0" w:rsidRPr="00D34B8D" w:rsidRDefault="003658E0">
            <w:pPr>
              <w:pStyle w:val="affffffff1"/>
              <w:rPr>
                <w:ins w:id="26755" w:author="Андрей П. Цинцадзе" w:date="2023-11-10T16:17:00Z"/>
                <w:rPrChange w:id="26756" w:author="Андрей П. Цинцадзе" w:date="2023-11-10T16:24:00Z">
                  <w:rPr>
                    <w:ins w:id="26757" w:author="Андрей П. Цинцадзе" w:date="2023-11-10T16:17:00Z"/>
                  </w:rPr>
                </w:rPrChange>
              </w:rPr>
              <w:pPrChange w:id="26758" w:author="Андрей П. Цинцадзе" w:date="2023-11-10T16:46:00Z">
                <w:pPr/>
              </w:pPrChange>
            </w:pPr>
            <w:ins w:id="26759" w:author="Андрей П. Цинцадзе" w:date="2023-11-10T16:17:00Z">
              <w:r w:rsidRPr="00D34B8D">
                <w:rPr>
                  <w:rPrChange w:id="26760" w:author="Андрей П. Цинцадзе" w:date="2023-11-10T16:24:00Z">
                    <w:rPr/>
                  </w:rPrChange>
                </w:rPr>
                <w:t>T(50)</w:t>
              </w:r>
            </w:ins>
          </w:p>
        </w:tc>
        <w:tc>
          <w:tcPr>
            <w:tcW w:w="1417" w:type="dxa"/>
            <w:shd w:val="clear" w:color="auto" w:fill="auto"/>
            <w:tcMar>
              <w:left w:w="28" w:type="dxa"/>
              <w:right w:w="28" w:type="dxa"/>
            </w:tcMar>
            <w:vAlign w:val="center"/>
            <w:hideMark/>
            <w:tcPrChange w:id="26761" w:author="Андрей П. Цинцадзе" w:date="2023-11-10T16:31:00Z">
              <w:tcPr>
                <w:tcW w:w="1417" w:type="dxa"/>
                <w:shd w:val="clear" w:color="auto" w:fill="auto"/>
                <w:tcMar>
                  <w:left w:w="28" w:type="dxa"/>
                  <w:right w:w="28" w:type="dxa"/>
                </w:tcMar>
                <w:vAlign w:val="center"/>
                <w:hideMark/>
              </w:tcPr>
            </w:tcPrChange>
          </w:tcPr>
          <w:p w14:paraId="1E7F3B30" w14:textId="77777777" w:rsidR="003658E0" w:rsidRPr="00D34B8D" w:rsidRDefault="003658E0">
            <w:pPr>
              <w:pStyle w:val="affffffff1"/>
              <w:rPr>
                <w:ins w:id="26762" w:author="Андрей П. Цинцадзе" w:date="2023-11-10T16:17:00Z"/>
                <w:rPrChange w:id="26763" w:author="Андрей П. Цинцадзе" w:date="2023-11-10T16:24:00Z">
                  <w:rPr>
                    <w:ins w:id="26764" w:author="Андрей П. Цинцадзе" w:date="2023-11-10T16:17:00Z"/>
                  </w:rPr>
                </w:rPrChange>
              </w:rPr>
              <w:pPrChange w:id="26765" w:author="Андрей П. Цинцадзе" w:date="2023-11-10T16:46:00Z">
                <w:pPr/>
              </w:pPrChange>
            </w:pPr>
            <w:ins w:id="26766" w:author="Андрей П. Цинцадзе" w:date="2023-11-10T16:17:00Z">
              <w:r w:rsidRPr="00D34B8D">
                <w:rPr>
                  <w:rPrChange w:id="26767" w:author="Андрей П. Цинцадзе" w:date="2023-11-10T16:24:00Z">
                    <w:rPr/>
                  </w:rPrChange>
                </w:rPr>
                <w:t>Да</w:t>
              </w:r>
            </w:ins>
          </w:p>
        </w:tc>
        <w:tc>
          <w:tcPr>
            <w:tcW w:w="2090" w:type="dxa"/>
            <w:shd w:val="clear" w:color="auto" w:fill="auto"/>
            <w:tcMar>
              <w:left w:w="28" w:type="dxa"/>
              <w:right w:w="28" w:type="dxa"/>
            </w:tcMar>
            <w:vAlign w:val="center"/>
            <w:hideMark/>
            <w:tcPrChange w:id="26768" w:author="Андрей П. Цинцадзе" w:date="2023-11-10T16:31:00Z">
              <w:tcPr>
                <w:tcW w:w="1765" w:type="dxa"/>
                <w:shd w:val="clear" w:color="auto" w:fill="auto"/>
                <w:tcMar>
                  <w:left w:w="28" w:type="dxa"/>
                  <w:right w:w="28" w:type="dxa"/>
                </w:tcMar>
                <w:vAlign w:val="center"/>
                <w:hideMark/>
              </w:tcPr>
            </w:tcPrChange>
          </w:tcPr>
          <w:p w14:paraId="120E5B09" w14:textId="77777777" w:rsidR="003658E0" w:rsidRPr="00D34B8D" w:rsidRDefault="003658E0">
            <w:pPr>
              <w:pStyle w:val="affffffff1"/>
              <w:jc w:val="left"/>
              <w:rPr>
                <w:ins w:id="26769" w:author="Андрей П. Цинцадзе" w:date="2023-11-10T16:17:00Z"/>
                <w:rPrChange w:id="26770" w:author="Андрей П. Цинцадзе" w:date="2023-11-10T16:24:00Z">
                  <w:rPr>
                    <w:ins w:id="26771" w:author="Андрей П. Цинцадзе" w:date="2023-11-10T16:17:00Z"/>
                  </w:rPr>
                </w:rPrChange>
              </w:rPr>
              <w:pPrChange w:id="26772" w:author="Андрей П. Цинцадзе" w:date="2023-11-10T16:31:00Z">
                <w:pPr/>
              </w:pPrChange>
            </w:pPr>
            <w:ins w:id="26773" w:author="Андрей П. Цинцадзе" w:date="2023-11-10T16:17:00Z">
              <w:r w:rsidRPr="00D34B8D">
                <w:rPr>
                  <w:rPrChange w:id="26774" w:author="Андрей П. Цинцадзе" w:date="2023-11-10T16:24:00Z">
                    <w:rPr/>
                  </w:rPrChange>
                </w:rPr>
                <w:t>Фамилия</w:t>
              </w:r>
            </w:ins>
          </w:p>
        </w:tc>
        <w:tc>
          <w:tcPr>
            <w:tcW w:w="3272" w:type="dxa"/>
            <w:shd w:val="clear" w:color="auto" w:fill="auto"/>
            <w:tcMar>
              <w:left w:w="28" w:type="dxa"/>
              <w:right w:w="28" w:type="dxa"/>
            </w:tcMar>
            <w:vAlign w:val="center"/>
            <w:hideMark/>
            <w:tcPrChange w:id="26775" w:author="Андрей П. Цинцадзе" w:date="2023-11-10T16:31:00Z">
              <w:tcPr>
                <w:tcW w:w="3267" w:type="dxa"/>
                <w:gridSpan w:val="2"/>
                <w:shd w:val="clear" w:color="auto" w:fill="auto"/>
                <w:tcMar>
                  <w:left w:w="28" w:type="dxa"/>
                  <w:right w:w="28" w:type="dxa"/>
                </w:tcMar>
                <w:vAlign w:val="center"/>
                <w:hideMark/>
              </w:tcPr>
            </w:tcPrChange>
          </w:tcPr>
          <w:p w14:paraId="4BC71D65" w14:textId="77777777" w:rsidR="003658E0" w:rsidRPr="00D34B8D" w:rsidRDefault="003658E0">
            <w:pPr>
              <w:pStyle w:val="affffffff1"/>
              <w:jc w:val="left"/>
              <w:rPr>
                <w:ins w:id="26776" w:author="Андрей П. Цинцадзе" w:date="2023-11-10T16:17:00Z"/>
                <w:rPrChange w:id="26777" w:author="Андрей П. Цинцадзе" w:date="2023-11-10T16:24:00Z">
                  <w:rPr>
                    <w:ins w:id="26778" w:author="Андрей П. Цинцадзе" w:date="2023-11-10T16:17:00Z"/>
                  </w:rPr>
                </w:rPrChange>
              </w:rPr>
              <w:pPrChange w:id="26779" w:author="Андрей П. Цинцадзе" w:date="2023-11-10T16:31:00Z">
                <w:pPr/>
              </w:pPrChange>
            </w:pPr>
            <w:ins w:id="26780" w:author="Андрей П. Цинцадзе" w:date="2023-11-10T16:17:00Z">
              <w:r w:rsidRPr="00D34B8D">
                <w:rPr>
                  <w:rPrChange w:id="26781" w:author="Андрей П. Цинцадзе" w:date="2023-11-10T16:24:00Z">
                    <w:rPr/>
                  </w:rPrChange>
                </w:rPr>
                <w:t> </w:t>
              </w:r>
            </w:ins>
          </w:p>
        </w:tc>
      </w:tr>
      <w:tr w:rsidR="00D34B8D" w:rsidRPr="00D34B8D" w14:paraId="65A1D930" w14:textId="77777777" w:rsidTr="008619BC">
        <w:trPr>
          <w:gridAfter w:val="1"/>
          <w:wAfter w:w="15" w:type="dxa"/>
          <w:trHeight w:val="20"/>
          <w:ins w:id="26782" w:author="Андрей П. Цинцадзе" w:date="2023-11-10T16:17:00Z"/>
          <w:trPrChange w:id="26783" w:author="Андрей П. Цинцадзе" w:date="2023-11-10T16:31:00Z">
            <w:trPr>
              <w:trHeight w:val="20"/>
            </w:trPr>
          </w:trPrChange>
        </w:trPr>
        <w:tc>
          <w:tcPr>
            <w:tcW w:w="1313" w:type="dxa"/>
            <w:shd w:val="clear" w:color="auto" w:fill="auto"/>
            <w:tcMar>
              <w:left w:w="28" w:type="dxa"/>
              <w:right w:w="28" w:type="dxa"/>
            </w:tcMar>
            <w:vAlign w:val="center"/>
            <w:hideMark/>
            <w:tcPrChange w:id="26784" w:author="Андрей П. Цинцадзе" w:date="2023-11-10T16:31:00Z">
              <w:tcPr>
                <w:tcW w:w="1313" w:type="dxa"/>
                <w:shd w:val="clear" w:color="auto" w:fill="auto"/>
                <w:tcMar>
                  <w:left w:w="28" w:type="dxa"/>
                  <w:right w:w="28" w:type="dxa"/>
                </w:tcMar>
                <w:vAlign w:val="bottom"/>
                <w:hideMark/>
              </w:tcPr>
            </w:tcPrChange>
          </w:tcPr>
          <w:p w14:paraId="3D33726F" w14:textId="77777777" w:rsidR="003658E0" w:rsidRPr="00D34B8D" w:rsidRDefault="003658E0">
            <w:pPr>
              <w:pStyle w:val="affffffff1"/>
              <w:jc w:val="left"/>
              <w:rPr>
                <w:ins w:id="26785" w:author="Андрей П. Цинцадзе" w:date="2023-11-10T16:17:00Z"/>
                <w:rPrChange w:id="26786" w:author="Андрей П. Цинцадзе" w:date="2023-11-10T16:24:00Z">
                  <w:rPr>
                    <w:ins w:id="26787" w:author="Андрей П. Цинцадзе" w:date="2023-11-10T16:17:00Z"/>
                    <w:rFonts w:ascii="Calibri" w:hAnsi="Calibri" w:cs="Calibri"/>
                    <w:sz w:val="22"/>
                    <w:szCs w:val="22"/>
                  </w:rPr>
                </w:rPrChange>
              </w:rPr>
              <w:pPrChange w:id="26788" w:author="Андрей П. Цинцадзе" w:date="2023-11-10T16:31:00Z">
                <w:pPr/>
              </w:pPrChange>
            </w:pPr>
            <w:ins w:id="26789" w:author="Андрей П. Цинцадзе" w:date="2023-11-10T16:17:00Z">
              <w:r w:rsidRPr="00D34B8D">
                <w:rPr>
                  <w:rPrChange w:id="26790"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791" w:author="Андрей П. Цинцадзе" w:date="2023-11-10T16:31:00Z">
              <w:tcPr>
                <w:tcW w:w="1835" w:type="dxa"/>
                <w:shd w:val="clear" w:color="auto" w:fill="auto"/>
                <w:tcMar>
                  <w:left w:w="28" w:type="dxa"/>
                  <w:right w:w="28" w:type="dxa"/>
                </w:tcMar>
                <w:vAlign w:val="center"/>
                <w:hideMark/>
              </w:tcPr>
            </w:tcPrChange>
          </w:tcPr>
          <w:p w14:paraId="79B9E2CA" w14:textId="77777777" w:rsidR="003658E0" w:rsidRPr="00351E96" w:rsidRDefault="003658E0">
            <w:pPr>
              <w:pStyle w:val="affffffff1"/>
              <w:jc w:val="left"/>
              <w:rPr>
                <w:ins w:id="26792" w:author="Андрей П. Цинцадзе" w:date="2023-11-10T16:17:00Z"/>
              </w:rPr>
              <w:pPrChange w:id="26793" w:author="Андрей П. Цинцадзе" w:date="2023-11-10T16:31:00Z">
                <w:pPr/>
              </w:pPrChange>
            </w:pPr>
            <w:ins w:id="26794" w:author="Андрей П. Цинцадзе" w:date="2023-11-10T16:17:00Z">
              <w:r w:rsidRPr="00431A6B">
                <w:t>IM</w:t>
              </w:r>
            </w:ins>
          </w:p>
        </w:tc>
        <w:tc>
          <w:tcPr>
            <w:tcW w:w="746" w:type="dxa"/>
            <w:shd w:val="clear" w:color="auto" w:fill="auto"/>
            <w:tcMar>
              <w:left w:w="28" w:type="dxa"/>
              <w:right w:w="28" w:type="dxa"/>
            </w:tcMar>
            <w:vAlign w:val="center"/>
            <w:hideMark/>
            <w:tcPrChange w:id="26795" w:author="Андрей П. Цинцадзе" w:date="2023-11-10T16:31:00Z">
              <w:tcPr>
                <w:tcW w:w="746" w:type="dxa"/>
                <w:shd w:val="clear" w:color="auto" w:fill="auto"/>
                <w:tcMar>
                  <w:left w:w="28" w:type="dxa"/>
                  <w:right w:w="28" w:type="dxa"/>
                </w:tcMar>
                <w:vAlign w:val="center"/>
                <w:hideMark/>
              </w:tcPr>
            </w:tcPrChange>
          </w:tcPr>
          <w:p w14:paraId="6B3E50BF" w14:textId="77777777" w:rsidR="003658E0" w:rsidRPr="00D34B8D" w:rsidRDefault="003658E0">
            <w:pPr>
              <w:pStyle w:val="affffffff1"/>
              <w:rPr>
                <w:ins w:id="26796" w:author="Андрей П. Цинцадзе" w:date="2023-11-10T16:17:00Z"/>
                <w:rPrChange w:id="26797" w:author="Андрей П. Цинцадзе" w:date="2023-11-10T16:24:00Z">
                  <w:rPr>
                    <w:ins w:id="26798" w:author="Андрей П. Цинцадзе" w:date="2023-11-10T16:17:00Z"/>
                  </w:rPr>
                </w:rPrChange>
              </w:rPr>
              <w:pPrChange w:id="26799" w:author="Андрей П. Цинцадзе" w:date="2023-11-10T16:46:00Z">
                <w:pPr/>
              </w:pPrChange>
            </w:pPr>
            <w:ins w:id="26800" w:author="Андрей П. Цинцадзе" w:date="2023-11-10T16:17:00Z">
              <w:r w:rsidRPr="00D34B8D">
                <w:rPr>
                  <w:rPrChange w:id="26801" w:author="Андрей П. Цинцадзе" w:date="2023-11-10T16:24:00Z">
                    <w:rPr/>
                  </w:rPrChange>
                </w:rPr>
                <w:t>Т(50)</w:t>
              </w:r>
            </w:ins>
          </w:p>
        </w:tc>
        <w:tc>
          <w:tcPr>
            <w:tcW w:w="1417" w:type="dxa"/>
            <w:shd w:val="clear" w:color="auto" w:fill="auto"/>
            <w:tcMar>
              <w:left w:w="28" w:type="dxa"/>
              <w:right w:w="28" w:type="dxa"/>
            </w:tcMar>
            <w:vAlign w:val="center"/>
            <w:hideMark/>
            <w:tcPrChange w:id="26802" w:author="Андрей П. Цинцадзе" w:date="2023-11-10T16:31:00Z">
              <w:tcPr>
                <w:tcW w:w="1417" w:type="dxa"/>
                <w:shd w:val="clear" w:color="auto" w:fill="auto"/>
                <w:tcMar>
                  <w:left w:w="28" w:type="dxa"/>
                  <w:right w:w="28" w:type="dxa"/>
                </w:tcMar>
                <w:vAlign w:val="center"/>
                <w:hideMark/>
              </w:tcPr>
            </w:tcPrChange>
          </w:tcPr>
          <w:p w14:paraId="50ACA8D8" w14:textId="77777777" w:rsidR="003658E0" w:rsidRPr="00D34B8D" w:rsidRDefault="003658E0">
            <w:pPr>
              <w:pStyle w:val="affffffff1"/>
              <w:rPr>
                <w:ins w:id="26803" w:author="Андрей П. Цинцадзе" w:date="2023-11-10T16:17:00Z"/>
                <w:rPrChange w:id="26804" w:author="Андрей П. Цинцадзе" w:date="2023-11-10T16:24:00Z">
                  <w:rPr>
                    <w:ins w:id="26805" w:author="Андрей П. Цинцадзе" w:date="2023-11-10T16:17:00Z"/>
                  </w:rPr>
                </w:rPrChange>
              </w:rPr>
              <w:pPrChange w:id="26806" w:author="Андрей П. Цинцадзе" w:date="2023-11-10T16:46:00Z">
                <w:pPr/>
              </w:pPrChange>
            </w:pPr>
            <w:ins w:id="26807" w:author="Андрей П. Цинцадзе" w:date="2023-11-10T16:17:00Z">
              <w:r w:rsidRPr="00D34B8D">
                <w:rPr>
                  <w:rPrChange w:id="26808" w:author="Андрей П. Цинцадзе" w:date="2023-11-10T16:24:00Z">
                    <w:rPr/>
                  </w:rPrChange>
                </w:rPr>
                <w:t>Да</w:t>
              </w:r>
            </w:ins>
          </w:p>
        </w:tc>
        <w:tc>
          <w:tcPr>
            <w:tcW w:w="2090" w:type="dxa"/>
            <w:shd w:val="clear" w:color="auto" w:fill="auto"/>
            <w:tcMar>
              <w:left w:w="28" w:type="dxa"/>
              <w:right w:w="28" w:type="dxa"/>
            </w:tcMar>
            <w:vAlign w:val="center"/>
            <w:hideMark/>
            <w:tcPrChange w:id="26809" w:author="Андрей П. Цинцадзе" w:date="2023-11-10T16:31:00Z">
              <w:tcPr>
                <w:tcW w:w="1765" w:type="dxa"/>
                <w:shd w:val="clear" w:color="auto" w:fill="auto"/>
                <w:tcMar>
                  <w:left w:w="28" w:type="dxa"/>
                  <w:right w:w="28" w:type="dxa"/>
                </w:tcMar>
                <w:vAlign w:val="center"/>
                <w:hideMark/>
              </w:tcPr>
            </w:tcPrChange>
          </w:tcPr>
          <w:p w14:paraId="0AD6513F" w14:textId="77777777" w:rsidR="003658E0" w:rsidRPr="00D34B8D" w:rsidRDefault="003658E0">
            <w:pPr>
              <w:pStyle w:val="affffffff1"/>
              <w:jc w:val="left"/>
              <w:rPr>
                <w:ins w:id="26810" w:author="Андрей П. Цинцадзе" w:date="2023-11-10T16:17:00Z"/>
                <w:rPrChange w:id="26811" w:author="Андрей П. Цинцадзе" w:date="2023-11-10T16:24:00Z">
                  <w:rPr>
                    <w:ins w:id="26812" w:author="Андрей П. Цинцадзе" w:date="2023-11-10T16:17:00Z"/>
                  </w:rPr>
                </w:rPrChange>
              </w:rPr>
              <w:pPrChange w:id="26813" w:author="Андрей П. Цинцадзе" w:date="2023-11-10T16:31:00Z">
                <w:pPr/>
              </w:pPrChange>
            </w:pPr>
            <w:ins w:id="26814" w:author="Андрей П. Цинцадзе" w:date="2023-11-10T16:17:00Z">
              <w:r w:rsidRPr="00D34B8D">
                <w:rPr>
                  <w:rPrChange w:id="26815" w:author="Андрей П. Цинцадзе" w:date="2023-11-10T16:24:00Z">
                    <w:rPr/>
                  </w:rPrChange>
                </w:rPr>
                <w:t>Имя</w:t>
              </w:r>
            </w:ins>
          </w:p>
        </w:tc>
        <w:tc>
          <w:tcPr>
            <w:tcW w:w="3272" w:type="dxa"/>
            <w:shd w:val="clear" w:color="auto" w:fill="auto"/>
            <w:tcMar>
              <w:left w:w="28" w:type="dxa"/>
              <w:right w:w="28" w:type="dxa"/>
            </w:tcMar>
            <w:vAlign w:val="center"/>
            <w:hideMark/>
            <w:tcPrChange w:id="26816" w:author="Андрей П. Цинцадзе" w:date="2023-11-10T16:31:00Z">
              <w:tcPr>
                <w:tcW w:w="3267" w:type="dxa"/>
                <w:gridSpan w:val="2"/>
                <w:shd w:val="clear" w:color="auto" w:fill="auto"/>
                <w:tcMar>
                  <w:left w:w="28" w:type="dxa"/>
                  <w:right w:w="28" w:type="dxa"/>
                </w:tcMar>
                <w:vAlign w:val="center"/>
                <w:hideMark/>
              </w:tcPr>
            </w:tcPrChange>
          </w:tcPr>
          <w:p w14:paraId="5AF78B24" w14:textId="77777777" w:rsidR="003658E0" w:rsidRPr="00D34B8D" w:rsidRDefault="003658E0">
            <w:pPr>
              <w:pStyle w:val="affffffff1"/>
              <w:jc w:val="left"/>
              <w:rPr>
                <w:ins w:id="26817" w:author="Андрей П. Цинцадзе" w:date="2023-11-10T16:17:00Z"/>
                <w:rPrChange w:id="26818" w:author="Андрей П. Цинцадзе" w:date="2023-11-10T16:24:00Z">
                  <w:rPr>
                    <w:ins w:id="26819" w:author="Андрей П. Цинцадзе" w:date="2023-11-10T16:17:00Z"/>
                  </w:rPr>
                </w:rPrChange>
              </w:rPr>
              <w:pPrChange w:id="26820" w:author="Андрей П. Цинцадзе" w:date="2023-11-10T16:31:00Z">
                <w:pPr/>
              </w:pPrChange>
            </w:pPr>
            <w:ins w:id="26821" w:author="Андрей П. Цинцадзе" w:date="2023-11-10T16:17:00Z">
              <w:r w:rsidRPr="00D34B8D">
                <w:rPr>
                  <w:rPrChange w:id="26822" w:author="Андрей П. Цинцадзе" w:date="2023-11-10T16:24:00Z">
                    <w:rPr/>
                  </w:rPrChange>
                </w:rPr>
                <w:t> </w:t>
              </w:r>
            </w:ins>
          </w:p>
        </w:tc>
      </w:tr>
      <w:tr w:rsidR="00D34B8D" w:rsidRPr="00D34B8D" w14:paraId="5AE090BB" w14:textId="77777777" w:rsidTr="008619BC">
        <w:trPr>
          <w:gridAfter w:val="1"/>
          <w:wAfter w:w="15" w:type="dxa"/>
          <w:trHeight w:val="20"/>
          <w:ins w:id="26823" w:author="Андрей П. Цинцадзе" w:date="2023-11-10T16:17:00Z"/>
          <w:trPrChange w:id="26824" w:author="Андрей П. Цинцадзе" w:date="2023-11-10T16:31:00Z">
            <w:trPr>
              <w:trHeight w:val="20"/>
            </w:trPr>
          </w:trPrChange>
        </w:trPr>
        <w:tc>
          <w:tcPr>
            <w:tcW w:w="1313" w:type="dxa"/>
            <w:shd w:val="clear" w:color="auto" w:fill="auto"/>
            <w:tcMar>
              <w:left w:w="28" w:type="dxa"/>
              <w:right w:w="28" w:type="dxa"/>
            </w:tcMar>
            <w:vAlign w:val="center"/>
            <w:hideMark/>
            <w:tcPrChange w:id="26825" w:author="Андрей П. Цинцадзе" w:date="2023-11-10T16:31:00Z">
              <w:tcPr>
                <w:tcW w:w="1313" w:type="dxa"/>
                <w:shd w:val="clear" w:color="auto" w:fill="auto"/>
                <w:tcMar>
                  <w:left w:w="28" w:type="dxa"/>
                  <w:right w:w="28" w:type="dxa"/>
                </w:tcMar>
                <w:vAlign w:val="bottom"/>
                <w:hideMark/>
              </w:tcPr>
            </w:tcPrChange>
          </w:tcPr>
          <w:p w14:paraId="0D1602F9" w14:textId="77777777" w:rsidR="003658E0" w:rsidRPr="00D34B8D" w:rsidRDefault="003658E0">
            <w:pPr>
              <w:pStyle w:val="affffffff1"/>
              <w:jc w:val="left"/>
              <w:rPr>
                <w:ins w:id="26826" w:author="Андрей П. Цинцадзе" w:date="2023-11-10T16:17:00Z"/>
                <w:rPrChange w:id="26827" w:author="Андрей П. Цинцадзе" w:date="2023-11-10T16:24:00Z">
                  <w:rPr>
                    <w:ins w:id="26828" w:author="Андрей П. Цинцадзе" w:date="2023-11-10T16:17:00Z"/>
                    <w:rFonts w:ascii="Calibri" w:hAnsi="Calibri" w:cs="Calibri"/>
                    <w:sz w:val="22"/>
                    <w:szCs w:val="22"/>
                  </w:rPr>
                </w:rPrChange>
              </w:rPr>
              <w:pPrChange w:id="26829" w:author="Андрей П. Цинцадзе" w:date="2023-11-10T16:31:00Z">
                <w:pPr/>
              </w:pPrChange>
            </w:pPr>
            <w:ins w:id="26830" w:author="Андрей П. Цинцадзе" w:date="2023-11-10T16:17:00Z">
              <w:r w:rsidRPr="00D34B8D">
                <w:rPr>
                  <w:rPrChange w:id="26831"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832" w:author="Андрей П. Цинцадзе" w:date="2023-11-10T16:31:00Z">
              <w:tcPr>
                <w:tcW w:w="1835" w:type="dxa"/>
                <w:shd w:val="clear" w:color="auto" w:fill="auto"/>
                <w:tcMar>
                  <w:left w:w="28" w:type="dxa"/>
                  <w:right w:w="28" w:type="dxa"/>
                </w:tcMar>
                <w:vAlign w:val="center"/>
                <w:hideMark/>
              </w:tcPr>
            </w:tcPrChange>
          </w:tcPr>
          <w:p w14:paraId="207CB997" w14:textId="77777777" w:rsidR="003658E0" w:rsidRPr="00351E96" w:rsidRDefault="003658E0">
            <w:pPr>
              <w:pStyle w:val="affffffff1"/>
              <w:jc w:val="left"/>
              <w:rPr>
                <w:ins w:id="26833" w:author="Андрей П. Цинцадзе" w:date="2023-11-10T16:17:00Z"/>
              </w:rPr>
              <w:pPrChange w:id="26834" w:author="Андрей П. Цинцадзе" w:date="2023-11-10T16:31:00Z">
                <w:pPr/>
              </w:pPrChange>
            </w:pPr>
            <w:ins w:id="26835" w:author="Андрей П. Цинцадзе" w:date="2023-11-10T16:17:00Z">
              <w:r w:rsidRPr="00431A6B">
                <w:t>OT</w:t>
              </w:r>
            </w:ins>
          </w:p>
        </w:tc>
        <w:tc>
          <w:tcPr>
            <w:tcW w:w="746" w:type="dxa"/>
            <w:shd w:val="clear" w:color="auto" w:fill="auto"/>
            <w:tcMar>
              <w:left w:w="28" w:type="dxa"/>
              <w:right w:w="28" w:type="dxa"/>
            </w:tcMar>
            <w:vAlign w:val="center"/>
            <w:hideMark/>
            <w:tcPrChange w:id="26836" w:author="Андрей П. Цинцадзе" w:date="2023-11-10T16:31:00Z">
              <w:tcPr>
                <w:tcW w:w="746" w:type="dxa"/>
                <w:shd w:val="clear" w:color="auto" w:fill="auto"/>
                <w:tcMar>
                  <w:left w:w="28" w:type="dxa"/>
                  <w:right w:w="28" w:type="dxa"/>
                </w:tcMar>
                <w:vAlign w:val="center"/>
                <w:hideMark/>
              </w:tcPr>
            </w:tcPrChange>
          </w:tcPr>
          <w:p w14:paraId="6BE892FF" w14:textId="77777777" w:rsidR="003658E0" w:rsidRPr="00D34B8D" w:rsidRDefault="003658E0">
            <w:pPr>
              <w:pStyle w:val="affffffff1"/>
              <w:rPr>
                <w:ins w:id="26837" w:author="Андрей П. Цинцадзе" w:date="2023-11-10T16:17:00Z"/>
                <w:rPrChange w:id="26838" w:author="Андрей П. Цинцадзе" w:date="2023-11-10T16:24:00Z">
                  <w:rPr>
                    <w:ins w:id="26839" w:author="Андрей П. Цинцадзе" w:date="2023-11-10T16:17:00Z"/>
                  </w:rPr>
                </w:rPrChange>
              </w:rPr>
              <w:pPrChange w:id="26840" w:author="Андрей П. Цинцадзе" w:date="2023-11-10T16:46:00Z">
                <w:pPr/>
              </w:pPrChange>
            </w:pPr>
            <w:ins w:id="26841" w:author="Андрей П. Цинцадзе" w:date="2023-11-10T16:17:00Z">
              <w:r w:rsidRPr="00D34B8D">
                <w:rPr>
                  <w:rPrChange w:id="26842" w:author="Андрей П. Цинцадзе" w:date="2023-11-10T16:24:00Z">
                    <w:rPr/>
                  </w:rPrChange>
                </w:rPr>
                <w:t>Т(50)</w:t>
              </w:r>
            </w:ins>
          </w:p>
        </w:tc>
        <w:tc>
          <w:tcPr>
            <w:tcW w:w="1417" w:type="dxa"/>
            <w:shd w:val="clear" w:color="auto" w:fill="auto"/>
            <w:tcMar>
              <w:left w:w="28" w:type="dxa"/>
              <w:right w:w="28" w:type="dxa"/>
            </w:tcMar>
            <w:vAlign w:val="center"/>
            <w:hideMark/>
            <w:tcPrChange w:id="26843" w:author="Андрей П. Цинцадзе" w:date="2023-11-10T16:31:00Z">
              <w:tcPr>
                <w:tcW w:w="1417" w:type="dxa"/>
                <w:shd w:val="clear" w:color="auto" w:fill="auto"/>
                <w:tcMar>
                  <w:left w:w="28" w:type="dxa"/>
                  <w:right w:w="28" w:type="dxa"/>
                </w:tcMar>
                <w:vAlign w:val="center"/>
                <w:hideMark/>
              </w:tcPr>
            </w:tcPrChange>
          </w:tcPr>
          <w:p w14:paraId="545C22DE" w14:textId="77777777" w:rsidR="003658E0" w:rsidRPr="00D34B8D" w:rsidRDefault="003658E0">
            <w:pPr>
              <w:pStyle w:val="affffffff1"/>
              <w:rPr>
                <w:ins w:id="26844" w:author="Андрей П. Цинцадзе" w:date="2023-11-10T16:17:00Z"/>
                <w:rPrChange w:id="26845" w:author="Андрей П. Цинцадзе" w:date="2023-11-10T16:24:00Z">
                  <w:rPr>
                    <w:ins w:id="26846" w:author="Андрей П. Цинцадзе" w:date="2023-11-10T16:17:00Z"/>
                  </w:rPr>
                </w:rPrChange>
              </w:rPr>
              <w:pPrChange w:id="26847" w:author="Андрей П. Цинцадзе" w:date="2023-11-10T16:46:00Z">
                <w:pPr/>
              </w:pPrChange>
            </w:pPr>
            <w:ins w:id="26848" w:author="Андрей П. Цинцадзе" w:date="2023-11-10T16:17:00Z">
              <w:r w:rsidRPr="00D34B8D">
                <w:rPr>
                  <w:rPrChange w:id="26849" w:author="Андрей П. Цинцадзе" w:date="2023-11-10T16:24:00Z">
                    <w:rPr/>
                  </w:rPrChange>
                </w:rPr>
                <w:t>Усл</w:t>
              </w:r>
            </w:ins>
          </w:p>
        </w:tc>
        <w:tc>
          <w:tcPr>
            <w:tcW w:w="2090" w:type="dxa"/>
            <w:shd w:val="clear" w:color="auto" w:fill="auto"/>
            <w:tcMar>
              <w:left w:w="28" w:type="dxa"/>
              <w:right w:w="28" w:type="dxa"/>
            </w:tcMar>
            <w:vAlign w:val="center"/>
            <w:hideMark/>
            <w:tcPrChange w:id="26850" w:author="Андрей П. Цинцадзе" w:date="2023-11-10T16:31:00Z">
              <w:tcPr>
                <w:tcW w:w="1765" w:type="dxa"/>
                <w:shd w:val="clear" w:color="auto" w:fill="auto"/>
                <w:tcMar>
                  <w:left w:w="28" w:type="dxa"/>
                  <w:right w:w="28" w:type="dxa"/>
                </w:tcMar>
                <w:vAlign w:val="center"/>
                <w:hideMark/>
              </w:tcPr>
            </w:tcPrChange>
          </w:tcPr>
          <w:p w14:paraId="6DB27D95" w14:textId="77777777" w:rsidR="003658E0" w:rsidRPr="00D34B8D" w:rsidRDefault="003658E0">
            <w:pPr>
              <w:pStyle w:val="affffffff1"/>
              <w:jc w:val="left"/>
              <w:rPr>
                <w:ins w:id="26851" w:author="Андрей П. Цинцадзе" w:date="2023-11-10T16:17:00Z"/>
                <w:rPrChange w:id="26852" w:author="Андрей П. Цинцадзе" w:date="2023-11-10T16:24:00Z">
                  <w:rPr>
                    <w:ins w:id="26853" w:author="Андрей П. Цинцадзе" w:date="2023-11-10T16:17:00Z"/>
                  </w:rPr>
                </w:rPrChange>
              </w:rPr>
              <w:pPrChange w:id="26854" w:author="Андрей П. Цинцадзе" w:date="2023-11-10T16:31:00Z">
                <w:pPr/>
              </w:pPrChange>
            </w:pPr>
            <w:ins w:id="26855" w:author="Андрей П. Цинцадзе" w:date="2023-11-10T16:17:00Z">
              <w:r w:rsidRPr="00D34B8D">
                <w:rPr>
                  <w:rPrChange w:id="26856" w:author="Андрей П. Цинцадзе" w:date="2023-11-10T16:24:00Z">
                    <w:rPr/>
                  </w:rPrChange>
                </w:rPr>
                <w:t>Отчество</w:t>
              </w:r>
            </w:ins>
          </w:p>
        </w:tc>
        <w:tc>
          <w:tcPr>
            <w:tcW w:w="3272" w:type="dxa"/>
            <w:shd w:val="clear" w:color="auto" w:fill="auto"/>
            <w:tcMar>
              <w:left w:w="28" w:type="dxa"/>
              <w:right w:w="28" w:type="dxa"/>
            </w:tcMar>
            <w:vAlign w:val="center"/>
            <w:hideMark/>
            <w:tcPrChange w:id="26857" w:author="Андрей П. Цинцадзе" w:date="2023-11-10T16:31:00Z">
              <w:tcPr>
                <w:tcW w:w="3267" w:type="dxa"/>
                <w:gridSpan w:val="2"/>
                <w:shd w:val="clear" w:color="auto" w:fill="auto"/>
                <w:tcMar>
                  <w:left w:w="28" w:type="dxa"/>
                  <w:right w:w="28" w:type="dxa"/>
                </w:tcMar>
                <w:vAlign w:val="center"/>
                <w:hideMark/>
              </w:tcPr>
            </w:tcPrChange>
          </w:tcPr>
          <w:p w14:paraId="73889C49" w14:textId="77777777" w:rsidR="003658E0" w:rsidRPr="00D34B8D" w:rsidRDefault="003658E0">
            <w:pPr>
              <w:pStyle w:val="affffffff1"/>
              <w:jc w:val="left"/>
              <w:rPr>
                <w:ins w:id="26858" w:author="Андрей П. Цинцадзе" w:date="2023-11-10T16:17:00Z"/>
                <w:rPrChange w:id="26859" w:author="Андрей П. Цинцадзе" w:date="2023-11-10T16:24:00Z">
                  <w:rPr>
                    <w:ins w:id="26860" w:author="Андрей П. Цинцадзе" w:date="2023-11-10T16:17:00Z"/>
                  </w:rPr>
                </w:rPrChange>
              </w:rPr>
              <w:pPrChange w:id="26861" w:author="Андрей П. Цинцадзе" w:date="2023-11-10T16:31:00Z">
                <w:pPr/>
              </w:pPrChange>
            </w:pPr>
            <w:ins w:id="26862" w:author="Андрей П. Цинцадзе" w:date="2023-11-10T16:17:00Z">
              <w:r w:rsidRPr="00D34B8D">
                <w:rPr>
                  <w:rPrChange w:id="26863" w:author="Андрей П. Цинцадзе" w:date="2023-11-10T16:24:00Z">
                    <w:rPr/>
                  </w:rPrChange>
                </w:rPr>
                <w:t>Указывается при наличии</w:t>
              </w:r>
            </w:ins>
          </w:p>
        </w:tc>
      </w:tr>
      <w:tr w:rsidR="00D34B8D" w:rsidRPr="00D34B8D" w14:paraId="3AC47AC7" w14:textId="77777777" w:rsidTr="008619BC">
        <w:trPr>
          <w:gridAfter w:val="1"/>
          <w:wAfter w:w="15" w:type="dxa"/>
          <w:trHeight w:val="20"/>
          <w:ins w:id="26864" w:author="Андрей П. Цинцадзе" w:date="2023-11-10T16:17:00Z"/>
          <w:trPrChange w:id="26865" w:author="Андрей П. Цинцадзе" w:date="2023-11-10T16:31:00Z">
            <w:trPr>
              <w:trHeight w:val="20"/>
            </w:trPr>
          </w:trPrChange>
        </w:trPr>
        <w:tc>
          <w:tcPr>
            <w:tcW w:w="1313" w:type="dxa"/>
            <w:shd w:val="clear" w:color="auto" w:fill="auto"/>
            <w:tcMar>
              <w:left w:w="28" w:type="dxa"/>
              <w:right w:w="28" w:type="dxa"/>
            </w:tcMar>
            <w:vAlign w:val="center"/>
            <w:hideMark/>
            <w:tcPrChange w:id="26866" w:author="Андрей П. Цинцадзе" w:date="2023-11-10T16:31:00Z">
              <w:tcPr>
                <w:tcW w:w="1313" w:type="dxa"/>
                <w:shd w:val="clear" w:color="auto" w:fill="auto"/>
                <w:tcMar>
                  <w:left w:w="28" w:type="dxa"/>
                  <w:right w:w="28" w:type="dxa"/>
                </w:tcMar>
                <w:vAlign w:val="bottom"/>
                <w:hideMark/>
              </w:tcPr>
            </w:tcPrChange>
          </w:tcPr>
          <w:p w14:paraId="741D4BA5" w14:textId="77777777" w:rsidR="003658E0" w:rsidRPr="00D34B8D" w:rsidRDefault="003658E0">
            <w:pPr>
              <w:pStyle w:val="affffffff1"/>
              <w:jc w:val="left"/>
              <w:rPr>
                <w:ins w:id="26867" w:author="Андрей П. Цинцадзе" w:date="2023-11-10T16:17:00Z"/>
                <w:rPrChange w:id="26868" w:author="Андрей П. Цинцадзе" w:date="2023-11-10T16:24:00Z">
                  <w:rPr>
                    <w:ins w:id="26869" w:author="Андрей П. Цинцадзе" w:date="2023-11-10T16:17:00Z"/>
                    <w:rFonts w:ascii="Calibri" w:hAnsi="Calibri" w:cs="Calibri"/>
                    <w:sz w:val="22"/>
                    <w:szCs w:val="22"/>
                  </w:rPr>
                </w:rPrChange>
              </w:rPr>
              <w:pPrChange w:id="26870" w:author="Андрей П. Цинцадзе" w:date="2023-11-10T16:31:00Z">
                <w:pPr/>
              </w:pPrChange>
            </w:pPr>
            <w:ins w:id="26871" w:author="Андрей П. Цинцадзе" w:date="2023-11-10T16:17:00Z">
              <w:r w:rsidRPr="00D34B8D">
                <w:rPr>
                  <w:rPrChange w:id="26872"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873" w:author="Андрей П. Цинцадзе" w:date="2023-11-10T16:31:00Z">
              <w:tcPr>
                <w:tcW w:w="1835" w:type="dxa"/>
                <w:shd w:val="clear" w:color="auto" w:fill="auto"/>
                <w:tcMar>
                  <w:left w:w="28" w:type="dxa"/>
                  <w:right w:w="28" w:type="dxa"/>
                </w:tcMar>
                <w:vAlign w:val="center"/>
                <w:hideMark/>
              </w:tcPr>
            </w:tcPrChange>
          </w:tcPr>
          <w:p w14:paraId="22EBE07F" w14:textId="77777777" w:rsidR="003658E0" w:rsidRPr="00351E96" w:rsidRDefault="003658E0">
            <w:pPr>
              <w:pStyle w:val="affffffff1"/>
              <w:jc w:val="left"/>
              <w:rPr>
                <w:ins w:id="26874" w:author="Андрей П. Цинцадзе" w:date="2023-11-10T16:17:00Z"/>
              </w:rPr>
              <w:pPrChange w:id="26875" w:author="Андрей П. Цинцадзе" w:date="2023-11-10T16:31:00Z">
                <w:pPr/>
              </w:pPrChange>
            </w:pPr>
            <w:ins w:id="26876" w:author="Андрей П. Цинцадзе" w:date="2023-11-10T16:17:00Z">
              <w:r w:rsidRPr="00431A6B">
                <w:t>GENDER</w:t>
              </w:r>
            </w:ins>
          </w:p>
        </w:tc>
        <w:tc>
          <w:tcPr>
            <w:tcW w:w="746" w:type="dxa"/>
            <w:shd w:val="clear" w:color="auto" w:fill="auto"/>
            <w:tcMar>
              <w:left w:w="28" w:type="dxa"/>
              <w:right w:w="28" w:type="dxa"/>
            </w:tcMar>
            <w:vAlign w:val="center"/>
            <w:hideMark/>
            <w:tcPrChange w:id="26877" w:author="Андрей П. Цинцадзе" w:date="2023-11-10T16:31:00Z">
              <w:tcPr>
                <w:tcW w:w="746" w:type="dxa"/>
                <w:shd w:val="clear" w:color="auto" w:fill="auto"/>
                <w:tcMar>
                  <w:left w:w="28" w:type="dxa"/>
                  <w:right w:w="28" w:type="dxa"/>
                </w:tcMar>
                <w:vAlign w:val="center"/>
                <w:hideMark/>
              </w:tcPr>
            </w:tcPrChange>
          </w:tcPr>
          <w:p w14:paraId="4E101CD0" w14:textId="77777777" w:rsidR="003658E0" w:rsidRPr="00D34B8D" w:rsidRDefault="003658E0">
            <w:pPr>
              <w:pStyle w:val="affffffff1"/>
              <w:rPr>
                <w:ins w:id="26878" w:author="Андрей П. Цинцадзе" w:date="2023-11-10T16:17:00Z"/>
                <w:rPrChange w:id="26879" w:author="Андрей П. Цинцадзе" w:date="2023-11-10T16:24:00Z">
                  <w:rPr>
                    <w:ins w:id="26880" w:author="Андрей П. Цинцадзе" w:date="2023-11-10T16:17:00Z"/>
                  </w:rPr>
                </w:rPrChange>
              </w:rPr>
              <w:pPrChange w:id="26881" w:author="Андрей П. Цинцадзе" w:date="2023-11-10T16:46:00Z">
                <w:pPr/>
              </w:pPrChange>
            </w:pPr>
            <w:ins w:id="26882" w:author="Андрей П. Цинцадзе" w:date="2023-11-10T16:17:00Z">
              <w:r w:rsidRPr="00D34B8D">
                <w:rPr>
                  <w:rPrChange w:id="26883" w:author="Андрей П. Цинцадзе" w:date="2023-11-10T16:24:00Z">
                    <w:rPr/>
                  </w:rPrChange>
                </w:rPr>
                <w:t>Т(1)</w:t>
              </w:r>
            </w:ins>
          </w:p>
        </w:tc>
        <w:tc>
          <w:tcPr>
            <w:tcW w:w="1417" w:type="dxa"/>
            <w:shd w:val="clear" w:color="auto" w:fill="auto"/>
            <w:tcMar>
              <w:left w:w="28" w:type="dxa"/>
              <w:right w:w="28" w:type="dxa"/>
            </w:tcMar>
            <w:vAlign w:val="center"/>
            <w:hideMark/>
            <w:tcPrChange w:id="26884" w:author="Андрей П. Цинцадзе" w:date="2023-11-10T16:31:00Z">
              <w:tcPr>
                <w:tcW w:w="1417" w:type="dxa"/>
                <w:shd w:val="clear" w:color="auto" w:fill="auto"/>
                <w:tcMar>
                  <w:left w:w="28" w:type="dxa"/>
                  <w:right w:w="28" w:type="dxa"/>
                </w:tcMar>
                <w:vAlign w:val="center"/>
                <w:hideMark/>
              </w:tcPr>
            </w:tcPrChange>
          </w:tcPr>
          <w:p w14:paraId="5B2E25A3" w14:textId="77777777" w:rsidR="003658E0" w:rsidRPr="00D34B8D" w:rsidRDefault="003658E0">
            <w:pPr>
              <w:pStyle w:val="affffffff1"/>
              <w:rPr>
                <w:ins w:id="26885" w:author="Андрей П. Цинцадзе" w:date="2023-11-10T16:17:00Z"/>
                <w:rPrChange w:id="26886" w:author="Андрей П. Цинцадзе" w:date="2023-11-10T16:24:00Z">
                  <w:rPr>
                    <w:ins w:id="26887" w:author="Андрей П. Цинцадзе" w:date="2023-11-10T16:17:00Z"/>
                  </w:rPr>
                </w:rPrChange>
              </w:rPr>
              <w:pPrChange w:id="26888" w:author="Андрей П. Цинцадзе" w:date="2023-11-10T16:46:00Z">
                <w:pPr/>
              </w:pPrChange>
            </w:pPr>
            <w:ins w:id="26889" w:author="Андрей П. Цинцадзе" w:date="2023-11-10T16:17:00Z">
              <w:r w:rsidRPr="00D34B8D">
                <w:rPr>
                  <w:rPrChange w:id="26890" w:author="Андрей П. Цинцадзе" w:date="2023-11-10T16:24:00Z">
                    <w:rPr/>
                  </w:rPrChange>
                </w:rPr>
                <w:t>Да</w:t>
              </w:r>
            </w:ins>
          </w:p>
        </w:tc>
        <w:tc>
          <w:tcPr>
            <w:tcW w:w="2090" w:type="dxa"/>
            <w:shd w:val="clear" w:color="auto" w:fill="auto"/>
            <w:tcMar>
              <w:left w:w="28" w:type="dxa"/>
              <w:right w:w="28" w:type="dxa"/>
            </w:tcMar>
            <w:vAlign w:val="center"/>
            <w:hideMark/>
            <w:tcPrChange w:id="26891" w:author="Андрей П. Цинцадзе" w:date="2023-11-10T16:31:00Z">
              <w:tcPr>
                <w:tcW w:w="1765" w:type="dxa"/>
                <w:shd w:val="clear" w:color="auto" w:fill="auto"/>
                <w:tcMar>
                  <w:left w:w="28" w:type="dxa"/>
                  <w:right w:w="28" w:type="dxa"/>
                </w:tcMar>
                <w:vAlign w:val="center"/>
                <w:hideMark/>
              </w:tcPr>
            </w:tcPrChange>
          </w:tcPr>
          <w:p w14:paraId="1466C266" w14:textId="77777777" w:rsidR="003658E0" w:rsidRPr="00D34B8D" w:rsidRDefault="003658E0">
            <w:pPr>
              <w:pStyle w:val="affffffff1"/>
              <w:jc w:val="left"/>
              <w:rPr>
                <w:ins w:id="26892" w:author="Андрей П. Цинцадзе" w:date="2023-11-10T16:17:00Z"/>
                <w:rPrChange w:id="26893" w:author="Андрей П. Цинцадзе" w:date="2023-11-10T16:24:00Z">
                  <w:rPr>
                    <w:ins w:id="26894" w:author="Андрей П. Цинцадзе" w:date="2023-11-10T16:17:00Z"/>
                  </w:rPr>
                </w:rPrChange>
              </w:rPr>
              <w:pPrChange w:id="26895" w:author="Андрей П. Цинцадзе" w:date="2023-11-10T16:31:00Z">
                <w:pPr/>
              </w:pPrChange>
            </w:pPr>
            <w:ins w:id="26896" w:author="Андрей П. Цинцадзе" w:date="2023-11-10T16:17:00Z">
              <w:r w:rsidRPr="00D34B8D">
                <w:rPr>
                  <w:rPrChange w:id="26897" w:author="Андрей П. Цинцадзе" w:date="2023-11-10T16:24:00Z">
                    <w:rPr/>
                  </w:rPrChange>
                </w:rPr>
                <w:t>Пол</w:t>
              </w:r>
            </w:ins>
          </w:p>
        </w:tc>
        <w:tc>
          <w:tcPr>
            <w:tcW w:w="3272" w:type="dxa"/>
            <w:shd w:val="clear" w:color="auto" w:fill="auto"/>
            <w:tcMar>
              <w:left w:w="28" w:type="dxa"/>
              <w:right w:w="28" w:type="dxa"/>
            </w:tcMar>
            <w:vAlign w:val="center"/>
            <w:hideMark/>
            <w:tcPrChange w:id="26898" w:author="Андрей П. Цинцадзе" w:date="2023-11-10T16:31:00Z">
              <w:tcPr>
                <w:tcW w:w="3267" w:type="dxa"/>
                <w:gridSpan w:val="2"/>
                <w:shd w:val="clear" w:color="auto" w:fill="auto"/>
                <w:tcMar>
                  <w:left w:w="28" w:type="dxa"/>
                  <w:right w:w="28" w:type="dxa"/>
                </w:tcMar>
                <w:vAlign w:val="bottom"/>
                <w:hideMark/>
              </w:tcPr>
            </w:tcPrChange>
          </w:tcPr>
          <w:p w14:paraId="453C70E9" w14:textId="77777777" w:rsidR="003658E0" w:rsidRPr="00D34B8D" w:rsidRDefault="003658E0">
            <w:pPr>
              <w:pStyle w:val="affffffff1"/>
              <w:jc w:val="left"/>
              <w:rPr>
                <w:ins w:id="26899" w:author="Андрей П. Цинцадзе" w:date="2023-11-10T16:17:00Z"/>
                <w:rPrChange w:id="26900" w:author="Андрей П. Цинцадзе" w:date="2023-11-10T16:24:00Z">
                  <w:rPr>
                    <w:ins w:id="26901" w:author="Андрей П. Цинцадзе" w:date="2023-11-10T16:17:00Z"/>
                  </w:rPr>
                </w:rPrChange>
              </w:rPr>
              <w:pPrChange w:id="26902" w:author="Андрей П. Цинцадзе" w:date="2023-11-10T16:31:00Z">
                <w:pPr/>
              </w:pPrChange>
            </w:pPr>
            <w:ins w:id="26903" w:author="Андрей П. Цинцадзе" w:date="2023-11-10T16:17:00Z">
              <w:r w:rsidRPr="00D34B8D">
                <w:rPr>
                  <w:rPrChange w:id="26904" w:author="Андрей П. Цинцадзе" w:date="2023-11-10T16:24:00Z">
                    <w:rPr/>
                  </w:rPrChange>
                </w:rPr>
                <w:t>1 –мужской; 2 – женский.</w:t>
              </w:r>
            </w:ins>
          </w:p>
        </w:tc>
      </w:tr>
      <w:tr w:rsidR="00D34B8D" w:rsidRPr="00D34B8D" w14:paraId="0724BD32" w14:textId="77777777" w:rsidTr="008619BC">
        <w:trPr>
          <w:gridAfter w:val="1"/>
          <w:wAfter w:w="15" w:type="dxa"/>
          <w:trHeight w:val="20"/>
          <w:ins w:id="26905" w:author="Андрей П. Цинцадзе" w:date="2023-11-10T16:17:00Z"/>
          <w:trPrChange w:id="26906" w:author="Андрей П. Цинцадзе" w:date="2023-11-10T16:31:00Z">
            <w:trPr>
              <w:trHeight w:val="20"/>
            </w:trPr>
          </w:trPrChange>
        </w:trPr>
        <w:tc>
          <w:tcPr>
            <w:tcW w:w="1313" w:type="dxa"/>
            <w:shd w:val="clear" w:color="auto" w:fill="auto"/>
            <w:tcMar>
              <w:left w:w="28" w:type="dxa"/>
              <w:right w:w="28" w:type="dxa"/>
            </w:tcMar>
            <w:vAlign w:val="center"/>
            <w:hideMark/>
            <w:tcPrChange w:id="26907" w:author="Андрей П. Цинцадзе" w:date="2023-11-10T16:31:00Z">
              <w:tcPr>
                <w:tcW w:w="1313" w:type="dxa"/>
                <w:shd w:val="clear" w:color="auto" w:fill="auto"/>
                <w:tcMar>
                  <w:left w:w="28" w:type="dxa"/>
                  <w:right w:w="28" w:type="dxa"/>
                </w:tcMar>
                <w:vAlign w:val="bottom"/>
                <w:hideMark/>
              </w:tcPr>
            </w:tcPrChange>
          </w:tcPr>
          <w:p w14:paraId="1EA6FFDC" w14:textId="77777777" w:rsidR="003658E0" w:rsidRPr="00D34B8D" w:rsidRDefault="003658E0">
            <w:pPr>
              <w:pStyle w:val="affffffff1"/>
              <w:jc w:val="left"/>
              <w:rPr>
                <w:ins w:id="26908" w:author="Андрей П. Цинцадзе" w:date="2023-11-10T16:17:00Z"/>
                <w:rPrChange w:id="26909" w:author="Андрей П. Цинцадзе" w:date="2023-11-10T16:24:00Z">
                  <w:rPr>
                    <w:ins w:id="26910" w:author="Андрей П. Цинцадзе" w:date="2023-11-10T16:17:00Z"/>
                    <w:rFonts w:ascii="Calibri" w:hAnsi="Calibri" w:cs="Calibri"/>
                    <w:sz w:val="22"/>
                    <w:szCs w:val="22"/>
                  </w:rPr>
                </w:rPrChange>
              </w:rPr>
              <w:pPrChange w:id="26911" w:author="Андрей П. Цинцадзе" w:date="2023-11-10T16:31:00Z">
                <w:pPr/>
              </w:pPrChange>
            </w:pPr>
            <w:ins w:id="26912" w:author="Андрей П. Цинцадзе" w:date="2023-11-10T16:17:00Z">
              <w:r w:rsidRPr="00D34B8D">
                <w:rPr>
                  <w:rPrChange w:id="26913"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914" w:author="Андрей П. Цинцадзе" w:date="2023-11-10T16:31:00Z">
              <w:tcPr>
                <w:tcW w:w="1835" w:type="dxa"/>
                <w:shd w:val="clear" w:color="auto" w:fill="auto"/>
                <w:tcMar>
                  <w:left w:w="28" w:type="dxa"/>
                  <w:right w:w="28" w:type="dxa"/>
                </w:tcMar>
                <w:vAlign w:val="center"/>
                <w:hideMark/>
              </w:tcPr>
            </w:tcPrChange>
          </w:tcPr>
          <w:p w14:paraId="07B24D0D" w14:textId="77777777" w:rsidR="003658E0" w:rsidRPr="00351E96" w:rsidRDefault="003658E0">
            <w:pPr>
              <w:pStyle w:val="affffffff1"/>
              <w:jc w:val="left"/>
              <w:rPr>
                <w:ins w:id="26915" w:author="Андрей П. Цинцадзе" w:date="2023-11-10T16:17:00Z"/>
              </w:rPr>
              <w:pPrChange w:id="26916" w:author="Андрей П. Цинцадзе" w:date="2023-11-10T16:31:00Z">
                <w:pPr/>
              </w:pPrChange>
            </w:pPr>
            <w:ins w:id="26917" w:author="Андрей П. Цинцадзе" w:date="2023-11-10T16:17:00Z">
              <w:r w:rsidRPr="00431A6B">
                <w:t>DR</w:t>
              </w:r>
            </w:ins>
          </w:p>
        </w:tc>
        <w:tc>
          <w:tcPr>
            <w:tcW w:w="746" w:type="dxa"/>
            <w:shd w:val="clear" w:color="auto" w:fill="auto"/>
            <w:tcMar>
              <w:left w:w="28" w:type="dxa"/>
              <w:right w:w="28" w:type="dxa"/>
            </w:tcMar>
            <w:vAlign w:val="center"/>
            <w:hideMark/>
            <w:tcPrChange w:id="26918" w:author="Андрей П. Цинцадзе" w:date="2023-11-10T16:31:00Z">
              <w:tcPr>
                <w:tcW w:w="746" w:type="dxa"/>
                <w:shd w:val="clear" w:color="auto" w:fill="auto"/>
                <w:tcMar>
                  <w:left w:w="28" w:type="dxa"/>
                  <w:right w:w="28" w:type="dxa"/>
                </w:tcMar>
                <w:vAlign w:val="center"/>
                <w:hideMark/>
              </w:tcPr>
            </w:tcPrChange>
          </w:tcPr>
          <w:p w14:paraId="5E42B30E" w14:textId="77777777" w:rsidR="003658E0" w:rsidRPr="00D34B8D" w:rsidRDefault="003658E0">
            <w:pPr>
              <w:pStyle w:val="affffffff1"/>
              <w:rPr>
                <w:ins w:id="26919" w:author="Андрей П. Цинцадзе" w:date="2023-11-10T16:17:00Z"/>
                <w:rPrChange w:id="26920" w:author="Андрей П. Цинцадзе" w:date="2023-11-10T16:24:00Z">
                  <w:rPr>
                    <w:ins w:id="26921" w:author="Андрей П. Цинцадзе" w:date="2023-11-10T16:17:00Z"/>
                  </w:rPr>
                </w:rPrChange>
              </w:rPr>
              <w:pPrChange w:id="26922" w:author="Андрей П. Цинцадзе" w:date="2023-11-10T16:46:00Z">
                <w:pPr/>
              </w:pPrChange>
            </w:pPr>
            <w:ins w:id="26923" w:author="Андрей П. Цинцадзе" w:date="2023-11-10T16:17:00Z">
              <w:r w:rsidRPr="00D34B8D">
                <w:rPr>
                  <w:rPrChange w:id="26924" w:author="Андрей П. Цинцадзе" w:date="2023-11-10T16:24:00Z">
                    <w:rPr/>
                  </w:rPrChange>
                </w:rPr>
                <w:t>D</w:t>
              </w:r>
            </w:ins>
          </w:p>
        </w:tc>
        <w:tc>
          <w:tcPr>
            <w:tcW w:w="1417" w:type="dxa"/>
            <w:shd w:val="clear" w:color="auto" w:fill="auto"/>
            <w:tcMar>
              <w:left w:w="28" w:type="dxa"/>
              <w:right w:w="28" w:type="dxa"/>
            </w:tcMar>
            <w:vAlign w:val="center"/>
            <w:hideMark/>
            <w:tcPrChange w:id="26925" w:author="Андрей П. Цинцадзе" w:date="2023-11-10T16:31:00Z">
              <w:tcPr>
                <w:tcW w:w="1417" w:type="dxa"/>
                <w:shd w:val="clear" w:color="auto" w:fill="auto"/>
                <w:tcMar>
                  <w:left w:w="28" w:type="dxa"/>
                  <w:right w:w="28" w:type="dxa"/>
                </w:tcMar>
                <w:vAlign w:val="center"/>
                <w:hideMark/>
              </w:tcPr>
            </w:tcPrChange>
          </w:tcPr>
          <w:p w14:paraId="3FDBF6EE" w14:textId="77777777" w:rsidR="003658E0" w:rsidRPr="00D34B8D" w:rsidRDefault="003658E0">
            <w:pPr>
              <w:pStyle w:val="affffffff1"/>
              <w:rPr>
                <w:ins w:id="26926" w:author="Андрей П. Цинцадзе" w:date="2023-11-10T16:17:00Z"/>
                <w:rPrChange w:id="26927" w:author="Андрей П. Цинцадзе" w:date="2023-11-10T16:24:00Z">
                  <w:rPr>
                    <w:ins w:id="26928" w:author="Андрей П. Цинцадзе" w:date="2023-11-10T16:17:00Z"/>
                  </w:rPr>
                </w:rPrChange>
              </w:rPr>
              <w:pPrChange w:id="26929" w:author="Андрей П. Цинцадзе" w:date="2023-11-10T16:46:00Z">
                <w:pPr/>
              </w:pPrChange>
            </w:pPr>
            <w:ins w:id="26930" w:author="Андрей П. Цинцадзе" w:date="2023-11-10T16:17:00Z">
              <w:r w:rsidRPr="00D34B8D">
                <w:rPr>
                  <w:rPrChange w:id="26931" w:author="Андрей П. Цинцадзе" w:date="2023-11-10T16:24:00Z">
                    <w:rPr/>
                  </w:rPrChange>
                </w:rPr>
                <w:t>Усл</w:t>
              </w:r>
            </w:ins>
          </w:p>
        </w:tc>
        <w:tc>
          <w:tcPr>
            <w:tcW w:w="2090" w:type="dxa"/>
            <w:shd w:val="clear" w:color="auto" w:fill="auto"/>
            <w:tcMar>
              <w:left w:w="28" w:type="dxa"/>
              <w:right w:w="28" w:type="dxa"/>
            </w:tcMar>
            <w:vAlign w:val="center"/>
            <w:hideMark/>
            <w:tcPrChange w:id="26932" w:author="Андрей П. Цинцадзе" w:date="2023-11-10T16:31:00Z">
              <w:tcPr>
                <w:tcW w:w="1765" w:type="dxa"/>
                <w:shd w:val="clear" w:color="auto" w:fill="auto"/>
                <w:tcMar>
                  <w:left w:w="28" w:type="dxa"/>
                  <w:right w:w="28" w:type="dxa"/>
                </w:tcMar>
                <w:vAlign w:val="center"/>
                <w:hideMark/>
              </w:tcPr>
            </w:tcPrChange>
          </w:tcPr>
          <w:p w14:paraId="749CCFF1" w14:textId="77777777" w:rsidR="003658E0" w:rsidRPr="00D34B8D" w:rsidRDefault="003658E0">
            <w:pPr>
              <w:pStyle w:val="affffffff1"/>
              <w:jc w:val="left"/>
              <w:rPr>
                <w:ins w:id="26933" w:author="Андрей П. Цинцадзе" w:date="2023-11-10T16:17:00Z"/>
                <w:rPrChange w:id="26934" w:author="Андрей П. Цинцадзе" w:date="2023-11-10T16:24:00Z">
                  <w:rPr>
                    <w:ins w:id="26935" w:author="Андрей П. Цинцадзе" w:date="2023-11-10T16:17:00Z"/>
                  </w:rPr>
                </w:rPrChange>
              </w:rPr>
              <w:pPrChange w:id="26936" w:author="Андрей П. Цинцадзе" w:date="2023-11-10T16:31:00Z">
                <w:pPr/>
              </w:pPrChange>
            </w:pPr>
            <w:ins w:id="26937" w:author="Андрей П. Цинцадзе" w:date="2023-11-10T16:17:00Z">
              <w:r w:rsidRPr="00D34B8D">
                <w:rPr>
                  <w:rPrChange w:id="26938" w:author="Андрей П. Цинцадзе" w:date="2023-11-10T16:24:00Z">
                    <w:rPr/>
                  </w:rPrChange>
                </w:rPr>
                <w:t>Дата рождения</w:t>
              </w:r>
            </w:ins>
          </w:p>
        </w:tc>
        <w:tc>
          <w:tcPr>
            <w:tcW w:w="3272" w:type="dxa"/>
            <w:shd w:val="clear" w:color="auto" w:fill="auto"/>
            <w:tcMar>
              <w:left w:w="28" w:type="dxa"/>
              <w:right w:w="28" w:type="dxa"/>
            </w:tcMar>
            <w:vAlign w:val="center"/>
            <w:hideMark/>
            <w:tcPrChange w:id="26939" w:author="Андрей П. Цинцадзе" w:date="2023-11-10T16:31:00Z">
              <w:tcPr>
                <w:tcW w:w="3267" w:type="dxa"/>
                <w:gridSpan w:val="2"/>
                <w:shd w:val="clear" w:color="auto" w:fill="auto"/>
                <w:tcMar>
                  <w:left w:w="28" w:type="dxa"/>
                  <w:right w:w="28" w:type="dxa"/>
                </w:tcMar>
                <w:vAlign w:val="center"/>
                <w:hideMark/>
              </w:tcPr>
            </w:tcPrChange>
          </w:tcPr>
          <w:p w14:paraId="3EE23554" w14:textId="77777777" w:rsidR="003658E0" w:rsidRPr="00D34B8D" w:rsidRDefault="003658E0">
            <w:pPr>
              <w:pStyle w:val="affffffff1"/>
              <w:jc w:val="left"/>
              <w:rPr>
                <w:ins w:id="26940" w:author="Андрей П. Цинцадзе" w:date="2023-11-10T16:17:00Z"/>
                <w:rPrChange w:id="26941" w:author="Андрей П. Цинцадзе" w:date="2023-11-10T16:24:00Z">
                  <w:rPr>
                    <w:ins w:id="26942" w:author="Андрей П. Цинцадзе" w:date="2023-11-10T16:17:00Z"/>
                  </w:rPr>
                </w:rPrChange>
              </w:rPr>
              <w:pPrChange w:id="26943" w:author="Андрей П. Цинцадзе" w:date="2023-11-10T16:31:00Z">
                <w:pPr/>
              </w:pPrChange>
            </w:pPr>
            <w:ins w:id="26944" w:author="Андрей П. Цинцадзе" w:date="2023-11-10T16:17:00Z">
              <w:r w:rsidRPr="00D34B8D">
                <w:rPr>
                  <w:rPrChange w:id="26945" w:author="Андрей П. Цинцадзе" w:date="2023-11-10T16:24:00Z">
                    <w:rPr/>
                  </w:rPrChange>
                </w:rPr>
                <w:t>Указывается при наличии сведений. В формате ГГГГ-ММ-ДД</w:t>
              </w:r>
            </w:ins>
          </w:p>
        </w:tc>
      </w:tr>
      <w:tr w:rsidR="00D34B8D" w:rsidRPr="00D34B8D" w14:paraId="56DA88B8" w14:textId="77777777" w:rsidTr="008619BC">
        <w:trPr>
          <w:gridAfter w:val="1"/>
          <w:wAfter w:w="15" w:type="dxa"/>
          <w:trHeight w:val="20"/>
          <w:ins w:id="26946" w:author="Андрей П. Цинцадзе" w:date="2023-11-10T16:17:00Z"/>
          <w:trPrChange w:id="26947" w:author="Андрей П. Цинцадзе" w:date="2023-11-10T16:31:00Z">
            <w:trPr>
              <w:trHeight w:val="20"/>
            </w:trPr>
          </w:trPrChange>
        </w:trPr>
        <w:tc>
          <w:tcPr>
            <w:tcW w:w="1313" w:type="dxa"/>
            <w:shd w:val="clear" w:color="auto" w:fill="auto"/>
            <w:tcMar>
              <w:left w:w="28" w:type="dxa"/>
              <w:right w:w="28" w:type="dxa"/>
            </w:tcMar>
            <w:vAlign w:val="center"/>
            <w:hideMark/>
            <w:tcPrChange w:id="26948" w:author="Андрей П. Цинцадзе" w:date="2023-11-10T16:31:00Z">
              <w:tcPr>
                <w:tcW w:w="1313" w:type="dxa"/>
                <w:shd w:val="clear" w:color="auto" w:fill="auto"/>
                <w:tcMar>
                  <w:left w:w="28" w:type="dxa"/>
                  <w:right w:w="28" w:type="dxa"/>
                </w:tcMar>
                <w:vAlign w:val="bottom"/>
                <w:hideMark/>
              </w:tcPr>
            </w:tcPrChange>
          </w:tcPr>
          <w:p w14:paraId="277AED4C" w14:textId="77777777" w:rsidR="003658E0" w:rsidRPr="00D34B8D" w:rsidRDefault="003658E0">
            <w:pPr>
              <w:pStyle w:val="affffffff1"/>
              <w:jc w:val="left"/>
              <w:rPr>
                <w:ins w:id="26949" w:author="Андрей П. Цинцадзе" w:date="2023-11-10T16:17:00Z"/>
                <w:rPrChange w:id="26950" w:author="Андрей П. Цинцадзе" w:date="2023-11-10T16:24:00Z">
                  <w:rPr>
                    <w:ins w:id="26951" w:author="Андрей П. Цинцадзе" w:date="2023-11-10T16:17:00Z"/>
                    <w:rFonts w:ascii="Calibri" w:hAnsi="Calibri" w:cs="Calibri"/>
                    <w:sz w:val="22"/>
                    <w:szCs w:val="22"/>
                  </w:rPr>
                </w:rPrChange>
              </w:rPr>
              <w:pPrChange w:id="26952" w:author="Андрей П. Цинцадзе" w:date="2023-11-10T16:31:00Z">
                <w:pPr/>
              </w:pPrChange>
            </w:pPr>
            <w:ins w:id="26953" w:author="Андрей П. Цинцадзе" w:date="2023-11-10T16:17:00Z">
              <w:r w:rsidRPr="00D34B8D">
                <w:rPr>
                  <w:rPrChange w:id="26954"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955" w:author="Андрей П. Цинцадзе" w:date="2023-11-10T16:31:00Z">
              <w:tcPr>
                <w:tcW w:w="1835" w:type="dxa"/>
                <w:shd w:val="clear" w:color="auto" w:fill="auto"/>
                <w:tcMar>
                  <w:left w:w="28" w:type="dxa"/>
                  <w:right w:w="28" w:type="dxa"/>
                </w:tcMar>
                <w:vAlign w:val="bottom"/>
                <w:hideMark/>
              </w:tcPr>
            </w:tcPrChange>
          </w:tcPr>
          <w:p w14:paraId="31EE570D" w14:textId="77777777" w:rsidR="003658E0" w:rsidRPr="00351E96" w:rsidRDefault="003658E0">
            <w:pPr>
              <w:pStyle w:val="affffffff1"/>
              <w:jc w:val="left"/>
              <w:rPr>
                <w:ins w:id="26956" w:author="Андрей П. Цинцадзе" w:date="2023-11-10T16:17:00Z"/>
              </w:rPr>
              <w:pPrChange w:id="26957" w:author="Андрей П. Цинцадзе" w:date="2023-11-10T16:31:00Z">
                <w:pPr/>
              </w:pPrChange>
            </w:pPr>
            <w:ins w:id="26958" w:author="Андрей П. Цинцадзе" w:date="2023-11-10T16:17:00Z">
              <w:r w:rsidRPr="00431A6B">
                <w:t>PROFIL_K</w:t>
              </w:r>
            </w:ins>
          </w:p>
        </w:tc>
        <w:tc>
          <w:tcPr>
            <w:tcW w:w="746" w:type="dxa"/>
            <w:shd w:val="clear" w:color="auto" w:fill="auto"/>
            <w:tcMar>
              <w:left w:w="28" w:type="dxa"/>
              <w:right w:w="28" w:type="dxa"/>
            </w:tcMar>
            <w:vAlign w:val="center"/>
            <w:hideMark/>
            <w:tcPrChange w:id="26959" w:author="Андрей П. Цинцадзе" w:date="2023-11-10T16:31:00Z">
              <w:tcPr>
                <w:tcW w:w="746" w:type="dxa"/>
                <w:shd w:val="clear" w:color="auto" w:fill="auto"/>
                <w:tcMar>
                  <w:left w:w="28" w:type="dxa"/>
                  <w:right w:w="28" w:type="dxa"/>
                </w:tcMar>
                <w:vAlign w:val="bottom"/>
                <w:hideMark/>
              </w:tcPr>
            </w:tcPrChange>
          </w:tcPr>
          <w:p w14:paraId="1F8E4A6B" w14:textId="77777777" w:rsidR="003658E0" w:rsidRPr="00D34B8D" w:rsidRDefault="003658E0">
            <w:pPr>
              <w:pStyle w:val="affffffff1"/>
              <w:rPr>
                <w:ins w:id="26960" w:author="Андрей П. Цинцадзе" w:date="2023-11-10T16:17:00Z"/>
                <w:rPrChange w:id="26961" w:author="Андрей П. Цинцадзе" w:date="2023-11-10T16:24:00Z">
                  <w:rPr>
                    <w:ins w:id="26962" w:author="Андрей П. Цинцадзе" w:date="2023-11-10T16:17:00Z"/>
                  </w:rPr>
                </w:rPrChange>
              </w:rPr>
              <w:pPrChange w:id="26963" w:author="Андрей П. Цинцадзе" w:date="2023-11-10T16:46:00Z">
                <w:pPr/>
              </w:pPrChange>
            </w:pPr>
            <w:ins w:id="26964" w:author="Андрей П. Цинцадзе" w:date="2023-11-10T16:17:00Z">
              <w:r w:rsidRPr="00D34B8D">
                <w:rPr>
                  <w:rPrChange w:id="26965" w:author="Андрей П. Цинцадзе" w:date="2023-11-10T16:24:00Z">
                    <w:rPr/>
                  </w:rPrChange>
                </w:rPr>
                <w:t>N(3)</w:t>
              </w:r>
            </w:ins>
          </w:p>
        </w:tc>
        <w:tc>
          <w:tcPr>
            <w:tcW w:w="1417" w:type="dxa"/>
            <w:shd w:val="clear" w:color="auto" w:fill="auto"/>
            <w:tcMar>
              <w:left w:w="28" w:type="dxa"/>
              <w:right w:w="28" w:type="dxa"/>
            </w:tcMar>
            <w:vAlign w:val="center"/>
            <w:hideMark/>
            <w:tcPrChange w:id="26966" w:author="Андрей П. Цинцадзе" w:date="2023-11-10T16:31:00Z">
              <w:tcPr>
                <w:tcW w:w="1417" w:type="dxa"/>
                <w:shd w:val="clear" w:color="auto" w:fill="auto"/>
                <w:tcMar>
                  <w:left w:w="28" w:type="dxa"/>
                  <w:right w:w="28" w:type="dxa"/>
                </w:tcMar>
                <w:vAlign w:val="center"/>
                <w:hideMark/>
              </w:tcPr>
            </w:tcPrChange>
          </w:tcPr>
          <w:p w14:paraId="30C9A34B" w14:textId="77777777" w:rsidR="003658E0" w:rsidRPr="00D34B8D" w:rsidRDefault="003658E0">
            <w:pPr>
              <w:pStyle w:val="affffffff1"/>
              <w:rPr>
                <w:ins w:id="26967" w:author="Андрей П. Цинцадзе" w:date="2023-11-10T16:17:00Z"/>
                <w:rPrChange w:id="26968" w:author="Андрей П. Цинцадзе" w:date="2023-11-10T16:24:00Z">
                  <w:rPr>
                    <w:ins w:id="26969" w:author="Андрей П. Цинцадзе" w:date="2023-11-10T16:17:00Z"/>
                  </w:rPr>
                </w:rPrChange>
              </w:rPr>
              <w:pPrChange w:id="26970" w:author="Андрей П. Цинцадзе" w:date="2023-11-10T16:46:00Z">
                <w:pPr/>
              </w:pPrChange>
            </w:pPr>
            <w:ins w:id="26971" w:author="Андрей П. Цинцадзе" w:date="2023-11-10T16:17:00Z">
              <w:r w:rsidRPr="00D34B8D">
                <w:rPr>
                  <w:rPrChange w:id="26972" w:author="Андрей П. Цинцадзе" w:date="2023-11-10T16:24:00Z">
                    <w:rPr/>
                  </w:rPrChange>
                </w:rPr>
                <w:t>Да</w:t>
              </w:r>
            </w:ins>
          </w:p>
        </w:tc>
        <w:tc>
          <w:tcPr>
            <w:tcW w:w="2090" w:type="dxa"/>
            <w:shd w:val="clear" w:color="auto" w:fill="auto"/>
            <w:tcMar>
              <w:left w:w="28" w:type="dxa"/>
              <w:right w:w="28" w:type="dxa"/>
            </w:tcMar>
            <w:vAlign w:val="center"/>
            <w:hideMark/>
            <w:tcPrChange w:id="26973" w:author="Андрей П. Цинцадзе" w:date="2023-11-10T16:31:00Z">
              <w:tcPr>
                <w:tcW w:w="1765" w:type="dxa"/>
                <w:shd w:val="clear" w:color="auto" w:fill="auto"/>
                <w:tcMar>
                  <w:left w:w="28" w:type="dxa"/>
                  <w:right w:w="28" w:type="dxa"/>
                </w:tcMar>
                <w:vAlign w:val="center"/>
                <w:hideMark/>
              </w:tcPr>
            </w:tcPrChange>
          </w:tcPr>
          <w:p w14:paraId="428A4578" w14:textId="77777777" w:rsidR="003658E0" w:rsidRPr="00D34B8D" w:rsidRDefault="003658E0">
            <w:pPr>
              <w:pStyle w:val="affffffff1"/>
              <w:jc w:val="left"/>
              <w:rPr>
                <w:ins w:id="26974" w:author="Андрей П. Цинцадзе" w:date="2023-11-10T16:17:00Z"/>
                <w:rPrChange w:id="26975" w:author="Андрей П. Цинцадзе" w:date="2023-11-10T16:24:00Z">
                  <w:rPr>
                    <w:ins w:id="26976" w:author="Андрей П. Цинцадзе" w:date="2023-11-10T16:17:00Z"/>
                  </w:rPr>
                </w:rPrChange>
              </w:rPr>
              <w:pPrChange w:id="26977" w:author="Андрей П. Цинцадзе" w:date="2023-11-10T16:31:00Z">
                <w:pPr/>
              </w:pPrChange>
            </w:pPr>
            <w:ins w:id="26978" w:author="Андрей П. Цинцадзе" w:date="2023-11-10T16:17:00Z">
              <w:r w:rsidRPr="00D34B8D">
                <w:rPr>
                  <w:rPrChange w:id="26979" w:author="Андрей П. Цинцадзе" w:date="2023-11-10T16:24:00Z">
                    <w:rPr/>
                  </w:rPrChange>
                </w:rPr>
                <w:t>Профиль койки</w:t>
              </w:r>
            </w:ins>
          </w:p>
        </w:tc>
        <w:tc>
          <w:tcPr>
            <w:tcW w:w="3272" w:type="dxa"/>
            <w:shd w:val="clear" w:color="auto" w:fill="auto"/>
            <w:tcMar>
              <w:left w:w="28" w:type="dxa"/>
              <w:right w:w="28" w:type="dxa"/>
            </w:tcMar>
            <w:vAlign w:val="center"/>
            <w:hideMark/>
            <w:tcPrChange w:id="26980" w:author="Андрей П. Цинцадзе" w:date="2023-11-10T16:31:00Z">
              <w:tcPr>
                <w:tcW w:w="3267" w:type="dxa"/>
                <w:gridSpan w:val="2"/>
                <w:shd w:val="clear" w:color="auto" w:fill="auto"/>
                <w:tcMar>
                  <w:left w:w="28" w:type="dxa"/>
                  <w:right w:w="28" w:type="dxa"/>
                </w:tcMar>
                <w:vAlign w:val="center"/>
                <w:hideMark/>
              </w:tcPr>
            </w:tcPrChange>
          </w:tcPr>
          <w:p w14:paraId="4D97E289" w14:textId="77777777" w:rsidR="003658E0" w:rsidRPr="00D34B8D" w:rsidRDefault="003658E0">
            <w:pPr>
              <w:pStyle w:val="affffffff1"/>
              <w:jc w:val="left"/>
              <w:rPr>
                <w:ins w:id="26981" w:author="Андрей П. Цинцадзе" w:date="2023-11-10T16:17:00Z"/>
                <w:rPrChange w:id="26982" w:author="Андрей П. Цинцадзе" w:date="2023-11-10T16:24:00Z">
                  <w:rPr>
                    <w:ins w:id="26983" w:author="Андрей П. Цинцадзе" w:date="2023-11-10T16:17:00Z"/>
                  </w:rPr>
                </w:rPrChange>
              </w:rPr>
              <w:pPrChange w:id="26984" w:author="Андрей П. Цинцадзе" w:date="2023-11-10T16:31:00Z">
                <w:pPr/>
              </w:pPrChange>
            </w:pPr>
            <w:ins w:id="26985" w:author="Андрей П. Цинцадзе" w:date="2023-11-10T16:17:00Z">
              <w:r w:rsidRPr="00D34B8D">
                <w:rPr>
                  <w:rPrChange w:id="26986" w:author="Андрей П. Цинцадзе" w:date="2023-11-10T16:24:00Z">
                    <w:rPr/>
                  </w:rPrChange>
                </w:rPr>
                <w:t> </w:t>
              </w:r>
            </w:ins>
          </w:p>
        </w:tc>
      </w:tr>
      <w:tr w:rsidR="00D34B8D" w:rsidRPr="00D34B8D" w14:paraId="0304FAF4" w14:textId="77777777" w:rsidTr="008619BC">
        <w:trPr>
          <w:gridAfter w:val="1"/>
          <w:wAfter w:w="15" w:type="dxa"/>
          <w:trHeight w:val="20"/>
          <w:ins w:id="26987" w:author="Андрей П. Цинцадзе" w:date="2023-11-10T16:17:00Z"/>
          <w:trPrChange w:id="26988" w:author="Андрей П. Цинцадзе" w:date="2023-11-10T16:31:00Z">
            <w:trPr>
              <w:trHeight w:val="20"/>
            </w:trPr>
          </w:trPrChange>
        </w:trPr>
        <w:tc>
          <w:tcPr>
            <w:tcW w:w="1313" w:type="dxa"/>
            <w:shd w:val="clear" w:color="auto" w:fill="auto"/>
            <w:tcMar>
              <w:left w:w="28" w:type="dxa"/>
              <w:right w:w="28" w:type="dxa"/>
            </w:tcMar>
            <w:vAlign w:val="center"/>
            <w:hideMark/>
            <w:tcPrChange w:id="26989" w:author="Андрей П. Цинцадзе" w:date="2023-11-10T16:31:00Z">
              <w:tcPr>
                <w:tcW w:w="1313" w:type="dxa"/>
                <w:shd w:val="clear" w:color="auto" w:fill="auto"/>
                <w:tcMar>
                  <w:left w:w="28" w:type="dxa"/>
                  <w:right w:w="28" w:type="dxa"/>
                </w:tcMar>
                <w:vAlign w:val="bottom"/>
                <w:hideMark/>
              </w:tcPr>
            </w:tcPrChange>
          </w:tcPr>
          <w:p w14:paraId="18BBEAB7" w14:textId="77777777" w:rsidR="003658E0" w:rsidRPr="00D34B8D" w:rsidRDefault="003658E0">
            <w:pPr>
              <w:pStyle w:val="affffffff1"/>
              <w:jc w:val="left"/>
              <w:rPr>
                <w:ins w:id="26990" w:author="Андрей П. Цинцадзе" w:date="2023-11-10T16:17:00Z"/>
                <w:rPrChange w:id="26991" w:author="Андрей П. Цинцадзе" w:date="2023-11-10T16:24:00Z">
                  <w:rPr>
                    <w:ins w:id="26992" w:author="Андрей П. Цинцадзе" w:date="2023-11-10T16:17:00Z"/>
                    <w:rFonts w:ascii="Calibri" w:hAnsi="Calibri" w:cs="Calibri"/>
                    <w:sz w:val="22"/>
                    <w:szCs w:val="22"/>
                  </w:rPr>
                </w:rPrChange>
              </w:rPr>
              <w:pPrChange w:id="26993" w:author="Андрей П. Цинцадзе" w:date="2023-11-10T16:31:00Z">
                <w:pPr/>
              </w:pPrChange>
            </w:pPr>
            <w:ins w:id="26994" w:author="Андрей П. Цинцадзе" w:date="2023-11-10T16:17:00Z">
              <w:r w:rsidRPr="00D34B8D">
                <w:rPr>
                  <w:rPrChange w:id="26995"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6996" w:author="Андрей П. Цинцадзе" w:date="2023-11-10T16:31:00Z">
              <w:tcPr>
                <w:tcW w:w="1835" w:type="dxa"/>
                <w:shd w:val="clear" w:color="auto" w:fill="auto"/>
                <w:tcMar>
                  <w:left w:w="28" w:type="dxa"/>
                  <w:right w:w="28" w:type="dxa"/>
                </w:tcMar>
                <w:vAlign w:val="bottom"/>
                <w:hideMark/>
              </w:tcPr>
            </w:tcPrChange>
          </w:tcPr>
          <w:p w14:paraId="7C282939" w14:textId="77777777" w:rsidR="003658E0" w:rsidRPr="00351E96" w:rsidRDefault="003658E0">
            <w:pPr>
              <w:pStyle w:val="affffffff1"/>
              <w:jc w:val="left"/>
              <w:rPr>
                <w:ins w:id="26997" w:author="Андрей П. Цинцадзе" w:date="2023-11-10T16:17:00Z"/>
              </w:rPr>
              <w:pPrChange w:id="26998" w:author="Андрей П. Цинцадзе" w:date="2023-11-10T16:31:00Z">
                <w:pPr/>
              </w:pPrChange>
            </w:pPr>
            <w:ins w:id="26999" w:author="Андрей П. Цинцадзе" w:date="2023-11-10T16:17:00Z">
              <w:r w:rsidRPr="00431A6B">
                <w:t>PROFIL</w:t>
              </w:r>
            </w:ins>
          </w:p>
        </w:tc>
        <w:tc>
          <w:tcPr>
            <w:tcW w:w="746" w:type="dxa"/>
            <w:shd w:val="clear" w:color="auto" w:fill="auto"/>
            <w:tcMar>
              <w:left w:w="28" w:type="dxa"/>
              <w:right w:w="28" w:type="dxa"/>
            </w:tcMar>
            <w:vAlign w:val="center"/>
            <w:hideMark/>
            <w:tcPrChange w:id="27000" w:author="Андрей П. Цинцадзе" w:date="2023-11-10T16:31:00Z">
              <w:tcPr>
                <w:tcW w:w="746" w:type="dxa"/>
                <w:shd w:val="clear" w:color="auto" w:fill="auto"/>
                <w:tcMar>
                  <w:left w:w="28" w:type="dxa"/>
                  <w:right w:w="28" w:type="dxa"/>
                </w:tcMar>
                <w:vAlign w:val="bottom"/>
                <w:hideMark/>
              </w:tcPr>
            </w:tcPrChange>
          </w:tcPr>
          <w:p w14:paraId="2BC25922" w14:textId="77777777" w:rsidR="003658E0" w:rsidRPr="00D34B8D" w:rsidRDefault="003658E0">
            <w:pPr>
              <w:pStyle w:val="affffffff1"/>
              <w:rPr>
                <w:ins w:id="27001" w:author="Андрей П. Цинцадзе" w:date="2023-11-10T16:17:00Z"/>
                <w:rPrChange w:id="27002" w:author="Андрей П. Цинцадзе" w:date="2023-11-10T16:24:00Z">
                  <w:rPr>
                    <w:ins w:id="27003" w:author="Андрей П. Цинцадзе" w:date="2023-11-10T16:17:00Z"/>
                  </w:rPr>
                </w:rPrChange>
              </w:rPr>
              <w:pPrChange w:id="27004" w:author="Андрей П. Цинцадзе" w:date="2023-11-10T16:46:00Z">
                <w:pPr/>
              </w:pPrChange>
            </w:pPr>
            <w:ins w:id="27005" w:author="Андрей П. Цинцадзе" w:date="2023-11-10T16:17:00Z">
              <w:r w:rsidRPr="00D34B8D">
                <w:rPr>
                  <w:rPrChange w:id="27006" w:author="Андрей П. Цинцадзе" w:date="2023-11-10T16:24:00Z">
                    <w:rPr/>
                  </w:rPrChange>
                </w:rPr>
                <w:t>N(3)</w:t>
              </w:r>
            </w:ins>
          </w:p>
        </w:tc>
        <w:tc>
          <w:tcPr>
            <w:tcW w:w="1417" w:type="dxa"/>
            <w:shd w:val="clear" w:color="auto" w:fill="auto"/>
            <w:tcMar>
              <w:left w:w="28" w:type="dxa"/>
              <w:right w:w="28" w:type="dxa"/>
            </w:tcMar>
            <w:vAlign w:val="center"/>
            <w:hideMark/>
            <w:tcPrChange w:id="27007" w:author="Андрей П. Цинцадзе" w:date="2023-11-10T16:31:00Z">
              <w:tcPr>
                <w:tcW w:w="1417" w:type="dxa"/>
                <w:shd w:val="clear" w:color="auto" w:fill="auto"/>
                <w:tcMar>
                  <w:left w:w="28" w:type="dxa"/>
                  <w:right w:w="28" w:type="dxa"/>
                </w:tcMar>
                <w:vAlign w:val="center"/>
                <w:hideMark/>
              </w:tcPr>
            </w:tcPrChange>
          </w:tcPr>
          <w:p w14:paraId="59E236B5" w14:textId="77777777" w:rsidR="003658E0" w:rsidRPr="00D34B8D" w:rsidRDefault="003658E0">
            <w:pPr>
              <w:pStyle w:val="affffffff1"/>
              <w:rPr>
                <w:ins w:id="27008" w:author="Андрей П. Цинцадзе" w:date="2023-11-10T16:17:00Z"/>
                <w:rPrChange w:id="27009" w:author="Андрей П. Цинцадзе" w:date="2023-11-10T16:24:00Z">
                  <w:rPr>
                    <w:ins w:id="27010" w:author="Андрей П. Цинцадзе" w:date="2023-11-10T16:17:00Z"/>
                  </w:rPr>
                </w:rPrChange>
              </w:rPr>
              <w:pPrChange w:id="27011" w:author="Андрей П. Цинцадзе" w:date="2023-11-10T16:46:00Z">
                <w:pPr/>
              </w:pPrChange>
            </w:pPr>
            <w:ins w:id="27012" w:author="Андрей П. Цинцадзе" w:date="2023-11-10T16:17:00Z">
              <w:r w:rsidRPr="00D34B8D">
                <w:rPr>
                  <w:rPrChange w:id="27013" w:author="Андрей П. Цинцадзе" w:date="2023-11-10T16:24:00Z">
                    <w:rPr/>
                  </w:rPrChange>
                </w:rPr>
                <w:t>Да</w:t>
              </w:r>
            </w:ins>
          </w:p>
        </w:tc>
        <w:tc>
          <w:tcPr>
            <w:tcW w:w="2090" w:type="dxa"/>
            <w:shd w:val="clear" w:color="auto" w:fill="auto"/>
            <w:tcMar>
              <w:left w:w="28" w:type="dxa"/>
              <w:right w:w="28" w:type="dxa"/>
            </w:tcMar>
            <w:vAlign w:val="center"/>
            <w:hideMark/>
            <w:tcPrChange w:id="27014" w:author="Андрей П. Цинцадзе" w:date="2023-11-10T16:31:00Z">
              <w:tcPr>
                <w:tcW w:w="1765" w:type="dxa"/>
                <w:shd w:val="clear" w:color="auto" w:fill="auto"/>
                <w:tcMar>
                  <w:left w:w="28" w:type="dxa"/>
                  <w:right w:w="28" w:type="dxa"/>
                </w:tcMar>
                <w:vAlign w:val="center"/>
                <w:hideMark/>
              </w:tcPr>
            </w:tcPrChange>
          </w:tcPr>
          <w:p w14:paraId="565990EC" w14:textId="77777777" w:rsidR="003658E0" w:rsidRPr="00D34B8D" w:rsidRDefault="003658E0">
            <w:pPr>
              <w:pStyle w:val="affffffff1"/>
              <w:jc w:val="left"/>
              <w:rPr>
                <w:ins w:id="27015" w:author="Андрей П. Цинцадзе" w:date="2023-11-10T16:17:00Z"/>
                <w:rPrChange w:id="27016" w:author="Андрей П. Цинцадзе" w:date="2023-11-10T16:24:00Z">
                  <w:rPr>
                    <w:ins w:id="27017" w:author="Андрей П. Цинцадзе" w:date="2023-11-10T16:17:00Z"/>
                  </w:rPr>
                </w:rPrChange>
              </w:rPr>
              <w:pPrChange w:id="27018" w:author="Андрей П. Цинцадзе" w:date="2023-11-10T16:31:00Z">
                <w:pPr/>
              </w:pPrChange>
            </w:pPr>
            <w:ins w:id="27019" w:author="Андрей П. Цинцадзе" w:date="2023-11-10T16:17:00Z">
              <w:r w:rsidRPr="00D34B8D">
                <w:rPr>
                  <w:rPrChange w:id="27020" w:author="Андрей П. Цинцадзе" w:date="2023-11-10T16:24:00Z">
                    <w:rPr/>
                  </w:rPrChange>
                </w:rPr>
                <w:t>Код отделения (профиль)</w:t>
              </w:r>
            </w:ins>
          </w:p>
        </w:tc>
        <w:tc>
          <w:tcPr>
            <w:tcW w:w="3272" w:type="dxa"/>
            <w:shd w:val="clear" w:color="auto" w:fill="auto"/>
            <w:tcMar>
              <w:left w:w="28" w:type="dxa"/>
              <w:right w:w="28" w:type="dxa"/>
            </w:tcMar>
            <w:vAlign w:val="center"/>
            <w:hideMark/>
            <w:tcPrChange w:id="27021" w:author="Андрей П. Цинцадзе" w:date="2023-11-10T16:31:00Z">
              <w:tcPr>
                <w:tcW w:w="3267" w:type="dxa"/>
                <w:gridSpan w:val="2"/>
                <w:shd w:val="clear" w:color="auto" w:fill="auto"/>
                <w:tcMar>
                  <w:left w:w="28" w:type="dxa"/>
                  <w:right w:w="28" w:type="dxa"/>
                </w:tcMar>
                <w:vAlign w:val="center"/>
                <w:hideMark/>
              </w:tcPr>
            </w:tcPrChange>
          </w:tcPr>
          <w:p w14:paraId="45199F67" w14:textId="77777777" w:rsidR="003658E0" w:rsidRPr="00D34B8D" w:rsidRDefault="003658E0">
            <w:pPr>
              <w:pStyle w:val="affffffff1"/>
              <w:jc w:val="left"/>
              <w:rPr>
                <w:ins w:id="27022" w:author="Андрей П. Цинцадзе" w:date="2023-11-10T16:17:00Z"/>
                <w:rPrChange w:id="27023" w:author="Андрей П. Цинцадзе" w:date="2023-11-10T16:24:00Z">
                  <w:rPr>
                    <w:ins w:id="27024" w:author="Андрей П. Цинцадзе" w:date="2023-11-10T16:17:00Z"/>
                  </w:rPr>
                </w:rPrChange>
              </w:rPr>
              <w:pPrChange w:id="27025" w:author="Андрей П. Цинцадзе" w:date="2023-11-10T16:31:00Z">
                <w:pPr/>
              </w:pPrChange>
            </w:pPr>
            <w:ins w:id="27026" w:author="Андрей П. Цинцадзе" w:date="2023-11-10T16:17:00Z">
              <w:r w:rsidRPr="00D34B8D">
                <w:rPr>
                  <w:rPrChange w:id="27027" w:author="Андрей П. Цинцадзе" w:date="2023-11-10T16:24:00Z">
                    <w:rPr/>
                  </w:rPrChange>
                </w:rPr>
                <w:t> </w:t>
              </w:r>
            </w:ins>
          </w:p>
        </w:tc>
      </w:tr>
      <w:tr w:rsidR="00D34B8D" w:rsidRPr="00D34B8D" w14:paraId="1980ACB3" w14:textId="77777777" w:rsidTr="008619BC">
        <w:trPr>
          <w:gridAfter w:val="1"/>
          <w:wAfter w:w="15" w:type="dxa"/>
          <w:trHeight w:val="20"/>
          <w:ins w:id="27028" w:author="Андрей П. Цинцадзе" w:date="2023-11-10T16:17:00Z"/>
          <w:trPrChange w:id="27029" w:author="Андрей П. Цинцадзе" w:date="2023-11-10T16:31:00Z">
            <w:trPr>
              <w:trHeight w:val="20"/>
            </w:trPr>
          </w:trPrChange>
        </w:trPr>
        <w:tc>
          <w:tcPr>
            <w:tcW w:w="1313" w:type="dxa"/>
            <w:shd w:val="clear" w:color="auto" w:fill="auto"/>
            <w:tcMar>
              <w:left w:w="28" w:type="dxa"/>
              <w:right w:w="28" w:type="dxa"/>
            </w:tcMar>
            <w:vAlign w:val="center"/>
            <w:hideMark/>
            <w:tcPrChange w:id="27030" w:author="Андрей П. Цинцадзе" w:date="2023-11-10T16:31:00Z">
              <w:tcPr>
                <w:tcW w:w="1313" w:type="dxa"/>
                <w:shd w:val="clear" w:color="auto" w:fill="auto"/>
                <w:tcMar>
                  <w:left w:w="28" w:type="dxa"/>
                  <w:right w:w="28" w:type="dxa"/>
                </w:tcMar>
                <w:vAlign w:val="bottom"/>
                <w:hideMark/>
              </w:tcPr>
            </w:tcPrChange>
          </w:tcPr>
          <w:p w14:paraId="711C0F85" w14:textId="77777777" w:rsidR="003658E0" w:rsidRPr="00D34B8D" w:rsidRDefault="003658E0">
            <w:pPr>
              <w:pStyle w:val="affffffff1"/>
              <w:jc w:val="left"/>
              <w:rPr>
                <w:ins w:id="27031" w:author="Андрей П. Цинцадзе" w:date="2023-11-10T16:17:00Z"/>
                <w:rPrChange w:id="27032" w:author="Андрей П. Цинцадзе" w:date="2023-11-10T16:24:00Z">
                  <w:rPr>
                    <w:ins w:id="27033" w:author="Андрей П. Цинцадзе" w:date="2023-11-10T16:17:00Z"/>
                    <w:rFonts w:ascii="Calibri" w:hAnsi="Calibri" w:cs="Calibri"/>
                    <w:sz w:val="22"/>
                    <w:szCs w:val="22"/>
                  </w:rPr>
                </w:rPrChange>
              </w:rPr>
              <w:pPrChange w:id="27034" w:author="Андрей П. Цинцадзе" w:date="2023-11-10T16:31:00Z">
                <w:pPr/>
              </w:pPrChange>
            </w:pPr>
            <w:ins w:id="27035" w:author="Андрей П. Цинцадзе" w:date="2023-11-10T16:17:00Z">
              <w:r w:rsidRPr="00D34B8D">
                <w:rPr>
                  <w:rPrChange w:id="27036"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7037" w:author="Андрей П. Цинцадзе" w:date="2023-11-10T16:31:00Z">
              <w:tcPr>
                <w:tcW w:w="1835" w:type="dxa"/>
                <w:shd w:val="clear" w:color="auto" w:fill="auto"/>
                <w:tcMar>
                  <w:left w:w="28" w:type="dxa"/>
                  <w:right w:w="28" w:type="dxa"/>
                </w:tcMar>
                <w:vAlign w:val="bottom"/>
                <w:hideMark/>
              </w:tcPr>
            </w:tcPrChange>
          </w:tcPr>
          <w:p w14:paraId="5C8C59F4" w14:textId="77777777" w:rsidR="003658E0" w:rsidRPr="00351E96" w:rsidRDefault="003658E0">
            <w:pPr>
              <w:pStyle w:val="affffffff1"/>
              <w:jc w:val="left"/>
              <w:rPr>
                <w:ins w:id="27038" w:author="Андрей П. Цинцадзе" w:date="2023-11-10T16:17:00Z"/>
              </w:rPr>
              <w:pPrChange w:id="27039" w:author="Андрей П. Цинцадзе" w:date="2023-11-10T16:31:00Z">
                <w:pPr/>
              </w:pPrChange>
            </w:pPr>
            <w:ins w:id="27040" w:author="Андрей П. Цинцадзе" w:date="2023-11-10T16:17:00Z">
              <w:r w:rsidRPr="00431A6B">
                <w:t>NHISTORY</w:t>
              </w:r>
            </w:ins>
          </w:p>
        </w:tc>
        <w:tc>
          <w:tcPr>
            <w:tcW w:w="746" w:type="dxa"/>
            <w:shd w:val="clear" w:color="auto" w:fill="auto"/>
            <w:tcMar>
              <w:left w:w="28" w:type="dxa"/>
              <w:right w:w="28" w:type="dxa"/>
            </w:tcMar>
            <w:vAlign w:val="center"/>
            <w:hideMark/>
            <w:tcPrChange w:id="27041" w:author="Андрей П. Цинцадзе" w:date="2023-11-10T16:31:00Z">
              <w:tcPr>
                <w:tcW w:w="746" w:type="dxa"/>
                <w:shd w:val="clear" w:color="auto" w:fill="auto"/>
                <w:tcMar>
                  <w:left w:w="28" w:type="dxa"/>
                  <w:right w:w="28" w:type="dxa"/>
                </w:tcMar>
                <w:vAlign w:val="bottom"/>
                <w:hideMark/>
              </w:tcPr>
            </w:tcPrChange>
          </w:tcPr>
          <w:p w14:paraId="0F63C122" w14:textId="77777777" w:rsidR="003658E0" w:rsidRPr="00D34B8D" w:rsidRDefault="003658E0">
            <w:pPr>
              <w:pStyle w:val="affffffff1"/>
              <w:rPr>
                <w:ins w:id="27042" w:author="Андрей П. Цинцадзе" w:date="2023-11-10T16:17:00Z"/>
                <w:rPrChange w:id="27043" w:author="Андрей П. Цинцадзе" w:date="2023-11-10T16:24:00Z">
                  <w:rPr>
                    <w:ins w:id="27044" w:author="Андрей П. Цинцадзе" w:date="2023-11-10T16:17:00Z"/>
                  </w:rPr>
                </w:rPrChange>
              </w:rPr>
              <w:pPrChange w:id="27045" w:author="Андрей П. Цинцадзе" w:date="2023-11-10T16:46:00Z">
                <w:pPr/>
              </w:pPrChange>
            </w:pPr>
            <w:ins w:id="27046" w:author="Андрей П. Цинцадзе" w:date="2023-11-10T16:17:00Z">
              <w:r w:rsidRPr="00D34B8D">
                <w:rPr>
                  <w:rPrChange w:id="27047" w:author="Андрей П. Цинцадзе" w:date="2023-11-10T16:24:00Z">
                    <w:rPr/>
                  </w:rPrChange>
                </w:rPr>
                <w:t>T(50)</w:t>
              </w:r>
            </w:ins>
          </w:p>
        </w:tc>
        <w:tc>
          <w:tcPr>
            <w:tcW w:w="1417" w:type="dxa"/>
            <w:shd w:val="clear" w:color="auto" w:fill="auto"/>
            <w:tcMar>
              <w:left w:w="28" w:type="dxa"/>
              <w:right w:w="28" w:type="dxa"/>
            </w:tcMar>
            <w:vAlign w:val="center"/>
            <w:hideMark/>
            <w:tcPrChange w:id="27048" w:author="Андрей П. Цинцадзе" w:date="2023-11-10T16:31:00Z">
              <w:tcPr>
                <w:tcW w:w="1417" w:type="dxa"/>
                <w:shd w:val="clear" w:color="auto" w:fill="auto"/>
                <w:tcMar>
                  <w:left w:w="28" w:type="dxa"/>
                  <w:right w:w="28" w:type="dxa"/>
                </w:tcMar>
                <w:vAlign w:val="center"/>
                <w:hideMark/>
              </w:tcPr>
            </w:tcPrChange>
          </w:tcPr>
          <w:p w14:paraId="00F4E084" w14:textId="77777777" w:rsidR="003658E0" w:rsidRPr="00D34B8D" w:rsidRDefault="003658E0">
            <w:pPr>
              <w:pStyle w:val="affffffff1"/>
              <w:rPr>
                <w:ins w:id="27049" w:author="Андрей П. Цинцадзе" w:date="2023-11-10T16:17:00Z"/>
                <w:rPrChange w:id="27050" w:author="Андрей П. Цинцадзе" w:date="2023-11-10T16:24:00Z">
                  <w:rPr>
                    <w:ins w:id="27051" w:author="Андрей П. Цинцадзе" w:date="2023-11-10T16:17:00Z"/>
                  </w:rPr>
                </w:rPrChange>
              </w:rPr>
              <w:pPrChange w:id="27052" w:author="Андрей П. Цинцадзе" w:date="2023-11-10T16:46:00Z">
                <w:pPr/>
              </w:pPrChange>
            </w:pPr>
            <w:ins w:id="27053" w:author="Андрей П. Цинцадзе" w:date="2023-11-10T16:17:00Z">
              <w:r w:rsidRPr="00D34B8D">
                <w:rPr>
                  <w:rPrChange w:id="27054" w:author="Андрей П. Цинцадзе" w:date="2023-11-10T16:24:00Z">
                    <w:rPr/>
                  </w:rPrChange>
                </w:rPr>
                <w:t>Да</w:t>
              </w:r>
            </w:ins>
          </w:p>
        </w:tc>
        <w:tc>
          <w:tcPr>
            <w:tcW w:w="2090" w:type="dxa"/>
            <w:shd w:val="clear" w:color="auto" w:fill="auto"/>
            <w:tcMar>
              <w:left w:w="28" w:type="dxa"/>
              <w:right w:w="28" w:type="dxa"/>
            </w:tcMar>
            <w:vAlign w:val="center"/>
            <w:hideMark/>
            <w:tcPrChange w:id="27055" w:author="Андрей П. Цинцадзе" w:date="2023-11-10T16:31:00Z">
              <w:tcPr>
                <w:tcW w:w="1765" w:type="dxa"/>
                <w:shd w:val="clear" w:color="auto" w:fill="auto"/>
                <w:tcMar>
                  <w:left w:w="28" w:type="dxa"/>
                  <w:right w:w="28" w:type="dxa"/>
                </w:tcMar>
                <w:vAlign w:val="center"/>
                <w:hideMark/>
              </w:tcPr>
            </w:tcPrChange>
          </w:tcPr>
          <w:p w14:paraId="4D55CD0B" w14:textId="77777777" w:rsidR="003658E0" w:rsidRPr="00D34B8D" w:rsidRDefault="003658E0">
            <w:pPr>
              <w:pStyle w:val="affffffff1"/>
              <w:jc w:val="left"/>
              <w:rPr>
                <w:ins w:id="27056" w:author="Андрей П. Цинцадзе" w:date="2023-11-10T16:17:00Z"/>
                <w:rPrChange w:id="27057" w:author="Андрей П. Цинцадзе" w:date="2023-11-10T16:24:00Z">
                  <w:rPr>
                    <w:ins w:id="27058" w:author="Андрей П. Цинцадзе" w:date="2023-11-10T16:17:00Z"/>
                  </w:rPr>
                </w:rPrChange>
              </w:rPr>
              <w:pPrChange w:id="27059" w:author="Андрей П. Цинцадзе" w:date="2023-11-10T16:31:00Z">
                <w:pPr/>
              </w:pPrChange>
            </w:pPr>
            <w:ins w:id="27060" w:author="Андрей П. Цинцадзе" w:date="2023-11-10T16:17:00Z">
              <w:r w:rsidRPr="00D34B8D">
                <w:rPr>
                  <w:rPrChange w:id="27061" w:author="Андрей П. Цинцадзе" w:date="2023-11-10T16:24:00Z">
                    <w:rPr/>
                  </w:rPrChange>
                </w:rPr>
                <w:t>N карты стационарного больного</w:t>
              </w:r>
            </w:ins>
          </w:p>
        </w:tc>
        <w:tc>
          <w:tcPr>
            <w:tcW w:w="3272" w:type="dxa"/>
            <w:shd w:val="clear" w:color="auto" w:fill="auto"/>
            <w:tcMar>
              <w:left w:w="28" w:type="dxa"/>
              <w:right w:w="28" w:type="dxa"/>
            </w:tcMar>
            <w:vAlign w:val="center"/>
            <w:hideMark/>
            <w:tcPrChange w:id="27062" w:author="Андрей П. Цинцадзе" w:date="2023-11-10T16:31:00Z">
              <w:tcPr>
                <w:tcW w:w="3267" w:type="dxa"/>
                <w:gridSpan w:val="2"/>
                <w:shd w:val="clear" w:color="auto" w:fill="auto"/>
                <w:tcMar>
                  <w:left w:w="28" w:type="dxa"/>
                  <w:right w:w="28" w:type="dxa"/>
                </w:tcMar>
                <w:vAlign w:val="center"/>
                <w:hideMark/>
              </w:tcPr>
            </w:tcPrChange>
          </w:tcPr>
          <w:p w14:paraId="6FA7F576" w14:textId="77777777" w:rsidR="003658E0" w:rsidRPr="00D34B8D" w:rsidRDefault="003658E0">
            <w:pPr>
              <w:pStyle w:val="affffffff1"/>
              <w:jc w:val="left"/>
              <w:rPr>
                <w:ins w:id="27063" w:author="Андрей П. Цинцадзе" w:date="2023-11-10T16:17:00Z"/>
                <w:rPrChange w:id="27064" w:author="Андрей П. Цинцадзе" w:date="2023-11-10T16:24:00Z">
                  <w:rPr>
                    <w:ins w:id="27065" w:author="Андрей П. Цинцадзе" w:date="2023-11-10T16:17:00Z"/>
                  </w:rPr>
                </w:rPrChange>
              </w:rPr>
              <w:pPrChange w:id="27066" w:author="Андрей П. Цинцадзе" w:date="2023-11-10T16:31:00Z">
                <w:pPr/>
              </w:pPrChange>
            </w:pPr>
            <w:ins w:id="27067" w:author="Андрей П. Цинцадзе" w:date="2023-11-10T16:17:00Z">
              <w:r w:rsidRPr="00D34B8D">
                <w:rPr>
                  <w:rPrChange w:id="27068" w:author="Андрей П. Цинцадзе" w:date="2023-11-10T16:24:00Z">
                    <w:rPr/>
                  </w:rPrChange>
                </w:rPr>
                <w:t> </w:t>
              </w:r>
            </w:ins>
          </w:p>
        </w:tc>
      </w:tr>
      <w:tr w:rsidR="00D34B8D" w:rsidRPr="00D34B8D" w14:paraId="647DF663" w14:textId="77777777" w:rsidTr="008619BC">
        <w:trPr>
          <w:gridAfter w:val="1"/>
          <w:wAfter w:w="15" w:type="dxa"/>
          <w:trHeight w:val="20"/>
          <w:ins w:id="27069" w:author="Андрей П. Цинцадзе" w:date="2023-11-10T16:17:00Z"/>
          <w:trPrChange w:id="27070" w:author="Андрей П. Цинцадзе" w:date="2023-11-10T16:31:00Z">
            <w:trPr>
              <w:trHeight w:val="20"/>
            </w:trPr>
          </w:trPrChange>
        </w:trPr>
        <w:tc>
          <w:tcPr>
            <w:tcW w:w="1313" w:type="dxa"/>
            <w:shd w:val="clear" w:color="auto" w:fill="auto"/>
            <w:tcMar>
              <w:left w:w="28" w:type="dxa"/>
              <w:right w:w="28" w:type="dxa"/>
            </w:tcMar>
            <w:vAlign w:val="center"/>
            <w:hideMark/>
            <w:tcPrChange w:id="27071" w:author="Андрей П. Цинцадзе" w:date="2023-11-10T16:31:00Z">
              <w:tcPr>
                <w:tcW w:w="1313" w:type="dxa"/>
                <w:shd w:val="clear" w:color="auto" w:fill="auto"/>
                <w:tcMar>
                  <w:left w:w="28" w:type="dxa"/>
                  <w:right w:w="28" w:type="dxa"/>
                </w:tcMar>
                <w:vAlign w:val="bottom"/>
                <w:hideMark/>
              </w:tcPr>
            </w:tcPrChange>
          </w:tcPr>
          <w:p w14:paraId="786E1A2D" w14:textId="77777777" w:rsidR="003658E0" w:rsidRPr="00D34B8D" w:rsidRDefault="003658E0">
            <w:pPr>
              <w:pStyle w:val="affffffff1"/>
              <w:jc w:val="left"/>
              <w:rPr>
                <w:ins w:id="27072" w:author="Андрей П. Цинцадзе" w:date="2023-11-10T16:17:00Z"/>
                <w:rPrChange w:id="27073" w:author="Андрей П. Цинцадзе" w:date="2023-11-10T16:24:00Z">
                  <w:rPr>
                    <w:ins w:id="27074" w:author="Андрей П. Цинцадзе" w:date="2023-11-10T16:17:00Z"/>
                    <w:rFonts w:ascii="Calibri" w:hAnsi="Calibri" w:cs="Calibri"/>
                    <w:sz w:val="22"/>
                    <w:szCs w:val="22"/>
                  </w:rPr>
                </w:rPrChange>
              </w:rPr>
              <w:pPrChange w:id="27075" w:author="Андрей П. Цинцадзе" w:date="2023-11-10T16:31:00Z">
                <w:pPr/>
              </w:pPrChange>
            </w:pPr>
            <w:ins w:id="27076" w:author="Андрей П. Цинцадзе" w:date="2023-11-10T16:17:00Z">
              <w:r w:rsidRPr="00D34B8D">
                <w:rPr>
                  <w:rPrChange w:id="27077" w:author="Андрей П. Цинцадзе" w:date="2023-11-10T16:24:00Z">
                    <w:rPr>
                      <w:rFonts w:ascii="Calibri" w:hAnsi="Calibri" w:cs="Calibri"/>
                      <w:sz w:val="22"/>
                      <w:szCs w:val="22"/>
                    </w:rPr>
                  </w:rPrChange>
                </w:rPr>
                <w:t>ZAP</w:t>
              </w:r>
            </w:ins>
          </w:p>
        </w:tc>
        <w:tc>
          <w:tcPr>
            <w:tcW w:w="1659" w:type="dxa"/>
            <w:shd w:val="clear" w:color="auto" w:fill="auto"/>
            <w:tcMar>
              <w:left w:w="28" w:type="dxa"/>
              <w:right w:w="28" w:type="dxa"/>
            </w:tcMar>
            <w:vAlign w:val="center"/>
            <w:hideMark/>
            <w:tcPrChange w:id="27078" w:author="Андрей П. Цинцадзе" w:date="2023-11-10T16:31:00Z">
              <w:tcPr>
                <w:tcW w:w="1835" w:type="dxa"/>
                <w:shd w:val="clear" w:color="auto" w:fill="auto"/>
                <w:tcMar>
                  <w:left w:w="28" w:type="dxa"/>
                  <w:right w:w="28" w:type="dxa"/>
                </w:tcMar>
                <w:vAlign w:val="bottom"/>
                <w:hideMark/>
              </w:tcPr>
            </w:tcPrChange>
          </w:tcPr>
          <w:p w14:paraId="32EF37AB" w14:textId="77777777" w:rsidR="003658E0" w:rsidRPr="00351E96" w:rsidRDefault="003658E0">
            <w:pPr>
              <w:pStyle w:val="affffffff1"/>
              <w:jc w:val="left"/>
              <w:rPr>
                <w:ins w:id="27079" w:author="Андрей П. Цинцадзе" w:date="2023-11-10T16:17:00Z"/>
              </w:rPr>
              <w:pPrChange w:id="27080" w:author="Андрей П. Цинцадзе" w:date="2023-11-10T16:31:00Z">
                <w:pPr/>
              </w:pPrChange>
            </w:pPr>
            <w:ins w:id="27081" w:author="Андрей П. Цинцадзе" w:date="2023-11-10T16:17:00Z">
              <w:r w:rsidRPr="00431A6B">
                <w:t>MKB_CODE</w:t>
              </w:r>
            </w:ins>
          </w:p>
        </w:tc>
        <w:tc>
          <w:tcPr>
            <w:tcW w:w="746" w:type="dxa"/>
            <w:shd w:val="clear" w:color="auto" w:fill="auto"/>
            <w:tcMar>
              <w:left w:w="28" w:type="dxa"/>
              <w:right w:w="28" w:type="dxa"/>
            </w:tcMar>
            <w:vAlign w:val="center"/>
            <w:hideMark/>
            <w:tcPrChange w:id="27082" w:author="Андрей П. Цинцадзе" w:date="2023-11-10T16:31:00Z">
              <w:tcPr>
                <w:tcW w:w="746" w:type="dxa"/>
                <w:shd w:val="clear" w:color="auto" w:fill="auto"/>
                <w:tcMar>
                  <w:left w:w="28" w:type="dxa"/>
                  <w:right w:w="28" w:type="dxa"/>
                </w:tcMar>
                <w:vAlign w:val="bottom"/>
                <w:hideMark/>
              </w:tcPr>
            </w:tcPrChange>
          </w:tcPr>
          <w:p w14:paraId="1E3776C3" w14:textId="77777777" w:rsidR="003658E0" w:rsidRPr="00D34B8D" w:rsidRDefault="003658E0">
            <w:pPr>
              <w:pStyle w:val="affffffff1"/>
              <w:rPr>
                <w:ins w:id="27083" w:author="Андрей П. Цинцадзе" w:date="2023-11-10T16:17:00Z"/>
                <w:rPrChange w:id="27084" w:author="Андрей П. Цинцадзе" w:date="2023-11-10T16:24:00Z">
                  <w:rPr>
                    <w:ins w:id="27085" w:author="Андрей П. Цинцадзе" w:date="2023-11-10T16:17:00Z"/>
                  </w:rPr>
                </w:rPrChange>
              </w:rPr>
              <w:pPrChange w:id="27086" w:author="Андрей П. Цинцадзе" w:date="2023-11-10T16:46:00Z">
                <w:pPr/>
              </w:pPrChange>
            </w:pPr>
            <w:ins w:id="27087" w:author="Андрей П. Цинцадзе" w:date="2023-11-10T16:17:00Z">
              <w:r w:rsidRPr="00D34B8D">
                <w:rPr>
                  <w:rPrChange w:id="27088" w:author="Андрей П. Цинцадзе" w:date="2023-11-10T16:24:00Z">
                    <w:rPr/>
                  </w:rPrChange>
                </w:rPr>
                <w:t>T(20)</w:t>
              </w:r>
            </w:ins>
          </w:p>
        </w:tc>
        <w:tc>
          <w:tcPr>
            <w:tcW w:w="1417" w:type="dxa"/>
            <w:shd w:val="clear" w:color="auto" w:fill="auto"/>
            <w:tcMar>
              <w:left w:w="28" w:type="dxa"/>
              <w:right w:w="28" w:type="dxa"/>
            </w:tcMar>
            <w:vAlign w:val="center"/>
            <w:hideMark/>
            <w:tcPrChange w:id="27089" w:author="Андрей П. Цинцадзе" w:date="2023-11-10T16:31:00Z">
              <w:tcPr>
                <w:tcW w:w="1417" w:type="dxa"/>
                <w:shd w:val="clear" w:color="auto" w:fill="auto"/>
                <w:tcMar>
                  <w:left w:w="28" w:type="dxa"/>
                  <w:right w:w="28" w:type="dxa"/>
                </w:tcMar>
                <w:vAlign w:val="center"/>
                <w:hideMark/>
              </w:tcPr>
            </w:tcPrChange>
          </w:tcPr>
          <w:p w14:paraId="50D3CFEF" w14:textId="77777777" w:rsidR="003658E0" w:rsidRPr="00D34B8D" w:rsidRDefault="003658E0">
            <w:pPr>
              <w:pStyle w:val="affffffff1"/>
              <w:rPr>
                <w:ins w:id="27090" w:author="Андрей П. Цинцадзе" w:date="2023-11-10T16:17:00Z"/>
                <w:rPrChange w:id="27091" w:author="Андрей П. Цинцадзе" w:date="2023-11-10T16:24:00Z">
                  <w:rPr>
                    <w:ins w:id="27092" w:author="Андрей П. Цинцадзе" w:date="2023-11-10T16:17:00Z"/>
                  </w:rPr>
                </w:rPrChange>
              </w:rPr>
              <w:pPrChange w:id="27093" w:author="Андрей П. Цинцадзе" w:date="2023-11-10T16:46:00Z">
                <w:pPr/>
              </w:pPrChange>
            </w:pPr>
            <w:ins w:id="27094" w:author="Андрей П. Цинцадзе" w:date="2023-11-10T16:17:00Z">
              <w:r w:rsidRPr="00D34B8D">
                <w:rPr>
                  <w:rPrChange w:id="27095" w:author="Андрей П. Цинцадзе" w:date="2023-11-10T16:24:00Z">
                    <w:rPr/>
                  </w:rPrChange>
                </w:rPr>
                <w:t>Да</w:t>
              </w:r>
            </w:ins>
          </w:p>
        </w:tc>
        <w:tc>
          <w:tcPr>
            <w:tcW w:w="2090" w:type="dxa"/>
            <w:shd w:val="clear" w:color="auto" w:fill="auto"/>
            <w:tcMar>
              <w:left w:w="28" w:type="dxa"/>
              <w:right w:w="28" w:type="dxa"/>
            </w:tcMar>
            <w:vAlign w:val="center"/>
            <w:hideMark/>
            <w:tcPrChange w:id="27096" w:author="Андрей П. Цинцадзе" w:date="2023-11-10T16:31:00Z">
              <w:tcPr>
                <w:tcW w:w="1765" w:type="dxa"/>
                <w:shd w:val="clear" w:color="auto" w:fill="auto"/>
                <w:tcMar>
                  <w:left w:w="28" w:type="dxa"/>
                  <w:right w:w="28" w:type="dxa"/>
                </w:tcMar>
                <w:vAlign w:val="center"/>
                <w:hideMark/>
              </w:tcPr>
            </w:tcPrChange>
          </w:tcPr>
          <w:p w14:paraId="68DCED65" w14:textId="77777777" w:rsidR="003658E0" w:rsidRPr="00D34B8D" w:rsidRDefault="003658E0">
            <w:pPr>
              <w:pStyle w:val="affffffff1"/>
              <w:jc w:val="left"/>
              <w:rPr>
                <w:ins w:id="27097" w:author="Андрей П. Цинцадзе" w:date="2023-11-10T16:17:00Z"/>
                <w:rPrChange w:id="27098" w:author="Андрей П. Цинцадзе" w:date="2023-11-10T16:24:00Z">
                  <w:rPr>
                    <w:ins w:id="27099" w:author="Андрей П. Цинцадзе" w:date="2023-11-10T16:17:00Z"/>
                  </w:rPr>
                </w:rPrChange>
              </w:rPr>
              <w:pPrChange w:id="27100" w:author="Андрей П. Цинцадзе" w:date="2023-11-10T16:31:00Z">
                <w:pPr/>
              </w:pPrChange>
            </w:pPr>
            <w:ins w:id="27101" w:author="Андрей П. Цинцадзе" w:date="2023-11-10T16:17:00Z">
              <w:r w:rsidRPr="00D34B8D">
                <w:rPr>
                  <w:rPrChange w:id="27102" w:author="Андрей П. Цинцадзе" w:date="2023-11-10T16:24:00Z">
                    <w:rPr/>
                  </w:rPrChange>
                </w:rPr>
                <w:t>Диагноз приёмного отделения</w:t>
              </w:r>
            </w:ins>
          </w:p>
        </w:tc>
        <w:tc>
          <w:tcPr>
            <w:tcW w:w="3272" w:type="dxa"/>
            <w:shd w:val="clear" w:color="auto" w:fill="auto"/>
            <w:tcMar>
              <w:left w:w="28" w:type="dxa"/>
              <w:right w:w="28" w:type="dxa"/>
            </w:tcMar>
            <w:vAlign w:val="center"/>
            <w:hideMark/>
            <w:tcPrChange w:id="27103" w:author="Андрей П. Цинцадзе" w:date="2023-11-10T16:31:00Z">
              <w:tcPr>
                <w:tcW w:w="3267" w:type="dxa"/>
                <w:gridSpan w:val="2"/>
                <w:shd w:val="clear" w:color="auto" w:fill="auto"/>
                <w:tcMar>
                  <w:left w:w="28" w:type="dxa"/>
                  <w:right w:w="28" w:type="dxa"/>
                </w:tcMar>
                <w:vAlign w:val="bottom"/>
                <w:hideMark/>
              </w:tcPr>
            </w:tcPrChange>
          </w:tcPr>
          <w:p w14:paraId="7E8C3945" w14:textId="77777777" w:rsidR="003658E0" w:rsidRPr="00D34B8D" w:rsidRDefault="003658E0">
            <w:pPr>
              <w:pStyle w:val="affffffff1"/>
              <w:jc w:val="left"/>
              <w:rPr>
                <w:ins w:id="27104" w:author="Андрей П. Цинцадзе" w:date="2023-11-10T16:17:00Z"/>
                <w:rPrChange w:id="27105" w:author="Андрей П. Цинцадзе" w:date="2023-11-10T16:24:00Z">
                  <w:rPr>
                    <w:ins w:id="27106" w:author="Андрей П. Цинцадзе" w:date="2023-11-10T16:17:00Z"/>
                    <w:rFonts w:ascii="Calibri" w:hAnsi="Calibri" w:cs="Calibri"/>
                    <w:sz w:val="22"/>
                    <w:szCs w:val="22"/>
                  </w:rPr>
                </w:rPrChange>
              </w:rPr>
              <w:pPrChange w:id="27107" w:author="Андрей П. Цинцадзе" w:date="2023-11-10T16:31:00Z">
                <w:pPr/>
              </w:pPrChange>
            </w:pPr>
            <w:ins w:id="27108" w:author="Андрей П. Цинцадзе" w:date="2023-11-10T16:17:00Z">
              <w:r w:rsidRPr="00D34B8D">
                <w:rPr>
                  <w:rPrChange w:id="27109" w:author="Андрей П. Цинцадзе" w:date="2023-11-10T16:24:00Z">
                    <w:rPr>
                      <w:rFonts w:ascii="Calibri" w:hAnsi="Calibri" w:cs="Calibri"/>
                      <w:sz w:val="22"/>
                      <w:szCs w:val="22"/>
                    </w:rPr>
                  </w:rPrChange>
                </w:rPr>
                <w:t>В соответствии с МКБ-10 с указанием подрубрики</w:t>
              </w:r>
            </w:ins>
          </w:p>
        </w:tc>
      </w:tr>
      <w:tr w:rsidR="00D34B8D" w:rsidRPr="00D34B8D" w14:paraId="040837DA" w14:textId="77777777" w:rsidTr="008619BC">
        <w:tblPrEx>
          <w:tblPrExChange w:id="27110" w:author="Андрей П. Цинцадзе" w:date="2023-11-10T16:31:00Z">
            <w:tblPrEx>
              <w:tblW w:w="10060" w:type="dxa"/>
            </w:tblPrEx>
          </w:tblPrExChange>
        </w:tblPrEx>
        <w:trPr>
          <w:trHeight w:val="20"/>
          <w:ins w:id="27111" w:author="Андрей П. Цинцадзе" w:date="2023-11-10T16:17:00Z"/>
          <w:trPrChange w:id="27112" w:author="Андрей П. Цинцадзе" w:date="2023-11-10T16:31:00Z">
            <w:trPr>
              <w:gridAfter w:val="0"/>
              <w:trHeight w:val="20"/>
            </w:trPr>
          </w:trPrChange>
        </w:trPr>
        <w:tc>
          <w:tcPr>
            <w:tcW w:w="10512" w:type="dxa"/>
            <w:gridSpan w:val="7"/>
            <w:shd w:val="clear" w:color="auto" w:fill="auto"/>
            <w:tcMar>
              <w:left w:w="28" w:type="dxa"/>
              <w:right w:w="28" w:type="dxa"/>
            </w:tcMar>
            <w:vAlign w:val="center"/>
            <w:hideMark/>
            <w:tcPrChange w:id="27113" w:author="Андрей П. Цинцадзе" w:date="2023-11-10T16:31:00Z">
              <w:tcPr>
                <w:tcW w:w="10060" w:type="dxa"/>
                <w:gridSpan w:val="6"/>
                <w:shd w:val="clear" w:color="000000" w:fill="92D050"/>
                <w:tcMar>
                  <w:left w:w="28" w:type="dxa"/>
                  <w:right w:w="28" w:type="dxa"/>
                </w:tcMar>
                <w:vAlign w:val="bottom"/>
                <w:hideMark/>
              </w:tcPr>
            </w:tcPrChange>
          </w:tcPr>
          <w:p w14:paraId="4F622A93" w14:textId="77777777" w:rsidR="003658E0" w:rsidRPr="00D34B8D" w:rsidRDefault="003658E0">
            <w:pPr>
              <w:pStyle w:val="affffffff1"/>
              <w:jc w:val="left"/>
              <w:rPr>
                <w:ins w:id="27114" w:author="Андрей П. Цинцадзе" w:date="2023-11-10T16:17:00Z"/>
                <w:rPrChange w:id="27115" w:author="Андрей П. Цинцадзе" w:date="2023-11-10T16:24:00Z">
                  <w:rPr>
                    <w:ins w:id="27116" w:author="Андрей П. Цинцадзе" w:date="2023-11-10T16:17:00Z"/>
                    <w:rFonts w:ascii="Calibri" w:hAnsi="Calibri" w:cs="Calibri"/>
                    <w:sz w:val="22"/>
                    <w:szCs w:val="22"/>
                  </w:rPr>
                </w:rPrChange>
              </w:rPr>
              <w:pPrChange w:id="27117" w:author="Андрей П. Цинцадзе" w:date="2023-11-10T16:31:00Z">
                <w:pPr/>
              </w:pPrChange>
            </w:pPr>
            <w:ins w:id="27118" w:author="Андрей П. Цинцадзе" w:date="2023-11-10T16:17:00Z">
              <w:r w:rsidRPr="00D34B8D">
                <w:rPr>
                  <w:rPrChange w:id="27119" w:author="Андрей П. Цинцадзе" w:date="2023-11-10T16:24:00Z">
                    <w:rPr>
                      <w:rFonts w:ascii="Calibri" w:hAnsi="Calibri" w:cs="Calibri"/>
                      <w:sz w:val="22"/>
                      <w:szCs w:val="22"/>
                    </w:rPr>
                  </w:rPrChange>
                </w:rPr>
                <w:t>Сведения об аннулировании направления на госпитализацию (CANCELLED)</w:t>
              </w:r>
            </w:ins>
          </w:p>
        </w:tc>
      </w:tr>
      <w:tr w:rsidR="00D34B8D" w:rsidRPr="00D34B8D" w14:paraId="639E458C" w14:textId="77777777" w:rsidTr="008619BC">
        <w:trPr>
          <w:gridAfter w:val="1"/>
          <w:wAfter w:w="15" w:type="dxa"/>
          <w:trHeight w:val="20"/>
          <w:ins w:id="27120" w:author="Андрей П. Цинцадзе" w:date="2023-11-10T16:17:00Z"/>
          <w:trPrChange w:id="27121" w:author="Андрей П. Цинцадзе" w:date="2023-11-10T16:31:00Z">
            <w:trPr>
              <w:trHeight w:val="20"/>
            </w:trPr>
          </w:trPrChange>
        </w:trPr>
        <w:tc>
          <w:tcPr>
            <w:tcW w:w="1313" w:type="dxa"/>
            <w:shd w:val="clear" w:color="auto" w:fill="auto"/>
            <w:tcMar>
              <w:left w:w="28" w:type="dxa"/>
              <w:right w:w="28" w:type="dxa"/>
            </w:tcMar>
            <w:vAlign w:val="center"/>
            <w:hideMark/>
            <w:tcPrChange w:id="27122" w:author="Андрей П. Цинцадзе" w:date="2023-11-10T16:31:00Z">
              <w:tcPr>
                <w:tcW w:w="1313" w:type="dxa"/>
                <w:shd w:val="clear" w:color="auto" w:fill="auto"/>
                <w:tcMar>
                  <w:left w:w="28" w:type="dxa"/>
                  <w:right w:w="28" w:type="dxa"/>
                </w:tcMar>
                <w:vAlign w:val="bottom"/>
                <w:hideMark/>
              </w:tcPr>
            </w:tcPrChange>
          </w:tcPr>
          <w:p w14:paraId="4A534FA1" w14:textId="77777777" w:rsidR="003658E0" w:rsidRPr="00D34B8D" w:rsidRDefault="003658E0">
            <w:pPr>
              <w:pStyle w:val="affffffff1"/>
              <w:jc w:val="left"/>
              <w:rPr>
                <w:ins w:id="27123" w:author="Андрей П. Цинцадзе" w:date="2023-11-10T16:17:00Z"/>
                <w:rPrChange w:id="27124" w:author="Андрей П. Цинцадзе" w:date="2023-11-10T16:24:00Z">
                  <w:rPr>
                    <w:ins w:id="27125" w:author="Андрей П. Цинцадзе" w:date="2023-11-10T16:17:00Z"/>
                    <w:rFonts w:ascii="Calibri" w:hAnsi="Calibri" w:cs="Calibri"/>
                    <w:sz w:val="22"/>
                    <w:szCs w:val="22"/>
                  </w:rPr>
                </w:rPrChange>
              </w:rPr>
              <w:pPrChange w:id="27126" w:author="Андрей П. Цинцадзе" w:date="2023-11-10T16:31:00Z">
                <w:pPr/>
              </w:pPrChange>
            </w:pPr>
            <w:ins w:id="27127" w:author="Андрей П. Цинцадзе" w:date="2023-11-10T16:17:00Z">
              <w:r w:rsidRPr="00D34B8D">
                <w:rPr>
                  <w:rPrChange w:id="27128" w:author="Андрей П. Цинцадзе" w:date="2023-11-10T16:24:00Z">
                    <w:rPr>
                      <w:rFonts w:ascii="Calibri" w:hAnsi="Calibri" w:cs="Calibri"/>
                      <w:sz w:val="22"/>
                      <w:szCs w:val="22"/>
                    </w:rPr>
                  </w:rPrChange>
                </w:rPr>
                <w:t>CANCELLED</w:t>
              </w:r>
            </w:ins>
          </w:p>
        </w:tc>
        <w:tc>
          <w:tcPr>
            <w:tcW w:w="1659" w:type="dxa"/>
            <w:shd w:val="clear" w:color="auto" w:fill="auto"/>
            <w:tcMar>
              <w:left w:w="28" w:type="dxa"/>
              <w:right w:w="28" w:type="dxa"/>
            </w:tcMar>
            <w:vAlign w:val="center"/>
            <w:hideMark/>
            <w:tcPrChange w:id="27129" w:author="Андрей П. Цинцадзе" w:date="2023-11-10T16:31:00Z">
              <w:tcPr>
                <w:tcW w:w="1835" w:type="dxa"/>
                <w:shd w:val="clear" w:color="auto" w:fill="auto"/>
                <w:tcMar>
                  <w:left w:w="28" w:type="dxa"/>
                  <w:right w:w="28" w:type="dxa"/>
                </w:tcMar>
                <w:vAlign w:val="bottom"/>
                <w:hideMark/>
              </w:tcPr>
            </w:tcPrChange>
          </w:tcPr>
          <w:p w14:paraId="7922BE7C" w14:textId="77777777" w:rsidR="003658E0" w:rsidRPr="00D34B8D" w:rsidRDefault="003658E0">
            <w:pPr>
              <w:pStyle w:val="affffffff1"/>
              <w:jc w:val="left"/>
              <w:rPr>
                <w:ins w:id="27130" w:author="Андрей П. Цинцадзе" w:date="2023-11-10T16:17:00Z"/>
                <w:rPrChange w:id="27131" w:author="Андрей П. Цинцадзе" w:date="2023-11-10T16:24:00Z">
                  <w:rPr>
                    <w:ins w:id="27132" w:author="Андрей П. Цинцадзе" w:date="2023-11-10T16:17:00Z"/>
                    <w:rFonts w:ascii="Calibri" w:hAnsi="Calibri" w:cs="Calibri"/>
                    <w:sz w:val="22"/>
                    <w:szCs w:val="22"/>
                  </w:rPr>
                </w:rPrChange>
              </w:rPr>
              <w:pPrChange w:id="27133" w:author="Андрей П. Цинцадзе" w:date="2023-11-10T16:31:00Z">
                <w:pPr/>
              </w:pPrChange>
            </w:pPr>
            <w:ins w:id="27134" w:author="Андрей П. Цинцадзе" w:date="2023-11-10T16:17:00Z">
              <w:r w:rsidRPr="00D34B8D">
                <w:rPr>
                  <w:rPrChange w:id="27135" w:author="Андрей П. Цинцадзе" w:date="2023-11-10T16:24:00Z">
                    <w:rPr>
                      <w:rFonts w:ascii="Calibri" w:hAnsi="Calibri" w:cs="Calibri"/>
                      <w:sz w:val="22"/>
                      <w:szCs w:val="22"/>
                    </w:rPr>
                  </w:rPrChange>
                </w:rPr>
                <w:t>NPR_NUMER</w:t>
              </w:r>
            </w:ins>
          </w:p>
        </w:tc>
        <w:tc>
          <w:tcPr>
            <w:tcW w:w="746" w:type="dxa"/>
            <w:shd w:val="clear" w:color="auto" w:fill="auto"/>
            <w:tcMar>
              <w:left w:w="28" w:type="dxa"/>
              <w:right w:w="28" w:type="dxa"/>
            </w:tcMar>
            <w:vAlign w:val="center"/>
            <w:hideMark/>
            <w:tcPrChange w:id="27136" w:author="Андрей П. Цинцадзе" w:date="2023-11-10T16:31:00Z">
              <w:tcPr>
                <w:tcW w:w="746" w:type="dxa"/>
                <w:shd w:val="clear" w:color="auto" w:fill="auto"/>
                <w:tcMar>
                  <w:left w:w="28" w:type="dxa"/>
                  <w:right w:w="28" w:type="dxa"/>
                </w:tcMar>
                <w:vAlign w:val="center"/>
                <w:hideMark/>
              </w:tcPr>
            </w:tcPrChange>
          </w:tcPr>
          <w:p w14:paraId="44F28392" w14:textId="77777777" w:rsidR="003658E0" w:rsidRPr="00351E96" w:rsidRDefault="003658E0">
            <w:pPr>
              <w:pStyle w:val="affffffff1"/>
              <w:rPr>
                <w:ins w:id="27137" w:author="Андрей П. Цинцадзе" w:date="2023-11-10T16:17:00Z"/>
              </w:rPr>
              <w:pPrChange w:id="27138" w:author="Андрей П. Цинцадзе" w:date="2023-11-10T16:46:00Z">
                <w:pPr/>
              </w:pPrChange>
            </w:pPr>
            <w:ins w:id="27139" w:author="Андрей П. Цинцадзе" w:date="2023-11-10T16:17:00Z">
              <w:r w:rsidRPr="00431A6B">
                <w:t>Т(25)</w:t>
              </w:r>
            </w:ins>
          </w:p>
        </w:tc>
        <w:tc>
          <w:tcPr>
            <w:tcW w:w="1417" w:type="dxa"/>
            <w:shd w:val="clear" w:color="auto" w:fill="auto"/>
            <w:tcMar>
              <w:left w:w="28" w:type="dxa"/>
              <w:right w:w="28" w:type="dxa"/>
            </w:tcMar>
            <w:vAlign w:val="center"/>
            <w:hideMark/>
            <w:tcPrChange w:id="27140" w:author="Андрей П. Цинцадзе" w:date="2023-11-10T16:31:00Z">
              <w:tcPr>
                <w:tcW w:w="1417" w:type="dxa"/>
                <w:shd w:val="clear" w:color="auto" w:fill="auto"/>
                <w:tcMar>
                  <w:left w:w="28" w:type="dxa"/>
                  <w:right w:w="28" w:type="dxa"/>
                </w:tcMar>
                <w:vAlign w:val="center"/>
                <w:hideMark/>
              </w:tcPr>
            </w:tcPrChange>
          </w:tcPr>
          <w:p w14:paraId="26AE60DE" w14:textId="77777777" w:rsidR="003658E0" w:rsidRPr="00D34B8D" w:rsidRDefault="003658E0">
            <w:pPr>
              <w:pStyle w:val="affffffff1"/>
              <w:rPr>
                <w:ins w:id="27141" w:author="Андрей П. Цинцадзе" w:date="2023-11-10T16:17:00Z"/>
                <w:rPrChange w:id="27142" w:author="Андрей П. Цинцадзе" w:date="2023-11-10T16:24:00Z">
                  <w:rPr>
                    <w:ins w:id="27143" w:author="Андрей П. Цинцадзе" w:date="2023-11-10T16:17:00Z"/>
                  </w:rPr>
                </w:rPrChange>
              </w:rPr>
              <w:pPrChange w:id="27144" w:author="Андрей П. Цинцадзе" w:date="2023-11-10T16:46:00Z">
                <w:pPr/>
              </w:pPrChange>
            </w:pPr>
            <w:ins w:id="27145" w:author="Андрей П. Цинцадзе" w:date="2023-11-10T16:17:00Z">
              <w:r w:rsidRPr="00D34B8D">
                <w:rPr>
                  <w:rPrChange w:id="27146" w:author="Андрей П. Цинцадзе" w:date="2023-11-10T16:24:00Z">
                    <w:rPr/>
                  </w:rPrChange>
                </w:rPr>
                <w:t>Да</w:t>
              </w:r>
            </w:ins>
          </w:p>
        </w:tc>
        <w:tc>
          <w:tcPr>
            <w:tcW w:w="2090" w:type="dxa"/>
            <w:shd w:val="clear" w:color="auto" w:fill="auto"/>
            <w:tcMar>
              <w:left w:w="28" w:type="dxa"/>
              <w:right w:w="28" w:type="dxa"/>
            </w:tcMar>
            <w:vAlign w:val="center"/>
            <w:hideMark/>
            <w:tcPrChange w:id="27147" w:author="Андрей П. Цинцадзе" w:date="2023-11-10T16:31:00Z">
              <w:tcPr>
                <w:tcW w:w="1765" w:type="dxa"/>
                <w:shd w:val="clear" w:color="auto" w:fill="auto"/>
                <w:tcMar>
                  <w:left w:w="28" w:type="dxa"/>
                  <w:right w:w="28" w:type="dxa"/>
                </w:tcMar>
                <w:vAlign w:val="center"/>
                <w:hideMark/>
              </w:tcPr>
            </w:tcPrChange>
          </w:tcPr>
          <w:p w14:paraId="0AC6DC8C" w14:textId="77777777" w:rsidR="003658E0" w:rsidRPr="00D34B8D" w:rsidRDefault="003658E0">
            <w:pPr>
              <w:pStyle w:val="affffffff1"/>
              <w:jc w:val="left"/>
              <w:rPr>
                <w:ins w:id="27148" w:author="Андрей П. Цинцадзе" w:date="2023-11-10T16:17:00Z"/>
                <w:rPrChange w:id="27149" w:author="Андрей П. Цинцадзе" w:date="2023-11-10T16:24:00Z">
                  <w:rPr>
                    <w:ins w:id="27150" w:author="Андрей П. Цинцадзе" w:date="2023-11-10T16:17:00Z"/>
                  </w:rPr>
                </w:rPrChange>
              </w:rPr>
              <w:pPrChange w:id="27151" w:author="Андрей П. Цинцадзе" w:date="2023-11-10T16:31:00Z">
                <w:pPr/>
              </w:pPrChange>
            </w:pPr>
            <w:ins w:id="27152" w:author="Андрей П. Цинцадзе" w:date="2023-11-10T16:17:00Z">
              <w:r w:rsidRPr="00D34B8D">
                <w:rPr>
                  <w:rPrChange w:id="27153" w:author="Андрей П. Цинцадзе" w:date="2023-11-10T16:24:00Z">
                    <w:rPr/>
                  </w:rPrChange>
                </w:rPr>
                <w:t>Номер направления</w:t>
              </w:r>
            </w:ins>
          </w:p>
        </w:tc>
        <w:tc>
          <w:tcPr>
            <w:tcW w:w="3272" w:type="dxa"/>
            <w:shd w:val="clear" w:color="auto" w:fill="auto"/>
            <w:tcMar>
              <w:left w:w="28" w:type="dxa"/>
              <w:right w:w="28" w:type="dxa"/>
            </w:tcMar>
            <w:vAlign w:val="center"/>
            <w:hideMark/>
            <w:tcPrChange w:id="27154" w:author="Андрей П. Цинцадзе" w:date="2023-11-10T16:31:00Z">
              <w:tcPr>
                <w:tcW w:w="3267" w:type="dxa"/>
                <w:gridSpan w:val="2"/>
                <w:shd w:val="clear" w:color="auto" w:fill="auto"/>
                <w:tcMar>
                  <w:left w:w="28" w:type="dxa"/>
                  <w:right w:w="28" w:type="dxa"/>
                </w:tcMar>
                <w:vAlign w:val="center"/>
                <w:hideMark/>
              </w:tcPr>
            </w:tcPrChange>
          </w:tcPr>
          <w:p w14:paraId="0A07ADAC" w14:textId="77777777" w:rsidR="003658E0" w:rsidRPr="00D34B8D" w:rsidRDefault="003658E0">
            <w:pPr>
              <w:pStyle w:val="affffffff1"/>
              <w:jc w:val="left"/>
              <w:rPr>
                <w:ins w:id="27155" w:author="Андрей П. Цинцадзе" w:date="2023-11-10T16:17:00Z"/>
                <w:rPrChange w:id="27156" w:author="Андрей П. Цинцадзе" w:date="2023-11-10T16:24:00Z">
                  <w:rPr>
                    <w:ins w:id="27157" w:author="Андрей П. Цинцадзе" w:date="2023-11-10T16:17:00Z"/>
                  </w:rPr>
                </w:rPrChange>
              </w:rPr>
              <w:pPrChange w:id="27158" w:author="Андрей П. Цинцадзе" w:date="2023-11-10T16:31:00Z">
                <w:pPr/>
              </w:pPrChange>
            </w:pPr>
            <w:ins w:id="27159" w:author="Андрей П. Цинцадзе" w:date="2023-11-10T16:17:00Z">
              <w:r w:rsidRPr="00D34B8D">
                <w:rPr>
                  <w:rPrChange w:id="27160" w:author="Андрей П. Цинцадзе" w:date="2023-11-10T16:24:00Z">
                    <w:rPr/>
                  </w:rPrChange>
                </w:rPr>
                <w:t>Уникален в пределах субъекта Российской Федерации</w:t>
              </w:r>
            </w:ins>
          </w:p>
        </w:tc>
      </w:tr>
      <w:tr w:rsidR="00D34B8D" w:rsidRPr="00D34B8D" w14:paraId="4693DC38" w14:textId="77777777" w:rsidTr="008619BC">
        <w:trPr>
          <w:gridAfter w:val="1"/>
          <w:wAfter w:w="15" w:type="dxa"/>
          <w:trHeight w:val="20"/>
          <w:ins w:id="27161" w:author="Андрей П. Цинцадзе" w:date="2023-11-10T16:17:00Z"/>
          <w:trPrChange w:id="27162" w:author="Андрей П. Цинцадзе" w:date="2023-11-10T16:31:00Z">
            <w:trPr>
              <w:trHeight w:val="20"/>
            </w:trPr>
          </w:trPrChange>
        </w:trPr>
        <w:tc>
          <w:tcPr>
            <w:tcW w:w="1313" w:type="dxa"/>
            <w:shd w:val="clear" w:color="auto" w:fill="auto"/>
            <w:tcMar>
              <w:left w:w="28" w:type="dxa"/>
              <w:right w:w="28" w:type="dxa"/>
            </w:tcMar>
            <w:vAlign w:val="center"/>
            <w:hideMark/>
            <w:tcPrChange w:id="27163" w:author="Андрей П. Цинцадзе" w:date="2023-11-10T16:31:00Z">
              <w:tcPr>
                <w:tcW w:w="1313" w:type="dxa"/>
                <w:shd w:val="clear" w:color="auto" w:fill="auto"/>
                <w:tcMar>
                  <w:left w:w="28" w:type="dxa"/>
                  <w:right w:w="28" w:type="dxa"/>
                </w:tcMar>
                <w:vAlign w:val="bottom"/>
                <w:hideMark/>
              </w:tcPr>
            </w:tcPrChange>
          </w:tcPr>
          <w:p w14:paraId="49DEF030" w14:textId="77777777" w:rsidR="003658E0" w:rsidRPr="00D34B8D" w:rsidRDefault="003658E0">
            <w:pPr>
              <w:pStyle w:val="affffffff1"/>
              <w:jc w:val="left"/>
              <w:rPr>
                <w:ins w:id="27164" w:author="Андрей П. Цинцадзе" w:date="2023-11-10T16:17:00Z"/>
                <w:rPrChange w:id="27165" w:author="Андрей П. Цинцадзе" w:date="2023-11-10T16:24:00Z">
                  <w:rPr>
                    <w:ins w:id="27166" w:author="Андрей П. Цинцадзе" w:date="2023-11-10T16:17:00Z"/>
                    <w:rFonts w:ascii="Calibri" w:hAnsi="Calibri" w:cs="Calibri"/>
                    <w:sz w:val="22"/>
                    <w:szCs w:val="22"/>
                  </w:rPr>
                </w:rPrChange>
              </w:rPr>
              <w:pPrChange w:id="27167" w:author="Андрей П. Цинцадзе" w:date="2023-11-10T16:31:00Z">
                <w:pPr/>
              </w:pPrChange>
            </w:pPr>
            <w:ins w:id="27168" w:author="Андрей П. Цинцадзе" w:date="2023-11-10T16:17:00Z">
              <w:r w:rsidRPr="00D34B8D">
                <w:rPr>
                  <w:rPrChange w:id="27169" w:author="Андрей П. Цинцадзе" w:date="2023-11-10T16:24:00Z">
                    <w:rPr>
                      <w:rFonts w:ascii="Calibri" w:hAnsi="Calibri" w:cs="Calibri"/>
                      <w:sz w:val="22"/>
                      <w:szCs w:val="22"/>
                    </w:rPr>
                  </w:rPrChange>
                </w:rPr>
                <w:t>CANCELLED</w:t>
              </w:r>
            </w:ins>
          </w:p>
        </w:tc>
        <w:tc>
          <w:tcPr>
            <w:tcW w:w="1659" w:type="dxa"/>
            <w:shd w:val="clear" w:color="auto" w:fill="auto"/>
            <w:tcMar>
              <w:left w:w="28" w:type="dxa"/>
              <w:right w:w="28" w:type="dxa"/>
            </w:tcMar>
            <w:vAlign w:val="center"/>
            <w:hideMark/>
            <w:tcPrChange w:id="27170" w:author="Андрей П. Цинцадзе" w:date="2023-11-10T16:31:00Z">
              <w:tcPr>
                <w:tcW w:w="1835" w:type="dxa"/>
                <w:shd w:val="clear" w:color="auto" w:fill="auto"/>
                <w:tcMar>
                  <w:left w:w="28" w:type="dxa"/>
                  <w:right w:w="28" w:type="dxa"/>
                </w:tcMar>
                <w:vAlign w:val="bottom"/>
                <w:hideMark/>
              </w:tcPr>
            </w:tcPrChange>
          </w:tcPr>
          <w:p w14:paraId="08B14399" w14:textId="77777777" w:rsidR="003658E0" w:rsidRPr="00351E96" w:rsidRDefault="003658E0">
            <w:pPr>
              <w:pStyle w:val="affffffff1"/>
              <w:jc w:val="left"/>
              <w:rPr>
                <w:ins w:id="27171" w:author="Андрей П. Цинцадзе" w:date="2023-11-10T16:17:00Z"/>
              </w:rPr>
              <w:pPrChange w:id="27172" w:author="Андрей П. Цинцадзе" w:date="2023-11-10T16:31:00Z">
                <w:pPr/>
              </w:pPrChange>
            </w:pPr>
            <w:ins w:id="27173" w:author="Андрей П. Цинцадзе" w:date="2023-11-10T16:17:00Z">
              <w:r w:rsidRPr="00431A6B">
                <w:t>NPR_DATE</w:t>
              </w:r>
            </w:ins>
          </w:p>
        </w:tc>
        <w:tc>
          <w:tcPr>
            <w:tcW w:w="746" w:type="dxa"/>
            <w:shd w:val="clear" w:color="auto" w:fill="auto"/>
            <w:tcMar>
              <w:left w:w="28" w:type="dxa"/>
              <w:right w:w="28" w:type="dxa"/>
            </w:tcMar>
            <w:vAlign w:val="center"/>
            <w:hideMark/>
            <w:tcPrChange w:id="27174" w:author="Андрей П. Цинцадзе" w:date="2023-11-10T16:31:00Z">
              <w:tcPr>
                <w:tcW w:w="746" w:type="dxa"/>
                <w:shd w:val="clear" w:color="auto" w:fill="auto"/>
                <w:tcMar>
                  <w:left w:w="28" w:type="dxa"/>
                  <w:right w:w="28" w:type="dxa"/>
                </w:tcMar>
                <w:vAlign w:val="center"/>
                <w:hideMark/>
              </w:tcPr>
            </w:tcPrChange>
          </w:tcPr>
          <w:p w14:paraId="137AF61D" w14:textId="77777777" w:rsidR="003658E0" w:rsidRPr="00D34B8D" w:rsidRDefault="003658E0">
            <w:pPr>
              <w:pStyle w:val="affffffff1"/>
              <w:rPr>
                <w:ins w:id="27175" w:author="Андрей П. Цинцадзе" w:date="2023-11-10T16:17:00Z"/>
                <w:rPrChange w:id="27176" w:author="Андрей П. Цинцадзе" w:date="2023-11-10T16:24:00Z">
                  <w:rPr>
                    <w:ins w:id="27177" w:author="Андрей П. Цинцадзе" w:date="2023-11-10T16:17:00Z"/>
                  </w:rPr>
                </w:rPrChange>
              </w:rPr>
              <w:pPrChange w:id="27178" w:author="Андрей П. Цинцадзе" w:date="2023-11-10T16:46:00Z">
                <w:pPr/>
              </w:pPrChange>
            </w:pPr>
            <w:ins w:id="27179" w:author="Андрей П. Цинцадзе" w:date="2023-11-10T16:17:00Z">
              <w:r w:rsidRPr="00D34B8D">
                <w:rPr>
                  <w:rPrChange w:id="27180" w:author="Андрей П. Цинцадзе" w:date="2023-11-10T16:24:00Z">
                    <w:rPr/>
                  </w:rPrChange>
                </w:rPr>
                <w:t>D</w:t>
              </w:r>
            </w:ins>
          </w:p>
        </w:tc>
        <w:tc>
          <w:tcPr>
            <w:tcW w:w="1417" w:type="dxa"/>
            <w:shd w:val="clear" w:color="auto" w:fill="auto"/>
            <w:tcMar>
              <w:left w:w="28" w:type="dxa"/>
              <w:right w:w="28" w:type="dxa"/>
            </w:tcMar>
            <w:vAlign w:val="center"/>
            <w:hideMark/>
            <w:tcPrChange w:id="27181" w:author="Андрей П. Цинцадзе" w:date="2023-11-10T16:31:00Z">
              <w:tcPr>
                <w:tcW w:w="1417" w:type="dxa"/>
                <w:shd w:val="clear" w:color="auto" w:fill="auto"/>
                <w:tcMar>
                  <w:left w:w="28" w:type="dxa"/>
                  <w:right w:w="28" w:type="dxa"/>
                </w:tcMar>
                <w:vAlign w:val="center"/>
                <w:hideMark/>
              </w:tcPr>
            </w:tcPrChange>
          </w:tcPr>
          <w:p w14:paraId="6F406C7B" w14:textId="77777777" w:rsidR="003658E0" w:rsidRPr="00D34B8D" w:rsidRDefault="003658E0">
            <w:pPr>
              <w:pStyle w:val="affffffff1"/>
              <w:rPr>
                <w:ins w:id="27182" w:author="Андрей П. Цинцадзе" w:date="2023-11-10T16:17:00Z"/>
                <w:rPrChange w:id="27183" w:author="Андрей П. Цинцадзе" w:date="2023-11-10T16:24:00Z">
                  <w:rPr>
                    <w:ins w:id="27184" w:author="Андрей П. Цинцадзе" w:date="2023-11-10T16:17:00Z"/>
                  </w:rPr>
                </w:rPrChange>
              </w:rPr>
              <w:pPrChange w:id="27185" w:author="Андрей П. Цинцадзе" w:date="2023-11-10T16:46:00Z">
                <w:pPr/>
              </w:pPrChange>
            </w:pPr>
            <w:ins w:id="27186" w:author="Андрей П. Цинцадзе" w:date="2023-11-10T16:17:00Z">
              <w:r w:rsidRPr="00D34B8D">
                <w:rPr>
                  <w:rPrChange w:id="27187" w:author="Андрей П. Цинцадзе" w:date="2023-11-10T16:24:00Z">
                    <w:rPr/>
                  </w:rPrChange>
                </w:rPr>
                <w:t>Да</w:t>
              </w:r>
            </w:ins>
          </w:p>
        </w:tc>
        <w:tc>
          <w:tcPr>
            <w:tcW w:w="2090" w:type="dxa"/>
            <w:shd w:val="clear" w:color="auto" w:fill="auto"/>
            <w:tcMar>
              <w:left w:w="28" w:type="dxa"/>
              <w:right w:w="28" w:type="dxa"/>
            </w:tcMar>
            <w:vAlign w:val="center"/>
            <w:hideMark/>
            <w:tcPrChange w:id="27188" w:author="Андрей П. Цинцадзе" w:date="2023-11-10T16:31:00Z">
              <w:tcPr>
                <w:tcW w:w="1765" w:type="dxa"/>
                <w:shd w:val="clear" w:color="auto" w:fill="auto"/>
                <w:tcMar>
                  <w:left w:w="28" w:type="dxa"/>
                  <w:right w:w="28" w:type="dxa"/>
                </w:tcMar>
                <w:vAlign w:val="center"/>
                <w:hideMark/>
              </w:tcPr>
            </w:tcPrChange>
          </w:tcPr>
          <w:p w14:paraId="158EA27F" w14:textId="77777777" w:rsidR="003658E0" w:rsidRPr="00D34B8D" w:rsidRDefault="003658E0">
            <w:pPr>
              <w:pStyle w:val="affffffff1"/>
              <w:jc w:val="left"/>
              <w:rPr>
                <w:ins w:id="27189" w:author="Андрей П. Цинцадзе" w:date="2023-11-10T16:17:00Z"/>
                <w:rPrChange w:id="27190" w:author="Андрей П. Цинцадзе" w:date="2023-11-10T16:24:00Z">
                  <w:rPr>
                    <w:ins w:id="27191" w:author="Андрей П. Цинцадзе" w:date="2023-11-10T16:17:00Z"/>
                  </w:rPr>
                </w:rPrChange>
              </w:rPr>
              <w:pPrChange w:id="27192" w:author="Андрей П. Цинцадзе" w:date="2023-11-10T16:31:00Z">
                <w:pPr/>
              </w:pPrChange>
            </w:pPr>
            <w:ins w:id="27193" w:author="Андрей П. Цинцадзе" w:date="2023-11-10T16:17:00Z">
              <w:r w:rsidRPr="00D34B8D">
                <w:rPr>
                  <w:rPrChange w:id="27194" w:author="Андрей П. Цинцадзе" w:date="2023-11-10T16:24:00Z">
                    <w:rPr/>
                  </w:rPrChange>
                </w:rPr>
                <w:t>Дата направления</w:t>
              </w:r>
            </w:ins>
          </w:p>
        </w:tc>
        <w:tc>
          <w:tcPr>
            <w:tcW w:w="3272" w:type="dxa"/>
            <w:shd w:val="clear" w:color="auto" w:fill="auto"/>
            <w:tcMar>
              <w:left w:w="28" w:type="dxa"/>
              <w:right w:w="28" w:type="dxa"/>
            </w:tcMar>
            <w:vAlign w:val="center"/>
            <w:hideMark/>
            <w:tcPrChange w:id="27195" w:author="Андрей П. Цинцадзе" w:date="2023-11-10T16:31:00Z">
              <w:tcPr>
                <w:tcW w:w="3267" w:type="dxa"/>
                <w:gridSpan w:val="2"/>
                <w:shd w:val="clear" w:color="auto" w:fill="auto"/>
                <w:tcMar>
                  <w:left w:w="28" w:type="dxa"/>
                  <w:right w:w="28" w:type="dxa"/>
                </w:tcMar>
                <w:vAlign w:val="center"/>
                <w:hideMark/>
              </w:tcPr>
            </w:tcPrChange>
          </w:tcPr>
          <w:p w14:paraId="1BFCA6B3" w14:textId="77777777" w:rsidR="003658E0" w:rsidRPr="00D34B8D" w:rsidRDefault="003658E0">
            <w:pPr>
              <w:pStyle w:val="affffffff1"/>
              <w:jc w:val="left"/>
              <w:rPr>
                <w:ins w:id="27196" w:author="Андрей П. Цинцадзе" w:date="2023-11-10T16:17:00Z"/>
                <w:rPrChange w:id="27197" w:author="Андрей П. Цинцадзе" w:date="2023-11-10T16:24:00Z">
                  <w:rPr>
                    <w:ins w:id="27198" w:author="Андрей П. Цинцадзе" w:date="2023-11-10T16:17:00Z"/>
                  </w:rPr>
                </w:rPrChange>
              </w:rPr>
              <w:pPrChange w:id="27199" w:author="Андрей П. Цинцадзе" w:date="2023-11-10T16:31:00Z">
                <w:pPr/>
              </w:pPrChange>
            </w:pPr>
            <w:ins w:id="27200" w:author="Андрей П. Цинцадзе" w:date="2023-11-10T16:17:00Z">
              <w:r w:rsidRPr="00D34B8D">
                <w:rPr>
                  <w:rPrChange w:id="27201" w:author="Андрей П. Цинцадзе" w:date="2023-11-10T16:24:00Z">
                    <w:rPr/>
                  </w:rPrChange>
                </w:rPr>
                <w:t> </w:t>
              </w:r>
            </w:ins>
          </w:p>
        </w:tc>
      </w:tr>
      <w:tr w:rsidR="00D34B8D" w:rsidRPr="00D34B8D" w14:paraId="5F72FE11" w14:textId="77777777" w:rsidTr="008619BC">
        <w:trPr>
          <w:gridAfter w:val="1"/>
          <w:wAfter w:w="15" w:type="dxa"/>
          <w:trHeight w:val="20"/>
          <w:ins w:id="27202" w:author="Андрей П. Цинцадзе" w:date="2023-11-10T16:17:00Z"/>
          <w:trPrChange w:id="27203" w:author="Андрей П. Цинцадзе" w:date="2023-11-10T16:31:00Z">
            <w:trPr>
              <w:trHeight w:val="20"/>
            </w:trPr>
          </w:trPrChange>
        </w:trPr>
        <w:tc>
          <w:tcPr>
            <w:tcW w:w="1313" w:type="dxa"/>
            <w:shd w:val="clear" w:color="auto" w:fill="auto"/>
            <w:tcMar>
              <w:left w:w="28" w:type="dxa"/>
              <w:right w:w="28" w:type="dxa"/>
            </w:tcMar>
            <w:vAlign w:val="center"/>
            <w:hideMark/>
            <w:tcPrChange w:id="27204" w:author="Андрей П. Цинцадзе" w:date="2023-11-10T16:31:00Z">
              <w:tcPr>
                <w:tcW w:w="1313" w:type="dxa"/>
                <w:shd w:val="clear" w:color="auto" w:fill="auto"/>
                <w:tcMar>
                  <w:left w:w="28" w:type="dxa"/>
                  <w:right w:w="28" w:type="dxa"/>
                </w:tcMar>
                <w:vAlign w:val="bottom"/>
                <w:hideMark/>
              </w:tcPr>
            </w:tcPrChange>
          </w:tcPr>
          <w:p w14:paraId="31743D37" w14:textId="77777777" w:rsidR="003658E0" w:rsidRPr="00D34B8D" w:rsidRDefault="003658E0">
            <w:pPr>
              <w:pStyle w:val="affffffff1"/>
              <w:jc w:val="left"/>
              <w:rPr>
                <w:ins w:id="27205" w:author="Андрей П. Цинцадзе" w:date="2023-11-10T16:17:00Z"/>
                <w:rPrChange w:id="27206" w:author="Андрей П. Цинцадзе" w:date="2023-11-10T16:24:00Z">
                  <w:rPr>
                    <w:ins w:id="27207" w:author="Андрей П. Цинцадзе" w:date="2023-11-10T16:17:00Z"/>
                    <w:rFonts w:ascii="Calibri" w:hAnsi="Calibri" w:cs="Calibri"/>
                    <w:sz w:val="22"/>
                    <w:szCs w:val="22"/>
                  </w:rPr>
                </w:rPrChange>
              </w:rPr>
              <w:pPrChange w:id="27208" w:author="Андрей П. Цинцадзе" w:date="2023-11-10T16:31:00Z">
                <w:pPr/>
              </w:pPrChange>
            </w:pPr>
            <w:ins w:id="27209" w:author="Андрей П. Цинцадзе" w:date="2023-11-10T16:17:00Z">
              <w:r w:rsidRPr="00D34B8D">
                <w:rPr>
                  <w:rPrChange w:id="27210" w:author="Андрей П. Цинцадзе" w:date="2023-11-10T16:24:00Z">
                    <w:rPr>
                      <w:rFonts w:ascii="Calibri" w:hAnsi="Calibri" w:cs="Calibri"/>
                      <w:sz w:val="22"/>
                      <w:szCs w:val="22"/>
                    </w:rPr>
                  </w:rPrChange>
                </w:rPr>
                <w:t>CANCELLED</w:t>
              </w:r>
            </w:ins>
          </w:p>
        </w:tc>
        <w:tc>
          <w:tcPr>
            <w:tcW w:w="1659" w:type="dxa"/>
            <w:shd w:val="clear" w:color="auto" w:fill="auto"/>
            <w:tcMar>
              <w:left w:w="28" w:type="dxa"/>
              <w:right w:w="28" w:type="dxa"/>
            </w:tcMar>
            <w:vAlign w:val="center"/>
            <w:hideMark/>
            <w:tcPrChange w:id="27211" w:author="Андрей П. Цинцадзе" w:date="2023-11-10T16:31:00Z">
              <w:tcPr>
                <w:tcW w:w="1835" w:type="dxa"/>
                <w:shd w:val="clear" w:color="auto" w:fill="auto"/>
                <w:tcMar>
                  <w:left w:w="28" w:type="dxa"/>
                  <w:right w:w="28" w:type="dxa"/>
                </w:tcMar>
                <w:vAlign w:val="bottom"/>
                <w:hideMark/>
              </w:tcPr>
            </w:tcPrChange>
          </w:tcPr>
          <w:p w14:paraId="535D3DE5" w14:textId="77777777" w:rsidR="003658E0" w:rsidRPr="00D34B8D" w:rsidRDefault="003658E0">
            <w:pPr>
              <w:pStyle w:val="affffffff1"/>
              <w:jc w:val="left"/>
              <w:rPr>
                <w:ins w:id="27212" w:author="Андрей П. Цинцадзе" w:date="2023-11-10T16:17:00Z"/>
                <w:rPrChange w:id="27213" w:author="Андрей П. Цинцадзе" w:date="2023-11-10T16:24:00Z">
                  <w:rPr>
                    <w:ins w:id="27214" w:author="Андрей П. Цинцадзе" w:date="2023-11-10T16:17:00Z"/>
                    <w:rFonts w:ascii="Calibri" w:hAnsi="Calibri" w:cs="Calibri"/>
                    <w:sz w:val="22"/>
                    <w:szCs w:val="22"/>
                  </w:rPr>
                </w:rPrChange>
              </w:rPr>
              <w:pPrChange w:id="27215" w:author="Андрей П. Цинцадзе" w:date="2023-11-10T16:31:00Z">
                <w:pPr/>
              </w:pPrChange>
            </w:pPr>
            <w:ins w:id="27216" w:author="Андрей П. Цинцадзе" w:date="2023-11-10T16:17:00Z">
              <w:r w:rsidRPr="00D34B8D">
                <w:rPr>
                  <w:rPrChange w:id="27217" w:author="Андрей П. Цинцадзе" w:date="2023-11-10T16:24:00Z">
                    <w:rPr>
                      <w:rFonts w:ascii="Calibri" w:hAnsi="Calibri" w:cs="Calibri"/>
                      <w:sz w:val="22"/>
                      <w:szCs w:val="22"/>
                    </w:rPr>
                  </w:rPrChange>
                </w:rPr>
                <w:t>SOURCE</w:t>
              </w:r>
            </w:ins>
          </w:p>
        </w:tc>
        <w:tc>
          <w:tcPr>
            <w:tcW w:w="746" w:type="dxa"/>
            <w:shd w:val="clear" w:color="auto" w:fill="auto"/>
            <w:tcMar>
              <w:left w:w="28" w:type="dxa"/>
              <w:right w:w="28" w:type="dxa"/>
            </w:tcMar>
            <w:vAlign w:val="center"/>
            <w:hideMark/>
            <w:tcPrChange w:id="27218" w:author="Андрей П. Цинцадзе" w:date="2023-11-10T16:31:00Z">
              <w:tcPr>
                <w:tcW w:w="746" w:type="dxa"/>
                <w:shd w:val="clear" w:color="auto" w:fill="auto"/>
                <w:tcMar>
                  <w:left w:w="28" w:type="dxa"/>
                  <w:right w:w="28" w:type="dxa"/>
                </w:tcMar>
                <w:vAlign w:val="bottom"/>
                <w:hideMark/>
              </w:tcPr>
            </w:tcPrChange>
          </w:tcPr>
          <w:p w14:paraId="3B1C6F01" w14:textId="77777777" w:rsidR="003658E0" w:rsidRPr="00351E96" w:rsidRDefault="003658E0">
            <w:pPr>
              <w:pStyle w:val="affffffff1"/>
              <w:rPr>
                <w:ins w:id="27219" w:author="Андрей П. Цинцадзе" w:date="2023-11-10T16:17:00Z"/>
              </w:rPr>
              <w:pPrChange w:id="27220" w:author="Андрей П. Цинцадзе" w:date="2023-11-10T16:46:00Z">
                <w:pPr/>
              </w:pPrChange>
            </w:pPr>
            <w:ins w:id="27221" w:author="Андрей П. Цинцадзе" w:date="2023-11-10T16:17:00Z">
              <w:r w:rsidRPr="00431A6B">
                <w:t>N(1)</w:t>
              </w:r>
            </w:ins>
          </w:p>
        </w:tc>
        <w:tc>
          <w:tcPr>
            <w:tcW w:w="1417" w:type="dxa"/>
            <w:shd w:val="clear" w:color="auto" w:fill="auto"/>
            <w:tcMar>
              <w:left w:w="28" w:type="dxa"/>
              <w:right w:w="28" w:type="dxa"/>
            </w:tcMar>
            <w:vAlign w:val="center"/>
            <w:hideMark/>
            <w:tcPrChange w:id="27222" w:author="Андрей П. Цинцадзе" w:date="2023-11-10T16:31:00Z">
              <w:tcPr>
                <w:tcW w:w="1417" w:type="dxa"/>
                <w:shd w:val="clear" w:color="auto" w:fill="auto"/>
                <w:tcMar>
                  <w:left w:w="28" w:type="dxa"/>
                  <w:right w:w="28" w:type="dxa"/>
                </w:tcMar>
                <w:vAlign w:val="center"/>
                <w:hideMark/>
              </w:tcPr>
            </w:tcPrChange>
          </w:tcPr>
          <w:p w14:paraId="4CDB5A05" w14:textId="77777777" w:rsidR="003658E0" w:rsidRPr="00D34B8D" w:rsidRDefault="003658E0">
            <w:pPr>
              <w:pStyle w:val="affffffff1"/>
              <w:rPr>
                <w:ins w:id="27223" w:author="Андрей П. Цинцадзе" w:date="2023-11-10T16:17:00Z"/>
                <w:rPrChange w:id="27224" w:author="Андрей П. Цинцадзе" w:date="2023-11-10T16:24:00Z">
                  <w:rPr>
                    <w:ins w:id="27225" w:author="Андрей П. Цинцадзе" w:date="2023-11-10T16:17:00Z"/>
                  </w:rPr>
                </w:rPrChange>
              </w:rPr>
              <w:pPrChange w:id="27226" w:author="Андрей П. Цинцадзе" w:date="2023-11-10T16:46:00Z">
                <w:pPr/>
              </w:pPrChange>
            </w:pPr>
            <w:ins w:id="27227" w:author="Андрей П. Цинцадзе" w:date="2023-11-10T16:17:00Z">
              <w:r w:rsidRPr="00D34B8D">
                <w:rPr>
                  <w:rPrChange w:id="27228" w:author="Андрей П. Цинцадзе" w:date="2023-11-10T16:24:00Z">
                    <w:rPr/>
                  </w:rPrChange>
                </w:rPr>
                <w:t>Да</w:t>
              </w:r>
            </w:ins>
          </w:p>
        </w:tc>
        <w:tc>
          <w:tcPr>
            <w:tcW w:w="2090" w:type="dxa"/>
            <w:shd w:val="clear" w:color="auto" w:fill="auto"/>
            <w:tcMar>
              <w:left w:w="28" w:type="dxa"/>
              <w:right w:w="28" w:type="dxa"/>
            </w:tcMar>
            <w:vAlign w:val="center"/>
            <w:hideMark/>
            <w:tcPrChange w:id="27229" w:author="Андрей П. Цинцадзе" w:date="2023-11-10T16:31:00Z">
              <w:tcPr>
                <w:tcW w:w="1765" w:type="dxa"/>
                <w:shd w:val="clear" w:color="auto" w:fill="auto"/>
                <w:tcMar>
                  <w:left w:w="28" w:type="dxa"/>
                  <w:right w:w="28" w:type="dxa"/>
                </w:tcMar>
                <w:vAlign w:val="center"/>
                <w:hideMark/>
              </w:tcPr>
            </w:tcPrChange>
          </w:tcPr>
          <w:p w14:paraId="161957CC" w14:textId="77777777" w:rsidR="003658E0" w:rsidRPr="00D34B8D" w:rsidRDefault="003658E0">
            <w:pPr>
              <w:pStyle w:val="affffffff1"/>
              <w:jc w:val="left"/>
              <w:rPr>
                <w:ins w:id="27230" w:author="Андрей П. Цинцадзе" w:date="2023-11-10T16:17:00Z"/>
                <w:rPrChange w:id="27231" w:author="Андрей П. Цинцадзе" w:date="2023-11-10T16:24:00Z">
                  <w:rPr>
                    <w:ins w:id="27232" w:author="Андрей П. Цинцадзе" w:date="2023-11-10T16:17:00Z"/>
                  </w:rPr>
                </w:rPrChange>
              </w:rPr>
              <w:pPrChange w:id="27233" w:author="Андрей П. Цинцадзе" w:date="2023-11-10T16:31:00Z">
                <w:pPr/>
              </w:pPrChange>
            </w:pPr>
            <w:ins w:id="27234" w:author="Андрей П. Цинцадзе" w:date="2023-11-10T16:17:00Z">
              <w:r w:rsidRPr="00D34B8D">
                <w:rPr>
                  <w:rPrChange w:id="27235" w:author="Андрей П. Цинцадзе" w:date="2023-11-10T16:24:00Z">
                    <w:rPr/>
                  </w:rPrChange>
                </w:rPr>
                <w:t>Источник аннулирования</w:t>
              </w:r>
            </w:ins>
          </w:p>
        </w:tc>
        <w:tc>
          <w:tcPr>
            <w:tcW w:w="3272" w:type="dxa"/>
            <w:shd w:val="clear" w:color="auto" w:fill="auto"/>
            <w:tcMar>
              <w:left w:w="28" w:type="dxa"/>
              <w:right w:w="28" w:type="dxa"/>
            </w:tcMar>
            <w:vAlign w:val="center"/>
            <w:hideMark/>
            <w:tcPrChange w:id="27236" w:author="Андрей П. Цинцадзе" w:date="2023-11-10T16:31:00Z">
              <w:tcPr>
                <w:tcW w:w="3267" w:type="dxa"/>
                <w:gridSpan w:val="2"/>
                <w:shd w:val="clear" w:color="auto" w:fill="auto"/>
                <w:tcMar>
                  <w:left w:w="28" w:type="dxa"/>
                  <w:right w:w="28" w:type="dxa"/>
                </w:tcMar>
                <w:vAlign w:val="center"/>
                <w:hideMark/>
              </w:tcPr>
            </w:tcPrChange>
          </w:tcPr>
          <w:p w14:paraId="6549E8C0" w14:textId="77777777" w:rsidR="003658E0" w:rsidRPr="00D34B8D" w:rsidRDefault="003658E0">
            <w:pPr>
              <w:pStyle w:val="affffffff1"/>
              <w:jc w:val="left"/>
              <w:rPr>
                <w:ins w:id="27237" w:author="Андрей П. Цинцадзе" w:date="2023-11-10T16:17:00Z"/>
                <w:rPrChange w:id="27238" w:author="Андрей П. Цинцадзе" w:date="2023-11-10T16:24:00Z">
                  <w:rPr>
                    <w:ins w:id="27239" w:author="Андрей П. Цинцадзе" w:date="2023-11-10T16:17:00Z"/>
                  </w:rPr>
                </w:rPrChange>
              </w:rPr>
              <w:pPrChange w:id="27240" w:author="Андрей П. Цинцадзе" w:date="2023-11-10T16:31:00Z">
                <w:pPr/>
              </w:pPrChange>
            </w:pPr>
            <w:ins w:id="27241" w:author="Андрей П. Цинцадзе" w:date="2023-11-10T16:17:00Z">
              <w:r w:rsidRPr="00D34B8D">
                <w:rPr>
                  <w:rPrChange w:id="27242" w:author="Андрей П. Цинцадзе" w:date="2023-11-10T16:24:00Z">
                    <w:rPr/>
                  </w:rPrChange>
                </w:rPr>
                <w:t>1. страховые медицинские организации. 2. медицинские организации, оказывающие медицинскую помощь в стационарных условиях. 3. медицинские организации, оказывающие первичную медико-санитарную помощь в амбулаторных условиях</w:t>
              </w:r>
            </w:ins>
          </w:p>
        </w:tc>
      </w:tr>
      <w:tr w:rsidR="00D34B8D" w:rsidRPr="00D34B8D" w14:paraId="14B92A78" w14:textId="77777777" w:rsidTr="008619BC">
        <w:trPr>
          <w:gridAfter w:val="1"/>
          <w:wAfter w:w="15" w:type="dxa"/>
          <w:trHeight w:val="20"/>
          <w:ins w:id="27243" w:author="Андрей П. Цинцадзе" w:date="2023-11-10T16:17:00Z"/>
          <w:trPrChange w:id="27244" w:author="Андрей П. Цинцадзе" w:date="2023-11-10T16:31:00Z">
            <w:trPr>
              <w:trHeight w:val="20"/>
            </w:trPr>
          </w:trPrChange>
        </w:trPr>
        <w:tc>
          <w:tcPr>
            <w:tcW w:w="1313" w:type="dxa"/>
            <w:shd w:val="clear" w:color="auto" w:fill="auto"/>
            <w:tcMar>
              <w:left w:w="28" w:type="dxa"/>
              <w:right w:w="28" w:type="dxa"/>
            </w:tcMar>
            <w:vAlign w:val="center"/>
            <w:hideMark/>
            <w:tcPrChange w:id="27245" w:author="Андрей П. Цинцадзе" w:date="2023-11-10T16:31:00Z">
              <w:tcPr>
                <w:tcW w:w="1313" w:type="dxa"/>
                <w:shd w:val="clear" w:color="auto" w:fill="auto"/>
                <w:tcMar>
                  <w:left w:w="28" w:type="dxa"/>
                  <w:right w:w="28" w:type="dxa"/>
                </w:tcMar>
                <w:vAlign w:val="bottom"/>
                <w:hideMark/>
              </w:tcPr>
            </w:tcPrChange>
          </w:tcPr>
          <w:p w14:paraId="5989B6BA" w14:textId="77777777" w:rsidR="003658E0" w:rsidRPr="00D34B8D" w:rsidRDefault="003658E0">
            <w:pPr>
              <w:pStyle w:val="affffffff1"/>
              <w:jc w:val="left"/>
              <w:rPr>
                <w:ins w:id="27246" w:author="Андрей П. Цинцадзе" w:date="2023-11-10T16:17:00Z"/>
                <w:rPrChange w:id="27247" w:author="Андрей П. Цинцадзе" w:date="2023-11-10T16:24:00Z">
                  <w:rPr>
                    <w:ins w:id="27248" w:author="Андрей П. Цинцадзе" w:date="2023-11-10T16:17:00Z"/>
                    <w:rFonts w:ascii="Calibri" w:hAnsi="Calibri" w:cs="Calibri"/>
                    <w:sz w:val="22"/>
                    <w:szCs w:val="22"/>
                  </w:rPr>
                </w:rPrChange>
              </w:rPr>
              <w:pPrChange w:id="27249" w:author="Андрей П. Цинцадзе" w:date="2023-11-10T16:31:00Z">
                <w:pPr/>
              </w:pPrChange>
            </w:pPr>
            <w:ins w:id="27250" w:author="Андрей П. Цинцадзе" w:date="2023-11-10T16:17:00Z">
              <w:r w:rsidRPr="00D34B8D">
                <w:rPr>
                  <w:rPrChange w:id="27251" w:author="Андрей П. Цинцадзе" w:date="2023-11-10T16:24:00Z">
                    <w:rPr>
                      <w:rFonts w:ascii="Calibri" w:hAnsi="Calibri" w:cs="Calibri"/>
                      <w:sz w:val="22"/>
                      <w:szCs w:val="22"/>
                    </w:rPr>
                  </w:rPrChange>
                </w:rPr>
                <w:t>CANCELLED</w:t>
              </w:r>
            </w:ins>
          </w:p>
        </w:tc>
        <w:tc>
          <w:tcPr>
            <w:tcW w:w="1659" w:type="dxa"/>
            <w:shd w:val="clear" w:color="auto" w:fill="auto"/>
            <w:tcMar>
              <w:left w:w="28" w:type="dxa"/>
              <w:right w:w="28" w:type="dxa"/>
            </w:tcMar>
            <w:vAlign w:val="center"/>
            <w:hideMark/>
            <w:tcPrChange w:id="27252" w:author="Андрей П. Цинцадзе" w:date="2023-11-10T16:31:00Z">
              <w:tcPr>
                <w:tcW w:w="1835" w:type="dxa"/>
                <w:shd w:val="clear" w:color="auto" w:fill="auto"/>
                <w:tcMar>
                  <w:left w:w="28" w:type="dxa"/>
                  <w:right w:w="28" w:type="dxa"/>
                </w:tcMar>
                <w:vAlign w:val="bottom"/>
                <w:hideMark/>
              </w:tcPr>
            </w:tcPrChange>
          </w:tcPr>
          <w:p w14:paraId="1333F4A2" w14:textId="77777777" w:rsidR="003658E0" w:rsidRPr="00351E96" w:rsidRDefault="003658E0">
            <w:pPr>
              <w:pStyle w:val="affffffff1"/>
              <w:jc w:val="left"/>
              <w:rPr>
                <w:ins w:id="27253" w:author="Андрей П. Цинцадзе" w:date="2023-11-10T16:17:00Z"/>
              </w:rPr>
              <w:pPrChange w:id="27254" w:author="Андрей П. Цинцадзе" w:date="2023-11-10T16:31:00Z">
                <w:pPr/>
              </w:pPrChange>
            </w:pPr>
            <w:ins w:id="27255" w:author="Андрей П. Цинцадзе" w:date="2023-11-10T16:17:00Z">
              <w:r w:rsidRPr="00431A6B">
                <w:t>CODE_AN</w:t>
              </w:r>
            </w:ins>
          </w:p>
        </w:tc>
        <w:tc>
          <w:tcPr>
            <w:tcW w:w="746" w:type="dxa"/>
            <w:shd w:val="clear" w:color="auto" w:fill="auto"/>
            <w:tcMar>
              <w:left w:w="28" w:type="dxa"/>
              <w:right w:w="28" w:type="dxa"/>
            </w:tcMar>
            <w:vAlign w:val="center"/>
            <w:hideMark/>
            <w:tcPrChange w:id="27256" w:author="Андрей П. Цинцадзе" w:date="2023-11-10T16:31:00Z">
              <w:tcPr>
                <w:tcW w:w="746" w:type="dxa"/>
                <w:shd w:val="clear" w:color="auto" w:fill="auto"/>
                <w:tcMar>
                  <w:left w:w="28" w:type="dxa"/>
                  <w:right w:w="28" w:type="dxa"/>
                </w:tcMar>
                <w:vAlign w:val="bottom"/>
                <w:hideMark/>
              </w:tcPr>
            </w:tcPrChange>
          </w:tcPr>
          <w:p w14:paraId="4B3CB661" w14:textId="77777777" w:rsidR="003658E0" w:rsidRPr="00D34B8D" w:rsidRDefault="003658E0">
            <w:pPr>
              <w:pStyle w:val="affffffff1"/>
              <w:rPr>
                <w:ins w:id="27257" w:author="Андрей П. Цинцадзе" w:date="2023-11-10T16:17:00Z"/>
                <w:rPrChange w:id="27258" w:author="Андрей П. Цинцадзе" w:date="2023-11-10T16:24:00Z">
                  <w:rPr>
                    <w:ins w:id="27259" w:author="Андрей П. Цинцадзе" w:date="2023-11-10T16:17:00Z"/>
                  </w:rPr>
                </w:rPrChange>
              </w:rPr>
              <w:pPrChange w:id="27260" w:author="Андрей П. Цинцадзе" w:date="2023-11-10T16:46:00Z">
                <w:pPr/>
              </w:pPrChange>
            </w:pPr>
            <w:ins w:id="27261" w:author="Андрей П. Цинцадзе" w:date="2023-11-10T16:17:00Z">
              <w:r w:rsidRPr="00D34B8D">
                <w:rPr>
                  <w:rPrChange w:id="27262" w:author="Андрей П. Цинцадзе" w:date="2023-11-10T16:24:00Z">
                    <w:rPr/>
                  </w:rPrChange>
                </w:rPr>
                <w:t>T(6)</w:t>
              </w:r>
            </w:ins>
          </w:p>
        </w:tc>
        <w:tc>
          <w:tcPr>
            <w:tcW w:w="1417" w:type="dxa"/>
            <w:shd w:val="clear" w:color="auto" w:fill="auto"/>
            <w:tcMar>
              <w:left w:w="28" w:type="dxa"/>
              <w:right w:w="28" w:type="dxa"/>
            </w:tcMar>
            <w:vAlign w:val="center"/>
            <w:hideMark/>
            <w:tcPrChange w:id="27263" w:author="Андрей П. Цинцадзе" w:date="2023-11-10T16:31:00Z">
              <w:tcPr>
                <w:tcW w:w="1417" w:type="dxa"/>
                <w:shd w:val="clear" w:color="auto" w:fill="auto"/>
                <w:tcMar>
                  <w:left w:w="28" w:type="dxa"/>
                  <w:right w:w="28" w:type="dxa"/>
                </w:tcMar>
                <w:vAlign w:val="center"/>
                <w:hideMark/>
              </w:tcPr>
            </w:tcPrChange>
          </w:tcPr>
          <w:p w14:paraId="732D84AC" w14:textId="77777777" w:rsidR="003658E0" w:rsidRPr="00D34B8D" w:rsidRDefault="003658E0">
            <w:pPr>
              <w:pStyle w:val="affffffff1"/>
              <w:rPr>
                <w:ins w:id="27264" w:author="Андрей П. Цинцадзе" w:date="2023-11-10T16:17:00Z"/>
                <w:rPrChange w:id="27265" w:author="Андрей П. Цинцадзе" w:date="2023-11-10T16:24:00Z">
                  <w:rPr>
                    <w:ins w:id="27266" w:author="Андрей П. Цинцадзе" w:date="2023-11-10T16:17:00Z"/>
                  </w:rPr>
                </w:rPrChange>
              </w:rPr>
              <w:pPrChange w:id="27267" w:author="Андрей П. Цинцадзе" w:date="2023-11-10T16:46:00Z">
                <w:pPr/>
              </w:pPrChange>
            </w:pPr>
            <w:ins w:id="27268" w:author="Андрей П. Цинцадзе" w:date="2023-11-10T16:17:00Z">
              <w:r w:rsidRPr="00D34B8D">
                <w:rPr>
                  <w:rPrChange w:id="27269" w:author="Андрей П. Цинцадзе" w:date="2023-11-10T16:24:00Z">
                    <w:rPr/>
                  </w:rPrChange>
                </w:rPr>
                <w:t>Да</w:t>
              </w:r>
            </w:ins>
          </w:p>
        </w:tc>
        <w:tc>
          <w:tcPr>
            <w:tcW w:w="2090" w:type="dxa"/>
            <w:shd w:val="clear" w:color="auto" w:fill="auto"/>
            <w:tcMar>
              <w:left w:w="28" w:type="dxa"/>
              <w:right w:w="28" w:type="dxa"/>
            </w:tcMar>
            <w:vAlign w:val="center"/>
            <w:hideMark/>
            <w:tcPrChange w:id="27270" w:author="Андрей П. Цинцадзе" w:date="2023-11-10T16:31:00Z">
              <w:tcPr>
                <w:tcW w:w="1765" w:type="dxa"/>
                <w:shd w:val="clear" w:color="auto" w:fill="auto"/>
                <w:tcMar>
                  <w:left w:w="28" w:type="dxa"/>
                  <w:right w:w="28" w:type="dxa"/>
                </w:tcMar>
                <w:vAlign w:val="center"/>
                <w:hideMark/>
              </w:tcPr>
            </w:tcPrChange>
          </w:tcPr>
          <w:p w14:paraId="3447A7BB" w14:textId="77777777" w:rsidR="003658E0" w:rsidRPr="00D34B8D" w:rsidRDefault="003658E0">
            <w:pPr>
              <w:pStyle w:val="affffffff1"/>
              <w:jc w:val="left"/>
              <w:rPr>
                <w:ins w:id="27271" w:author="Андрей П. Цинцадзе" w:date="2023-11-10T16:17:00Z"/>
                <w:rPrChange w:id="27272" w:author="Андрей П. Цинцадзе" w:date="2023-11-10T16:24:00Z">
                  <w:rPr>
                    <w:ins w:id="27273" w:author="Андрей П. Цинцадзе" w:date="2023-11-10T16:17:00Z"/>
                  </w:rPr>
                </w:rPrChange>
              </w:rPr>
              <w:pPrChange w:id="27274" w:author="Андрей П. Цинцадзе" w:date="2023-11-10T16:31:00Z">
                <w:pPr/>
              </w:pPrChange>
            </w:pPr>
            <w:ins w:id="27275" w:author="Андрей П. Цинцадзе" w:date="2023-11-10T16:17:00Z">
              <w:r w:rsidRPr="00D34B8D">
                <w:rPr>
                  <w:rPrChange w:id="27276" w:author="Андрей П. Цинцадзе" w:date="2023-11-10T16:24:00Z">
                    <w:rPr/>
                  </w:rPrChange>
                </w:rPr>
                <w:t>Реестровый номер источника аннулирования</w:t>
              </w:r>
            </w:ins>
          </w:p>
        </w:tc>
        <w:tc>
          <w:tcPr>
            <w:tcW w:w="3272" w:type="dxa"/>
            <w:shd w:val="clear" w:color="auto" w:fill="auto"/>
            <w:tcMar>
              <w:left w:w="28" w:type="dxa"/>
              <w:right w:w="28" w:type="dxa"/>
            </w:tcMar>
            <w:vAlign w:val="center"/>
            <w:hideMark/>
            <w:tcPrChange w:id="27277" w:author="Андрей П. Цинцадзе" w:date="2023-11-10T16:31:00Z">
              <w:tcPr>
                <w:tcW w:w="3267" w:type="dxa"/>
                <w:gridSpan w:val="2"/>
                <w:shd w:val="clear" w:color="auto" w:fill="auto"/>
                <w:tcMar>
                  <w:left w:w="28" w:type="dxa"/>
                  <w:right w:w="28" w:type="dxa"/>
                </w:tcMar>
                <w:vAlign w:val="center"/>
                <w:hideMark/>
              </w:tcPr>
            </w:tcPrChange>
          </w:tcPr>
          <w:p w14:paraId="3BFA847B" w14:textId="77777777" w:rsidR="003658E0" w:rsidRPr="00D34B8D" w:rsidRDefault="003658E0">
            <w:pPr>
              <w:pStyle w:val="affffffff1"/>
              <w:jc w:val="left"/>
              <w:rPr>
                <w:ins w:id="27278" w:author="Андрей П. Цинцадзе" w:date="2023-11-10T16:17:00Z"/>
                <w:rPrChange w:id="27279" w:author="Андрей П. Цинцадзе" w:date="2023-11-10T16:24:00Z">
                  <w:rPr>
                    <w:ins w:id="27280" w:author="Андрей П. Цинцадзе" w:date="2023-11-10T16:17:00Z"/>
                    <w:rFonts w:ascii="Calibri" w:hAnsi="Calibri" w:cs="Calibri"/>
                    <w:color w:val="0563C1"/>
                    <w:sz w:val="22"/>
                    <w:szCs w:val="22"/>
                    <w:u w:val="single"/>
                  </w:rPr>
                </w:rPrChange>
              </w:rPr>
              <w:pPrChange w:id="27281" w:author="Андрей П. Цинцадзе" w:date="2023-11-10T16:31:00Z">
                <w:pPr/>
              </w:pPrChange>
            </w:pPr>
            <w:ins w:id="27282" w:author="Андрей П. Цинцадзе" w:date="2023-11-10T16:17:00Z">
              <w:r w:rsidRPr="00D34B8D">
                <w:rPr>
                  <w:rPrChange w:id="27283" w:author="Андрей П. Цинцадзе" w:date="2023-11-10T16:24:00Z">
                    <w:rPr>
                      <w:rFonts w:ascii="Calibri" w:hAnsi="Calibri" w:cs="Calibri"/>
                      <w:color w:val="0563C1"/>
                      <w:sz w:val="22"/>
                      <w:szCs w:val="22"/>
                      <w:u w:val="single"/>
                    </w:rPr>
                  </w:rPrChange>
                </w:rPr>
                <w:t> </w:t>
              </w:r>
            </w:ins>
          </w:p>
        </w:tc>
      </w:tr>
      <w:tr w:rsidR="00D34B8D" w:rsidRPr="00D34B8D" w14:paraId="460DB3EE" w14:textId="77777777" w:rsidTr="008619BC">
        <w:trPr>
          <w:gridAfter w:val="1"/>
          <w:wAfter w:w="15" w:type="dxa"/>
          <w:trHeight w:val="20"/>
          <w:ins w:id="27284" w:author="Андрей П. Цинцадзе" w:date="2023-11-10T16:17:00Z"/>
          <w:trPrChange w:id="27285" w:author="Андрей П. Цинцадзе" w:date="2023-11-10T16:31:00Z">
            <w:trPr>
              <w:trHeight w:val="20"/>
            </w:trPr>
          </w:trPrChange>
        </w:trPr>
        <w:tc>
          <w:tcPr>
            <w:tcW w:w="1313" w:type="dxa"/>
            <w:shd w:val="clear" w:color="auto" w:fill="auto"/>
            <w:tcMar>
              <w:left w:w="28" w:type="dxa"/>
              <w:right w:w="28" w:type="dxa"/>
            </w:tcMar>
            <w:vAlign w:val="center"/>
            <w:hideMark/>
            <w:tcPrChange w:id="27286" w:author="Андрей П. Цинцадзе" w:date="2023-11-10T16:31:00Z">
              <w:tcPr>
                <w:tcW w:w="1313" w:type="dxa"/>
                <w:shd w:val="clear" w:color="auto" w:fill="auto"/>
                <w:tcMar>
                  <w:left w:w="28" w:type="dxa"/>
                  <w:right w:w="28" w:type="dxa"/>
                </w:tcMar>
                <w:vAlign w:val="bottom"/>
                <w:hideMark/>
              </w:tcPr>
            </w:tcPrChange>
          </w:tcPr>
          <w:p w14:paraId="1E9EF185" w14:textId="77777777" w:rsidR="003658E0" w:rsidRPr="00D34B8D" w:rsidRDefault="003658E0">
            <w:pPr>
              <w:pStyle w:val="affffffff1"/>
              <w:jc w:val="left"/>
              <w:rPr>
                <w:ins w:id="27287" w:author="Андрей П. Цинцадзе" w:date="2023-11-10T16:17:00Z"/>
                <w:rPrChange w:id="27288" w:author="Андрей П. Цинцадзе" w:date="2023-11-10T16:24:00Z">
                  <w:rPr>
                    <w:ins w:id="27289" w:author="Андрей П. Цинцадзе" w:date="2023-11-10T16:17:00Z"/>
                    <w:rFonts w:ascii="Calibri" w:hAnsi="Calibri" w:cs="Calibri"/>
                    <w:sz w:val="22"/>
                    <w:szCs w:val="22"/>
                  </w:rPr>
                </w:rPrChange>
              </w:rPr>
              <w:pPrChange w:id="27290" w:author="Андрей П. Цинцадзе" w:date="2023-11-10T16:31:00Z">
                <w:pPr/>
              </w:pPrChange>
            </w:pPr>
            <w:ins w:id="27291" w:author="Андрей П. Цинцадзе" w:date="2023-11-10T16:17:00Z">
              <w:r w:rsidRPr="00D34B8D">
                <w:rPr>
                  <w:rPrChange w:id="27292" w:author="Андрей П. Цинцадзе" w:date="2023-11-10T16:24:00Z">
                    <w:rPr>
                      <w:rFonts w:ascii="Calibri" w:hAnsi="Calibri" w:cs="Calibri"/>
                      <w:sz w:val="22"/>
                      <w:szCs w:val="22"/>
                    </w:rPr>
                  </w:rPrChange>
                </w:rPr>
                <w:t>CANCELLED</w:t>
              </w:r>
            </w:ins>
          </w:p>
        </w:tc>
        <w:tc>
          <w:tcPr>
            <w:tcW w:w="1659" w:type="dxa"/>
            <w:shd w:val="clear" w:color="auto" w:fill="auto"/>
            <w:tcMar>
              <w:left w:w="28" w:type="dxa"/>
              <w:right w:w="28" w:type="dxa"/>
            </w:tcMar>
            <w:vAlign w:val="center"/>
            <w:hideMark/>
            <w:tcPrChange w:id="27293" w:author="Андрей П. Цинцадзе" w:date="2023-11-10T16:31:00Z">
              <w:tcPr>
                <w:tcW w:w="1835" w:type="dxa"/>
                <w:shd w:val="clear" w:color="auto" w:fill="auto"/>
                <w:tcMar>
                  <w:left w:w="28" w:type="dxa"/>
                  <w:right w:w="28" w:type="dxa"/>
                </w:tcMar>
                <w:vAlign w:val="bottom"/>
                <w:hideMark/>
              </w:tcPr>
            </w:tcPrChange>
          </w:tcPr>
          <w:p w14:paraId="52A4506F" w14:textId="77777777" w:rsidR="003658E0" w:rsidRPr="00351E96" w:rsidRDefault="003658E0">
            <w:pPr>
              <w:pStyle w:val="affffffff1"/>
              <w:jc w:val="left"/>
              <w:rPr>
                <w:ins w:id="27294" w:author="Андрей П. Цинцадзе" w:date="2023-11-10T16:17:00Z"/>
              </w:rPr>
              <w:pPrChange w:id="27295" w:author="Андрей П. Цинцадзе" w:date="2023-11-10T16:31:00Z">
                <w:pPr/>
              </w:pPrChange>
            </w:pPr>
            <w:ins w:id="27296" w:author="Андрей П. Цинцадзе" w:date="2023-11-10T16:17:00Z">
              <w:r w:rsidRPr="00431A6B">
                <w:t>PODR</w:t>
              </w:r>
            </w:ins>
          </w:p>
        </w:tc>
        <w:tc>
          <w:tcPr>
            <w:tcW w:w="746" w:type="dxa"/>
            <w:shd w:val="clear" w:color="auto" w:fill="auto"/>
            <w:tcMar>
              <w:left w:w="28" w:type="dxa"/>
              <w:right w:w="28" w:type="dxa"/>
            </w:tcMar>
            <w:vAlign w:val="center"/>
            <w:hideMark/>
            <w:tcPrChange w:id="27297" w:author="Андрей П. Цинцадзе" w:date="2023-11-10T16:31:00Z">
              <w:tcPr>
                <w:tcW w:w="746" w:type="dxa"/>
                <w:shd w:val="clear" w:color="auto" w:fill="auto"/>
                <w:tcMar>
                  <w:left w:w="28" w:type="dxa"/>
                  <w:right w:w="28" w:type="dxa"/>
                </w:tcMar>
                <w:vAlign w:val="bottom"/>
                <w:hideMark/>
              </w:tcPr>
            </w:tcPrChange>
          </w:tcPr>
          <w:p w14:paraId="04AE995B" w14:textId="77777777" w:rsidR="003658E0" w:rsidRPr="00D34B8D" w:rsidRDefault="003658E0">
            <w:pPr>
              <w:pStyle w:val="affffffff1"/>
              <w:rPr>
                <w:ins w:id="27298" w:author="Андрей П. Цинцадзе" w:date="2023-11-10T16:17:00Z"/>
                <w:rPrChange w:id="27299" w:author="Андрей П. Цинцадзе" w:date="2023-11-10T16:24:00Z">
                  <w:rPr>
                    <w:ins w:id="27300" w:author="Андрей П. Цинцадзе" w:date="2023-11-10T16:17:00Z"/>
                  </w:rPr>
                </w:rPrChange>
              </w:rPr>
              <w:pPrChange w:id="27301" w:author="Андрей П. Цинцадзе" w:date="2023-11-10T16:46:00Z">
                <w:pPr/>
              </w:pPrChange>
            </w:pPr>
            <w:ins w:id="27302" w:author="Андрей П. Цинцадзе" w:date="2023-11-10T16:17:00Z">
              <w:r w:rsidRPr="00D34B8D">
                <w:rPr>
                  <w:rPrChange w:id="27303" w:author="Андрей П. Цинцадзе" w:date="2023-11-10T16:24:00Z">
                    <w:rPr/>
                  </w:rPrChange>
                </w:rPr>
                <w:t>N(8)</w:t>
              </w:r>
            </w:ins>
          </w:p>
        </w:tc>
        <w:tc>
          <w:tcPr>
            <w:tcW w:w="1417" w:type="dxa"/>
            <w:shd w:val="clear" w:color="auto" w:fill="auto"/>
            <w:tcMar>
              <w:left w:w="28" w:type="dxa"/>
              <w:right w:w="28" w:type="dxa"/>
            </w:tcMar>
            <w:vAlign w:val="center"/>
            <w:hideMark/>
            <w:tcPrChange w:id="27304" w:author="Андрей П. Цинцадзе" w:date="2023-11-10T16:31:00Z">
              <w:tcPr>
                <w:tcW w:w="1417" w:type="dxa"/>
                <w:shd w:val="clear" w:color="auto" w:fill="auto"/>
                <w:tcMar>
                  <w:left w:w="28" w:type="dxa"/>
                  <w:right w:w="28" w:type="dxa"/>
                </w:tcMar>
                <w:vAlign w:val="center"/>
                <w:hideMark/>
              </w:tcPr>
            </w:tcPrChange>
          </w:tcPr>
          <w:p w14:paraId="393DE22B" w14:textId="77777777" w:rsidR="003658E0" w:rsidRPr="00D34B8D" w:rsidRDefault="003658E0">
            <w:pPr>
              <w:pStyle w:val="affffffff1"/>
              <w:rPr>
                <w:ins w:id="27305" w:author="Андрей П. Цинцадзе" w:date="2023-11-10T16:17:00Z"/>
                <w:rPrChange w:id="27306" w:author="Андрей П. Цинцадзе" w:date="2023-11-10T16:24:00Z">
                  <w:rPr>
                    <w:ins w:id="27307" w:author="Андрей П. Цинцадзе" w:date="2023-11-10T16:17:00Z"/>
                  </w:rPr>
                </w:rPrChange>
              </w:rPr>
              <w:pPrChange w:id="27308" w:author="Андрей П. Цинцадзе" w:date="2023-11-10T16:46:00Z">
                <w:pPr/>
              </w:pPrChange>
            </w:pPr>
            <w:ins w:id="27309" w:author="Андрей П. Цинцадзе" w:date="2023-11-10T16:17:00Z">
              <w:r w:rsidRPr="00D34B8D">
                <w:rPr>
                  <w:rPrChange w:id="27310" w:author="Андрей П. Цинцадзе" w:date="2023-11-10T16:24:00Z">
                    <w:rPr/>
                  </w:rPrChange>
                </w:rPr>
                <w:t>Усл</w:t>
              </w:r>
            </w:ins>
          </w:p>
        </w:tc>
        <w:tc>
          <w:tcPr>
            <w:tcW w:w="2090" w:type="dxa"/>
            <w:shd w:val="clear" w:color="auto" w:fill="auto"/>
            <w:tcMar>
              <w:left w:w="28" w:type="dxa"/>
              <w:right w:w="28" w:type="dxa"/>
            </w:tcMar>
            <w:vAlign w:val="center"/>
            <w:hideMark/>
            <w:tcPrChange w:id="27311" w:author="Андрей П. Цинцадзе" w:date="2023-11-10T16:31:00Z">
              <w:tcPr>
                <w:tcW w:w="1765" w:type="dxa"/>
                <w:shd w:val="clear" w:color="auto" w:fill="auto"/>
                <w:tcMar>
                  <w:left w:w="28" w:type="dxa"/>
                  <w:right w:w="28" w:type="dxa"/>
                </w:tcMar>
                <w:vAlign w:val="center"/>
                <w:hideMark/>
              </w:tcPr>
            </w:tcPrChange>
          </w:tcPr>
          <w:p w14:paraId="161A689C" w14:textId="77777777" w:rsidR="003658E0" w:rsidRPr="00D34B8D" w:rsidRDefault="003658E0">
            <w:pPr>
              <w:pStyle w:val="affffffff1"/>
              <w:jc w:val="left"/>
              <w:rPr>
                <w:ins w:id="27312" w:author="Андрей П. Цинцадзе" w:date="2023-11-10T16:17:00Z"/>
                <w:rPrChange w:id="27313" w:author="Андрей П. Цинцадзе" w:date="2023-11-10T16:24:00Z">
                  <w:rPr>
                    <w:ins w:id="27314" w:author="Андрей П. Цинцадзе" w:date="2023-11-10T16:17:00Z"/>
                  </w:rPr>
                </w:rPrChange>
              </w:rPr>
              <w:pPrChange w:id="27315" w:author="Андрей П. Цинцадзе" w:date="2023-11-10T16:31:00Z">
                <w:pPr/>
              </w:pPrChange>
            </w:pPr>
            <w:ins w:id="27316" w:author="Андрей П. Цинцадзе" w:date="2023-11-10T16:17:00Z">
              <w:r w:rsidRPr="00D34B8D">
                <w:rPr>
                  <w:rPrChange w:id="27317" w:author="Андрей П. Цинцадзе" w:date="2023-11-10T16:24:00Z">
                    <w:rPr/>
                  </w:rPrChange>
                </w:rPr>
                <w:t>Код подразделения медицинской организации-источника аннулирования</w:t>
              </w:r>
            </w:ins>
          </w:p>
        </w:tc>
        <w:tc>
          <w:tcPr>
            <w:tcW w:w="3272" w:type="dxa"/>
            <w:shd w:val="clear" w:color="auto" w:fill="auto"/>
            <w:tcMar>
              <w:left w:w="28" w:type="dxa"/>
              <w:right w:w="28" w:type="dxa"/>
            </w:tcMar>
            <w:vAlign w:val="center"/>
            <w:hideMark/>
            <w:tcPrChange w:id="27318" w:author="Андрей П. Цинцадзе" w:date="2023-11-10T16:31:00Z">
              <w:tcPr>
                <w:tcW w:w="3267" w:type="dxa"/>
                <w:gridSpan w:val="2"/>
                <w:shd w:val="clear" w:color="auto" w:fill="auto"/>
                <w:tcMar>
                  <w:left w:w="28" w:type="dxa"/>
                  <w:right w:w="28" w:type="dxa"/>
                </w:tcMar>
                <w:vAlign w:val="center"/>
                <w:hideMark/>
              </w:tcPr>
            </w:tcPrChange>
          </w:tcPr>
          <w:p w14:paraId="0E2BEC1C" w14:textId="77777777" w:rsidR="003658E0" w:rsidRPr="00D34B8D" w:rsidRDefault="003658E0">
            <w:pPr>
              <w:pStyle w:val="affffffff1"/>
              <w:jc w:val="left"/>
              <w:rPr>
                <w:ins w:id="27319" w:author="Андрей П. Цинцадзе" w:date="2023-11-10T16:17:00Z"/>
                <w:rPrChange w:id="27320" w:author="Андрей П. Цинцадзе" w:date="2023-11-10T16:24:00Z">
                  <w:rPr>
                    <w:ins w:id="27321" w:author="Андрей П. Цинцадзе" w:date="2023-11-10T16:17:00Z"/>
                  </w:rPr>
                </w:rPrChange>
              </w:rPr>
              <w:pPrChange w:id="27322" w:author="Андрей П. Цинцадзе" w:date="2023-11-10T16:31:00Z">
                <w:pPr/>
              </w:pPrChange>
            </w:pPr>
            <w:ins w:id="27323" w:author="Андрей П. Цинцадзе" w:date="2023-11-10T16:17:00Z">
              <w:r w:rsidRPr="00D34B8D">
                <w:rPr>
                  <w:rPrChange w:id="27324" w:author="Андрей П. Цинцадзе" w:date="2023-11-10T16:24:00Z">
                    <w:rPr/>
                  </w:rPrChange>
                </w:rPr>
                <w:t>Региональный справочник. Указывается для медицинской организации при наличии подразделений</w:t>
              </w:r>
            </w:ins>
          </w:p>
        </w:tc>
      </w:tr>
      <w:tr w:rsidR="00D34B8D" w:rsidRPr="00D34B8D" w14:paraId="4553F38F" w14:textId="77777777" w:rsidTr="008619BC">
        <w:trPr>
          <w:gridAfter w:val="1"/>
          <w:wAfter w:w="15" w:type="dxa"/>
          <w:trHeight w:val="20"/>
          <w:ins w:id="27325" w:author="Андрей П. Цинцадзе" w:date="2023-11-10T16:17:00Z"/>
          <w:trPrChange w:id="27326" w:author="Андрей П. Цинцадзе" w:date="2023-11-10T16:31:00Z">
            <w:trPr>
              <w:trHeight w:val="20"/>
            </w:trPr>
          </w:trPrChange>
        </w:trPr>
        <w:tc>
          <w:tcPr>
            <w:tcW w:w="1313" w:type="dxa"/>
            <w:shd w:val="clear" w:color="auto" w:fill="auto"/>
            <w:tcMar>
              <w:left w:w="28" w:type="dxa"/>
              <w:right w:w="28" w:type="dxa"/>
            </w:tcMar>
            <w:vAlign w:val="center"/>
            <w:hideMark/>
            <w:tcPrChange w:id="27327" w:author="Андрей П. Цинцадзе" w:date="2023-11-10T16:31:00Z">
              <w:tcPr>
                <w:tcW w:w="1313" w:type="dxa"/>
                <w:shd w:val="clear" w:color="auto" w:fill="auto"/>
                <w:tcMar>
                  <w:left w:w="28" w:type="dxa"/>
                  <w:right w:w="28" w:type="dxa"/>
                </w:tcMar>
                <w:vAlign w:val="bottom"/>
                <w:hideMark/>
              </w:tcPr>
            </w:tcPrChange>
          </w:tcPr>
          <w:p w14:paraId="16BC8F6D" w14:textId="77777777" w:rsidR="003658E0" w:rsidRPr="00D34B8D" w:rsidRDefault="003658E0">
            <w:pPr>
              <w:pStyle w:val="affffffff1"/>
              <w:jc w:val="left"/>
              <w:rPr>
                <w:ins w:id="27328" w:author="Андрей П. Цинцадзе" w:date="2023-11-10T16:17:00Z"/>
                <w:rPrChange w:id="27329" w:author="Андрей П. Цинцадзе" w:date="2023-11-10T16:24:00Z">
                  <w:rPr>
                    <w:ins w:id="27330" w:author="Андрей П. Цинцадзе" w:date="2023-11-10T16:17:00Z"/>
                    <w:rFonts w:ascii="Calibri" w:hAnsi="Calibri" w:cs="Calibri"/>
                    <w:sz w:val="22"/>
                    <w:szCs w:val="22"/>
                  </w:rPr>
                </w:rPrChange>
              </w:rPr>
              <w:pPrChange w:id="27331" w:author="Андрей П. Цинцадзе" w:date="2023-11-10T16:31:00Z">
                <w:pPr/>
              </w:pPrChange>
            </w:pPr>
            <w:ins w:id="27332" w:author="Андрей П. Цинцадзе" w:date="2023-11-10T16:17:00Z">
              <w:r w:rsidRPr="00D34B8D">
                <w:rPr>
                  <w:rPrChange w:id="27333" w:author="Андрей П. Цинцадзе" w:date="2023-11-10T16:24:00Z">
                    <w:rPr>
                      <w:rFonts w:ascii="Calibri" w:hAnsi="Calibri" w:cs="Calibri"/>
                      <w:sz w:val="22"/>
                      <w:szCs w:val="22"/>
                    </w:rPr>
                  </w:rPrChange>
                </w:rPr>
                <w:t>CANCELLED</w:t>
              </w:r>
            </w:ins>
          </w:p>
        </w:tc>
        <w:tc>
          <w:tcPr>
            <w:tcW w:w="1659" w:type="dxa"/>
            <w:shd w:val="clear" w:color="auto" w:fill="auto"/>
            <w:tcMar>
              <w:left w:w="28" w:type="dxa"/>
              <w:right w:w="28" w:type="dxa"/>
            </w:tcMar>
            <w:vAlign w:val="center"/>
            <w:hideMark/>
            <w:tcPrChange w:id="27334" w:author="Андрей П. Цинцадзе" w:date="2023-11-10T16:31:00Z">
              <w:tcPr>
                <w:tcW w:w="1835" w:type="dxa"/>
                <w:shd w:val="clear" w:color="auto" w:fill="auto"/>
                <w:tcMar>
                  <w:left w:w="28" w:type="dxa"/>
                  <w:right w:w="28" w:type="dxa"/>
                </w:tcMar>
                <w:vAlign w:val="bottom"/>
                <w:hideMark/>
              </w:tcPr>
            </w:tcPrChange>
          </w:tcPr>
          <w:p w14:paraId="5AD6F388" w14:textId="77777777" w:rsidR="003658E0" w:rsidRPr="00D34B8D" w:rsidRDefault="003658E0">
            <w:pPr>
              <w:pStyle w:val="affffffff1"/>
              <w:jc w:val="left"/>
              <w:rPr>
                <w:ins w:id="27335" w:author="Андрей П. Цинцадзе" w:date="2023-11-10T16:17:00Z"/>
                <w:rPrChange w:id="27336" w:author="Андрей П. Цинцадзе" w:date="2023-11-10T16:24:00Z">
                  <w:rPr>
                    <w:ins w:id="27337" w:author="Андрей П. Цинцадзе" w:date="2023-11-10T16:17:00Z"/>
                    <w:rFonts w:ascii="Calibri" w:hAnsi="Calibri" w:cs="Calibri"/>
                    <w:sz w:val="22"/>
                    <w:szCs w:val="22"/>
                  </w:rPr>
                </w:rPrChange>
              </w:rPr>
              <w:pPrChange w:id="27338" w:author="Андрей П. Цинцадзе" w:date="2023-11-10T16:31:00Z">
                <w:pPr/>
              </w:pPrChange>
            </w:pPr>
            <w:ins w:id="27339" w:author="Андрей П. Цинцадзе" w:date="2023-11-10T16:17:00Z">
              <w:r w:rsidRPr="00D34B8D">
                <w:rPr>
                  <w:rPrChange w:id="27340" w:author="Андрей П. Цинцадзе" w:date="2023-11-10T16:24:00Z">
                    <w:rPr>
                      <w:rFonts w:ascii="Calibri" w:hAnsi="Calibri" w:cs="Calibri"/>
                      <w:sz w:val="22"/>
                      <w:szCs w:val="22"/>
                    </w:rPr>
                  </w:rPrChange>
                </w:rPr>
                <w:t>REASON</w:t>
              </w:r>
            </w:ins>
          </w:p>
        </w:tc>
        <w:tc>
          <w:tcPr>
            <w:tcW w:w="746" w:type="dxa"/>
            <w:shd w:val="clear" w:color="auto" w:fill="auto"/>
            <w:tcMar>
              <w:left w:w="28" w:type="dxa"/>
              <w:right w:w="28" w:type="dxa"/>
            </w:tcMar>
            <w:vAlign w:val="center"/>
            <w:hideMark/>
            <w:tcPrChange w:id="27341" w:author="Андрей П. Цинцадзе" w:date="2023-11-10T16:31:00Z">
              <w:tcPr>
                <w:tcW w:w="746" w:type="dxa"/>
                <w:shd w:val="clear" w:color="auto" w:fill="auto"/>
                <w:tcMar>
                  <w:left w:w="28" w:type="dxa"/>
                  <w:right w:w="28" w:type="dxa"/>
                </w:tcMar>
                <w:vAlign w:val="bottom"/>
                <w:hideMark/>
              </w:tcPr>
            </w:tcPrChange>
          </w:tcPr>
          <w:p w14:paraId="03498552" w14:textId="77777777" w:rsidR="003658E0" w:rsidRPr="00351E96" w:rsidRDefault="003658E0">
            <w:pPr>
              <w:pStyle w:val="affffffff1"/>
              <w:rPr>
                <w:ins w:id="27342" w:author="Андрей П. Цинцадзе" w:date="2023-11-10T16:17:00Z"/>
              </w:rPr>
              <w:pPrChange w:id="27343" w:author="Андрей П. Цинцадзе" w:date="2023-11-10T16:46:00Z">
                <w:pPr/>
              </w:pPrChange>
            </w:pPr>
            <w:ins w:id="27344" w:author="Андрей П. Цинцадзе" w:date="2023-11-10T16:17:00Z">
              <w:r w:rsidRPr="00431A6B">
                <w:t>N(1)</w:t>
              </w:r>
            </w:ins>
          </w:p>
        </w:tc>
        <w:tc>
          <w:tcPr>
            <w:tcW w:w="1417" w:type="dxa"/>
            <w:shd w:val="clear" w:color="auto" w:fill="auto"/>
            <w:tcMar>
              <w:left w:w="28" w:type="dxa"/>
              <w:right w:w="28" w:type="dxa"/>
            </w:tcMar>
            <w:vAlign w:val="center"/>
            <w:hideMark/>
            <w:tcPrChange w:id="27345" w:author="Андрей П. Цинцадзе" w:date="2023-11-10T16:31:00Z">
              <w:tcPr>
                <w:tcW w:w="1417" w:type="dxa"/>
                <w:shd w:val="clear" w:color="auto" w:fill="auto"/>
                <w:tcMar>
                  <w:left w:w="28" w:type="dxa"/>
                  <w:right w:w="28" w:type="dxa"/>
                </w:tcMar>
                <w:vAlign w:val="center"/>
                <w:hideMark/>
              </w:tcPr>
            </w:tcPrChange>
          </w:tcPr>
          <w:p w14:paraId="368C5742" w14:textId="77777777" w:rsidR="003658E0" w:rsidRPr="00D34B8D" w:rsidRDefault="003658E0">
            <w:pPr>
              <w:pStyle w:val="affffffff1"/>
              <w:rPr>
                <w:ins w:id="27346" w:author="Андрей П. Цинцадзе" w:date="2023-11-10T16:17:00Z"/>
                <w:rPrChange w:id="27347" w:author="Андрей П. Цинцадзе" w:date="2023-11-10T16:24:00Z">
                  <w:rPr>
                    <w:ins w:id="27348" w:author="Андрей П. Цинцадзе" w:date="2023-11-10T16:17:00Z"/>
                  </w:rPr>
                </w:rPrChange>
              </w:rPr>
              <w:pPrChange w:id="27349" w:author="Андрей П. Цинцадзе" w:date="2023-11-10T16:46:00Z">
                <w:pPr/>
              </w:pPrChange>
            </w:pPr>
            <w:ins w:id="27350" w:author="Андрей П. Цинцадзе" w:date="2023-11-10T16:17:00Z">
              <w:r w:rsidRPr="00D34B8D">
                <w:rPr>
                  <w:rPrChange w:id="27351" w:author="Андрей П. Цинцадзе" w:date="2023-11-10T16:24:00Z">
                    <w:rPr/>
                  </w:rPrChange>
                </w:rPr>
                <w:t>Да</w:t>
              </w:r>
            </w:ins>
          </w:p>
        </w:tc>
        <w:tc>
          <w:tcPr>
            <w:tcW w:w="2090" w:type="dxa"/>
            <w:shd w:val="clear" w:color="auto" w:fill="auto"/>
            <w:tcMar>
              <w:left w:w="28" w:type="dxa"/>
              <w:right w:w="28" w:type="dxa"/>
            </w:tcMar>
            <w:vAlign w:val="center"/>
            <w:hideMark/>
            <w:tcPrChange w:id="27352" w:author="Андрей П. Цинцадзе" w:date="2023-11-10T16:31:00Z">
              <w:tcPr>
                <w:tcW w:w="1765" w:type="dxa"/>
                <w:shd w:val="clear" w:color="auto" w:fill="auto"/>
                <w:tcMar>
                  <w:left w:w="28" w:type="dxa"/>
                  <w:right w:w="28" w:type="dxa"/>
                </w:tcMar>
                <w:vAlign w:val="center"/>
                <w:hideMark/>
              </w:tcPr>
            </w:tcPrChange>
          </w:tcPr>
          <w:p w14:paraId="40FC48DC" w14:textId="77777777" w:rsidR="003658E0" w:rsidRPr="00D34B8D" w:rsidRDefault="003658E0">
            <w:pPr>
              <w:pStyle w:val="affffffff1"/>
              <w:jc w:val="left"/>
              <w:rPr>
                <w:ins w:id="27353" w:author="Андрей П. Цинцадзе" w:date="2023-11-10T16:17:00Z"/>
                <w:rPrChange w:id="27354" w:author="Андрей П. Цинцадзе" w:date="2023-11-10T16:24:00Z">
                  <w:rPr>
                    <w:ins w:id="27355" w:author="Андрей П. Цинцадзе" w:date="2023-11-10T16:17:00Z"/>
                  </w:rPr>
                </w:rPrChange>
              </w:rPr>
              <w:pPrChange w:id="27356" w:author="Андрей П. Цинцадзе" w:date="2023-11-10T16:31:00Z">
                <w:pPr/>
              </w:pPrChange>
            </w:pPr>
            <w:ins w:id="27357" w:author="Андрей П. Цинцадзе" w:date="2023-11-10T16:17:00Z">
              <w:r w:rsidRPr="00D34B8D">
                <w:rPr>
                  <w:rPrChange w:id="27358" w:author="Андрей П. Цинцадзе" w:date="2023-11-10T16:24:00Z">
                    <w:rPr/>
                  </w:rPrChange>
                </w:rPr>
                <w:t>Причина аннулирования</w:t>
              </w:r>
            </w:ins>
          </w:p>
        </w:tc>
        <w:tc>
          <w:tcPr>
            <w:tcW w:w="3272" w:type="dxa"/>
            <w:shd w:val="clear" w:color="auto" w:fill="auto"/>
            <w:tcMar>
              <w:left w:w="28" w:type="dxa"/>
              <w:right w:w="28" w:type="dxa"/>
            </w:tcMar>
            <w:vAlign w:val="center"/>
            <w:hideMark/>
            <w:tcPrChange w:id="27359" w:author="Андрей П. Цинцадзе" w:date="2023-11-10T16:31:00Z">
              <w:tcPr>
                <w:tcW w:w="3267" w:type="dxa"/>
                <w:gridSpan w:val="2"/>
                <w:shd w:val="clear" w:color="auto" w:fill="auto"/>
                <w:tcMar>
                  <w:left w:w="28" w:type="dxa"/>
                  <w:right w:w="28" w:type="dxa"/>
                </w:tcMar>
                <w:vAlign w:val="center"/>
                <w:hideMark/>
              </w:tcPr>
            </w:tcPrChange>
          </w:tcPr>
          <w:p w14:paraId="2983EE26" w14:textId="3B3C876C" w:rsidR="003658E0" w:rsidRPr="00D34B8D" w:rsidRDefault="003658E0">
            <w:pPr>
              <w:pStyle w:val="affffffff1"/>
              <w:jc w:val="left"/>
              <w:rPr>
                <w:ins w:id="27360" w:author="Андрей П. Цинцадзе" w:date="2023-11-10T16:17:00Z"/>
                <w:rPrChange w:id="27361" w:author="Андрей П. Цинцадзе" w:date="2023-11-10T16:24:00Z">
                  <w:rPr>
                    <w:ins w:id="27362" w:author="Андрей П. Цинцадзе" w:date="2023-11-10T16:17:00Z"/>
                  </w:rPr>
                </w:rPrChange>
              </w:rPr>
              <w:pPrChange w:id="27363" w:author="Андрей П. Цинцадзе" w:date="2023-11-10T16:31:00Z">
                <w:pPr/>
              </w:pPrChange>
            </w:pPr>
            <w:ins w:id="27364" w:author="Андрей П. Цинцадзе" w:date="2023-11-10T16:17:00Z">
              <w:r w:rsidRPr="00D34B8D">
                <w:rPr>
                  <w:rPrChange w:id="27365" w:author="Андрей П. Цинцадзе" w:date="2023-11-10T16:24:00Z">
                    <w:rPr/>
                  </w:rPrChange>
                </w:rPr>
                <w:t>1. неявка пациента на госпитализацию</w:t>
              </w:r>
              <w:r w:rsidRPr="00D34B8D">
                <w:rPr>
                  <w:rPrChange w:id="27366" w:author="Андрей П. Цинцадзе" w:date="2023-11-10T16:24:00Z">
                    <w:rPr/>
                  </w:rPrChange>
                </w:rPr>
                <w:br/>
                <w:t xml:space="preserve">2. </w:t>
              </w:r>
            </w:ins>
            <w:ins w:id="27367" w:author="Андрей П. Цинцадзе" w:date="2023-11-10T16:30:00Z">
              <w:r w:rsidR="00D34B8D" w:rsidRPr="00D34B8D">
                <w:rPr>
                  <w:rPrChange w:id="27368" w:author="Андрей П. Цинцадзе" w:date="2023-11-10T16:24:00Z">
                    <w:rPr/>
                  </w:rPrChange>
                </w:rPr>
                <w:t>не предоставление</w:t>
              </w:r>
            </w:ins>
            <w:ins w:id="27369" w:author="Андрей П. Цинцадзе" w:date="2023-11-10T16:17:00Z">
              <w:r w:rsidRPr="00D34B8D">
                <w:rPr>
                  <w:rPrChange w:id="27370" w:author="Андрей П. Цинцадзе" w:date="2023-11-10T16:24:00Z">
                    <w:rPr/>
                  </w:rPrChange>
                </w:rPr>
                <w:t xml:space="preserve"> необходимого пакета документов (отказ медицинской организации, оказывающей медицинскую помощь в стационарных условиях)</w:t>
              </w:r>
              <w:r w:rsidRPr="00D34B8D">
                <w:rPr>
                  <w:rPrChange w:id="27371" w:author="Андрей П. Цинцадзе" w:date="2023-11-10T16:24:00Z">
                    <w:rPr/>
                  </w:rPrChange>
                </w:rPr>
                <w:br/>
                <w:t>3. инициативный отказ от госпитализации пациентом</w:t>
              </w:r>
              <w:r w:rsidRPr="00D34B8D">
                <w:rPr>
                  <w:rPrChange w:id="27372" w:author="Андрей П. Цинцадзе" w:date="2023-11-10T16:24:00Z">
                    <w:rPr/>
                  </w:rPrChange>
                </w:rPr>
                <w:br/>
                <w:t>4. смерть</w:t>
              </w:r>
              <w:r w:rsidRPr="00D34B8D">
                <w:rPr>
                  <w:rPrChange w:id="27373" w:author="Андрей П. Цинцадзе" w:date="2023-11-10T16:24:00Z">
                    <w:rPr/>
                  </w:rPrChange>
                </w:rPr>
                <w:br/>
                <w:t>5. прочие</w:t>
              </w:r>
            </w:ins>
          </w:p>
        </w:tc>
      </w:tr>
      <w:tr w:rsidR="00D34B8D" w:rsidRPr="00D34B8D" w14:paraId="4165E4FB" w14:textId="77777777" w:rsidTr="008619BC">
        <w:tblPrEx>
          <w:tblPrExChange w:id="27374" w:author="Андрей П. Цинцадзе" w:date="2023-11-10T16:31:00Z">
            <w:tblPrEx>
              <w:tblW w:w="10060" w:type="dxa"/>
            </w:tblPrEx>
          </w:tblPrExChange>
        </w:tblPrEx>
        <w:trPr>
          <w:trHeight w:val="20"/>
          <w:ins w:id="27375" w:author="Андрей П. Цинцадзе" w:date="2023-11-10T16:17:00Z"/>
          <w:trPrChange w:id="27376" w:author="Андрей П. Цинцадзе" w:date="2023-11-10T16:31:00Z">
            <w:trPr>
              <w:gridAfter w:val="0"/>
              <w:trHeight w:val="20"/>
            </w:trPr>
          </w:trPrChange>
        </w:trPr>
        <w:tc>
          <w:tcPr>
            <w:tcW w:w="10512" w:type="dxa"/>
            <w:gridSpan w:val="7"/>
            <w:shd w:val="clear" w:color="auto" w:fill="auto"/>
            <w:tcMar>
              <w:left w:w="28" w:type="dxa"/>
              <w:right w:w="28" w:type="dxa"/>
            </w:tcMar>
            <w:vAlign w:val="center"/>
            <w:hideMark/>
            <w:tcPrChange w:id="27377" w:author="Андрей П. Цинцадзе" w:date="2023-11-10T16:31:00Z">
              <w:tcPr>
                <w:tcW w:w="10060" w:type="dxa"/>
                <w:gridSpan w:val="6"/>
                <w:shd w:val="clear" w:color="000000" w:fill="92D050"/>
                <w:tcMar>
                  <w:left w:w="28" w:type="dxa"/>
                  <w:right w:w="28" w:type="dxa"/>
                </w:tcMar>
                <w:vAlign w:val="bottom"/>
                <w:hideMark/>
              </w:tcPr>
            </w:tcPrChange>
          </w:tcPr>
          <w:p w14:paraId="40B380ED" w14:textId="77777777" w:rsidR="003658E0" w:rsidRPr="00D34B8D" w:rsidRDefault="003658E0">
            <w:pPr>
              <w:pStyle w:val="affffffff1"/>
              <w:jc w:val="left"/>
              <w:rPr>
                <w:ins w:id="27378" w:author="Андрей П. Цинцадзе" w:date="2023-11-10T16:17:00Z"/>
                <w:rPrChange w:id="27379" w:author="Андрей П. Цинцадзе" w:date="2023-11-10T16:24:00Z">
                  <w:rPr>
                    <w:ins w:id="27380" w:author="Андрей П. Цинцадзе" w:date="2023-11-10T16:17:00Z"/>
                    <w:rFonts w:ascii="Calibri" w:hAnsi="Calibri" w:cs="Calibri"/>
                    <w:sz w:val="22"/>
                    <w:szCs w:val="22"/>
                  </w:rPr>
                </w:rPrChange>
              </w:rPr>
              <w:pPrChange w:id="27381" w:author="Андрей П. Цинцадзе" w:date="2023-11-10T16:31:00Z">
                <w:pPr/>
              </w:pPrChange>
            </w:pPr>
            <w:ins w:id="27382" w:author="Андрей П. Цинцадзе" w:date="2023-11-10T16:17:00Z">
              <w:r w:rsidRPr="00D34B8D">
                <w:rPr>
                  <w:rPrChange w:id="27383" w:author="Андрей П. Цинцадзе" w:date="2023-11-10T16:24:00Z">
                    <w:rPr>
                      <w:rFonts w:ascii="Calibri" w:hAnsi="Calibri" w:cs="Calibri"/>
                      <w:sz w:val="22"/>
                      <w:szCs w:val="22"/>
                    </w:rPr>
                  </w:rPrChange>
                </w:rPr>
                <w:t>Сведения о пациентах, выбывших из медицинских организаций, оказывающих медицинскую помощь в стационарных условиях (DEPARTURE)</w:t>
              </w:r>
            </w:ins>
          </w:p>
        </w:tc>
      </w:tr>
      <w:tr w:rsidR="00D34B8D" w:rsidRPr="00D34B8D" w14:paraId="252AC83C" w14:textId="77777777" w:rsidTr="008619BC">
        <w:trPr>
          <w:gridAfter w:val="1"/>
          <w:wAfter w:w="15" w:type="dxa"/>
          <w:trHeight w:val="20"/>
          <w:ins w:id="27384" w:author="Андрей П. Цинцадзе" w:date="2023-11-10T16:17:00Z"/>
          <w:trPrChange w:id="27385" w:author="Андрей П. Цинцадзе" w:date="2023-11-10T16:31:00Z">
            <w:trPr>
              <w:trHeight w:val="20"/>
            </w:trPr>
          </w:trPrChange>
        </w:trPr>
        <w:tc>
          <w:tcPr>
            <w:tcW w:w="1313" w:type="dxa"/>
            <w:shd w:val="clear" w:color="auto" w:fill="auto"/>
            <w:tcMar>
              <w:left w:w="28" w:type="dxa"/>
              <w:right w:w="28" w:type="dxa"/>
            </w:tcMar>
            <w:vAlign w:val="center"/>
            <w:hideMark/>
            <w:tcPrChange w:id="27386" w:author="Андрей П. Цинцадзе" w:date="2023-11-10T16:31:00Z">
              <w:tcPr>
                <w:tcW w:w="1313" w:type="dxa"/>
                <w:shd w:val="clear" w:color="auto" w:fill="auto"/>
                <w:tcMar>
                  <w:left w:w="28" w:type="dxa"/>
                  <w:right w:w="28" w:type="dxa"/>
                </w:tcMar>
                <w:vAlign w:val="bottom"/>
                <w:hideMark/>
              </w:tcPr>
            </w:tcPrChange>
          </w:tcPr>
          <w:p w14:paraId="7D0E45B3" w14:textId="77777777" w:rsidR="003658E0" w:rsidRPr="00D34B8D" w:rsidRDefault="003658E0">
            <w:pPr>
              <w:pStyle w:val="affffffff1"/>
              <w:jc w:val="left"/>
              <w:rPr>
                <w:ins w:id="27387" w:author="Андрей П. Цинцадзе" w:date="2023-11-10T16:17:00Z"/>
                <w:rPrChange w:id="27388" w:author="Андрей П. Цинцадзе" w:date="2023-11-10T16:24:00Z">
                  <w:rPr>
                    <w:ins w:id="27389" w:author="Андрей П. Цинцадзе" w:date="2023-11-10T16:17:00Z"/>
                    <w:rFonts w:ascii="Calibri" w:hAnsi="Calibri" w:cs="Calibri"/>
                    <w:sz w:val="22"/>
                    <w:szCs w:val="22"/>
                  </w:rPr>
                </w:rPrChange>
              </w:rPr>
              <w:pPrChange w:id="27390" w:author="Андрей П. Цинцадзе" w:date="2023-11-10T16:31:00Z">
                <w:pPr/>
              </w:pPrChange>
            </w:pPr>
            <w:ins w:id="27391" w:author="Андрей П. Цинцадзе" w:date="2023-11-10T16:17:00Z">
              <w:r w:rsidRPr="00D34B8D">
                <w:rPr>
                  <w:rPrChange w:id="27392"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393" w:author="Андрей П. Цинцадзе" w:date="2023-11-10T16:31:00Z">
              <w:tcPr>
                <w:tcW w:w="1835" w:type="dxa"/>
                <w:shd w:val="clear" w:color="auto" w:fill="auto"/>
                <w:tcMar>
                  <w:left w:w="28" w:type="dxa"/>
                  <w:right w:w="28" w:type="dxa"/>
                </w:tcMar>
                <w:vAlign w:val="bottom"/>
                <w:hideMark/>
              </w:tcPr>
            </w:tcPrChange>
          </w:tcPr>
          <w:p w14:paraId="2794E009" w14:textId="77777777" w:rsidR="003658E0" w:rsidRPr="00D34B8D" w:rsidRDefault="003658E0">
            <w:pPr>
              <w:pStyle w:val="affffffff1"/>
              <w:jc w:val="left"/>
              <w:rPr>
                <w:ins w:id="27394" w:author="Андрей П. Цинцадзе" w:date="2023-11-10T16:17:00Z"/>
                <w:rPrChange w:id="27395" w:author="Андрей П. Цинцадзе" w:date="2023-11-10T16:24:00Z">
                  <w:rPr>
                    <w:ins w:id="27396" w:author="Андрей П. Цинцадзе" w:date="2023-11-10T16:17:00Z"/>
                    <w:rFonts w:ascii="Calibri" w:hAnsi="Calibri" w:cs="Calibri"/>
                    <w:sz w:val="22"/>
                    <w:szCs w:val="22"/>
                  </w:rPr>
                </w:rPrChange>
              </w:rPr>
              <w:pPrChange w:id="27397" w:author="Андрей П. Цинцадзе" w:date="2023-11-10T16:31:00Z">
                <w:pPr/>
              </w:pPrChange>
            </w:pPr>
            <w:ins w:id="27398" w:author="Андрей П. Цинцадзе" w:date="2023-11-10T16:17:00Z">
              <w:r w:rsidRPr="00D34B8D">
                <w:rPr>
                  <w:rPrChange w:id="27399" w:author="Андрей П. Цинцадзе" w:date="2023-11-10T16:24:00Z">
                    <w:rPr>
                      <w:rFonts w:ascii="Calibri" w:hAnsi="Calibri" w:cs="Calibri"/>
                      <w:sz w:val="22"/>
                      <w:szCs w:val="22"/>
                    </w:rPr>
                  </w:rPrChange>
                </w:rPr>
                <w:t>NPR_NUMER</w:t>
              </w:r>
            </w:ins>
          </w:p>
        </w:tc>
        <w:tc>
          <w:tcPr>
            <w:tcW w:w="746" w:type="dxa"/>
            <w:shd w:val="clear" w:color="auto" w:fill="auto"/>
            <w:tcMar>
              <w:left w:w="28" w:type="dxa"/>
              <w:right w:w="28" w:type="dxa"/>
            </w:tcMar>
            <w:vAlign w:val="center"/>
            <w:hideMark/>
            <w:tcPrChange w:id="27400" w:author="Андрей П. Цинцадзе" w:date="2023-11-10T16:31:00Z">
              <w:tcPr>
                <w:tcW w:w="746" w:type="dxa"/>
                <w:shd w:val="clear" w:color="auto" w:fill="auto"/>
                <w:tcMar>
                  <w:left w:w="28" w:type="dxa"/>
                  <w:right w:w="28" w:type="dxa"/>
                </w:tcMar>
                <w:vAlign w:val="center"/>
                <w:hideMark/>
              </w:tcPr>
            </w:tcPrChange>
          </w:tcPr>
          <w:p w14:paraId="1563846D" w14:textId="77777777" w:rsidR="003658E0" w:rsidRPr="00351E96" w:rsidRDefault="003658E0">
            <w:pPr>
              <w:pStyle w:val="affffffff1"/>
              <w:rPr>
                <w:ins w:id="27401" w:author="Андрей П. Цинцадзе" w:date="2023-11-10T16:17:00Z"/>
              </w:rPr>
              <w:pPrChange w:id="27402" w:author="Андрей П. Цинцадзе" w:date="2023-11-10T16:46:00Z">
                <w:pPr/>
              </w:pPrChange>
            </w:pPr>
            <w:ins w:id="27403" w:author="Андрей П. Цинцадзе" w:date="2023-11-10T16:17:00Z">
              <w:r w:rsidRPr="00431A6B">
                <w:t>Т(25)</w:t>
              </w:r>
            </w:ins>
          </w:p>
        </w:tc>
        <w:tc>
          <w:tcPr>
            <w:tcW w:w="1417" w:type="dxa"/>
            <w:shd w:val="clear" w:color="auto" w:fill="auto"/>
            <w:tcMar>
              <w:left w:w="28" w:type="dxa"/>
              <w:right w:w="28" w:type="dxa"/>
            </w:tcMar>
            <w:vAlign w:val="center"/>
            <w:hideMark/>
            <w:tcPrChange w:id="27404" w:author="Андрей П. Цинцадзе" w:date="2023-11-10T16:31:00Z">
              <w:tcPr>
                <w:tcW w:w="1417" w:type="dxa"/>
                <w:shd w:val="clear" w:color="auto" w:fill="auto"/>
                <w:tcMar>
                  <w:left w:w="28" w:type="dxa"/>
                  <w:right w:w="28" w:type="dxa"/>
                </w:tcMar>
                <w:vAlign w:val="center"/>
                <w:hideMark/>
              </w:tcPr>
            </w:tcPrChange>
          </w:tcPr>
          <w:p w14:paraId="25DC0432" w14:textId="77777777" w:rsidR="003658E0" w:rsidRPr="00D34B8D" w:rsidRDefault="003658E0">
            <w:pPr>
              <w:pStyle w:val="affffffff1"/>
              <w:rPr>
                <w:ins w:id="27405" w:author="Андрей П. Цинцадзе" w:date="2023-11-10T16:17:00Z"/>
                <w:rPrChange w:id="27406" w:author="Андрей П. Цинцадзе" w:date="2023-11-10T16:24:00Z">
                  <w:rPr>
                    <w:ins w:id="27407" w:author="Андрей П. Цинцадзе" w:date="2023-11-10T16:17:00Z"/>
                  </w:rPr>
                </w:rPrChange>
              </w:rPr>
              <w:pPrChange w:id="27408" w:author="Андрей П. Цинцадзе" w:date="2023-11-10T16:46:00Z">
                <w:pPr/>
              </w:pPrChange>
            </w:pPr>
            <w:ins w:id="27409" w:author="Андрей П. Цинцадзе" w:date="2023-11-10T16:17:00Z">
              <w:r w:rsidRPr="00D34B8D">
                <w:rPr>
                  <w:rPrChange w:id="27410" w:author="Андрей П. Цинцадзе" w:date="2023-11-10T16:24:00Z">
                    <w:rPr/>
                  </w:rPrChange>
                </w:rPr>
                <w:t>Усл</w:t>
              </w:r>
            </w:ins>
          </w:p>
        </w:tc>
        <w:tc>
          <w:tcPr>
            <w:tcW w:w="2090" w:type="dxa"/>
            <w:shd w:val="clear" w:color="auto" w:fill="auto"/>
            <w:tcMar>
              <w:left w:w="28" w:type="dxa"/>
              <w:right w:w="28" w:type="dxa"/>
            </w:tcMar>
            <w:vAlign w:val="center"/>
            <w:hideMark/>
            <w:tcPrChange w:id="27411" w:author="Андрей П. Цинцадзе" w:date="2023-11-10T16:31:00Z">
              <w:tcPr>
                <w:tcW w:w="1765" w:type="dxa"/>
                <w:shd w:val="clear" w:color="auto" w:fill="auto"/>
                <w:tcMar>
                  <w:left w:w="28" w:type="dxa"/>
                  <w:right w:w="28" w:type="dxa"/>
                </w:tcMar>
                <w:vAlign w:val="center"/>
                <w:hideMark/>
              </w:tcPr>
            </w:tcPrChange>
          </w:tcPr>
          <w:p w14:paraId="0499A74B" w14:textId="77777777" w:rsidR="003658E0" w:rsidRPr="00D34B8D" w:rsidRDefault="003658E0">
            <w:pPr>
              <w:pStyle w:val="affffffff1"/>
              <w:jc w:val="left"/>
              <w:rPr>
                <w:ins w:id="27412" w:author="Андрей П. Цинцадзе" w:date="2023-11-10T16:17:00Z"/>
                <w:rPrChange w:id="27413" w:author="Андрей П. Цинцадзе" w:date="2023-11-10T16:24:00Z">
                  <w:rPr>
                    <w:ins w:id="27414" w:author="Андрей П. Цинцадзе" w:date="2023-11-10T16:17:00Z"/>
                  </w:rPr>
                </w:rPrChange>
              </w:rPr>
              <w:pPrChange w:id="27415" w:author="Андрей П. Цинцадзе" w:date="2023-11-10T16:31:00Z">
                <w:pPr/>
              </w:pPrChange>
            </w:pPr>
            <w:ins w:id="27416" w:author="Андрей П. Цинцадзе" w:date="2023-11-10T16:17:00Z">
              <w:r w:rsidRPr="00D34B8D">
                <w:rPr>
                  <w:rPrChange w:id="27417" w:author="Андрей П. Цинцадзе" w:date="2023-11-10T16:24:00Z">
                    <w:rPr/>
                  </w:rPrChange>
                </w:rPr>
                <w:t>Номер направления</w:t>
              </w:r>
            </w:ins>
          </w:p>
        </w:tc>
        <w:tc>
          <w:tcPr>
            <w:tcW w:w="3272" w:type="dxa"/>
            <w:shd w:val="clear" w:color="auto" w:fill="auto"/>
            <w:tcMar>
              <w:left w:w="28" w:type="dxa"/>
              <w:right w:w="28" w:type="dxa"/>
            </w:tcMar>
            <w:vAlign w:val="center"/>
            <w:hideMark/>
            <w:tcPrChange w:id="27418" w:author="Андрей П. Цинцадзе" w:date="2023-11-10T16:31:00Z">
              <w:tcPr>
                <w:tcW w:w="3267" w:type="dxa"/>
                <w:gridSpan w:val="2"/>
                <w:shd w:val="clear" w:color="auto" w:fill="auto"/>
                <w:tcMar>
                  <w:left w:w="28" w:type="dxa"/>
                  <w:right w:w="28" w:type="dxa"/>
                </w:tcMar>
                <w:vAlign w:val="center"/>
                <w:hideMark/>
              </w:tcPr>
            </w:tcPrChange>
          </w:tcPr>
          <w:p w14:paraId="15B39368" w14:textId="77777777" w:rsidR="003658E0" w:rsidRPr="00D34B8D" w:rsidRDefault="003658E0">
            <w:pPr>
              <w:pStyle w:val="affffffff1"/>
              <w:jc w:val="left"/>
              <w:rPr>
                <w:ins w:id="27419" w:author="Андрей П. Цинцадзе" w:date="2023-11-10T16:17:00Z"/>
                <w:rPrChange w:id="27420" w:author="Андрей П. Цинцадзе" w:date="2023-11-10T16:24:00Z">
                  <w:rPr>
                    <w:ins w:id="27421" w:author="Андрей П. Цинцадзе" w:date="2023-11-10T16:17:00Z"/>
                  </w:rPr>
                </w:rPrChange>
              </w:rPr>
              <w:pPrChange w:id="27422" w:author="Андрей П. Цинцадзе" w:date="2023-11-10T16:31:00Z">
                <w:pPr/>
              </w:pPrChange>
            </w:pPr>
            <w:ins w:id="27423" w:author="Андрей П. Цинцадзе" w:date="2023-11-10T16:17:00Z">
              <w:r w:rsidRPr="00D34B8D">
                <w:rPr>
                  <w:rPrChange w:id="27424" w:author="Андрей П. Цинцадзе" w:date="2023-11-10T16:24:00Z">
                    <w:rPr/>
                  </w:rPrChange>
                </w:rPr>
                <w:t>Для госпитализаций по направлению. Уникален в пределах субъекта Российской Федерации</w:t>
              </w:r>
            </w:ins>
          </w:p>
        </w:tc>
      </w:tr>
      <w:tr w:rsidR="00D34B8D" w:rsidRPr="00D34B8D" w14:paraId="200DFF96" w14:textId="77777777" w:rsidTr="008619BC">
        <w:trPr>
          <w:gridAfter w:val="1"/>
          <w:wAfter w:w="15" w:type="dxa"/>
          <w:trHeight w:val="20"/>
          <w:ins w:id="27425" w:author="Андрей П. Цинцадзе" w:date="2023-11-10T16:17:00Z"/>
          <w:trPrChange w:id="27426" w:author="Андрей П. Цинцадзе" w:date="2023-11-10T16:31:00Z">
            <w:trPr>
              <w:trHeight w:val="20"/>
            </w:trPr>
          </w:trPrChange>
        </w:trPr>
        <w:tc>
          <w:tcPr>
            <w:tcW w:w="1313" w:type="dxa"/>
            <w:shd w:val="clear" w:color="auto" w:fill="auto"/>
            <w:tcMar>
              <w:left w:w="28" w:type="dxa"/>
              <w:right w:w="28" w:type="dxa"/>
            </w:tcMar>
            <w:vAlign w:val="center"/>
            <w:hideMark/>
            <w:tcPrChange w:id="27427" w:author="Андрей П. Цинцадзе" w:date="2023-11-10T16:31:00Z">
              <w:tcPr>
                <w:tcW w:w="1313" w:type="dxa"/>
                <w:shd w:val="clear" w:color="auto" w:fill="auto"/>
                <w:tcMar>
                  <w:left w:w="28" w:type="dxa"/>
                  <w:right w:w="28" w:type="dxa"/>
                </w:tcMar>
                <w:vAlign w:val="bottom"/>
                <w:hideMark/>
              </w:tcPr>
            </w:tcPrChange>
          </w:tcPr>
          <w:p w14:paraId="75507C43" w14:textId="77777777" w:rsidR="003658E0" w:rsidRPr="00D34B8D" w:rsidRDefault="003658E0">
            <w:pPr>
              <w:pStyle w:val="affffffff1"/>
              <w:jc w:val="left"/>
              <w:rPr>
                <w:ins w:id="27428" w:author="Андрей П. Цинцадзе" w:date="2023-11-10T16:17:00Z"/>
                <w:rPrChange w:id="27429" w:author="Андрей П. Цинцадзе" w:date="2023-11-10T16:24:00Z">
                  <w:rPr>
                    <w:ins w:id="27430" w:author="Андрей П. Цинцадзе" w:date="2023-11-10T16:17:00Z"/>
                    <w:rFonts w:ascii="Calibri" w:hAnsi="Calibri" w:cs="Calibri"/>
                    <w:sz w:val="22"/>
                    <w:szCs w:val="22"/>
                  </w:rPr>
                </w:rPrChange>
              </w:rPr>
              <w:pPrChange w:id="27431" w:author="Андрей П. Цинцадзе" w:date="2023-11-10T16:31:00Z">
                <w:pPr/>
              </w:pPrChange>
            </w:pPr>
            <w:ins w:id="27432" w:author="Андрей П. Цинцадзе" w:date="2023-11-10T16:17:00Z">
              <w:r w:rsidRPr="00D34B8D">
                <w:rPr>
                  <w:rPrChange w:id="27433"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434" w:author="Андрей П. Цинцадзе" w:date="2023-11-10T16:31:00Z">
              <w:tcPr>
                <w:tcW w:w="1835" w:type="dxa"/>
                <w:shd w:val="clear" w:color="auto" w:fill="auto"/>
                <w:tcMar>
                  <w:left w:w="28" w:type="dxa"/>
                  <w:right w:w="28" w:type="dxa"/>
                </w:tcMar>
                <w:vAlign w:val="bottom"/>
                <w:hideMark/>
              </w:tcPr>
            </w:tcPrChange>
          </w:tcPr>
          <w:p w14:paraId="2BBC07B5" w14:textId="77777777" w:rsidR="003658E0" w:rsidRPr="00351E96" w:rsidRDefault="003658E0">
            <w:pPr>
              <w:pStyle w:val="affffffff1"/>
              <w:jc w:val="left"/>
              <w:rPr>
                <w:ins w:id="27435" w:author="Андрей П. Цинцадзе" w:date="2023-11-10T16:17:00Z"/>
              </w:rPr>
              <w:pPrChange w:id="27436" w:author="Андрей П. Цинцадзе" w:date="2023-11-10T16:31:00Z">
                <w:pPr/>
              </w:pPrChange>
            </w:pPr>
            <w:ins w:id="27437" w:author="Андрей П. Цинцадзе" w:date="2023-11-10T16:17:00Z">
              <w:r w:rsidRPr="00431A6B">
                <w:t>NPR_DATE</w:t>
              </w:r>
            </w:ins>
          </w:p>
        </w:tc>
        <w:tc>
          <w:tcPr>
            <w:tcW w:w="746" w:type="dxa"/>
            <w:shd w:val="clear" w:color="auto" w:fill="auto"/>
            <w:tcMar>
              <w:left w:w="28" w:type="dxa"/>
              <w:right w:w="28" w:type="dxa"/>
            </w:tcMar>
            <w:vAlign w:val="center"/>
            <w:hideMark/>
            <w:tcPrChange w:id="27438" w:author="Андрей П. Цинцадзе" w:date="2023-11-10T16:31:00Z">
              <w:tcPr>
                <w:tcW w:w="746" w:type="dxa"/>
                <w:shd w:val="clear" w:color="auto" w:fill="auto"/>
                <w:tcMar>
                  <w:left w:w="28" w:type="dxa"/>
                  <w:right w:w="28" w:type="dxa"/>
                </w:tcMar>
                <w:vAlign w:val="center"/>
                <w:hideMark/>
              </w:tcPr>
            </w:tcPrChange>
          </w:tcPr>
          <w:p w14:paraId="67807DD9" w14:textId="77777777" w:rsidR="003658E0" w:rsidRPr="00D34B8D" w:rsidRDefault="003658E0">
            <w:pPr>
              <w:pStyle w:val="affffffff1"/>
              <w:rPr>
                <w:ins w:id="27439" w:author="Андрей П. Цинцадзе" w:date="2023-11-10T16:17:00Z"/>
                <w:rPrChange w:id="27440" w:author="Андрей П. Цинцадзе" w:date="2023-11-10T16:24:00Z">
                  <w:rPr>
                    <w:ins w:id="27441" w:author="Андрей П. Цинцадзе" w:date="2023-11-10T16:17:00Z"/>
                  </w:rPr>
                </w:rPrChange>
              </w:rPr>
              <w:pPrChange w:id="27442" w:author="Андрей П. Цинцадзе" w:date="2023-11-10T16:46:00Z">
                <w:pPr/>
              </w:pPrChange>
            </w:pPr>
            <w:ins w:id="27443" w:author="Андрей П. Цинцадзе" w:date="2023-11-10T16:17:00Z">
              <w:r w:rsidRPr="00D34B8D">
                <w:rPr>
                  <w:rPrChange w:id="27444" w:author="Андрей П. Цинцадзе" w:date="2023-11-10T16:24:00Z">
                    <w:rPr/>
                  </w:rPrChange>
                </w:rPr>
                <w:t>D</w:t>
              </w:r>
            </w:ins>
          </w:p>
        </w:tc>
        <w:tc>
          <w:tcPr>
            <w:tcW w:w="1417" w:type="dxa"/>
            <w:shd w:val="clear" w:color="auto" w:fill="auto"/>
            <w:tcMar>
              <w:left w:w="28" w:type="dxa"/>
              <w:right w:w="28" w:type="dxa"/>
            </w:tcMar>
            <w:vAlign w:val="center"/>
            <w:hideMark/>
            <w:tcPrChange w:id="27445" w:author="Андрей П. Цинцадзе" w:date="2023-11-10T16:31:00Z">
              <w:tcPr>
                <w:tcW w:w="1417" w:type="dxa"/>
                <w:shd w:val="clear" w:color="auto" w:fill="auto"/>
                <w:tcMar>
                  <w:left w:w="28" w:type="dxa"/>
                  <w:right w:w="28" w:type="dxa"/>
                </w:tcMar>
                <w:vAlign w:val="center"/>
                <w:hideMark/>
              </w:tcPr>
            </w:tcPrChange>
          </w:tcPr>
          <w:p w14:paraId="4768D888" w14:textId="77777777" w:rsidR="003658E0" w:rsidRPr="00D34B8D" w:rsidRDefault="003658E0">
            <w:pPr>
              <w:pStyle w:val="affffffff1"/>
              <w:rPr>
                <w:ins w:id="27446" w:author="Андрей П. Цинцадзе" w:date="2023-11-10T16:17:00Z"/>
                <w:rPrChange w:id="27447" w:author="Андрей П. Цинцадзе" w:date="2023-11-10T16:24:00Z">
                  <w:rPr>
                    <w:ins w:id="27448" w:author="Андрей П. Цинцадзе" w:date="2023-11-10T16:17:00Z"/>
                  </w:rPr>
                </w:rPrChange>
              </w:rPr>
              <w:pPrChange w:id="27449" w:author="Андрей П. Цинцадзе" w:date="2023-11-10T16:46:00Z">
                <w:pPr/>
              </w:pPrChange>
            </w:pPr>
            <w:ins w:id="27450" w:author="Андрей П. Цинцадзе" w:date="2023-11-10T16:17:00Z">
              <w:r w:rsidRPr="00D34B8D">
                <w:rPr>
                  <w:rPrChange w:id="27451" w:author="Андрей П. Цинцадзе" w:date="2023-11-10T16:24:00Z">
                    <w:rPr/>
                  </w:rPrChange>
                </w:rPr>
                <w:t>Усл</w:t>
              </w:r>
            </w:ins>
          </w:p>
        </w:tc>
        <w:tc>
          <w:tcPr>
            <w:tcW w:w="2090" w:type="dxa"/>
            <w:shd w:val="clear" w:color="auto" w:fill="auto"/>
            <w:tcMar>
              <w:left w:w="28" w:type="dxa"/>
              <w:right w:w="28" w:type="dxa"/>
            </w:tcMar>
            <w:vAlign w:val="center"/>
            <w:hideMark/>
            <w:tcPrChange w:id="27452" w:author="Андрей П. Цинцадзе" w:date="2023-11-10T16:31:00Z">
              <w:tcPr>
                <w:tcW w:w="1765" w:type="dxa"/>
                <w:shd w:val="clear" w:color="auto" w:fill="auto"/>
                <w:tcMar>
                  <w:left w:w="28" w:type="dxa"/>
                  <w:right w:w="28" w:type="dxa"/>
                </w:tcMar>
                <w:vAlign w:val="center"/>
                <w:hideMark/>
              </w:tcPr>
            </w:tcPrChange>
          </w:tcPr>
          <w:p w14:paraId="1C47A60F" w14:textId="77777777" w:rsidR="003658E0" w:rsidRPr="00D34B8D" w:rsidRDefault="003658E0">
            <w:pPr>
              <w:pStyle w:val="affffffff1"/>
              <w:jc w:val="left"/>
              <w:rPr>
                <w:ins w:id="27453" w:author="Андрей П. Цинцадзе" w:date="2023-11-10T16:17:00Z"/>
                <w:rPrChange w:id="27454" w:author="Андрей П. Цинцадзе" w:date="2023-11-10T16:24:00Z">
                  <w:rPr>
                    <w:ins w:id="27455" w:author="Андрей П. Цинцадзе" w:date="2023-11-10T16:17:00Z"/>
                  </w:rPr>
                </w:rPrChange>
              </w:rPr>
              <w:pPrChange w:id="27456" w:author="Андрей П. Цинцадзе" w:date="2023-11-10T16:31:00Z">
                <w:pPr/>
              </w:pPrChange>
            </w:pPr>
            <w:ins w:id="27457" w:author="Андрей П. Цинцадзе" w:date="2023-11-10T16:17:00Z">
              <w:r w:rsidRPr="00D34B8D">
                <w:rPr>
                  <w:rPrChange w:id="27458" w:author="Андрей П. Цинцадзе" w:date="2023-11-10T16:24:00Z">
                    <w:rPr/>
                  </w:rPrChange>
                </w:rPr>
                <w:t>Дата направления</w:t>
              </w:r>
            </w:ins>
          </w:p>
        </w:tc>
        <w:tc>
          <w:tcPr>
            <w:tcW w:w="3272" w:type="dxa"/>
            <w:shd w:val="clear" w:color="auto" w:fill="auto"/>
            <w:tcMar>
              <w:left w:w="28" w:type="dxa"/>
              <w:right w:w="28" w:type="dxa"/>
            </w:tcMar>
            <w:vAlign w:val="center"/>
            <w:hideMark/>
            <w:tcPrChange w:id="27459" w:author="Андрей П. Цинцадзе" w:date="2023-11-10T16:31:00Z">
              <w:tcPr>
                <w:tcW w:w="3267" w:type="dxa"/>
                <w:gridSpan w:val="2"/>
                <w:shd w:val="clear" w:color="auto" w:fill="auto"/>
                <w:tcMar>
                  <w:left w:w="28" w:type="dxa"/>
                  <w:right w:w="28" w:type="dxa"/>
                </w:tcMar>
                <w:vAlign w:val="center"/>
                <w:hideMark/>
              </w:tcPr>
            </w:tcPrChange>
          </w:tcPr>
          <w:p w14:paraId="03BA6053" w14:textId="77777777" w:rsidR="003658E0" w:rsidRPr="00D34B8D" w:rsidRDefault="003658E0">
            <w:pPr>
              <w:pStyle w:val="affffffff1"/>
              <w:jc w:val="left"/>
              <w:rPr>
                <w:ins w:id="27460" w:author="Андрей П. Цинцадзе" w:date="2023-11-10T16:17:00Z"/>
                <w:rPrChange w:id="27461" w:author="Андрей П. Цинцадзе" w:date="2023-11-10T16:24:00Z">
                  <w:rPr>
                    <w:ins w:id="27462" w:author="Андрей П. Цинцадзе" w:date="2023-11-10T16:17:00Z"/>
                  </w:rPr>
                </w:rPrChange>
              </w:rPr>
              <w:pPrChange w:id="27463" w:author="Андрей П. Цинцадзе" w:date="2023-11-10T16:31:00Z">
                <w:pPr/>
              </w:pPrChange>
            </w:pPr>
            <w:ins w:id="27464" w:author="Андрей П. Цинцадзе" w:date="2023-11-10T16:17:00Z">
              <w:r w:rsidRPr="00D34B8D">
                <w:rPr>
                  <w:rPrChange w:id="27465" w:author="Андрей П. Цинцадзе" w:date="2023-11-10T16:24:00Z">
                    <w:rPr/>
                  </w:rPrChange>
                </w:rPr>
                <w:t>Для госпитализаций по направлению</w:t>
              </w:r>
            </w:ins>
          </w:p>
        </w:tc>
      </w:tr>
      <w:tr w:rsidR="00D34B8D" w:rsidRPr="00D34B8D" w14:paraId="18FF4F2C" w14:textId="77777777" w:rsidTr="008619BC">
        <w:trPr>
          <w:gridAfter w:val="1"/>
          <w:wAfter w:w="15" w:type="dxa"/>
          <w:trHeight w:val="20"/>
          <w:ins w:id="27466" w:author="Андрей П. Цинцадзе" w:date="2023-11-10T16:17:00Z"/>
          <w:trPrChange w:id="27467" w:author="Андрей П. Цинцадзе" w:date="2023-11-10T16:31:00Z">
            <w:trPr>
              <w:trHeight w:val="20"/>
            </w:trPr>
          </w:trPrChange>
        </w:trPr>
        <w:tc>
          <w:tcPr>
            <w:tcW w:w="1313" w:type="dxa"/>
            <w:shd w:val="clear" w:color="auto" w:fill="auto"/>
            <w:tcMar>
              <w:left w:w="28" w:type="dxa"/>
              <w:right w:w="28" w:type="dxa"/>
            </w:tcMar>
            <w:vAlign w:val="center"/>
            <w:hideMark/>
            <w:tcPrChange w:id="27468" w:author="Андрей П. Цинцадзе" w:date="2023-11-10T16:31:00Z">
              <w:tcPr>
                <w:tcW w:w="1313" w:type="dxa"/>
                <w:shd w:val="clear" w:color="auto" w:fill="auto"/>
                <w:tcMar>
                  <w:left w:w="28" w:type="dxa"/>
                  <w:right w:w="28" w:type="dxa"/>
                </w:tcMar>
                <w:vAlign w:val="bottom"/>
                <w:hideMark/>
              </w:tcPr>
            </w:tcPrChange>
          </w:tcPr>
          <w:p w14:paraId="5412D025" w14:textId="77777777" w:rsidR="003658E0" w:rsidRPr="00D34B8D" w:rsidRDefault="003658E0">
            <w:pPr>
              <w:pStyle w:val="affffffff1"/>
              <w:jc w:val="left"/>
              <w:rPr>
                <w:ins w:id="27469" w:author="Андрей П. Цинцадзе" w:date="2023-11-10T16:17:00Z"/>
                <w:rPrChange w:id="27470" w:author="Андрей П. Цинцадзе" w:date="2023-11-10T16:24:00Z">
                  <w:rPr>
                    <w:ins w:id="27471" w:author="Андрей П. Цинцадзе" w:date="2023-11-10T16:17:00Z"/>
                    <w:rFonts w:ascii="Calibri" w:hAnsi="Calibri" w:cs="Calibri"/>
                    <w:sz w:val="22"/>
                    <w:szCs w:val="22"/>
                  </w:rPr>
                </w:rPrChange>
              </w:rPr>
              <w:pPrChange w:id="27472" w:author="Андрей П. Цинцадзе" w:date="2023-11-10T16:31:00Z">
                <w:pPr/>
              </w:pPrChange>
            </w:pPr>
            <w:ins w:id="27473" w:author="Андрей П. Цинцадзе" w:date="2023-11-10T16:17:00Z">
              <w:r w:rsidRPr="00D34B8D">
                <w:rPr>
                  <w:rPrChange w:id="27474"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475" w:author="Андрей П. Цинцадзе" w:date="2023-11-10T16:31:00Z">
              <w:tcPr>
                <w:tcW w:w="1835" w:type="dxa"/>
                <w:shd w:val="clear" w:color="auto" w:fill="auto"/>
                <w:tcMar>
                  <w:left w:w="28" w:type="dxa"/>
                  <w:right w:w="28" w:type="dxa"/>
                </w:tcMar>
                <w:vAlign w:val="bottom"/>
                <w:hideMark/>
              </w:tcPr>
            </w:tcPrChange>
          </w:tcPr>
          <w:p w14:paraId="70C7ED2F" w14:textId="77777777" w:rsidR="003658E0" w:rsidRPr="00D34B8D" w:rsidRDefault="003658E0">
            <w:pPr>
              <w:pStyle w:val="affffffff1"/>
              <w:jc w:val="left"/>
              <w:rPr>
                <w:ins w:id="27476" w:author="Андрей П. Цинцадзе" w:date="2023-11-10T16:17:00Z"/>
                <w:rPrChange w:id="27477" w:author="Андрей П. Цинцадзе" w:date="2023-11-10T16:24:00Z">
                  <w:rPr>
                    <w:ins w:id="27478" w:author="Андрей П. Цинцадзе" w:date="2023-11-10T16:17:00Z"/>
                    <w:rFonts w:ascii="Calibri" w:hAnsi="Calibri" w:cs="Calibri"/>
                    <w:sz w:val="22"/>
                    <w:szCs w:val="22"/>
                  </w:rPr>
                </w:rPrChange>
              </w:rPr>
              <w:pPrChange w:id="27479" w:author="Андрей П. Цинцадзе" w:date="2023-11-10T16:31:00Z">
                <w:pPr/>
              </w:pPrChange>
            </w:pPr>
            <w:ins w:id="27480" w:author="Андрей П. Цинцадзе" w:date="2023-11-10T16:17:00Z">
              <w:r w:rsidRPr="00D34B8D">
                <w:rPr>
                  <w:rPrChange w:id="27481" w:author="Андрей П. Цинцадзе" w:date="2023-11-10T16:24:00Z">
                    <w:rPr>
                      <w:rFonts w:ascii="Calibri" w:hAnsi="Calibri" w:cs="Calibri"/>
                      <w:sz w:val="22"/>
                      <w:szCs w:val="22"/>
                    </w:rPr>
                  </w:rPrChange>
                </w:rPr>
                <w:t>FOR_POM</w:t>
              </w:r>
            </w:ins>
          </w:p>
        </w:tc>
        <w:tc>
          <w:tcPr>
            <w:tcW w:w="746" w:type="dxa"/>
            <w:shd w:val="clear" w:color="auto" w:fill="auto"/>
            <w:tcMar>
              <w:left w:w="28" w:type="dxa"/>
              <w:right w:w="28" w:type="dxa"/>
            </w:tcMar>
            <w:vAlign w:val="center"/>
            <w:hideMark/>
            <w:tcPrChange w:id="27482" w:author="Андрей П. Цинцадзе" w:date="2023-11-10T16:31:00Z">
              <w:tcPr>
                <w:tcW w:w="746" w:type="dxa"/>
                <w:shd w:val="clear" w:color="auto" w:fill="auto"/>
                <w:tcMar>
                  <w:left w:w="28" w:type="dxa"/>
                  <w:right w:w="28" w:type="dxa"/>
                </w:tcMar>
                <w:vAlign w:val="bottom"/>
                <w:hideMark/>
              </w:tcPr>
            </w:tcPrChange>
          </w:tcPr>
          <w:p w14:paraId="40E32ACC" w14:textId="77777777" w:rsidR="003658E0" w:rsidRPr="00351E96" w:rsidRDefault="003658E0">
            <w:pPr>
              <w:pStyle w:val="affffffff1"/>
              <w:rPr>
                <w:ins w:id="27483" w:author="Андрей П. Цинцадзе" w:date="2023-11-10T16:17:00Z"/>
              </w:rPr>
              <w:pPrChange w:id="27484" w:author="Андрей П. Цинцадзе" w:date="2023-11-10T16:46:00Z">
                <w:pPr/>
              </w:pPrChange>
            </w:pPr>
            <w:ins w:id="27485" w:author="Андрей П. Цинцадзе" w:date="2023-11-10T16:17:00Z">
              <w:r w:rsidRPr="00431A6B">
                <w:t>N(1)</w:t>
              </w:r>
            </w:ins>
          </w:p>
        </w:tc>
        <w:tc>
          <w:tcPr>
            <w:tcW w:w="1417" w:type="dxa"/>
            <w:shd w:val="clear" w:color="auto" w:fill="auto"/>
            <w:tcMar>
              <w:left w:w="28" w:type="dxa"/>
              <w:right w:w="28" w:type="dxa"/>
            </w:tcMar>
            <w:vAlign w:val="center"/>
            <w:hideMark/>
            <w:tcPrChange w:id="27486" w:author="Андрей П. Цинцадзе" w:date="2023-11-10T16:31:00Z">
              <w:tcPr>
                <w:tcW w:w="1417" w:type="dxa"/>
                <w:shd w:val="clear" w:color="auto" w:fill="auto"/>
                <w:tcMar>
                  <w:left w:w="28" w:type="dxa"/>
                  <w:right w:w="28" w:type="dxa"/>
                </w:tcMar>
                <w:vAlign w:val="center"/>
                <w:hideMark/>
              </w:tcPr>
            </w:tcPrChange>
          </w:tcPr>
          <w:p w14:paraId="65ED9E5C" w14:textId="77777777" w:rsidR="003658E0" w:rsidRPr="00D34B8D" w:rsidRDefault="003658E0">
            <w:pPr>
              <w:pStyle w:val="affffffff1"/>
              <w:rPr>
                <w:ins w:id="27487" w:author="Андрей П. Цинцадзе" w:date="2023-11-10T16:17:00Z"/>
                <w:rPrChange w:id="27488" w:author="Андрей П. Цинцадзе" w:date="2023-11-10T16:24:00Z">
                  <w:rPr>
                    <w:ins w:id="27489" w:author="Андрей П. Цинцадзе" w:date="2023-11-10T16:17:00Z"/>
                  </w:rPr>
                </w:rPrChange>
              </w:rPr>
              <w:pPrChange w:id="27490" w:author="Андрей П. Цинцадзе" w:date="2023-11-10T16:46:00Z">
                <w:pPr/>
              </w:pPrChange>
            </w:pPr>
            <w:ins w:id="27491" w:author="Андрей П. Цинцадзе" w:date="2023-11-10T16:17:00Z">
              <w:r w:rsidRPr="00D34B8D">
                <w:rPr>
                  <w:rPrChange w:id="27492" w:author="Андрей П. Цинцадзе" w:date="2023-11-10T16:24:00Z">
                    <w:rPr/>
                  </w:rPrChange>
                </w:rPr>
                <w:t>Да</w:t>
              </w:r>
            </w:ins>
          </w:p>
        </w:tc>
        <w:tc>
          <w:tcPr>
            <w:tcW w:w="2090" w:type="dxa"/>
            <w:shd w:val="clear" w:color="auto" w:fill="auto"/>
            <w:tcMar>
              <w:left w:w="28" w:type="dxa"/>
              <w:right w:w="28" w:type="dxa"/>
            </w:tcMar>
            <w:vAlign w:val="center"/>
            <w:hideMark/>
            <w:tcPrChange w:id="27493" w:author="Андрей П. Цинцадзе" w:date="2023-11-10T16:31:00Z">
              <w:tcPr>
                <w:tcW w:w="1765" w:type="dxa"/>
                <w:shd w:val="clear" w:color="auto" w:fill="auto"/>
                <w:tcMar>
                  <w:left w:w="28" w:type="dxa"/>
                  <w:right w:w="28" w:type="dxa"/>
                </w:tcMar>
                <w:vAlign w:val="center"/>
                <w:hideMark/>
              </w:tcPr>
            </w:tcPrChange>
          </w:tcPr>
          <w:p w14:paraId="67E12FD9" w14:textId="77777777" w:rsidR="003658E0" w:rsidRPr="00D34B8D" w:rsidRDefault="003658E0">
            <w:pPr>
              <w:pStyle w:val="affffffff1"/>
              <w:jc w:val="left"/>
              <w:rPr>
                <w:ins w:id="27494" w:author="Андрей П. Цинцадзе" w:date="2023-11-10T16:17:00Z"/>
                <w:rPrChange w:id="27495" w:author="Андрей П. Цинцадзе" w:date="2023-11-10T16:24:00Z">
                  <w:rPr>
                    <w:ins w:id="27496" w:author="Андрей П. Цинцадзе" w:date="2023-11-10T16:17:00Z"/>
                  </w:rPr>
                </w:rPrChange>
              </w:rPr>
              <w:pPrChange w:id="27497" w:author="Андрей П. Цинцадзе" w:date="2023-11-10T16:31:00Z">
                <w:pPr/>
              </w:pPrChange>
            </w:pPr>
            <w:ins w:id="27498" w:author="Андрей П. Цинцадзе" w:date="2023-11-10T16:17:00Z">
              <w:r w:rsidRPr="00D34B8D">
                <w:rPr>
                  <w:rPrChange w:id="27499" w:author="Андрей П. Цинцадзе" w:date="2023-11-10T16:24:00Z">
                    <w:rPr/>
                  </w:rPrChange>
                </w:rPr>
                <w:t>Форма оказания медицинской помощи</w:t>
              </w:r>
            </w:ins>
          </w:p>
        </w:tc>
        <w:tc>
          <w:tcPr>
            <w:tcW w:w="3272" w:type="dxa"/>
            <w:shd w:val="clear" w:color="auto" w:fill="auto"/>
            <w:tcMar>
              <w:left w:w="28" w:type="dxa"/>
              <w:right w:w="28" w:type="dxa"/>
            </w:tcMar>
            <w:vAlign w:val="center"/>
            <w:hideMark/>
            <w:tcPrChange w:id="27500" w:author="Андрей П. Цинцадзе" w:date="2023-11-10T16:31:00Z">
              <w:tcPr>
                <w:tcW w:w="3267" w:type="dxa"/>
                <w:gridSpan w:val="2"/>
                <w:shd w:val="clear" w:color="auto" w:fill="auto"/>
                <w:tcMar>
                  <w:left w:w="28" w:type="dxa"/>
                  <w:right w:w="28" w:type="dxa"/>
                </w:tcMar>
                <w:vAlign w:val="center"/>
                <w:hideMark/>
              </w:tcPr>
            </w:tcPrChange>
          </w:tcPr>
          <w:p w14:paraId="44F57E69" w14:textId="77777777" w:rsidR="003658E0" w:rsidRPr="00D34B8D" w:rsidRDefault="003658E0">
            <w:pPr>
              <w:pStyle w:val="affffffff1"/>
              <w:jc w:val="left"/>
              <w:rPr>
                <w:ins w:id="27501" w:author="Андрей П. Цинцадзе" w:date="2023-11-10T16:17:00Z"/>
                <w:rPrChange w:id="27502" w:author="Андрей П. Цинцадзе" w:date="2023-11-10T16:24:00Z">
                  <w:rPr>
                    <w:ins w:id="27503" w:author="Андрей П. Цинцадзе" w:date="2023-11-10T16:17:00Z"/>
                  </w:rPr>
                </w:rPrChange>
              </w:rPr>
              <w:pPrChange w:id="27504" w:author="Андрей П. Цинцадзе" w:date="2023-11-10T16:31:00Z">
                <w:pPr/>
              </w:pPrChange>
            </w:pPr>
            <w:ins w:id="27505" w:author="Андрей П. Цинцадзе" w:date="2023-11-10T16:17:00Z">
              <w:r w:rsidRPr="00D34B8D">
                <w:rPr>
                  <w:rPrChange w:id="27506" w:author="Андрей П. Цинцадзе" w:date="2023-11-10T16:24:00Z">
                    <w:rPr/>
                  </w:rPrChange>
                </w:rPr>
                <w:t>1 - плановая</w:t>
              </w:r>
              <w:r w:rsidRPr="00D34B8D">
                <w:rPr>
                  <w:rPrChange w:id="27507" w:author="Андрей П. Цинцадзе" w:date="2023-11-10T16:24:00Z">
                    <w:rPr/>
                  </w:rPrChange>
                </w:rPr>
                <w:br/>
                <w:t>2 - неотложная</w:t>
              </w:r>
              <w:r w:rsidRPr="00D34B8D">
                <w:rPr>
                  <w:rPrChange w:id="27508" w:author="Андрей П. Цинцадзе" w:date="2023-11-10T16:24:00Z">
                    <w:rPr/>
                  </w:rPrChange>
                </w:rPr>
                <w:br/>
                <w:t>3 - экстренная</w:t>
              </w:r>
            </w:ins>
          </w:p>
        </w:tc>
      </w:tr>
      <w:tr w:rsidR="00D34B8D" w:rsidRPr="00D34B8D" w14:paraId="6ACFDB18" w14:textId="77777777" w:rsidTr="008619BC">
        <w:trPr>
          <w:gridAfter w:val="1"/>
          <w:wAfter w:w="15" w:type="dxa"/>
          <w:trHeight w:val="20"/>
          <w:ins w:id="27509" w:author="Андрей П. Цинцадзе" w:date="2023-11-10T16:17:00Z"/>
          <w:trPrChange w:id="27510" w:author="Андрей П. Цинцадзе" w:date="2023-11-10T16:31:00Z">
            <w:trPr>
              <w:trHeight w:val="20"/>
            </w:trPr>
          </w:trPrChange>
        </w:trPr>
        <w:tc>
          <w:tcPr>
            <w:tcW w:w="1313" w:type="dxa"/>
            <w:shd w:val="clear" w:color="auto" w:fill="auto"/>
            <w:tcMar>
              <w:left w:w="28" w:type="dxa"/>
              <w:right w:w="28" w:type="dxa"/>
            </w:tcMar>
            <w:vAlign w:val="center"/>
            <w:hideMark/>
            <w:tcPrChange w:id="27511" w:author="Андрей П. Цинцадзе" w:date="2023-11-10T16:31:00Z">
              <w:tcPr>
                <w:tcW w:w="1313" w:type="dxa"/>
                <w:shd w:val="clear" w:color="auto" w:fill="auto"/>
                <w:tcMar>
                  <w:left w:w="28" w:type="dxa"/>
                  <w:right w:w="28" w:type="dxa"/>
                </w:tcMar>
                <w:vAlign w:val="bottom"/>
                <w:hideMark/>
              </w:tcPr>
            </w:tcPrChange>
          </w:tcPr>
          <w:p w14:paraId="158D1A56" w14:textId="77777777" w:rsidR="003658E0" w:rsidRPr="00D34B8D" w:rsidRDefault="003658E0">
            <w:pPr>
              <w:pStyle w:val="affffffff1"/>
              <w:jc w:val="left"/>
              <w:rPr>
                <w:ins w:id="27512" w:author="Андрей П. Цинцадзе" w:date="2023-11-10T16:17:00Z"/>
                <w:rPrChange w:id="27513" w:author="Андрей П. Цинцадзе" w:date="2023-11-10T16:24:00Z">
                  <w:rPr>
                    <w:ins w:id="27514" w:author="Андрей П. Цинцадзе" w:date="2023-11-10T16:17:00Z"/>
                    <w:rFonts w:ascii="Calibri" w:hAnsi="Calibri" w:cs="Calibri"/>
                    <w:sz w:val="22"/>
                    <w:szCs w:val="22"/>
                  </w:rPr>
                </w:rPrChange>
              </w:rPr>
              <w:pPrChange w:id="27515" w:author="Андрей П. Цинцадзе" w:date="2023-11-10T16:31:00Z">
                <w:pPr/>
              </w:pPrChange>
            </w:pPr>
            <w:ins w:id="27516" w:author="Андрей П. Цинцадзе" w:date="2023-11-10T16:17:00Z">
              <w:r w:rsidRPr="00D34B8D">
                <w:rPr>
                  <w:rPrChange w:id="27517"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518" w:author="Андрей П. Цинцадзе" w:date="2023-11-10T16:31:00Z">
              <w:tcPr>
                <w:tcW w:w="1835" w:type="dxa"/>
                <w:shd w:val="clear" w:color="auto" w:fill="auto"/>
                <w:tcMar>
                  <w:left w:w="28" w:type="dxa"/>
                  <w:right w:w="28" w:type="dxa"/>
                </w:tcMar>
                <w:vAlign w:val="bottom"/>
                <w:hideMark/>
              </w:tcPr>
            </w:tcPrChange>
          </w:tcPr>
          <w:p w14:paraId="6138166E" w14:textId="77777777" w:rsidR="003658E0" w:rsidRPr="00351E96" w:rsidRDefault="003658E0">
            <w:pPr>
              <w:pStyle w:val="affffffff1"/>
              <w:jc w:val="left"/>
              <w:rPr>
                <w:ins w:id="27519" w:author="Андрей П. Цинцадзе" w:date="2023-11-10T16:17:00Z"/>
              </w:rPr>
              <w:pPrChange w:id="27520" w:author="Андрей П. Цинцадзе" w:date="2023-11-10T16:31:00Z">
                <w:pPr/>
              </w:pPrChange>
            </w:pPr>
            <w:ins w:id="27521" w:author="Андрей П. Цинцадзе" w:date="2023-11-10T16:17:00Z">
              <w:r w:rsidRPr="00431A6B">
                <w:t>CODE_MO</w:t>
              </w:r>
            </w:ins>
          </w:p>
        </w:tc>
        <w:tc>
          <w:tcPr>
            <w:tcW w:w="746" w:type="dxa"/>
            <w:shd w:val="clear" w:color="auto" w:fill="auto"/>
            <w:tcMar>
              <w:left w:w="28" w:type="dxa"/>
              <w:right w:w="28" w:type="dxa"/>
            </w:tcMar>
            <w:vAlign w:val="center"/>
            <w:hideMark/>
            <w:tcPrChange w:id="27522" w:author="Андрей П. Цинцадзе" w:date="2023-11-10T16:31:00Z">
              <w:tcPr>
                <w:tcW w:w="746" w:type="dxa"/>
                <w:shd w:val="clear" w:color="auto" w:fill="auto"/>
                <w:tcMar>
                  <w:left w:w="28" w:type="dxa"/>
                  <w:right w:w="28" w:type="dxa"/>
                </w:tcMar>
                <w:vAlign w:val="bottom"/>
                <w:hideMark/>
              </w:tcPr>
            </w:tcPrChange>
          </w:tcPr>
          <w:p w14:paraId="3FC154D9" w14:textId="77777777" w:rsidR="003658E0" w:rsidRPr="00D34B8D" w:rsidRDefault="003658E0">
            <w:pPr>
              <w:pStyle w:val="affffffff1"/>
              <w:rPr>
                <w:ins w:id="27523" w:author="Андрей П. Цинцадзе" w:date="2023-11-10T16:17:00Z"/>
                <w:rPrChange w:id="27524" w:author="Андрей П. Цинцадзе" w:date="2023-11-10T16:24:00Z">
                  <w:rPr>
                    <w:ins w:id="27525" w:author="Андрей П. Цинцадзе" w:date="2023-11-10T16:17:00Z"/>
                  </w:rPr>
                </w:rPrChange>
              </w:rPr>
              <w:pPrChange w:id="27526" w:author="Андрей П. Цинцадзе" w:date="2023-11-10T16:46:00Z">
                <w:pPr/>
              </w:pPrChange>
            </w:pPr>
            <w:ins w:id="27527" w:author="Андрей П. Цинцадзе" w:date="2023-11-10T16:17:00Z">
              <w:r w:rsidRPr="00D34B8D">
                <w:rPr>
                  <w:rPrChange w:id="27528" w:author="Андрей П. Цинцадзе" w:date="2023-11-10T16:24:00Z">
                    <w:rPr/>
                  </w:rPrChange>
                </w:rPr>
                <w:t>T(6)</w:t>
              </w:r>
            </w:ins>
          </w:p>
        </w:tc>
        <w:tc>
          <w:tcPr>
            <w:tcW w:w="1417" w:type="dxa"/>
            <w:shd w:val="clear" w:color="auto" w:fill="auto"/>
            <w:tcMar>
              <w:left w:w="28" w:type="dxa"/>
              <w:right w:w="28" w:type="dxa"/>
            </w:tcMar>
            <w:vAlign w:val="center"/>
            <w:hideMark/>
            <w:tcPrChange w:id="27529" w:author="Андрей П. Цинцадзе" w:date="2023-11-10T16:31:00Z">
              <w:tcPr>
                <w:tcW w:w="1417" w:type="dxa"/>
                <w:shd w:val="clear" w:color="auto" w:fill="auto"/>
                <w:tcMar>
                  <w:left w:w="28" w:type="dxa"/>
                  <w:right w:w="28" w:type="dxa"/>
                </w:tcMar>
                <w:vAlign w:val="center"/>
                <w:hideMark/>
              </w:tcPr>
            </w:tcPrChange>
          </w:tcPr>
          <w:p w14:paraId="76E0EF55" w14:textId="77777777" w:rsidR="003658E0" w:rsidRPr="00D34B8D" w:rsidRDefault="003658E0">
            <w:pPr>
              <w:pStyle w:val="affffffff1"/>
              <w:rPr>
                <w:ins w:id="27530" w:author="Андрей П. Цинцадзе" w:date="2023-11-10T16:17:00Z"/>
                <w:rPrChange w:id="27531" w:author="Андрей П. Цинцадзе" w:date="2023-11-10T16:24:00Z">
                  <w:rPr>
                    <w:ins w:id="27532" w:author="Андрей П. Цинцадзе" w:date="2023-11-10T16:17:00Z"/>
                  </w:rPr>
                </w:rPrChange>
              </w:rPr>
              <w:pPrChange w:id="27533" w:author="Андрей П. Цинцадзе" w:date="2023-11-10T16:46:00Z">
                <w:pPr/>
              </w:pPrChange>
            </w:pPr>
            <w:ins w:id="27534" w:author="Андрей П. Цинцадзе" w:date="2023-11-10T16:17:00Z">
              <w:r w:rsidRPr="00D34B8D">
                <w:rPr>
                  <w:rPrChange w:id="27535" w:author="Андрей П. Цинцадзе" w:date="2023-11-10T16:24:00Z">
                    <w:rPr/>
                  </w:rPrChange>
                </w:rPr>
                <w:t>Да</w:t>
              </w:r>
            </w:ins>
          </w:p>
        </w:tc>
        <w:tc>
          <w:tcPr>
            <w:tcW w:w="2090" w:type="dxa"/>
            <w:shd w:val="clear" w:color="auto" w:fill="auto"/>
            <w:tcMar>
              <w:left w:w="28" w:type="dxa"/>
              <w:right w:w="28" w:type="dxa"/>
            </w:tcMar>
            <w:vAlign w:val="center"/>
            <w:hideMark/>
            <w:tcPrChange w:id="27536" w:author="Андрей П. Цинцадзе" w:date="2023-11-10T16:31:00Z">
              <w:tcPr>
                <w:tcW w:w="1765" w:type="dxa"/>
                <w:shd w:val="clear" w:color="auto" w:fill="auto"/>
                <w:tcMar>
                  <w:left w:w="28" w:type="dxa"/>
                  <w:right w:w="28" w:type="dxa"/>
                </w:tcMar>
                <w:vAlign w:val="center"/>
                <w:hideMark/>
              </w:tcPr>
            </w:tcPrChange>
          </w:tcPr>
          <w:p w14:paraId="2E4A7C4D" w14:textId="77777777" w:rsidR="003658E0" w:rsidRPr="00D34B8D" w:rsidRDefault="003658E0">
            <w:pPr>
              <w:pStyle w:val="affffffff1"/>
              <w:jc w:val="left"/>
              <w:rPr>
                <w:ins w:id="27537" w:author="Андрей П. Цинцадзе" w:date="2023-11-10T16:17:00Z"/>
                <w:rPrChange w:id="27538" w:author="Андрей П. Цинцадзе" w:date="2023-11-10T16:24:00Z">
                  <w:rPr>
                    <w:ins w:id="27539" w:author="Андрей П. Цинцадзе" w:date="2023-11-10T16:17:00Z"/>
                  </w:rPr>
                </w:rPrChange>
              </w:rPr>
              <w:pPrChange w:id="27540" w:author="Андрей П. Цинцадзе" w:date="2023-11-10T16:31:00Z">
                <w:pPr/>
              </w:pPrChange>
            </w:pPr>
            <w:ins w:id="27541" w:author="Андрей П. Цинцадзе" w:date="2023-11-10T16:17:00Z">
              <w:r w:rsidRPr="00D34B8D">
                <w:rPr>
                  <w:rPrChange w:id="27542" w:author="Андрей П. Цинцадзе" w:date="2023-11-10T16:24:00Z">
                    <w:rPr/>
                  </w:rPrChange>
                </w:rPr>
                <w:t>Реестровый номер медицинской организации</w:t>
              </w:r>
            </w:ins>
          </w:p>
        </w:tc>
        <w:tc>
          <w:tcPr>
            <w:tcW w:w="3272" w:type="dxa"/>
            <w:shd w:val="clear" w:color="auto" w:fill="auto"/>
            <w:tcMar>
              <w:left w:w="28" w:type="dxa"/>
              <w:right w:w="28" w:type="dxa"/>
            </w:tcMar>
            <w:vAlign w:val="center"/>
            <w:hideMark/>
            <w:tcPrChange w:id="27543" w:author="Андрей П. Цинцадзе" w:date="2023-11-10T16:31:00Z">
              <w:tcPr>
                <w:tcW w:w="3267" w:type="dxa"/>
                <w:gridSpan w:val="2"/>
                <w:shd w:val="clear" w:color="auto" w:fill="auto"/>
                <w:tcMar>
                  <w:left w:w="28" w:type="dxa"/>
                  <w:right w:w="28" w:type="dxa"/>
                </w:tcMar>
                <w:vAlign w:val="center"/>
                <w:hideMark/>
              </w:tcPr>
            </w:tcPrChange>
          </w:tcPr>
          <w:p w14:paraId="7A8F6984" w14:textId="77777777" w:rsidR="003658E0" w:rsidRPr="00D34B8D" w:rsidRDefault="003658E0">
            <w:pPr>
              <w:pStyle w:val="affffffff1"/>
              <w:jc w:val="left"/>
              <w:rPr>
                <w:ins w:id="27544" w:author="Андрей П. Цинцадзе" w:date="2023-11-10T16:17:00Z"/>
                <w:rPrChange w:id="27545" w:author="Андрей П. Цинцадзе" w:date="2023-11-10T16:24:00Z">
                  <w:rPr>
                    <w:ins w:id="27546" w:author="Андрей П. Цинцадзе" w:date="2023-11-10T16:17:00Z"/>
                    <w:rFonts w:ascii="Calibri" w:hAnsi="Calibri" w:cs="Calibri"/>
                    <w:color w:val="0563C1"/>
                    <w:sz w:val="22"/>
                    <w:szCs w:val="22"/>
                    <w:u w:val="single"/>
                  </w:rPr>
                </w:rPrChange>
              </w:rPr>
              <w:pPrChange w:id="27547" w:author="Андрей П. Цинцадзе" w:date="2023-11-10T16:31:00Z">
                <w:pPr/>
              </w:pPrChange>
            </w:pPr>
            <w:ins w:id="27548" w:author="Андрей П. Цинцадзе" w:date="2023-11-10T16:17:00Z">
              <w:r w:rsidRPr="00D34B8D">
                <w:rPr>
                  <w:rPrChange w:id="27549" w:author="Андрей П. Цинцадзе" w:date="2023-11-10T16:24:00Z">
                    <w:rPr>
                      <w:rFonts w:ascii="Calibri" w:hAnsi="Calibri" w:cs="Calibri"/>
                      <w:color w:val="0563C1"/>
                      <w:sz w:val="22"/>
                      <w:szCs w:val="22"/>
                      <w:u w:val="single"/>
                    </w:rPr>
                  </w:rPrChange>
                </w:rPr>
                <w:t> </w:t>
              </w:r>
            </w:ins>
          </w:p>
        </w:tc>
      </w:tr>
      <w:tr w:rsidR="00D34B8D" w:rsidRPr="00D34B8D" w14:paraId="46425C53" w14:textId="77777777" w:rsidTr="008619BC">
        <w:trPr>
          <w:gridAfter w:val="1"/>
          <w:wAfter w:w="15" w:type="dxa"/>
          <w:trHeight w:val="20"/>
          <w:ins w:id="27550" w:author="Андрей П. Цинцадзе" w:date="2023-11-10T16:17:00Z"/>
          <w:trPrChange w:id="27551" w:author="Андрей П. Цинцадзе" w:date="2023-11-10T16:31:00Z">
            <w:trPr>
              <w:trHeight w:val="20"/>
            </w:trPr>
          </w:trPrChange>
        </w:trPr>
        <w:tc>
          <w:tcPr>
            <w:tcW w:w="1313" w:type="dxa"/>
            <w:shd w:val="clear" w:color="auto" w:fill="auto"/>
            <w:tcMar>
              <w:left w:w="28" w:type="dxa"/>
              <w:right w:w="28" w:type="dxa"/>
            </w:tcMar>
            <w:vAlign w:val="center"/>
            <w:hideMark/>
            <w:tcPrChange w:id="27552" w:author="Андрей П. Цинцадзе" w:date="2023-11-10T16:31:00Z">
              <w:tcPr>
                <w:tcW w:w="1313" w:type="dxa"/>
                <w:shd w:val="clear" w:color="auto" w:fill="auto"/>
                <w:tcMar>
                  <w:left w:w="28" w:type="dxa"/>
                  <w:right w:w="28" w:type="dxa"/>
                </w:tcMar>
                <w:vAlign w:val="bottom"/>
                <w:hideMark/>
              </w:tcPr>
            </w:tcPrChange>
          </w:tcPr>
          <w:p w14:paraId="43152885" w14:textId="77777777" w:rsidR="003658E0" w:rsidRPr="00D34B8D" w:rsidRDefault="003658E0">
            <w:pPr>
              <w:pStyle w:val="affffffff1"/>
              <w:jc w:val="left"/>
              <w:rPr>
                <w:ins w:id="27553" w:author="Андрей П. Цинцадзе" w:date="2023-11-10T16:17:00Z"/>
                <w:rPrChange w:id="27554" w:author="Андрей П. Цинцадзе" w:date="2023-11-10T16:24:00Z">
                  <w:rPr>
                    <w:ins w:id="27555" w:author="Андрей П. Цинцадзе" w:date="2023-11-10T16:17:00Z"/>
                    <w:rFonts w:ascii="Calibri" w:hAnsi="Calibri" w:cs="Calibri"/>
                    <w:sz w:val="22"/>
                    <w:szCs w:val="22"/>
                  </w:rPr>
                </w:rPrChange>
              </w:rPr>
              <w:pPrChange w:id="27556" w:author="Андрей П. Цинцадзе" w:date="2023-11-10T16:31:00Z">
                <w:pPr/>
              </w:pPrChange>
            </w:pPr>
            <w:ins w:id="27557" w:author="Андрей П. Цинцадзе" w:date="2023-11-10T16:17:00Z">
              <w:r w:rsidRPr="00D34B8D">
                <w:rPr>
                  <w:rPrChange w:id="27558"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559" w:author="Андрей П. Цинцадзе" w:date="2023-11-10T16:31:00Z">
              <w:tcPr>
                <w:tcW w:w="1835" w:type="dxa"/>
                <w:shd w:val="clear" w:color="auto" w:fill="auto"/>
                <w:tcMar>
                  <w:left w:w="28" w:type="dxa"/>
                  <w:right w:w="28" w:type="dxa"/>
                </w:tcMar>
                <w:vAlign w:val="bottom"/>
                <w:hideMark/>
              </w:tcPr>
            </w:tcPrChange>
          </w:tcPr>
          <w:p w14:paraId="1DC05973" w14:textId="77777777" w:rsidR="003658E0" w:rsidRPr="00351E96" w:rsidRDefault="003658E0">
            <w:pPr>
              <w:pStyle w:val="affffffff1"/>
              <w:jc w:val="left"/>
              <w:rPr>
                <w:ins w:id="27560" w:author="Андрей П. Цинцадзе" w:date="2023-11-10T16:17:00Z"/>
              </w:rPr>
              <w:pPrChange w:id="27561" w:author="Андрей П. Цинцадзе" w:date="2023-11-10T16:31:00Z">
                <w:pPr/>
              </w:pPrChange>
            </w:pPr>
            <w:ins w:id="27562" w:author="Андрей П. Цинцадзе" w:date="2023-11-10T16:17:00Z">
              <w:r w:rsidRPr="00431A6B">
                <w:t>PODR</w:t>
              </w:r>
            </w:ins>
          </w:p>
        </w:tc>
        <w:tc>
          <w:tcPr>
            <w:tcW w:w="746" w:type="dxa"/>
            <w:shd w:val="clear" w:color="auto" w:fill="auto"/>
            <w:tcMar>
              <w:left w:w="28" w:type="dxa"/>
              <w:right w:w="28" w:type="dxa"/>
            </w:tcMar>
            <w:vAlign w:val="center"/>
            <w:hideMark/>
            <w:tcPrChange w:id="27563" w:author="Андрей П. Цинцадзе" w:date="2023-11-10T16:31:00Z">
              <w:tcPr>
                <w:tcW w:w="746" w:type="dxa"/>
                <w:shd w:val="clear" w:color="auto" w:fill="auto"/>
                <w:tcMar>
                  <w:left w:w="28" w:type="dxa"/>
                  <w:right w:w="28" w:type="dxa"/>
                </w:tcMar>
                <w:vAlign w:val="bottom"/>
                <w:hideMark/>
              </w:tcPr>
            </w:tcPrChange>
          </w:tcPr>
          <w:p w14:paraId="7734502A" w14:textId="77777777" w:rsidR="003658E0" w:rsidRPr="00D34B8D" w:rsidRDefault="003658E0">
            <w:pPr>
              <w:pStyle w:val="affffffff1"/>
              <w:rPr>
                <w:ins w:id="27564" w:author="Андрей П. Цинцадзе" w:date="2023-11-10T16:17:00Z"/>
                <w:rPrChange w:id="27565" w:author="Андрей П. Цинцадзе" w:date="2023-11-10T16:24:00Z">
                  <w:rPr>
                    <w:ins w:id="27566" w:author="Андрей П. Цинцадзе" w:date="2023-11-10T16:17:00Z"/>
                  </w:rPr>
                </w:rPrChange>
              </w:rPr>
              <w:pPrChange w:id="27567" w:author="Андрей П. Цинцадзе" w:date="2023-11-10T16:46:00Z">
                <w:pPr/>
              </w:pPrChange>
            </w:pPr>
            <w:ins w:id="27568" w:author="Андрей П. Цинцадзе" w:date="2023-11-10T16:17:00Z">
              <w:r w:rsidRPr="00D34B8D">
                <w:rPr>
                  <w:rPrChange w:id="27569" w:author="Андрей П. Цинцадзе" w:date="2023-11-10T16:24:00Z">
                    <w:rPr/>
                  </w:rPrChange>
                </w:rPr>
                <w:t>N(8)</w:t>
              </w:r>
            </w:ins>
          </w:p>
        </w:tc>
        <w:tc>
          <w:tcPr>
            <w:tcW w:w="1417" w:type="dxa"/>
            <w:shd w:val="clear" w:color="auto" w:fill="auto"/>
            <w:tcMar>
              <w:left w:w="28" w:type="dxa"/>
              <w:right w:w="28" w:type="dxa"/>
            </w:tcMar>
            <w:vAlign w:val="center"/>
            <w:hideMark/>
            <w:tcPrChange w:id="27570" w:author="Андрей П. Цинцадзе" w:date="2023-11-10T16:31:00Z">
              <w:tcPr>
                <w:tcW w:w="1417" w:type="dxa"/>
                <w:shd w:val="clear" w:color="auto" w:fill="auto"/>
                <w:tcMar>
                  <w:left w:w="28" w:type="dxa"/>
                  <w:right w:w="28" w:type="dxa"/>
                </w:tcMar>
                <w:vAlign w:val="center"/>
                <w:hideMark/>
              </w:tcPr>
            </w:tcPrChange>
          </w:tcPr>
          <w:p w14:paraId="2CF44EB9" w14:textId="77777777" w:rsidR="003658E0" w:rsidRPr="00D34B8D" w:rsidRDefault="003658E0">
            <w:pPr>
              <w:pStyle w:val="affffffff1"/>
              <w:rPr>
                <w:ins w:id="27571" w:author="Андрей П. Цинцадзе" w:date="2023-11-10T16:17:00Z"/>
                <w:rPrChange w:id="27572" w:author="Андрей П. Цинцадзе" w:date="2023-11-10T16:24:00Z">
                  <w:rPr>
                    <w:ins w:id="27573" w:author="Андрей П. Цинцадзе" w:date="2023-11-10T16:17:00Z"/>
                  </w:rPr>
                </w:rPrChange>
              </w:rPr>
              <w:pPrChange w:id="27574" w:author="Андрей П. Цинцадзе" w:date="2023-11-10T16:46:00Z">
                <w:pPr/>
              </w:pPrChange>
            </w:pPr>
            <w:ins w:id="27575" w:author="Андрей П. Цинцадзе" w:date="2023-11-10T16:17:00Z">
              <w:r w:rsidRPr="00D34B8D">
                <w:rPr>
                  <w:rPrChange w:id="27576" w:author="Андрей П. Цинцадзе" w:date="2023-11-10T16:24:00Z">
                    <w:rPr/>
                  </w:rPrChange>
                </w:rPr>
                <w:t>Усл</w:t>
              </w:r>
            </w:ins>
          </w:p>
        </w:tc>
        <w:tc>
          <w:tcPr>
            <w:tcW w:w="2090" w:type="dxa"/>
            <w:shd w:val="clear" w:color="auto" w:fill="auto"/>
            <w:tcMar>
              <w:left w:w="28" w:type="dxa"/>
              <w:right w:w="28" w:type="dxa"/>
            </w:tcMar>
            <w:vAlign w:val="center"/>
            <w:hideMark/>
            <w:tcPrChange w:id="27577" w:author="Андрей П. Цинцадзе" w:date="2023-11-10T16:31:00Z">
              <w:tcPr>
                <w:tcW w:w="1765" w:type="dxa"/>
                <w:shd w:val="clear" w:color="auto" w:fill="auto"/>
                <w:tcMar>
                  <w:left w:w="28" w:type="dxa"/>
                  <w:right w:w="28" w:type="dxa"/>
                </w:tcMar>
                <w:vAlign w:val="center"/>
                <w:hideMark/>
              </w:tcPr>
            </w:tcPrChange>
          </w:tcPr>
          <w:p w14:paraId="337CE59A" w14:textId="77777777" w:rsidR="003658E0" w:rsidRPr="00D34B8D" w:rsidRDefault="003658E0">
            <w:pPr>
              <w:pStyle w:val="affffffff1"/>
              <w:jc w:val="left"/>
              <w:rPr>
                <w:ins w:id="27578" w:author="Андрей П. Цинцадзе" w:date="2023-11-10T16:17:00Z"/>
                <w:rPrChange w:id="27579" w:author="Андрей П. Цинцадзе" w:date="2023-11-10T16:24:00Z">
                  <w:rPr>
                    <w:ins w:id="27580" w:author="Андрей П. Цинцадзе" w:date="2023-11-10T16:17:00Z"/>
                  </w:rPr>
                </w:rPrChange>
              </w:rPr>
              <w:pPrChange w:id="27581" w:author="Андрей П. Цинцадзе" w:date="2023-11-10T16:31:00Z">
                <w:pPr/>
              </w:pPrChange>
            </w:pPr>
            <w:ins w:id="27582" w:author="Андрей П. Цинцадзе" w:date="2023-11-10T16:17:00Z">
              <w:r w:rsidRPr="00D34B8D">
                <w:rPr>
                  <w:rPrChange w:id="27583" w:author="Андрей П. Цинцадзе" w:date="2023-11-10T16:24:00Z">
                    <w:rPr/>
                  </w:rPrChange>
                </w:rPr>
                <w:t>Код подразделения медицинской организации</w:t>
              </w:r>
            </w:ins>
          </w:p>
        </w:tc>
        <w:tc>
          <w:tcPr>
            <w:tcW w:w="3272" w:type="dxa"/>
            <w:shd w:val="clear" w:color="auto" w:fill="auto"/>
            <w:tcMar>
              <w:left w:w="28" w:type="dxa"/>
              <w:right w:w="28" w:type="dxa"/>
            </w:tcMar>
            <w:vAlign w:val="center"/>
            <w:hideMark/>
            <w:tcPrChange w:id="27584" w:author="Андрей П. Цинцадзе" w:date="2023-11-10T16:31:00Z">
              <w:tcPr>
                <w:tcW w:w="3267" w:type="dxa"/>
                <w:gridSpan w:val="2"/>
                <w:shd w:val="clear" w:color="auto" w:fill="auto"/>
                <w:tcMar>
                  <w:left w:w="28" w:type="dxa"/>
                  <w:right w:w="28" w:type="dxa"/>
                </w:tcMar>
                <w:vAlign w:val="center"/>
                <w:hideMark/>
              </w:tcPr>
            </w:tcPrChange>
          </w:tcPr>
          <w:p w14:paraId="598108FB" w14:textId="77777777" w:rsidR="003658E0" w:rsidRPr="00D34B8D" w:rsidRDefault="003658E0">
            <w:pPr>
              <w:pStyle w:val="affffffff1"/>
              <w:jc w:val="left"/>
              <w:rPr>
                <w:ins w:id="27585" w:author="Андрей П. Цинцадзе" w:date="2023-11-10T16:17:00Z"/>
                <w:rPrChange w:id="27586" w:author="Андрей П. Цинцадзе" w:date="2023-11-10T16:24:00Z">
                  <w:rPr>
                    <w:ins w:id="27587" w:author="Андрей П. Цинцадзе" w:date="2023-11-10T16:17:00Z"/>
                  </w:rPr>
                </w:rPrChange>
              </w:rPr>
              <w:pPrChange w:id="27588" w:author="Андрей П. Цинцадзе" w:date="2023-11-10T16:31:00Z">
                <w:pPr/>
              </w:pPrChange>
            </w:pPr>
            <w:ins w:id="27589" w:author="Андрей П. Цинцадзе" w:date="2023-11-10T16:17:00Z">
              <w:r w:rsidRPr="00D34B8D">
                <w:rPr>
                  <w:rPrChange w:id="27590" w:author="Андрей П. Цинцадзе" w:date="2023-11-10T16:24:00Z">
                    <w:rPr/>
                  </w:rPrChange>
                </w:rPr>
                <w:t>Региональный справочник. Указывается при наличии подразделений.</w:t>
              </w:r>
            </w:ins>
          </w:p>
        </w:tc>
      </w:tr>
      <w:tr w:rsidR="00D34B8D" w:rsidRPr="00D34B8D" w14:paraId="48925579" w14:textId="77777777" w:rsidTr="008619BC">
        <w:trPr>
          <w:gridAfter w:val="1"/>
          <w:wAfter w:w="15" w:type="dxa"/>
          <w:trHeight w:val="20"/>
          <w:ins w:id="27591" w:author="Андрей П. Цинцадзе" w:date="2023-11-10T16:17:00Z"/>
          <w:trPrChange w:id="27592" w:author="Андрей П. Цинцадзе" w:date="2023-11-10T16:31:00Z">
            <w:trPr>
              <w:trHeight w:val="20"/>
            </w:trPr>
          </w:trPrChange>
        </w:trPr>
        <w:tc>
          <w:tcPr>
            <w:tcW w:w="1313" w:type="dxa"/>
            <w:shd w:val="clear" w:color="auto" w:fill="auto"/>
            <w:tcMar>
              <w:left w:w="28" w:type="dxa"/>
              <w:right w:w="28" w:type="dxa"/>
            </w:tcMar>
            <w:vAlign w:val="center"/>
            <w:hideMark/>
            <w:tcPrChange w:id="27593" w:author="Андрей П. Цинцадзе" w:date="2023-11-10T16:31:00Z">
              <w:tcPr>
                <w:tcW w:w="1313" w:type="dxa"/>
                <w:shd w:val="clear" w:color="auto" w:fill="auto"/>
                <w:tcMar>
                  <w:left w:w="28" w:type="dxa"/>
                  <w:right w:w="28" w:type="dxa"/>
                </w:tcMar>
                <w:vAlign w:val="bottom"/>
                <w:hideMark/>
              </w:tcPr>
            </w:tcPrChange>
          </w:tcPr>
          <w:p w14:paraId="7ADCBF81" w14:textId="77777777" w:rsidR="003658E0" w:rsidRPr="00D34B8D" w:rsidRDefault="003658E0">
            <w:pPr>
              <w:pStyle w:val="affffffff1"/>
              <w:jc w:val="left"/>
              <w:rPr>
                <w:ins w:id="27594" w:author="Андрей П. Цинцадзе" w:date="2023-11-10T16:17:00Z"/>
                <w:rPrChange w:id="27595" w:author="Андрей П. Цинцадзе" w:date="2023-11-10T16:24:00Z">
                  <w:rPr>
                    <w:ins w:id="27596" w:author="Андрей П. Цинцадзе" w:date="2023-11-10T16:17:00Z"/>
                    <w:rFonts w:ascii="Calibri" w:hAnsi="Calibri" w:cs="Calibri"/>
                    <w:sz w:val="22"/>
                    <w:szCs w:val="22"/>
                  </w:rPr>
                </w:rPrChange>
              </w:rPr>
              <w:pPrChange w:id="27597" w:author="Андрей П. Цинцадзе" w:date="2023-11-10T16:31:00Z">
                <w:pPr/>
              </w:pPrChange>
            </w:pPr>
            <w:ins w:id="27598" w:author="Андрей П. Цинцадзе" w:date="2023-11-10T16:17:00Z">
              <w:r w:rsidRPr="00D34B8D">
                <w:rPr>
                  <w:rPrChange w:id="27599"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600" w:author="Андрей П. Цинцадзе" w:date="2023-11-10T16:31:00Z">
              <w:tcPr>
                <w:tcW w:w="1835" w:type="dxa"/>
                <w:shd w:val="clear" w:color="auto" w:fill="auto"/>
                <w:tcMar>
                  <w:left w:w="28" w:type="dxa"/>
                  <w:right w:w="28" w:type="dxa"/>
                </w:tcMar>
                <w:vAlign w:val="bottom"/>
                <w:hideMark/>
              </w:tcPr>
            </w:tcPrChange>
          </w:tcPr>
          <w:p w14:paraId="01ABB286" w14:textId="77777777" w:rsidR="003658E0" w:rsidRPr="00351E96" w:rsidRDefault="003658E0">
            <w:pPr>
              <w:pStyle w:val="affffffff1"/>
              <w:jc w:val="left"/>
              <w:rPr>
                <w:ins w:id="27601" w:author="Андрей П. Цинцадзе" w:date="2023-11-10T16:17:00Z"/>
              </w:rPr>
              <w:pPrChange w:id="27602" w:author="Андрей П. Цинцадзе" w:date="2023-11-10T16:31:00Z">
                <w:pPr/>
              </w:pPrChange>
            </w:pPr>
            <w:ins w:id="27603" w:author="Андрей П. Цинцадзе" w:date="2023-11-10T16:17:00Z">
              <w:r w:rsidRPr="00431A6B">
                <w:t>HOSP_DATE</w:t>
              </w:r>
            </w:ins>
          </w:p>
        </w:tc>
        <w:tc>
          <w:tcPr>
            <w:tcW w:w="746" w:type="dxa"/>
            <w:shd w:val="clear" w:color="auto" w:fill="auto"/>
            <w:tcMar>
              <w:left w:w="28" w:type="dxa"/>
              <w:right w:w="28" w:type="dxa"/>
            </w:tcMar>
            <w:vAlign w:val="center"/>
            <w:hideMark/>
            <w:tcPrChange w:id="27604" w:author="Андрей П. Цинцадзе" w:date="2023-11-10T16:31:00Z">
              <w:tcPr>
                <w:tcW w:w="746" w:type="dxa"/>
                <w:shd w:val="clear" w:color="auto" w:fill="auto"/>
                <w:tcMar>
                  <w:left w:w="28" w:type="dxa"/>
                  <w:right w:w="28" w:type="dxa"/>
                </w:tcMar>
                <w:vAlign w:val="center"/>
                <w:hideMark/>
              </w:tcPr>
            </w:tcPrChange>
          </w:tcPr>
          <w:p w14:paraId="32EC7F7E" w14:textId="77777777" w:rsidR="003658E0" w:rsidRPr="00D34B8D" w:rsidRDefault="003658E0">
            <w:pPr>
              <w:pStyle w:val="affffffff1"/>
              <w:rPr>
                <w:ins w:id="27605" w:author="Андрей П. Цинцадзе" w:date="2023-11-10T16:17:00Z"/>
                <w:rPrChange w:id="27606" w:author="Андрей П. Цинцадзе" w:date="2023-11-10T16:24:00Z">
                  <w:rPr>
                    <w:ins w:id="27607" w:author="Андрей П. Цинцадзе" w:date="2023-11-10T16:17:00Z"/>
                  </w:rPr>
                </w:rPrChange>
              </w:rPr>
              <w:pPrChange w:id="27608" w:author="Андрей П. Цинцадзе" w:date="2023-11-10T16:46:00Z">
                <w:pPr/>
              </w:pPrChange>
            </w:pPr>
            <w:ins w:id="27609" w:author="Андрей П. Цинцадзе" w:date="2023-11-10T16:17:00Z">
              <w:r w:rsidRPr="00D34B8D">
                <w:rPr>
                  <w:rPrChange w:id="27610" w:author="Андрей П. Цинцадзе" w:date="2023-11-10T16:24:00Z">
                    <w:rPr/>
                  </w:rPrChange>
                </w:rPr>
                <w:t>D</w:t>
              </w:r>
            </w:ins>
          </w:p>
        </w:tc>
        <w:tc>
          <w:tcPr>
            <w:tcW w:w="1417" w:type="dxa"/>
            <w:shd w:val="clear" w:color="auto" w:fill="auto"/>
            <w:tcMar>
              <w:left w:w="28" w:type="dxa"/>
              <w:right w:w="28" w:type="dxa"/>
            </w:tcMar>
            <w:vAlign w:val="center"/>
            <w:hideMark/>
            <w:tcPrChange w:id="27611" w:author="Андрей П. Цинцадзе" w:date="2023-11-10T16:31:00Z">
              <w:tcPr>
                <w:tcW w:w="1417" w:type="dxa"/>
                <w:shd w:val="clear" w:color="auto" w:fill="auto"/>
                <w:tcMar>
                  <w:left w:w="28" w:type="dxa"/>
                  <w:right w:w="28" w:type="dxa"/>
                </w:tcMar>
                <w:vAlign w:val="center"/>
                <w:hideMark/>
              </w:tcPr>
            </w:tcPrChange>
          </w:tcPr>
          <w:p w14:paraId="35E3E330" w14:textId="77777777" w:rsidR="003658E0" w:rsidRPr="00D34B8D" w:rsidRDefault="003658E0">
            <w:pPr>
              <w:pStyle w:val="affffffff1"/>
              <w:rPr>
                <w:ins w:id="27612" w:author="Андрей П. Цинцадзе" w:date="2023-11-10T16:17:00Z"/>
                <w:rPrChange w:id="27613" w:author="Андрей П. Цинцадзе" w:date="2023-11-10T16:24:00Z">
                  <w:rPr>
                    <w:ins w:id="27614" w:author="Андрей П. Цинцадзе" w:date="2023-11-10T16:17:00Z"/>
                  </w:rPr>
                </w:rPrChange>
              </w:rPr>
              <w:pPrChange w:id="27615" w:author="Андрей П. Цинцадзе" w:date="2023-11-10T16:46:00Z">
                <w:pPr/>
              </w:pPrChange>
            </w:pPr>
            <w:ins w:id="27616" w:author="Андрей П. Цинцадзе" w:date="2023-11-10T16:17:00Z">
              <w:r w:rsidRPr="00D34B8D">
                <w:rPr>
                  <w:rPrChange w:id="27617" w:author="Андрей П. Цинцадзе" w:date="2023-11-10T16:24:00Z">
                    <w:rPr/>
                  </w:rPrChange>
                </w:rPr>
                <w:t>Да</w:t>
              </w:r>
            </w:ins>
          </w:p>
        </w:tc>
        <w:tc>
          <w:tcPr>
            <w:tcW w:w="2090" w:type="dxa"/>
            <w:shd w:val="clear" w:color="auto" w:fill="auto"/>
            <w:tcMar>
              <w:left w:w="28" w:type="dxa"/>
              <w:right w:w="28" w:type="dxa"/>
            </w:tcMar>
            <w:vAlign w:val="center"/>
            <w:hideMark/>
            <w:tcPrChange w:id="27618" w:author="Андрей П. Цинцадзе" w:date="2023-11-10T16:31:00Z">
              <w:tcPr>
                <w:tcW w:w="1765" w:type="dxa"/>
                <w:shd w:val="clear" w:color="auto" w:fill="auto"/>
                <w:tcMar>
                  <w:left w:w="28" w:type="dxa"/>
                  <w:right w:w="28" w:type="dxa"/>
                </w:tcMar>
                <w:vAlign w:val="center"/>
                <w:hideMark/>
              </w:tcPr>
            </w:tcPrChange>
          </w:tcPr>
          <w:p w14:paraId="028F6DD3" w14:textId="77777777" w:rsidR="003658E0" w:rsidRPr="00D34B8D" w:rsidRDefault="003658E0">
            <w:pPr>
              <w:pStyle w:val="affffffff1"/>
              <w:jc w:val="left"/>
              <w:rPr>
                <w:ins w:id="27619" w:author="Андрей П. Цинцадзе" w:date="2023-11-10T16:17:00Z"/>
                <w:rPrChange w:id="27620" w:author="Андрей П. Цинцадзе" w:date="2023-11-10T16:24:00Z">
                  <w:rPr>
                    <w:ins w:id="27621" w:author="Андрей П. Цинцадзе" w:date="2023-11-10T16:17:00Z"/>
                  </w:rPr>
                </w:rPrChange>
              </w:rPr>
              <w:pPrChange w:id="27622" w:author="Андрей П. Цинцадзе" w:date="2023-11-10T16:31:00Z">
                <w:pPr/>
              </w:pPrChange>
            </w:pPr>
            <w:ins w:id="27623" w:author="Андрей П. Цинцадзе" w:date="2023-11-10T16:17:00Z">
              <w:r w:rsidRPr="00D34B8D">
                <w:rPr>
                  <w:rPrChange w:id="27624" w:author="Андрей П. Цинцадзе" w:date="2023-11-10T16:24:00Z">
                    <w:rPr/>
                  </w:rPrChange>
                </w:rPr>
                <w:t>Дата госпитализации</w:t>
              </w:r>
            </w:ins>
          </w:p>
        </w:tc>
        <w:tc>
          <w:tcPr>
            <w:tcW w:w="3272" w:type="dxa"/>
            <w:shd w:val="clear" w:color="auto" w:fill="auto"/>
            <w:tcMar>
              <w:left w:w="28" w:type="dxa"/>
              <w:right w:w="28" w:type="dxa"/>
            </w:tcMar>
            <w:vAlign w:val="center"/>
            <w:hideMark/>
            <w:tcPrChange w:id="27625" w:author="Андрей П. Цинцадзе" w:date="2023-11-10T16:31:00Z">
              <w:tcPr>
                <w:tcW w:w="3267" w:type="dxa"/>
                <w:gridSpan w:val="2"/>
                <w:shd w:val="clear" w:color="auto" w:fill="auto"/>
                <w:tcMar>
                  <w:left w:w="28" w:type="dxa"/>
                  <w:right w:w="28" w:type="dxa"/>
                </w:tcMar>
                <w:vAlign w:val="center"/>
                <w:hideMark/>
              </w:tcPr>
            </w:tcPrChange>
          </w:tcPr>
          <w:p w14:paraId="5374F2C5" w14:textId="77777777" w:rsidR="003658E0" w:rsidRPr="00D34B8D" w:rsidRDefault="003658E0">
            <w:pPr>
              <w:pStyle w:val="affffffff1"/>
              <w:jc w:val="left"/>
              <w:rPr>
                <w:ins w:id="27626" w:author="Андрей П. Цинцадзе" w:date="2023-11-10T16:17:00Z"/>
                <w:rPrChange w:id="27627" w:author="Андрей П. Цинцадзе" w:date="2023-11-10T16:24:00Z">
                  <w:rPr>
                    <w:ins w:id="27628" w:author="Андрей П. Цинцадзе" w:date="2023-11-10T16:17:00Z"/>
                  </w:rPr>
                </w:rPrChange>
              </w:rPr>
              <w:pPrChange w:id="27629" w:author="Андрей П. Цинцадзе" w:date="2023-11-10T16:31:00Z">
                <w:pPr/>
              </w:pPrChange>
            </w:pPr>
            <w:ins w:id="27630" w:author="Андрей П. Цинцадзе" w:date="2023-11-10T16:17:00Z">
              <w:r w:rsidRPr="00D34B8D">
                <w:rPr>
                  <w:rPrChange w:id="27631" w:author="Андрей П. Цинцадзе" w:date="2023-11-10T16:24:00Z">
                    <w:rPr/>
                  </w:rPrChange>
                </w:rPr>
                <w:t>В формате ГГГГ-ММ-ДД</w:t>
              </w:r>
            </w:ins>
          </w:p>
        </w:tc>
      </w:tr>
      <w:tr w:rsidR="00D34B8D" w:rsidRPr="00D34B8D" w14:paraId="1D5B3AB8" w14:textId="77777777" w:rsidTr="008619BC">
        <w:trPr>
          <w:gridAfter w:val="1"/>
          <w:wAfter w:w="15" w:type="dxa"/>
          <w:trHeight w:val="20"/>
          <w:ins w:id="27632" w:author="Андрей П. Цинцадзе" w:date="2023-11-10T16:17:00Z"/>
          <w:trPrChange w:id="27633" w:author="Андрей П. Цинцадзе" w:date="2023-11-10T16:31:00Z">
            <w:trPr>
              <w:trHeight w:val="20"/>
            </w:trPr>
          </w:trPrChange>
        </w:trPr>
        <w:tc>
          <w:tcPr>
            <w:tcW w:w="1313" w:type="dxa"/>
            <w:shd w:val="clear" w:color="auto" w:fill="auto"/>
            <w:tcMar>
              <w:left w:w="28" w:type="dxa"/>
              <w:right w:w="28" w:type="dxa"/>
            </w:tcMar>
            <w:vAlign w:val="center"/>
            <w:hideMark/>
            <w:tcPrChange w:id="27634" w:author="Андрей П. Цинцадзе" w:date="2023-11-10T16:31:00Z">
              <w:tcPr>
                <w:tcW w:w="1313" w:type="dxa"/>
                <w:shd w:val="clear" w:color="auto" w:fill="auto"/>
                <w:tcMar>
                  <w:left w:w="28" w:type="dxa"/>
                  <w:right w:w="28" w:type="dxa"/>
                </w:tcMar>
                <w:vAlign w:val="bottom"/>
                <w:hideMark/>
              </w:tcPr>
            </w:tcPrChange>
          </w:tcPr>
          <w:p w14:paraId="30E5CEA3" w14:textId="77777777" w:rsidR="003658E0" w:rsidRPr="00D34B8D" w:rsidRDefault="003658E0">
            <w:pPr>
              <w:pStyle w:val="affffffff1"/>
              <w:jc w:val="left"/>
              <w:rPr>
                <w:ins w:id="27635" w:author="Андрей П. Цинцадзе" w:date="2023-11-10T16:17:00Z"/>
                <w:rPrChange w:id="27636" w:author="Андрей П. Цинцадзе" w:date="2023-11-10T16:24:00Z">
                  <w:rPr>
                    <w:ins w:id="27637" w:author="Андрей П. Цинцадзе" w:date="2023-11-10T16:17:00Z"/>
                    <w:rFonts w:ascii="Calibri" w:hAnsi="Calibri" w:cs="Calibri"/>
                    <w:sz w:val="22"/>
                    <w:szCs w:val="22"/>
                  </w:rPr>
                </w:rPrChange>
              </w:rPr>
              <w:pPrChange w:id="27638" w:author="Андрей П. Цинцадзе" w:date="2023-11-10T16:31:00Z">
                <w:pPr/>
              </w:pPrChange>
            </w:pPr>
            <w:ins w:id="27639" w:author="Андрей П. Цинцадзе" w:date="2023-11-10T16:17:00Z">
              <w:r w:rsidRPr="00D34B8D">
                <w:rPr>
                  <w:rPrChange w:id="27640"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641" w:author="Андрей П. Цинцадзе" w:date="2023-11-10T16:31:00Z">
              <w:tcPr>
                <w:tcW w:w="1835" w:type="dxa"/>
                <w:shd w:val="clear" w:color="auto" w:fill="auto"/>
                <w:tcMar>
                  <w:left w:w="28" w:type="dxa"/>
                  <w:right w:w="28" w:type="dxa"/>
                </w:tcMar>
                <w:vAlign w:val="bottom"/>
                <w:hideMark/>
              </w:tcPr>
            </w:tcPrChange>
          </w:tcPr>
          <w:p w14:paraId="7B350838" w14:textId="77777777" w:rsidR="003658E0" w:rsidRPr="00351E96" w:rsidRDefault="003658E0">
            <w:pPr>
              <w:pStyle w:val="affffffff1"/>
              <w:jc w:val="left"/>
              <w:rPr>
                <w:ins w:id="27642" w:author="Андрей П. Цинцадзе" w:date="2023-11-10T16:17:00Z"/>
              </w:rPr>
              <w:pPrChange w:id="27643" w:author="Андрей П. Цинцадзе" w:date="2023-11-10T16:31:00Z">
                <w:pPr/>
              </w:pPrChange>
            </w:pPr>
            <w:ins w:id="27644" w:author="Андрей П. Цинцадзе" w:date="2023-11-10T16:17:00Z">
              <w:r w:rsidRPr="00431A6B">
                <w:t>DISP_DATE</w:t>
              </w:r>
            </w:ins>
          </w:p>
        </w:tc>
        <w:tc>
          <w:tcPr>
            <w:tcW w:w="746" w:type="dxa"/>
            <w:shd w:val="clear" w:color="auto" w:fill="auto"/>
            <w:tcMar>
              <w:left w:w="28" w:type="dxa"/>
              <w:right w:w="28" w:type="dxa"/>
            </w:tcMar>
            <w:vAlign w:val="center"/>
            <w:hideMark/>
            <w:tcPrChange w:id="27645" w:author="Андрей П. Цинцадзе" w:date="2023-11-10T16:31:00Z">
              <w:tcPr>
                <w:tcW w:w="746" w:type="dxa"/>
                <w:shd w:val="clear" w:color="auto" w:fill="auto"/>
                <w:tcMar>
                  <w:left w:w="28" w:type="dxa"/>
                  <w:right w:w="28" w:type="dxa"/>
                </w:tcMar>
                <w:vAlign w:val="center"/>
                <w:hideMark/>
              </w:tcPr>
            </w:tcPrChange>
          </w:tcPr>
          <w:p w14:paraId="3C8957B6" w14:textId="77777777" w:rsidR="003658E0" w:rsidRPr="00D34B8D" w:rsidRDefault="003658E0">
            <w:pPr>
              <w:pStyle w:val="affffffff1"/>
              <w:rPr>
                <w:ins w:id="27646" w:author="Андрей П. Цинцадзе" w:date="2023-11-10T16:17:00Z"/>
                <w:rPrChange w:id="27647" w:author="Андрей П. Цинцадзе" w:date="2023-11-10T16:24:00Z">
                  <w:rPr>
                    <w:ins w:id="27648" w:author="Андрей П. Цинцадзе" w:date="2023-11-10T16:17:00Z"/>
                  </w:rPr>
                </w:rPrChange>
              </w:rPr>
              <w:pPrChange w:id="27649" w:author="Андрей П. Цинцадзе" w:date="2023-11-10T16:46:00Z">
                <w:pPr/>
              </w:pPrChange>
            </w:pPr>
            <w:ins w:id="27650" w:author="Андрей П. Цинцадзе" w:date="2023-11-10T16:17:00Z">
              <w:r w:rsidRPr="00D34B8D">
                <w:rPr>
                  <w:rPrChange w:id="27651" w:author="Андрей П. Цинцадзе" w:date="2023-11-10T16:24:00Z">
                    <w:rPr/>
                  </w:rPrChange>
                </w:rPr>
                <w:t>D</w:t>
              </w:r>
            </w:ins>
          </w:p>
        </w:tc>
        <w:tc>
          <w:tcPr>
            <w:tcW w:w="1417" w:type="dxa"/>
            <w:shd w:val="clear" w:color="auto" w:fill="auto"/>
            <w:tcMar>
              <w:left w:w="28" w:type="dxa"/>
              <w:right w:w="28" w:type="dxa"/>
            </w:tcMar>
            <w:vAlign w:val="center"/>
            <w:hideMark/>
            <w:tcPrChange w:id="27652" w:author="Андрей П. Цинцадзе" w:date="2023-11-10T16:31:00Z">
              <w:tcPr>
                <w:tcW w:w="1417" w:type="dxa"/>
                <w:shd w:val="clear" w:color="auto" w:fill="auto"/>
                <w:tcMar>
                  <w:left w:w="28" w:type="dxa"/>
                  <w:right w:w="28" w:type="dxa"/>
                </w:tcMar>
                <w:vAlign w:val="center"/>
                <w:hideMark/>
              </w:tcPr>
            </w:tcPrChange>
          </w:tcPr>
          <w:p w14:paraId="7BF6B542" w14:textId="77777777" w:rsidR="003658E0" w:rsidRPr="00D34B8D" w:rsidRDefault="003658E0">
            <w:pPr>
              <w:pStyle w:val="affffffff1"/>
              <w:rPr>
                <w:ins w:id="27653" w:author="Андрей П. Цинцадзе" w:date="2023-11-10T16:17:00Z"/>
                <w:rPrChange w:id="27654" w:author="Андрей П. Цинцадзе" w:date="2023-11-10T16:24:00Z">
                  <w:rPr>
                    <w:ins w:id="27655" w:author="Андрей П. Цинцадзе" w:date="2023-11-10T16:17:00Z"/>
                  </w:rPr>
                </w:rPrChange>
              </w:rPr>
              <w:pPrChange w:id="27656" w:author="Андрей П. Цинцадзе" w:date="2023-11-10T16:46:00Z">
                <w:pPr/>
              </w:pPrChange>
            </w:pPr>
            <w:ins w:id="27657" w:author="Андрей П. Цинцадзе" w:date="2023-11-10T16:17:00Z">
              <w:r w:rsidRPr="00D34B8D">
                <w:rPr>
                  <w:rPrChange w:id="27658" w:author="Андрей П. Цинцадзе" w:date="2023-11-10T16:24:00Z">
                    <w:rPr/>
                  </w:rPrChange>
                </w:rPr>
                <w:t>Да</w:t>
              </w:r>
            </w:ins>
          </w:p>
        </w:tc>
        <w:tc>
          <w:tcPr>
            <w:tcW w:w="2090" w:type="dxa"/>
            <w:shd w:val="clear" w:color="auto" w:fill="auto"/>
            <w:tcMar>
              <w:left w:w="28" w:type="dxa"/>
              <w:right w:w="28" w:type="dxa"/>
            </w:tcMar>
            <w:vAlign w:val="center"/>
            <w:hideMark/>
            <w:tcPrChange w:id="27659" w:author="Андрей П. Цинцадзе" w:date="2023-11-10T16:31:00Z">
              <w:tcPr>
                <w:tcW w:w="1765" w:type="dxa"/>
                <w:shd w:val="clear" w:color="auto" w:fill="auto"/>
                <w:tcMar>
                  <w:left w:w="28" w:type="dxa"/>
                  <w:right w:w="28" w:type="dxa"/>
                </w:tcMar>
                <w:vAlign w:val="center"/>
                <w:hideMark/>
              </w:tcPr>
            </w:tcPrChange>
          </w:tcPr>
          <w:p w14:paraId="4294A481" w14:textId="77777777" w:rsidR="003658E0" w:rsidRPr="00D34B8D" w:rsidRDefault="003658E0">
            <w:pPr>
              <w:pStyle w:val="affffffff1"/>
              <w:jc w:val="left"/>
              <w:rPr>
                <w:ins w:id="27660" w:author="Андрей П. Цинцадзе" w:date="2023-11-10T16:17:00Z"/>
                <w:rPrChange w:id="27661" w:author="Андрей П. Цинцадзе" w:date="2023-11-10T16:24:00Z">
                  <w:rPr>
                    <w:ins w:id="27662" w:author="Андрей П. Цинцадзе" w:date="2023-11-10T16:17:00Z"/>
                  </w:rPr>
                </w:rPrChange>
              </w:rPr>
              <w:pPrChange w:id="27663" w:author="Андрей П. Цинцадзе" w:date="2023-11-10T16:31:00Z">
                <w:pPr/>
              </w:pPrChange>
            </w:pPr>
            <w:ins w:id="27664" w:author="Андрей П. Цинцадзе" w:date="2023-11-10T16:17:00Z">
              <w:r w:rsidRPr="00D34B8D">
                <w:rPr>
                  <w:rPrChange w:id="27665" w:author="Андрей П. Цинцадзе" w:date="2023-11-10T16:24:00Z">
                    <w:rPr/>
                  </w:rPrChange>
                </w:rPr>
                <w:t>Дата выбытия</w:t>
              </w:r>
            </w:ins>
          </w:p>
        </w:tc>
        <w:tc>
          <w:tcPr>
            <w:tcW w:w="3272" w:type="dxa"/>
            <w:shd w:val="clear" w:color="auto" w:fill="auto"/>
            <w:tcMar>
              <w:left w:w="28" w:type="dxa"/>
              <w:right w:w="28" w:type="dxa"/>
            </w:tcMar>
            <w:vAlign w:val="center"/>
            <w:hideMark/>
            <w:tcPrChange w:id="27666" w:author="Андрей П. Цинцадзе" w:date="2023-11-10T16:31:00Z">
              <w:tcPr>
                <w:tcW w:w="3267" w:type="dxa"/>
                <w:gridSpan w:val="2"/>
                <w:shd w:val="clear" w:color="auto" w:fill="auto"/>
                <w:tcMar>
                  <w:left w:w="28" w:type="dxa"/>
                  <w:right w:w="28" w:type="dxa"/>
                </w:tcMar>
                <w:vAlign w:val="center"/>
                <w:hideMark/>
              </w:tcPr>
            </w:tcPrChange>
          </w:tcPr>
          <w:p w14:paraId="5B77C8B2" w14:textId="77777777" w:rsidR="003658E0" w:rsidRPr="00D34B8D" w:rsidRDefault="003658E0">
            <w:pPr>
              <w:pStyle w:val="affffffff1"/>
              <w:jc w:val="left"/>
              <w:rPr>
                <w:ins w:id="27667" w:author="Андрей П. Цинцадзе" w:date="2023-11-10T16:17:00Z"/>
                <w:rPrChange w:id="27668" w:author="Андрей П. Цинцадзе" w:date="2023-11-10T16:24:00Z">
                  <w:rPr>
                    <w:ins w:id="27669" w:author="Андрей П. Цинцадзе" w:date="2023-11-10T16:17:00Z"/>
                  </w:rPr>
                </w:rPrChange>
              </w:rPr>
              <w:pPrChange w:id="27670" w:author="Андрей П. Цинцадзе" w:date="2023-11-10T16:31:00Z">
                <w:pPr/>
              </w:pPrChange>
            </w:pPr>
            <w:ins w:id="27671" w:author="Андрей П. Цинцадзе" w:date="2023-11-10T16:17:00Z">
              <w:r w:rsidRPr="00D34B8D">
                <w:rPr>
                  <w:rPrChange w:id="27672" w:author="Андрей П. Цинцадзе" w:date="2023-11-10T16:24:00Z">
                    <w:rPr/>
                  </w:rPrChange>
                </w:rPr>
                <w:t>В формате ГГГГ-ММ-ДД</w:t>
              </w:r>
            </w:ins>
          </w:p>
        </w:tc>
      </w:tr>
      <w:tr w:rsidR="00D34B8D" w:rsidRPr="00D34B8D" w14:paraId="1A3FE775" w14:textId="77777777" w:rsidTr="008619BC">
        <w:trPr>
          <w:gridAfter w:val="1"/>
          <w:wAfter w:w="15" w:type="dxa"/>
          <w:trHeight w:val="20"/>
          <w:ins w:id="27673" w:author="Андрей П. Цинцадзе" w:date="2023-11-10T16:17:00Z"/>
          <w:trPrChange w:id="27674" w:author="Андрей П. Цинцадзе" w:date="2023-11-10T16:31:00Z">
            <w:trPr>
              <w:trHeight w:val="20"/>
            </w:trPr>
          </w:trPrChange>
        </w:trPr>
        <w:tc>
          <w:tcPr>
            <w:tcW w:w="1313" w:type="dxa"/>
            <w:shd w:val="clear" w:color="auto" w:fill="auto"/>
            <w:tcMar>
              <w:left w:w="28" w:type="dxa"/>
              <w:right w:w="28" w:type="dxa"/>
            </w:tcMar>
            <w:vAlign w:val="center"/>
            <w:hideMark/>
            <w:tcPrChange w:id="27675" w:author="Андрей П. Цинцадзе" w:date="2023-11-10T16:31:00Z">
              <w:tcPr>
                <w:tcW w:w="1313" w:type="dxa"/>
                <w:shd w:val="clear" w:color="auto" w:fill="auto"/>
                <w:tcMar>
                  <w:left w:w="28" w:type="dxa"/>
                  <w:right w:w="28" w:type="dxa"/>
                </w:tcMar>
                <w:vAlign w:val="bottom"/>
                <w:hideMark/>
              </w:tcPr>
            </w:tcPrChange>
          </w:tcPr>
          <w:p w14:paraId="4FE86774" w14:textId="77777777" w:rsidR="003658E0" w:rsidRPr="00D34B8D" w:rsidRDefault="003658E0">
            <w:pPr>
              <w:pStyle w:val="affffffff1"/>
              <w:jc w:val="left"/>
              <w:rPr>
                <w:ins w:id="27676" w:author="Андрей П. Цинцадзе" w:date="2023-11-10T16:17:00Z"/>
                <w:rPrChange w:id="27677" w:author="Андрей П. Цинцадзе" w:date="2023-11-10T16:24:00Z">
                  <w:rPr>
                    <w:ins w:id="27678" w:author="Андрей П. Цинцадзе" w:date="2023-11-10T16:17:00Z"/>
                    <w:rFonts w:ascii="Calibri" w:hAnsi="Calibri" w:cs="Calibri"/>
                    <w:sz w:val="22"/>
                    <w:szCs w:val="22"/>
                  </w:rPr>
                </w:rPrChange>
              </w:rPr>
              <w:pPrChange w:id="27679" w:author="Андрей П. Цинцадзе" w:date="2023-11-10T16:31:00Z">
                <w:pPr/>
              </w:pPrChange>
            </w:pPr>
            <w:ins w:id="27680" w:author="Андрей П. Цинцадзе" w:date="2023-11-10T16:17:00Z">
              <w:r w:rsidRPr="00D34B8D">
                <w:rPr>
                  <w:rPrChange w:id="27681"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682" w:author="Андрей П. Цинцадзе" w:date="2023-11-10T16:31:00Z">
              <w:tcPr>
                <w:tcW w:w="1835" w:type="dxa"/>
                <w:shd w:val="clear" w:color="auto" w:fill="auto"/>
                <w:tcMar>
                  <w:left w:w="28" w:type="dxa"/>
                  <w:right w:w="28" w:type="dxa"/>
                </w:tcMar>
                <w:vAlign w:val="center"/>
                <w:hideMark/>
              </w:tcPr>
            </w:tcPrChange>
          </w:tcPr>
          <w:p w14:paraId="21D5B957" w14:textId="77777777" w:rsidR="003658E0" w:rsidRPr="00351E96" w:rsidRDefault="003658E0">
            <w:pPr>
              <w:pStyle w:val="affffffff1"/>
              <w:jc w:val="left"/>
              <w:rPr>
                <w:ins w:id="27683" w:author="Андрей П. Цинцадзе" w:date="2023-11-10T16:17:00Z"/>
              </w:rPr>
              <w:pPrChange w:id="27684" w:author="Андрей П. Цинцадзе" w:date="2023-11-10T16:31:00Z">
                <w:pPr/>
              </w:pPrChange>
            </w:pPr>
            <w:ins w:id="27685" w:author="Андрей П. Цинцадзе" w:date="2023-11-10T16:17:00Z">
              <w:r w:rsidRPr="00431A6B">
                <w:t>GENDER</w:t>
              </w:r>
            </w:ins>
          </w:p>
        </w:tc>
        <w:tc>
          <w:tcPr>
            <w:tcW w:w="746" w:type="dxa"/>
            <w:shd w:val="clear" w:color="auto" w:fill="auto"/>
            <w:tcMar>
              <w:left w:w="28" w:type="dxa"/>
              <w:right w:w="28" w:type="dxa"/>
            </w:tcMar>
            <w:vAlign w:val="center"/>
            <w:hideMark/>
            <w:tcPrChange w:id="27686" w:author="Андрей П. Цинцадзе" w:date="2023-11-10T16:31:00Z">
              <w:tcPr>
                <w:tcW w:w="746" w:type="dxa"/>
                <w:shd w:val="clear" w:color="auto" w:fill="auto"/>
                <w:tcMar>
                  <w:left w:w="28" w:type="dxa"/>
                  <w:right w:w="28" w:type="dxa"/>
                </w:tcMar>
                <w:vAlign w:val="center"/>
                <w:hideMark/>
              </w:tcPr>
            </w:tcPrChange>
          </w:tcPr>
          <w:p w14:paraId="1F33FD2C" w14:textId="77777777" w:rsidR="003658E0" w:rsidRPr="00D34B8D" w:rsidRDefault="003658E0">
            <w:pPr>
              <w:pStyle w:val="affffffff1"/>
              <w:rPr>
                <w:ins w:id="27687" w:author="Андрей П. Цинцадзе" w:date="2023-11-10T16:17:00Z"/>
                <w:rPrChange w:id="27688" w:author="Андрей П. Цинцадзе" w:date="2023-11-10T16:24:00Z">
                  <w:rPr>
                    <w:ins w:id="27689" w:author="Андрей П. Цинцадзе" w:date="2023-11-10T16:17:00Z"/>
                  </w:rPr>
                </w:rPrChange>
              </w:rPr>
              <w:pPrChange w:id="27690" w:author="Андрей П. Цинцадзе" w:date="2023-11-10T16:46:00Z">
                <w:pPr/>
              </w:pPrChange>
            </w:pPr>
            <w:ins w:id="27691" w:author="Андрей П. Цинцадзе" w:date="2023-11-10T16:17:00Z">
              <w:r w:rsidRPr="00D34B8D">
                <w:rPr>
                  <w:rPrChange w:id="27692" w:author="Андрей П. Цинцадзе" w:date="2023-11-10T16:24:00Z">
                    <w:rPr/>
                  </w:rPrChange>
                </w:rPr>
                <w:t>Т(1)</w:t>
              </w:r>
            </w:ins>
          </w:p>
        </w:tc>
        <w:tc>
          <w:tcPr>
            <w:tcW w:w="1417" w:type="dxa"/>
            <w:shd w:val="clear" w:color="auto" w:fill="auto"/>
            <w:tcMar>
              <w:left w:w="28" w:type="dxa"/>
              <w:right w:w="28" w:type="dxa"/>
            </w:tcMar>
            <w:vAlign w:val="center"/>
            <w:hideMark/>
            <w:tcPrChange w:id="27693" w:author="Андрей П. Цинцадзе" w:date="2023-11-10T16:31:00Z">
              <w:tcPr>
                <w:tcW w:w="1417" w:type="dxa"/>
                <w:shd w:val="clear" w:color="auto" w:fill="auto"/>
                <w:tcMar>
                  <w:left w:w="28" w:type="dxa"/>
                  <w:right w:w="28" w:type="dxa"/>
                </w:tcMar>
                <w:vAlign w:val="center"/>
                <w:hideMark/>
              </w:tcPr>
            </w:tcPrChange>
          </w:tcPr>
          <w:p w14:paraId="28844E2A" w14:textId="77777777" w:rsidR="003658E0" w:rsidRPr="00D34B8D" w:rsidRDefault="003658E0">
            <w:pPr>
              <w:pStyle w:val="affffffff1"/>
              <w:rPr>
                <w:ins w:id="27694" w:author="Андрей П. Цинцадзе" w:date="2023-11-10T16:17:00Z"/>
                <w:rPrChange w:id="27695" w:author="Андрей П. Цинцадзе" w:date="2023-11-10T16:24:00Z">
                  <w:rPr>
                    <w:ins w:id="27696" w:author="Андрей П. Цинцадзе" w:date="2023-11-10T16:17:00Z"/>
                  </w:rPr>
                </w:rPrChange>
              </w:rPr>
              <w:pPrChange w:id="27697" w:author="Андрей П. Цинцадзе" w:date="2023-11-10T16:46:00Z">
                <w:pPr/>
              </w:pPrChange>
            </w:pPr>
            <w:ins w:id="27698" w:author="Андрей П. Цинцадзе" w:date="2023-11-10T16:17:00Z">
              <w:r w:rsidRPr="00D34B8D">
                <w:rPr>
                  <w:rPrChange w:id="27699" w:author="Андрей П. Цинцадзе" w:date="2023-11-10T16:24:00Z">
                    <w:rPr/>
                  </w:rPrChange>
                </w:rPr>
                <w:t>Да</w:t>
              </w:r>
            </w:ins>
          </w:p>
        </w:tc>
        <w:tc>
          <w:tcPr>
            <w:tcW w:w="2090" w:type="dxa"/>
            <w:shd w:val="clear" w:color="auto" w:fill="auto"/>
            <w:tcMar>
              <w:left w:w="28" w:type="dxa"/>
              <w:right w:w="28" w:type="dxa"/>
            </w:tcMar>
            <w:vAlign w:val="center"/>
            <w:hideMark/>
            <w:tcPrChange w:id="27700" w:author="Андрей П. Цинцадзе" w:date="2023-11-10T16:31:00Z">
              <w:tcPr>
                <w:tcW w:w="1765" w:type="dxa"/>
                <w:shd w:val="clear" w:color="auto" w:fill="auto"/>
                <w:tcMar>
                  <w:left w:w="28" w:type="dxa"/>
                  <w:right w:w="28" w:type="dxa"/>
                </w:tcMar>
                <w:vAlign w:val="center"/>
                <w:hideMark/>
              </w:tcPr>
            </w:tcPrChange>
          </w:tcPr>
          <w:p w14:paraId="76B7582D" w14:textId="77777777" w:rsidR="003658E0" w:rsidRPr="00D34B8D" w:rsidRDefault="003658E0">
            <w:pPr>
              <w:pStyle w:val="affffffff1"/>
              <w:jc w:val="left"/>
              <w:rPr>
                <w:ins w:id="27701" w:author="Андрей П. Цинцадзе" w:date="2023-11-10T16:17:00Z"/>
                <w:rPrChange w:id="27702" w:author="Андрей П. Цинцадзе" w:date="2023-11-10T16:24:00Z">
                  <w:rPr>
                    <w:ins w:id="27703" w:author="Андрей П. Цинцадзе" w:date="2023-11-10T16:17:00Z"/>
                  </w:rPr>
                </w:rPrChange>
              </w:rPr>
              <w:pPrChange w:id="27704" w:author="Андрей П. Цинцадзе" w:date="2023-11-10T16:31:00Z">
                <w:pPr/>
              </w:pPrChange>
            </w:pPr>
            <w:ins w:id="27705" w:author="Андрей П. Цинцадзе" w:date="2023-11-10T16:17:00Z">
              <w:r w:rsidRPr="00D34B8D">
                <w:rPr>
                  <w:rPrChange w:id="27706" w:author="Андрей П. Цинцадзе" w:date="2023-11-10T16:24:00Z">
                    <w:rPr/>
                  </w:rPrChange>
                </w:rPr>
                <w:t>Пол</w:t>
              </w:r>
            </w:ins>
          </w:p>
        </w:tc>
        <w:tc>
          <w:tcPr>
            <w:tcW w:w="3272" w:type="dxa"/>
            <w:shd w:val="clear" w:color="auto" w:fill="auto"/>
            <w:tcMar>
              <w:left w:w="28" w:type="dxa"/>
              <w:right w:w="28" w:type="dxa"/>
            </w:tcMar>
            <w:vAlign w:val="center"/>
            <w:hideMark/>
            <w:tcPrChange w:id="27707" w:author="Андрей П. Цинцадзе" w:date="2023-11-10T16:31:00Z">
              <w:tcPr>
                <w:tcW w:w="3267" w:type="dxa"/>
                <w:gridSpan w:val="2"/>
                <w:shd w:val="clear" w:color="auto" w:fill="auto"/>
                <w:tcMar>
                  <w:left w:w="28" w:type="dxa"/>
                  <w:right w:w="28" w:type="dxa"/>
                </w:tcMar>
                <w:vAlign w:val="bottom"/>
                <w:hideMark/>
              </w:tcPr>
            </w:tcPrChange>
          </w:tcPr>
          <w:p w14:paraId="72BEBC04" w14:textId="77777777" w:rsidR="003658E0" w:rsidRPr="00D34B8D" w:rsidRDefault="003658E0">
            <w:pPr>
              <w:pStyle w:val="affffffff1"/>
              <w:jc w:val="left"/>
              <w:rPr>
                <w:ins w:id="27708" w:author="Андрей П. Цинцадзе" w:date="2023-11-10T16:17:00Z"/>
                <w:rPrChange w:id="27709" w:author="Андрей П. Цинцадзе" w:date="2023-11-10T16:24:00Z">
                  <w:rPr>
                    <w:ins w:id="27710" w:author="Андрей П. Цинцадзе" w:date="2023-11-10T16:17:00Z"/>
                  </w:rPr>
                </w:rPrChange>
              </w:rPr>
              <w:pPrChange w:id="27711" w:author="Андрей П. Цинцадзе" w:date="2023-11-10T16:31:00Z">
                <w:pPr/>
              </w:pPrChange>
            </w:pPr>
            <w:ins w:id="27712" w:author="Андрей П. Цинцадзе" w:date="2023-11-10T16:17:00Z">
              <w:r w:rsidRPr="00D34B8D">
                <w:rPr>
                  <w:rPrChange w:id="27713" w:author="Андрей П. Цинцадзе" w:date="2023-11-10T16:24:00Z">
                    <w:rPr/>
                  </w:rPrChange>
                </w:rPr>
                <w:t>1 –мужской; 2 – женский.</w:t>
              </w:r>
            </w:ins>
          </w:p>
        </w:tc>
      </w:tr>
      <w:tr w:rsidR="00D34B8D" w:rsidRPr="00D34B8D" w14:paraId="7999D27E" w14:textId="77777777" w:rsidTr="008619BC">
        <w:trPr>
          <w:gridAfter w:val="1"/>
          <w:wAfter w:w="15" w:type="dxa"/>
          <w:trHeight w:val="20"/>
          <w:ins w:id="27714" w:author="Андрей П. Цинцадзе" w:date="2023-11-10T16:17:00Z"/>
          <w:trPrChange w:id="27715" w:author="Андрей П. Цинцадзе" w:date="2023-11-10T16:31:00Z">
            <w:trPr>
              <w:trHeight w:val="20"/>
            </w:trPr>
          </w:trPrChange>
        </w:trPr>
        <w:tc>
          <w:tcPr>
            <w:tcW w:w="1313" w:type="dxa"/>
            <w:shd w:val="clear" w:color="auto" w:fill="auto"/>
            <w:tcMar>
              <w:left w:w="28" w:type="dxa"/>
              <w:right w:w="28" w:type="dxa"/>
            </w:tcMar>
            <w:vAlign w:val="center"/>
            <w:hideMark/>
            <w:tcPrChange w:id="27716" w:author="Андрей П. Цинцадзе" w:date="2023-11-10T16:31:00Z">
              <w:tcPr>
                <w:tcW w:w="1313" w:type="dxa"/>
                <w:shd w:val="clear" w:color="auto" w:fill="auto"/>
                <w:tcMar>
                  <w:left w:w="28" w:type="dxa"/>
                  <w:right w:w="28" w:type="dxa"/>
                </w:tcMar>
                <w:vAlign w:val="bottom"/>
                <w:hideMark/>
              </w:tcPr>
            </w:tcPrChange>
          </w:tcPr>
          <w:p w14:paraId="209F2CAD" w14:textId="77777777" w:rsidR="003658E0" w:rsidRPr="00D34B8D" w:rsidRDefault="003658E0">
            <w:pPr>
              <w:pStyle w:val="affffffff1"/>
              <w:jc w:val="left"/>
              <w:rPr>
                <w:ins w:id="27717" w:author="Андрей П. Цинцадзе" w:date="2023-11-10T16:17:00Z"/>
                <w:rPrChange w:id="27718" w:author="Андрей П. Цинцадзе" w:date="2023-11-10T16:24:00Z">
                  <w:rPr>
                    <w:ins w:id="27719" w:author="Андрей П. Цинцадзе" w:date="2023-11-10T16:17:00Z"/>
                    <w:rFonts w:ascii="Calibri" w:hAnsi="Calibri" w:cs="Calibri"/>
                    <w:sz w:val="22"/>
                    <w:szCs w:val="22"/>
                  </w:rPr>
                </w:rPrChange>
              </w:rPr>
              <w:pPrChange w:id="27720" w:author="Андрей П. Цинцадзе" w:date="2023-11-10T16:31:00Z">
                <w:pPr/>
              </w:pPrChange>
            </w:pPr>
            <w:ins w:id="27721" w:author="Андрей П. Цинцадзе" w:date="2023-11-10T16:17:00Z">
              <w:r w:rsidRPr="00D34B8D">
                <w:rPr>
                  <w:rPrChange w:id="27722"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723" w:author="Андрей П. Цинцадзе" w:date="2023-11-10T16:31:00Z">
              <w:tcPr>
                <w:tcW w:w="1835" w:type="dxa"/>
                <w:shd w:val="clear" w:color="auto" w:fill="auto"/>
                <w:tcMar>
                  <w:left w:w="28" w:type="dxa"/>
                  <w:right w:w="28" w:type="dxa"/>
                </w:tcMar>
                <w:vAlign w:val="center"/>
                <w:hideMark/>
              </w:tcPr>
            </w:tcPrChange>
          </w:tcPr>
          <w:p w14:paraId="1581B308" w14:textId="77777777" w:rsidR="003658E0" w:rsidRPr="00351E96" w:rsidRDefault="003658E0">
            <w:pPr>
              <w:pStyle w:val="affffffff1"/>
              <w:jc w:val="left"/>
              <w:rPr>
                <w:ins w:id="27724" w:author="Андрей П. Цинцадзе" w:date="2023-11-10T16:17:00Z"/>
              </w:rPr>
              <w:pPrChange w:id="27725" w:author="Андрей П. Цинцадзе" w:date="2023-11-10T16:31:00Z">
                <w:pPr/>
              </w:pPrChange>
            </w:pPr>
            <w:ins w:id="27726" w:author="Андрей П. Цинцадзе" w:date="2023-11-10T16:17:00Z">
              <w:r w:rsidRPr="00431A6B">
                <w:t>DR</w:t>
              </w:r>
            </w:ins>
          </w:p>
        </w:tc>
        <w:tc>
          <w:tcPr>
            <w:tcW w:w="746" w:type="dxa"/>
            <w:shd w:val="clear" w:color="auto" w:fill="auto"/>
            <w:tcMar>
              <w:left w:w="28" w:type="dxa"/>
              <w:right w:w="28" w:type="dxa"/>
            </w:tcMar>
            <w:vAlign w:val="center"/>
            <w:hideMark/>
            <w:tcPrChange w:id="27727" w:author="Андрей П. Цинцадзе" w:date="2023-11-10T16:31:00Z">
              <w:tcPr>
                <w:tcW w:w="746" w:type="dxa"/>
                <w:shd w:val="clear" w:color="auto" w:fill="auto"/>
                <w:tcMar>
                  <w:left w:w="28" w:type="dxa"/>
                  <w:right w:w="28" w:type="dxa"/>
                </w:tcMar>
                <w:vAlign w:val="center"/>
                <w:hideMark/>
              </w:tcPr>
            </w:tcPrChange>
          </w:tcPr>
          <w:p w14:paraId="2BBDE6A4" w14:textId="77777777" w:rsidR="003658E0" w:rsidRPr="00D34B8D" w:rsidRDefault="003658E0">
            <w:pPr>
              <w:pStyle w:val="affffffff1"/>
              <w:rPr>
                <w:ins w:id="27728" w:author="Андрей П. Цинцадзе" w:date="2023-11-10T16:17:00Z"/>
                <w:rPrChange w:id="27729" w:author="Андрей П. Цинцадзе" w:date="2023-11-10T16:24:00Z">
                  <w:rPr>
                    <w:ins w:id="27730" w:author="Андрей П. Цинцадзе" w:date="2023-11-10T16:17:00Z"/>
                  </w:rPr>
                </w:rPrChange>
              </w:rPr>
              <w:pPrChange w:id="27731" w:author="Андрей П. Цинцадзе" w:date="2023-11-10T16:46:00Z">
                <w:pPr/>
              </w:pPrChange>
            </w:pPr>
            <w:ins w:id="27732" w:author="Андрей П. Цинцадзе" w:date="2023-11-10T16:17:00Z">
              <w:r w:rsidRPr="00D34B8D">
                <w:rPr>
                  <w:rPrChange w:id="27733" w:author="Андрей П. Цинцадзе" w:date="2023-11-10T16:24:00Z">
                    <w:rPr/>
                  </w:rPrChange>
                </w:rPr>
                <w:t>D</w:t>
              </w:r>
            </w:ins>
          </w:p>
        </w:tc>
        <w:tc>
          <w:tcPr>
            <w:tcW w:w="1417" w:type="dxa"/>
            <w:shd w:val="clear" w:color="auto" w:fill="auto"/>
            <w:tcMar>
              <w:left w:w="28" w:type="dxa"/>
              <w:right w:w="28" w:type="dxa"/>
            </w:tcMar>
            <w:vAlign w:val="center"/>
            <w:hideMark/>
            <w:tcPrChange w:id="27734" w:author="Андрей П. Цинцадзе" w:date="2023-11-10T16:31:00Z">
              <w:tcPr>
                <w:tcW w:w="1417" w:type="dxa"/>
                <w:shd w:val="clear" w:color="auto" w:fill="auto"/>
                <w:tcMar>
                  <w:left w:w="28" w:type="dxa"/>
                  <w:right w:w="28" w:type="dxa"/>
                </w:tcMar>
                <w:vAlign w:val="center"/>
                <w:hideMark/>
              </w:tcPr>
            </w:tcPrChange>
          </w:tcPr>
          <w:p w14:paraId="2F45E5EA" w14:textId="77777777" w:rsidR="003658E0" w:rsidRPr="00D34B8D" w:rsidRDefault="003658E0">
            <w:pPr>
              <w:pStyle w:val="affffffff1"/>
              <w:rPr>
                <w:ins w:id="27735" w:author="Андрей П. Цинцадзе" w:date="2023-11-10T16:17:00Z"/>
                <w:rPrChange w:id="27736" w:author="Андрей П. Цинцадзе" w:date="2023-11-10T16:24:00Z">
                  <w:rPr>
                    <w:ins w:id="27737" w:author="Андрей П. Цинцадзе" w:date="2023-11-10T16:17:00Z"/>
                  </w:rPr>
                </w:rPrChange>
              </w:rPr>
              <w:pPrChange w:id="27738" w:author="Андрей П. Цинцадзе" w:date="2023-11-10T16:46:00Z">
                <w:pPr/>
              </w:pPrChange>
            </w:pPr>
            <w:ins w:id="27739" w:author="Андрей П. Цинцадзе" w:date="2023-11-10T16:17:00Z">
              <w:r w:rsidRPr="00D34B8D">
                <w:rPr>
                  <w:rPrChange w:id="27740" w:author="Андрей П. Цинцадзе" w:date="2023-11-10T16:24:00Z">
                    <w:rPr/>
                  </w:rPrChange>
                </w:rPr>
                <w:t>Да</w:t>
              </w:r>
            </w:ins>
          </w:p>
        </w:tc>
        <w:tc>
          <w:tcPr>
            <w:tcW w:w="2090" w:type="dxa"/>
            <w:shd w:val="clear" w:color="auto" w:fill="auto"/>
            <w:tcMar>
              <w:left w:w="28" w:type="dxa"/>
              <w:right w:w="28" w:type="dxa"/>
            </w:tcMar>
            <w:vAlign w:val="center"/>
            <w:hideMark/>
            <w:tcPrChange w:id="27741" w:author="Андрей П. Цинцадзе" w:date="2023-11-10T16:31:00Z">
              <w:tcPr>
                <w:tcW w:w="1765" w:type="dxa"/>
                <w:shd w:val="clear" w:color="auto" w:fill="auto"/>
                <w:tcMar>
                  <w:left w:w="28" w:type="dxa"/>
                  <w:right w:w="28" w:type="dxa"/>
                </w:tcMar>
                <w:vAlign w:val="center"/>
                <w:hideMark/>
              </w:tcPr>
            </w:tcPrChange>
          </w:tcPr>
          <w:p w14:paraId="27920EA9" w14:textId="77777777" w:rsidR="003658E0" w:rsidRPr="00D34B8D" w:rsidRDefault="003658E0">
            <w:pPr>
              <w:pStyle w:val="affffffff1"/>
              <w:jc w:val="left"/>
              <w:rPr>
                <w:ins w:id="27742" w:author="Андрей П. Цинцадзе" w:date="2023-11-10T16:17:00Z"/>
                <w:rPrChange w:id="27743" w:author="Андрей П. Цинцадзе" w:date="2023-11-10T16:24:00Z">
                  <w:rPr>
                    <w:ins w:id="27744" w:author="Андрей П. Цинцадзе" w:date="2023-11-10T16:17:00Z"/>
                  </w:rPr>
                </w:rPrChange>
              </w:rPr>
              <w:pPrChange w:id="27745" w:author="Андрей П. Цинцадзе" w:date="2023-11-10T16:31:00Z">
                <w:pPr/>
              </w:pPrChange>
            </w:pPr>
            <w:ins w:id="27746" w:author="Андрей П. Цинцадзе" w:date="2023-11-10T16:17:00Z">
              <w:r w:rsidRPr="00D34B8D">
                <w:rPr>
                  <w:rPrChange w:id="27747" w:author="Андрей П. Цинцадзе" w:date="2023-11-10T16:24:00Z">
                    <w:rPr/>
                  </w:rPrChange>
                </w:rPr>
                <w:t>Дата рождения</w:t>
              </w:r>
            </w:ins>
          </w:p>
        </w:tc>
        <w:tc>
          <w:tcPr>
            <w:tcW w:w="3272" w:type="dxa"/>
            <w:shd w:val="clear" w:color="auto" w:fill="auto"/>
            <w:tcMar>
              <w:left w:w="28" w:type="dxa"/>
              <w:right w:w="28" w:type="dxa"/>
            </w:tcMar>
            <w:vAlign w:val="center"/>
            <w:hideMark/>
            <w:tcPrChange w:id="27748" w:author="Андрей П. Цинцадзе" w:date="2023-11-10T16:31:00Z">
              <w:tcPr>
                <w:tcW w:w="3267" w:type="dxa"/>
                <w:gridSpan w:val="2"/>
                <w:shd w:val="clear" w:color="auto" w:fill="auto"/>
                <w:tcMar>
                  <w:left w:w="28" w:type="dxa"/>
                  <w:right w:w="28" w:type="dxa"/>
                </w:tcMar>
                <w:vAlign w:val="center"/>
                <w:hideMark/>
              </w:tcPr>
            </w:tcPrChange>
          </w:tcPr>
          <w:p w14:paraId="29493C44" w14:textId="77777777" w:rsidR="003658E0" w:rsidRPr="00D34B8D" w:rsidRDefault="003658E0">
            <w:pPr>
              <w:pStyle w:val="affffffff1"/>
              <w:jc w:val="left"/>
              <w:rPr>
                <w:ins w:id="27749" w:author="Андрей П. Цинцадзе" w:date="2023-11-10T16:17:00Z"/>
                <w:rPrChange w:id="27750" w:author="Андрей П. Цинцадзе" w:date="2023-11-10T16:24:00Z">
                  <w:rPr>
                    <w:ins w:id="27751" w:author="Андрей П. Цинцадзе" w:date="2023-11-10T16:17:00Z"/>
                  </w:rPr>
                </w:rPrChange>
              </w:rPr>
              <w:pPrChange w:id="27752" w:author="Андрей П. Цинцадзе" w:date="2023-11-10T16:31:00Z">
                <w:pPr/>
              </w:pPrChange>
            </w:pPr>
            <w:ins w:id="27753" w:author="Андрей П. Цинцадзе" w:date="2023-11-10T16:17:00Z">
              <w:r w:rsidRPr="00D34B8D">
                <w:rPr>
                  <w:rPrChange w:id="27754" w:author="Андрей П. Цинцадзе" w:date="2023-11-10T16:24:00Z">
                    <w:rPr/>
                  </w:rPrChange>
                </w:rPr>
                <w:t>В формате ГГГГ-ММ-ДД</w:t>
              </w:r>
            </w:ins>
          </w:p>
        </w:tc>
      </w:tr>
      <w:tr w:rsidR="00D34B8D" w:rsidRPr="00D34B8D" w14:paraId="7FF531F5" w14:textId="77777777" w:rsidTr="008619BC">
        <w:trPr>
          <w:gridAfter w:val="1"/>
          <w:wAfter w:w="15" w:type="dxa"/>
          <w:trHeight w:val="20"/>
          <w:ins w:id="27755" w:author="Андрей П. Цинцадзе" w:date="2023-11-10T16:17:00Z"/>
          <w:trPrChange w:id="27756" w:author="Андрей П. Цинцадзе" w:date="2023-11-10T16:31:00Z">
            <w:trPr>
              <w:trHeight w:val="20"/>
            </w:trPr>
          </w:trPrChange>
        </w:trPr>
        <w:tc>
          <w:tcPr>
            <w:tcW w:w="1313" w:type="dxa"/>
            <w:shd w:val="clear" w:color="auto" w:fill="auto"/>
            <w:tcMar>
              <w:left w:w="28" w:type="dxa"/>
              <w:right w:w="28" w:type="dxa"/>
            </w:tcMar>
            <w:vAlign w:val="center"/>
            <w:hideMark/>
            <w:tcPrChange w:id="27757" w:author="Андрей П. Цинцадзе" w:date="2023-11-10T16:31:00Z">
              <w:tcPr>
                <w:tcW w:w="1313" w:type="dxa"/>
                <w:shd w:val="clear" w:color="auto" w:fill="auto"/>
                <w:tcMar>
                  <w:left w:w="28" w:type="dxa"/>
                  <w:right w:w="28" w:type="dxa"/>
                </w:tcMar>
                <w:vAlign w:val="bottom"/>
                <w:hideMark/>
              </w:tcPr>
            </w:tcPrChange>
          </w:tcPr>
          <w:p w14:paraId="1D2D2B27" w14:textId="77777777" w:rsidR="003658E0" w:rsidRPr="00D34B8D" w:rsidRDefault="003658E0">
            <w:pPr>
              <w:pStyle w:val="affffffff1"/>
              <w:jc w:val="left"/>
              <w:rPr>
                <w:ins w:id="27758" w:author="Андрей П. Цинцадзе" w:date="2023-11-10T16:17:00Z"/>
                <w:rPrChange w:id="27759" w:author="Андрей П. Цинцадзе" w:date="2023-11-10T16:24:00Z">
                  <w:rPr>
                    <w:ins w:id="27760" w:author="Андрей П. Цинцадзе" w:date="2023-11-10T16:17:00Z"/>
                    <w:rFonts w:ascii="Calibri" w:hAnsi="Calibri" w:cs="Calibri"/>
                    <w:sz w:val="22"/>
                    <w:szCs w:val="22"/>
                  </w:rPr>
                </w:rPrChange>
              </w:rPr>
              <w:pPrChange w:id="27761" w:author="Андрей П. Цинцадзе" w:date="2023-11-10T16:31:00Z">
                <w:pPr/>
              </w:pPrChange>
            </w:pPr>
            <w:ins w:id="27762" w:author="Андрей П. Цинцадзе" w:date="2023-11-10T16:17:00Z">
              <w:r w:rsidRPr="00D34B8D">
                <w:rPr>
                  <w:rPrChange w:id="27763"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764" w:author="Андрей П. Цинцадзе" w:date="2023-11-10T16:31:00Z">
              <w:tcPr>
                <w:tcW w:w="1835" w:type="dxa"/>
                <w:shd w:val="clear" w:color="auto" w:fill="auto"/>
                <w:tcMar>
                  <w:left w:w="28" w:type="dxa"/>
                  <w:right w:w="28" w:type="dxa"/>
                </w:tcMar>
                <w:vAlign w:val="bottom"/>
                <w:hideMark/>
              </w:tcPr>
            </w:tcPrChange>
          </w:tcPr>
          <w:p w14:paraId="68DD48EA" w14:textId="77777777" w:rsidR="003658E0" w:rsidRPr="00351E96" w:rsidRDefault="003658E0">
            <w:pPr>
              <w:pStyle w:val="affffffff1"/>
              <w:jc w:val="left"/>
              <w:rPr>
                <w:ins w:id="27765" w:author="Андрей П. Цинцадзе" w:date="2023-11-10T16:17:00Z"/>
              </w:rPr>
              <w:pPrChange w:id="27766" w:author="Андрей П. Цинцадзе" w:date="2023-11-10T16:31:00Z">
                <w:pPr/>
              </w:pPrChange>
            </w:pPr>
            <w:ins w:id="27767" w:author="Андрей П. Цинцадзе" w:date="2023-11-10T16:17:00Z">
              <w:r w:rsidRPr="00431A6B">
                <w:t>PROFIL_K</w:t>
              </w:r>
            </w:ins>
          </w:p>
        </w:tc>
        <w:tc>
          <w:tcPr>
            <w:tcW w:w="746" w:type="dxa"/>
            <w:shd w:val="clear" w:color="auto" w:fill="auto"/>
            <w:tcMar>
              <w:left w:w="28" w:type="dxa"/>
              <w:right w:w="28" w:type="dxa"/>
            </w:tcMar>
            <w:vAlign w:val="center"/>
            <w:hideMark/>
            <w:tcPrChange w:id="27768" w:author="Андрей П. Цинцадзе" w:date="2023-11-10T16:31:00Z">
              <w:tcPr>
                <w:tcW w:w="746" w:type="dxa"/>
                <w:shd w:val="clear" w:color="auto" w:fill="auto"/>
                <w:tcMar>
                  <w:left w:w="28" w:type="dxa"/>
                  <w:right w:w="28" w:type="dxa"/>
                </w:tcMar>
                <w:vAlign w:val="bottom"/>
                <w:hideMark/>
              </w:tcPr>
            </w:tcPrChange>
          </w:tcPr>
          <w:p w14:paraId="0C43195E" w14:textId="77777777" w:rsidR="003658E0" w:rsidRPr="00D34B8D" w:rsidRDefault="003658E0">
            <w:pPr>
              <w:pStyle w:val="affffffff1"/>
              <w:rPr>
                <w:ins w:id="27769" w:author="Андрей П. Цинцадзе" w:date="2023-11-10T16:17:00Z"/>
                <w:rPrChange w:id="27770" w:author="Андрей П. Цинцадзе" w:date="2023-11-10T16:24:00Z">
                  <w:rPr>
                    <w:ins w:id="27771" w:author="Андрей П. Цинцадзе" w:date="2023-11-10T16:17:00Z"/>
                  </w:rPr>
                </w:rPrChange>
              </w:rPr>
              <w:pPrChange w:id="27772" w:author="Андрей П. Цинцадзе" w:date="2023-11-10T16:46:00Z">
                <w:pPr/>
              </w:pPrChange>
            </w:pPr>
            <w:ins w:id="27773" w:author="Андрей П. Цинцадзе" w:date="2023-11-10T16:17:00Z">
              <w:r w:rsidRPr="00D34B8D">
                <w:rPr>
                  <w:rPrChange w:id="27774" w:author="Андрей П. Цинцадзе" w:date="2023-11-10T16:24:00Z">
                    <w:rPr/>
                  </w:rPrChange>
                </w:rPr>
                <w:t>N(3)</w:t>
              </w:r>
            </w:ins>
          </w:p>
        </w:tc>
        <w:tc>
          <w:tcPr>
            <w:tcW w:w="1417" w:type="dxa"/>
            <w:shd w:val="clear" w:color="auto" w:fill="auto"/>
            <w:tcMar>
              <w:left w:w="28" w:type="dxa"/>
              <w:right w:w="28" w:type="dxa"/>
            </w:tcMar>
            <w:vAlign w:val="center"/>
            <w:hideMark/>
            <w:tcPrChange w:id="27775" w:author="Андрей П. Цинцадзе" w:date="2023-11-10T16:31:00Z">
              <w:tcPr>
                <w:tcW w:w="1417" w:type="dxa"/>
                <w:shd w:val="clear" w:color="auto" w:fill="auto"/>
                <w:tcMar>
                  <w:left w:w="28" w:type="dxa"/>
                  <w:right w:w="28" w:type="dxa"/>
                </w:tcMar>
                <w:vAlign w:val="center"/>
                <w:hideMark/>
              </w:tcPr>
            </w:tcPrChange>
          </w:tcPr>
          <w:p w14:paraId="0530F542" w14:textId="77777777" w:rsidR="003658E0" w:rsidRPr="00D34B8D" w:rsidRDefault="003658E0">
            <w:pPr>
              <w:pStyle w:val="affffffff1"/>
              <w:rPr>
                <w:ins w:id="27776" w:author="Андрей П. Цинцадзе" w:date="2023-11-10T16:17:00Z"/>
                <w:rPrChange w:id="27777" w:author="Андрей П. Цинцадзе" w:date="2023-11-10T16:24:00Z">
                  <w:rPr>
                    <w:ins w:id="27778" w:author="Андрей П. Цинцадзе" w:date="2023-11-10T16:17:00Z"/>
                  </w:rPr>
                </w:rPrChange>
              </w:rPr>
              <w:pPrChange w:id="27779" w:author="Андрей П. Цинцадзе" w:date="2023-11-10T16:46:00Z">
                <w:pPr/>
              </w:pPrChange>
            </w:pPr>
            <w:ins w:id="27780" w:author="Андрей П. Цинцадзе" w:date="2023-11-10T16:17:00Z">
              <w:r w:rsidRPr="00D34B8D">
                <w:rPr>
                  <w:rPrChange w:id="27781" w:author="Андрей П. Цинцадзе" w:date="2023-11-10T16:24:00Z">
                    <w:rPr/>
                  </w:rPrChange>
                </w:rPr>
                <w:t>Да</w:t>
              </w:r>
            </w:ins>
          </w:p>
        </w:tc>
        <w:tc>
          <w:tcPr>
            <w:tcW w:w="2090" w:type="dxa"/>
            <w:shd w:val="clear" w:color="auto" w:fill="auto"/>
            <w:tcMar>
              <w:left w:w="28" w:type="dxa"/>
              <w:right w:w="28" w:type="dxa"/>
            </w:tcMar>
            <w:vAlign w:val="center"/>
            <w:hideMark/>
            <w:tcPrChange w:id="27782" w:author="Андрей П. Цинцадзе" w:date="2023-11-10T16:31:00Z">
              <w:tcPr>
                <w:tcW w:w="1765" w:type="dxa"/>
                <w:shd w:val="clear" w:color="auto" w:fill="auto"/>
                <w:tcMar>
                  <w:left w:w="28" w:type="dxa"/>
                  <w:right w:w="28" w:type="dxa"/>
                </w:tcMar>
                <w:vAlign w:val="center"/>
                <w:hideMark/>
              </w:tcPr>
            </w:tcPrChange>
          </w:tcPr>
          <w:p w14:paraId="423D8ABE" w14:textId="77777777" w:rsidR="003658E0" w:rsidRPr="00D34B8D" w:rsidRDefault="003658E0">
            <w:pPr>
              <w:pStyle w:val="affffffff1"/>
              <w:jc w:val="left"/>
              <w:rPr>
                <w:ins w:id="27783" w:author="Андрей П. Цинцадзе" w:date="2023-11-10T16:17:00Z"/>
                <w:rPrChange w:id="27784" w:author="Андрей П. Цинцадзе" w:date="2023-11-10T16:24:00Z">
                  <w:rPr>
                    <w:ins w:id="27785" w:author="Андрей П. Цинцадзе" w:date="2023-11-10T16:17:00Z"/>
                  </w:rPr>
                </w:rPrChange>
              </w:rPr>
              <w:pPrChange w:id="27786" w:author="Андрей П. Цинцадзе" w:date="2023-11-10T16:31:00Z">
                <w:pPr/>
              </w:pPrChange>
            </w:pPr>
            <w:ins w:id="27787" w:author="Андрей П. Цинцадзе" w:date="2023-11-10T16:17:00Z">
              <w:r w:rsidRPr="00D34B8D">
                <w:rPr>
                  <w:rPrChange w:id="27788" w:author="Андрей П. Цинцадзе" w:date="2023-11-10T16:24:00Z">
                    <w:rPr/>
                  </w:rPrChange>
                </w:rPr>
                <w:t>Профиль койки</w:t>
              </w:r>
            </w:ins>
          </w:p>
        </w:tc>
        <w:tc>
          <w:tcPr>
            <w:tcW w:w="3272" w:type="dxa"/>
            <w:shd w:val="clear" w:color="auto" w:fill="auto"/>
            <w:tcMar>
              <w:left w:w="28" w:type="dxa"/>
              <w:right w:w="28" w:type="dxa"/>
            </w:tcMar>
            <w:vAlign w:val="center"/>
            <w:hideMark/>
            <w:tcPrChange w:id="27789" w:author="Андрей П. Цинцадзе" w:date="2023-11-10T16:31:00Z">
              <w:tcPr>
                <w:tcW w:w="3267" w:type="dxa"/>
                <w:gridSpan w:val="2"/>
                <w:shd w:val="clear" w:color="auto" w:fill="auto"/>
                <w:tcMar>
                  <w:left w:w="28" w:type="dxa"/>
                  <w:right w:w="28" w:type="dxa"/>
                </w:tcMar>
                <w:vAlign w:val="center"/>
                <w:hideMark/>
              </w:tcPr>
            </w:tcPrChange>
          </w:tcPr>
          <w:p w14:paraId="4E00637B" w14:textId="77777777" w:rsidR="003658E0" w:rsidRPr="00D34B8D" w:rsidRDefault="003658E0">
            <w:pPr>
              <w:pStyle w:val="affffffff1"/>
              <w:jc w:val="left"/>
              <w:rPr>
                <w:ins w:id="27790" w:author="Андрей П. Цинцадзе" w:date="2023-11-10T16:17:00Z"/>
                <w:rPrChange w:id="27791" w:author="Андрей П. Цинцадзе" w:date="2023-11-10T16:24:00Z">
                  <w:rPr>
                    <w:ins w:id="27792" w:author="Андрей П. Цинцадзе" w:date="2023-11-10T16:17:00Z"/>
                  </w:rPr>
                </w:rPrChange>
              </w:rPr>
              <w:pPrChange w:id="27793" w:author="Андрей П. Цинцадзе" w:date="2023-11-10T16:31:00Z">
                <w:pPr/>
              </w:pPrChange>
            </w:pPr>
            <w:ins w:id="27794" w:author="Андрей П. Цинцадзе" w:date="2023-11-10T16:17:00Z">
              <w:r w:rsidRPr="00D34B8D">
                <w:rPr>
                  <w:rPrChange w:id="27795" w:author="Андрей П. Цинцадзе" w:date="2023-11-10T16:24:00Z">
                    <w:rPr/>
                  </w:rPrChange>
                </w:rPr>
                <w:t> </w:t>
              </w:r>
            </w:ins>
          </w:p>
        </w:tc>
      </w:tr>
      <w:tr w:rsidR="00D34B8D" w:rsidRPr="00D34B8D" w14:paraId="7D9A9497" w14:textId="77777777" w:rsidTr="008619BC">
        <w:trPr>
          <w:gridAfter w:val="1"/>
          <w:wAfter w:w="15" w:type="dxa"/>
          <w:trHeight w:val="20"/>
          <w:ins w:id="27796" w:author="Андрей П. Цинцадзе" w:date="2023-11-10T16:17:00Z"/>
          <w:trPrChange w:id="27797" w:author="Андрей П. Цинцадзе" w:date="2023-11-10T16:31:00Z">
            <w:trPr>
              <w:trHeight w:val="20"/>
            </w:trPr>
          </w:trPrChange>
        </w:trPr>
        <w:tc>
          <w:tcPr>
            <w:tcW w:w="1313" w:type="dxa"/>
            <w:shd w:val="clear" w:color="auto" w:fill="auto"/>
            <w:tcMar>
              <w:left w:w="28" w:type="dxa"/>
              <w:right w:w="28" w:type="dxa"/>
            </w:tcMar>
            <w:vAlign w:val="center"/>
            <w:hideMark/>
            <w:tcPrChange w:id="27798" w:author="Андрей П. Цинцадзе" w:date="2023-11-10T16:31:00Z">
              <w:tcPr>
                <w:tcW w:w="1313" w:type="dxa"/>
                <w:shd w:val="clear" w:color="auto" w:fill="auto"/>
                <w:tcMar>
                  <w:left w:w="28" w:type="dxa"/>
                  <w:right w:w="28" w:type="dxa"/>
                </w:tcMar>
                <w:vAlign w:val="bottom"/>
                <w:hideMark/>
              </w:tcPr>
            </w:tcPrChange>
          </w:tcPr>
          <w:p w14:paraId="7C8A80C2" w14:textId="77777777" w:rsidR="003658E0" w:rsidRPr="00D34B8D" w:rsidRDefault="003658E0">
            <w:pPr>
              <w:pStyle w:val="affffffff1"/>
              <w:jc w:val="left"/>
              <w:rPr>
                <w:ins w:id="27799" w:author="Андрей П. Цинцадзе" w:date="2023-11-10T16:17:00Z"/>
                <w:rPrChange w:id="27800" w:author="Андрей П. Цинцадзе" w:date="2023-11-10T16:24:00Z">
                  <w:rPr>
                    <w:ins w:id="27801" w:author="Андрей П. Цинцадзе" w:date="2023-11-10T16:17:00Z"/>
                    <w:rFonts w:ascii="Calibri" w:hAnsi="Calibri" w:cs="Calibri"/>
                    <w:sz w:val="22"/>
                    <w:szCs w:val="22"/>
                  </w:rPr>
                </w:rPrChange>
              </w:rPr>
              <w:pPrChange w:id="27802" w:author="Андрей П. Цинцадзе" w:date="2023-11-10T16:31:00Z">
                <w:pPr/>
              </w:pPrChange>
            </w:pPr>
            <w:ins w:id="27803" w:author="Андрей П. Цинцадзе" w:date="2023-11-10T16:17:00Z">
              <w:r w:rsidRPr="00D34B8D">
                <w:rPr>
                  <w:rPrChange w:id="27804"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805" w:author="Андрей П. Цинцадзе" w:date="2023-11-10T16:31:00Z">
              <w:tcPr>
                <w:tcW w:w="1835" w:type="dxa"/>
                <w:shd w:val="clear" w:color="auto" w:fill="auto"/>
                <w:tcMar>
                  <w:left w:w="28" w:type="dxa"/>
                  <w:right w:w="28" w:type="dxa"/>
                </w:tcMar>
                <w:vAlign w:val="bottom"/>
                <w:hideMark/>
              </w:tcPr>
            </w:tcPrChange>
          </w:tcPr>
          <w:p w14:paraId="687A7CF3" w14:textId="77777777" w:rsidR="003658E0" w:rsidRPr="00351E96" w:rsidRDefault="003658E0">
            <w:pPr>
              <w:pStyle w:val="affffffff1"/>
              <w:jc w:val="left"/>
              <w:rPr>
                <w:ins w:id="27806" w:author="Андрей П. Цинцадзе" w:date="2023-11-10T16:17:00Z"/>
              </w:rPr>
              <w:pPrChange w:id="27807" w:author="Андрей П. Цинцадзе" w:date="2023-11-10T16:31:00Z">
                <w:pPr/>
              </w:pPrChange>
            </w:pPr>
            <w:ins w:id="27808" w:author="Андрей П. Цинцадзе" w:date="2023-11-10T16:17:00Z">
              <w:r w:rsidRPr="00431A6B">
                <w:t>PROFIL</w:t>
              </w:r>
            </w:ins>
          </w:p>
        </w:tc>
        <w:tc>
          <w:tcPr>
            <w:tcW w:w="746" w:type="dxa"/>
            <w:shd w:val="clear" w:color="auto" w:fill="auto"/>
            <w:tcMar>
              <w:left w:w="28" w:type="dxa"/>
              <w:right w:w="28" w:type="dxa"/>
            </w:tcMar>
            <w:vAlign w:val="center"/>
            <w:hideMark/>
            <w:tcPrChange w:id="27809" w:author="Андрей П. Цинцадзе" w:date="2023-11-10T16:31:00Z">
              <w:tcPr>
                <w:tcW w:w="746" w:type="dxa"/>
                <w:shd w:val="clear" w:color="auto" w:fill="auto"/>
                <w:tcMar>
                  <w:left w:w="28" w:type="dxa"/>
                  <w:right w:w="28" w:type="dxa"/>
                </w:tcMar>
                <w:vAlign w:val="bottom"/>
                <w:hideMark/>
              </w:tcPr>
            </w:tcPrChange>
          </w:tcPr>
          <w:p w14:paraId="3E185476" w14:textId="77777777" w:rsidR="003658E0" w:rsidRPr="00D34B8D" w:rsidRDefault="003658E0">
            <w:pPr>
              <w:pStyle w:val="affffffff1"/>
              <w:rPr>
                <w:ins w:id="27810" w:author="Андрей П. Цинцадзе" w:date="2023-11-10T16:17:00Z"/>
                <w:rPrChange w:id="27811" w:author="Андрей П. Цинцадзе" w:date="2023-11-10T16:24:00Z">
                  <w:rPr>
                    <w:ins w:id="27812" w:author="Андрей П. Цинцадзе" w:date="2023-11-10T16:17:00Z"/>
                  </w:rPr>
                </w:rPrChange>
              </w:rPr>
              <w:pPrChange w:id="27813" w:author="Андрей П. Цинцадзе" w:date="2023-11-10T16:46:00Z">
                <w:pPr/>
              </w:pPrChange>
            </w:pPr>
            <w:ins w:id="27814" w:author="Андрей П. Цинцадзе" w:date="2023-11-10T16:17:00Z">
              <w:r w:rsidRPr="00D34B8D">
                <w:rPr>
                  <w:rPrChange w:id="27815" w:author="Андрей П. Цинцадзе" w:date="2023-11-10T16:24:00Z">
                    <w:rPr/>
                  </w:rPrChange>
                </w:rPr>
                <w:t>N(3)</w:t>
              </w:r>
            </w:ins>
          </w:p>
        </w:tc>
        <w:tc>
          <w:tcPr>
            <w:tcW w:w="1417" w:type="dxa"/>
            <w:shd w:val="clear" w:color="auto" w:fill="auto"/>
            <w:tcMar>
              <w:left w:w="28" w:type="dxa"/>
              <w:right w:w="28" w:type="dxa"/>
            </w:tcMar>
            <w:vAlign w:val="center"/>
            <w:hideMark/>
            <w:tcPrChange w:id="27816" w:author="Андрей П. Цинцадзе" w:date="2023-11-10T16:31:00Z">
              <w:tcPr>
                <w:tcW w:w="1417" w:type="dxa"/>
                <w:shd w:val="clear" w:color="auto" w:fill="auto"/>
                <w:tcMar>
                  <w:left w:w="28" w:type="dxa"/>
                  <w:right w:w="28" w:type="dxa"/>
                </w:tcMar>
                <w:vAlign w:val="center"/>
                <w:hideMark/>
              </w:tcPr>
            </w:tcPrChange>
          </w:tcPr>
          <w:p w14:paraId="466D1912" w14:textId="77777777" w:rsidR="003658E0" w:rsidRPr="00D34B8D" w:rsidRDefault="003658E0">
            <w:pPr>
              <w:pStyle w:val="affffffff1"/>
              <w:rPr>
                <w:ins w:id="27817" w:author="Андрей П. Цинцадзе" w:date="2023-11-10T16:17:00Z"/>
                <w:rPrChange w:id="27818" w:author="Андрей П. Цинцадзе" w:date="2023-11-10T16:24:00Z">
                  <w:rPr>
                    <w:ins w:id="27819" w:author="Андрей П. Цинцадзе" w:date="2023-11-10T16:17:00Z"/>
                  </w:rPr>
                </w:rPrChange>
              </w:rPr>
              <w:pPrChange w:id="27820" w:author="Андрей П. Цинцадзе" w:date="2023-11-10T16:46:00Z">
                <w:pPr/>
              </w:pPrChange>
            </w:pPr>
            <w:ins w:id="27821" w:author="Андрей П. Цинцадзе" w:date="2023-11-10T16:17:00Z">
              <w:r w:rsidRPr="00D34B8D">
                <w:rPr>
                  <w:rPrChange w:id="27822" w:author="Андрей П. Цинцадзе" w:date="2023-11-10T16:24:00Z">
                    <w:rPr/>
                  </w:rPrChange>
                </w:rPr>
                <w:t>Да</w:t>
              </w:r>
            </w:ins>
          </w:p>
        </w:tc>
        <w:tc>
          <w:tcPr>
            <w:tcW w:w="2090" w:type="dxa"/>
            <w:shd w:val="clear" w:color="auto" w:fill="auto"/>
            <w:tcMar>
              <w:left w:w="28" w:type="dxa"/>
              <w:right w:w="28" w:type="dxa"/>
            </w:tcMar>
            <w:vAlign w:val="center"/>
            <w:hideMark/>
            <w:tcPrChange w:id="27823" w:author="Андрей П. Цинцадзе" w:date="2023-11-10T16:31:00Z">
              <w:tcPr>
                <w:tcW w:w="1765" w:type="dxa"/>
                <w:shd w:val="clear" w:color="auto" w:fill="auto"/>
                <w:tcMar>
                  <w:left w:w="28" w:type="dxa"/>
                  <w:right w:w="28" w:type="dxa"/>
                </w:tcMar>
                <w:vAlign w:val="center"/>
                <w:hideMark/>
              </w:tcPr>
            </w:tcPrChange>
          </w:tcPr>
          <w:p w14:paraId="62679816" w14:textId="77777777" w:rsidR="003658E0" w:rsidRPr="00D34B8D" w:rsidRDefault="003658E0">
            <w:pPr>
              <w:pStyle w:val="affffffff1"/>
              <w:jc w:val="left"/>
              <w:rPr>
                <w:ins w:id="27824" w:author="Андрей П. Цинцадзе" w:date="2023-11-10T16:17:00Z"/>
                <w:rPrChange w:id="27825" w:author="Андрей П. Цинцадзе" w:date="2023-11-10T16:24:00Z">
                  <w:rPr>
                    <w:ins w:id="27826" w:author="Андрей П. Цинцадзе" w:date="2023-11-10T16:17:00Z"/>
                  </w:rPr>
                </w:rPrChange>
              </w:rPr>
              <w:pPrChange w:id="27827" w:author="Андрей П. Цинцадзе" w:date="2023-11-10T16:31:00Z">
                <w:pPr/>
              </w:pPrChange>
            </w:pPr>
            <w:ins w:id="27828" w:author="Андрей П. Цинцадзе" w:date="2023-11-10T16:17:00Z">
              <w:r w:rsidRPr="00D34B8D">
                <w:rPr>
                  <w:rPrChange w:id="27829" w:author="Андрей П. Цинцадзе" w:date="2023-11-10T16:24:00Z">
                    <w:rPr/>
                  </w:rPrChange>
                </w:rPr>
                <w:t>Код отделения (профиль)</w:t>
              </w:r>
            </w:ins>
          </w:p>
        </w:tc>
        <w:tc>
          <w:tcPr>
            <w:tcW w:w="3272" w:type="dxa"/>
            <w:shd w:val="clear" w:color="auto" w:fill="auto"/>
            <w:tcMar>
              <w:left w:w="28" w:type="dxa"/>
              <w:right w:w="28" w:type="dxa"/>
            </w:tcMar>
            <w:vAlign w:val="center"/>
            <w:hideMark/>
            <w:tcPrChange w:id="27830" w:author="Андрей П. Цинцадзе" w:date="2023-11-10T16:31:00Z">
              <w:tcPr>
                <w:tcW w:w="3267" w:type="dxa"/>
                <w:gridSpan w:val="2"/>
                <w:shd w:val="clear" w:color="auto" w:fill="auto"/>
                <w:tcMar>
                  <w:left w:w="28" w:type="dxa"/>
                  <w:right w:w="28" w:type="dxa"/>
                </w:tcMar>
                <w:vAlign w:val="center"/>
                <w:hideMark/>
              </w:tcPr>
            </w:tcPrChange>
          </w:tcPr>
          <w:p w14:paraId="3B4267F2" w14:textId="77777777" w:rsidR="003658E0" w:rsidRPr="00D34B8D" w:rsidRDefault="003658E0">
            <w:pPr>
              <w:pStyle w:val="affffffff1"/>
              <w:jc w:val="left"/>
              <w:rPr>
                <w:ins w:id="27831" w:author="Андрей П. Цинцадзе" w:date="2023-11-10T16:17:00Z"/>
                <w:rPrChange w:id="27832" w:author="Андрей П. Цинцадзе" w:date="2023-11-10T16:24:00Z">
                  <w:rPr>
                    <w:ins w:id="27833" w:author="Андрей П. Цинцадзе" w:date="2023-11-10T16:17:00Z"/>
                  </w:rPr>
                </w:rPrChange>
              </w:rPr>
              <w:pPrChange w:id="27834" w:author="Андрей П. Цинцадзе" w:date="2023-11-10T16:31:00Z">
                <w:pPr/>
              </w:pPrChange>
            </w:pPr>
            <w:ins w:id="27835" w:author="Андрей П. Цинцадзе" w:date="2023-11-10T16:17:00Z">
              <w:r w:rsidRPr="00D34B8D">
                <w:rPr>
                  <w:rPrChange w:id="27836" w:author="Андрей П. Цинцадзе" w:date="2023-11-10T16:24:00Z">
                    <w:rPr/>
                  </w:rPrChange>
                </w:rPr>
                <w:t> </w:t>
              </w:r>
            </w:ins>
          </w:p>
        </w:tc>
      </w:tr>
      <w:tr w:rsidR="00D34B8D" w:rsidRPr="00D34B8D" w14:paraId="74FDBC79" w14:textId="77777777" w:rsidTr="008619BC">
        <w:trPr>
          <w:gridAfter w:val="1"/>
          <w:wAfter w:w="15" w:type="dxa"/>
          <w:trHeight w:val="20"/>
          <w:ins w:id="27837" w:author="Андрей П. Цинцадзе" w:date="2023-11-10T16:17:00Z"/>
          <w:trPrChange w:id="27838" w:author="Андрей П. Цинцадзе" w:date="2023-11-10T16:31:00Z">
            <w:trPr>
              <w:trHeight w:val="20"/>
            </w:trPr>
          </w:trPrChange>
        </w:trPr>
        <w:tc>
          <w:tcPr>
            <w:tcW w:w="1313" w:type="dxa"/>
            <w:shd w:val="clear" w:color="auto" w:fill="auto"/>
            <w:tcMar>
              <w:left w:w="28" w:type="dxa"/>
              <w:right w:w="28" w:type="dxa"/>
            </w:tcMar>
            <w:vAlign w:val="center"/>
            <w:hideMark/>
            <w:tcPrChange w:id="27839" w:author="Андрей П. Цинцадзе" w:date="2023-11-10T16:31:00Z">
              <w:tcPr>
                <w:tcW w:w="1313" w:type="dxa"/>
                <w:shd w:val="clear" w:color="auto" w:fill="auto"/>
                <w:tcMar>
                  <w:left w:w="28" w:type="dxa"/>
                  <w:right w:w="28" w:type="dxa"/>
                </w:tcMar>
                <w:vAlign w:val="bottom"/>
                <w:hideMark/>
              </w:tcPr>
            </w:tcPrChange>
          </w:tcPr>
          <w:p w14:paraId="2E43515A" w14:textId="77777777" w:rsidR="003658E0" w:rsidRPr="00D34B8D" w:rsidRDefault="003658E0">
            <w:pPr>
              <w:pStyle w:val="affffffff1"/>
              <w:jc w:val="left"/>
              <w:rPr>
                <w:ins w:id="27840" w:author="Андрей П. Цинцадзе" w:date="2023-11-10T16:17:00Z"/>
                <w:rPrChange w:id="27841" w:author="Андрей П. Цинцадзе" w:date="2023-11-10T16:24:00Z">
                  <w:rPr>
                    <w:ins w:id="27842" w:author="Андрей П. Цинцадзе" w:date="2023-11-10T16:17:00Z"/>
                    <w:rFonts w:ascii="Calibri" w:hAnsi="Calibri" w:cs="Calibri"/>
                    <w:sz w:val="22"/>
                    <w:szCs w:val="22"/>
                  </w:rPr>
                </w:rPrChange>
              </w:rPr>
              <w:pPrChange w:id="27843" w:author="Андрей П. Цинцадзе" w:date="2023-11-10T16:31:00Z">
                <w:pPr/>
              </w:pPrChange>
            </w:pPr>
            <w:ins w:id="27844" w:author="Андрей П. Цинцадзе" w:date="2023-11-10T16:17:00Z">
              <w:r w:rsidRPr="00D34B8D">
                <w:rPr>
                  <w:rPrChange w:id="27845" w:author="Андрей П. Цинцадзе" w:date="2023-11-10T16:24:00Z">
                    <w:rPr>
                      <w:rFonts w:ascii="Calibri" w:hAnsi="Calibri" w:cs="Calibri"/>
                      <w:sz w:val="22"/>
                      <w:szCs w:val="22"/>
                    </w:rPr>
                  </w:rPrChange>
                </w:rPr>
                <w:t>DEPARTURE</w:t>
              </w:r>
            </w:ins>
          </w:p>
        </w:tc>
        <w:tc>
          <w:tcPr>
            <w:tcW w:w="1659" w:type="dxa"/>
            <w:shd w:val="clear" w:color="auto" w:fill="auto"/>
            <w:tcMar>
              <w:left w:w="28" w:type="dxa"/>
              <w:right w:w="28" w:type="dxa"/>
            </w:tcMar>
            <w:vAlign w:val="center"/>
            <w:hideMark/>
            <w:tcPrChange w:id="27846" w:author="Андрей П. Цинцадзе" w:date="2023-11-10T16:31:00Z">
              <w:tcPr>
                <w:tcW w:w="1835" w:type="dxa"/>
                <w:shd w:val="clear" w:color="auto" w:fill="auto"/>
                <w:tcMar>
                  <w:left w:w="28" w:type="dxa"/>
                  <w:right w:w="28" w:type="dxa"/>
                </w:tcMar>
                <w:vAlign w:val="bottom"/>
                <w:hideMark/>
              </w:tcPr>
            </w:tcPrChange>
          </w:tcPr>
          <w:p w14:paraId="6794C422" w14:textId="77777777" w:rsidR="003658E0" w:rsidRPr="00351E96" w:rsidRDefault="003658E0">
            <w:pPr>
              <w:pStyle w:val="affffffff1"/>
              <w:jc w:val="left"/>
              <w:rPr>
                <w:ins w:id="27847" w:author="Андрей П. Цинцадзе" w:date="2023-11-10T16:17:00Z"/>
              </w:rPr>
              <w:pPrChange w:id="27848" w:author="Андрей П. Цинцадзе" w:date="2023-11-10T16:31:00Z">
                <w:pPr/>
              </w:pPrChange>
            </w:pPr>
            <w:ins w:id="27849" w:author="Андрей П. Цинцадзе" w:date="2023-11-10T16:17:00Z">
              <w:r w:rsidRPr="00431A6B">
                <w:t>NHISTORY</w:t>
              </w:r>
            </w:ins>
          </w:p>
        </w:tc>
        <w:tc>
          <w:tcPr>
            <w:tcW w:w="746" w:type="dxa"/>
            <w:shd w:val="clear" w:color="auto" w:fill="auto"/>
            <w:tcMar>
              <w:left w:w="28" w:type="dxa"/>
              <w:right w:w="28" w:type="dxa"/>
            </w:tcMar>
            <w:vAlign w:val="center"/>
            <w:hideMark/>
            <w:tcPrChange w:id="27850" w:author="Андрей П. Цинцадзе" w:date="2023-11-10T16:31:00Z">
              <w:tcPr>
                <w:tcW w:w="746" w:type="dxa"/>
                <w:shd w:val="clear" w:color="auto" w:fill="auto"/>
                <w:tcMar>
                  <w:left w:w="28" w:type="dxa"/>
                  <w:right w:w="28" w:type="dxa"/>
                </w:tcMar>
                <w:vAlign w:val="bottom"/>
                <w:hideMark/>
              </w:tcPr>
            </w:tcPrChange>
          </w:tcPr>
          <w:p w14:paraId="51352F68" w14:textId="77777777" w:rsidR="003658E0" w:rsidRPr="00D34B8D" w:rsidRDefault="003658E0">
            <w:pPr>
              <w:pStyle w:val="affffffff1"/>
              <w:rPr>
                <w:ins w:id="27851" w:author="Андрей П. Цинцадзе" w:date="2023-11-10T16:17:00Z"/>
                <w:rPrChange w:id="27852" w:author="Андрей П. Цинцадзе" w:date="2023-11-10T16:24:00Z">
                  <w:rPr>
                    <w:ins w:id="27853" w:author="Андрей П. Цинцадзе" w:date="2023-11-10T16:17:00Z"/>
                  </w:rPr>
                </w:rPrChange>
              </w:rPr>
              <w:pPrChange w:id="27854" w:author="Андрей П. Цинцадзе" w:date="2023-11-10T16:46:00Z">
                <w:pPr/>
              </w:pPrChange>
            </w:pPr>
            <w:ins w:id="27855" w:author="Андрей П. Цинцадзе" w:date="2023-11-10T16:17:00Z">
              <w:r w:rsidRPr="00D34B8D">
                <w:rPr>
                  <w:rPrChange w:id="27856" w:author="Андрей П. Цинцадзе" w:date="2023-11-10T16:24:00Z">
                    <w:rPr/>
                  </w:rPrChange>
                </w:rPr>
                <w:t>T(50)</w:t>
              </w:r>
            </w:ins>
          </w:p>
        </w:tc>
        <w:tc>
          <w:tcPr>
            <w:tcW w:w="1417" w:type="dxa"/>
            <w:shd w:val="clear" w:color="auto" w:fill="auto"/>
            <w:tcMar>
              <w:left w:w="28" w:type="dxa"/>
              <w:right w:w="28" w:type="dxa"/>
            </w:tcMar>
            <w:vAlign w:val="center"/>
            <w:hideMark/>
            <w:tcPrChange w:id="27857" w:author="Андрей П. Цинцадзе" w:date="2023-11-10T16:31:00Z">
              <w:tcPr>
                <w:tcW w:w="1417" w:type="dxa"/>
                <w:shd w:val="clear" w:color="auto" w:fill="auto"/>
                <w:tcMar>
                  <w:left w:w="28" w:type="dxa"/>
                  <w:right w:w="28" w:type="dxa"/>
                </w:tcMar>
                <w:vAlign w:val="center"/>
                <w:hideMark/>
              </w:tcPr>
            </w:tcPrChange>
          </w:tcPr>
          <w:p w14:paraId="00688792" w14:textId="77777777" w:rsidR="003658E0" w:rsidRPr="00D34B8D" w:rsidRDefault="003658E0">
            <w:pPr>
              <w:pStyle w:val="affffffff1"/>
              <w:rPr>
                <w:ins w:id="27858" w:author="Андрей П. Цинцадзе" w:date="2023-11-10T16:17:00Z"/>
                <w:rPrChange w:id="27859" w:author="Андрей П. Цинцадзе" w:date="2023-11-10T16:24:00Z">
                  <w:rPr>
                    <w:ins w:id="27860" w:author="Андрей П. Цинцадзе" w:date="2023-11-10T16:17:00Z"/>
                  </w:rPr>
                </w:rPrChange>
              </w:rPr>
              <w:pPrChange w:id="27861" w:author="Андрей П. Цинцадзе" w:date="2023-11-10T16:46:00Z">
                <w:pPr/>
              </w:pPrChange>
            </w:pPr>
            <w:ins w:id="27862" w:author="Андрей П. Цинцадзе" w:date="2023-11-10T16:17:00Z">
              <w:r w:rsidRPr="00D34B8D">
                <w:rPr>
                  <w:rPrChange w:id="27863" w:author="Андрей П. Цинцадзе" w:date="2023-11-10T16:24:00Z">
                    <w:rPr/>
                  </w:rPrChange>
                </w:rPr>
                <w:t>Да</w:t>
              </w:r>
            </w:ins>
          </w:p>
        </w:tc>
        <w:tc>
          <w:tcPr>
            <w:tcW w:w="2090" w:type="dxa"/>
            <w:shd w:val="clear" w:color="auto" w:fill="auto"/>
            <w:tcMar>
              <w:left w:w="28" w:type="dxa"/>
              <w:right w:w="28" w:type="dxa"/>
            </w:tcMar>
            <w:vAlign w:val="center"/>
            <w:hideMark/>
            <w:tcPrChange w:id="27864" w:author="Андрей П. Цинцадзе" w:date="2023-11-10T16:31:00Z">
              <w:tcPr>
                <w:tcW w:w="1765" w:type="dxa"/>
                <w:shd w:val="clear" w:color="auto" w:fill="auto"/>
                <w:tcMar>
                  <w:left w:w="28" w:type="dxa"/>
                  <w:right w:w="28" w:type="dxa"/>
                </w:tcMar>
                <w:vAlign w:val="center"/>
                <w:hideMark/>
              </w:tcPr>
            </w:tcPrChange>
          </w:tcPr>
          <w:p w14:paraId="452596E6" w14:textId="77777777" w:rsidR="003658E0" w:rsidRPr="00D34B8D" w:rsidRDefault="003658E0">
            <w:pPr>
              <w:pStyle w:val="affffffff1"/>
              <w:jc w:val="left"/>
              <w:rPr>
                <w:ins w:id="27865" w:author="Андрей П. Цинцадзе" w:date="2023-11-10T16:17:00Z"/>
                <w:rPrChange w:id="27866" w:author="Андрей П. Цинцадзе" w:date="2023-11-10T16:24:00Z">
                  <w:rPr>
                    <w:ins w:id="27867" w:author="Андрей П. Цинцадзе" w:date="2023-11-10T16:17:00Z"/>
                  </w:rPr>
                </w:rPrChange>
              </w:rPr>
              <w:pPrChange w:id="27868" w:author="Андрей П. Цинцадзе" w:date="2023-11-10T16:31:00Z">
                <w:pPr/>
              </w:pPrChange>
            </w:pPr>
            <w:ins w:id="27869" w:author="Андрей П. Цинцадзе" w:date="2023-11-10T16:17:00Z">
              <w:r w:rsidRPr="00D34B8D">
                <w:rPr>
                  <w:rPrChange w:id="27870" w:author="Андрей П. Цинцадзе" w:date="2023-11-10T16:24:00Z">
                    <w:rPr/>
                  </w:rPrChange>
                </w:rPr>
                <w:t>N карты стационарного больного</w:t>
              </w:r>
            </w:ins>
          </w:p>
        </w:tc>
        <w:tc>
          <w:tcPr>
            <w:tcW w:w="3272" w:type="dxa"/>
            <w:shd w:val="clear" w:color="auto" w:fill="auto"/>
            <w:tcMar>
              <w:left w:w="28" w:type="dxa"/>
              <w:right w:w="28" w:type="dxa"/>
            </w:tcMar>
            <w:vAlign w:val="center"/>
            <w:hideMark/>
            <w:tcPrChange w:id="27871" w:author="Андрей П. Цинцадзе" w:date="2023-11-10T16:31:00Z">
              <w:tcPr>
                <w:tcW w:w="3267" w:type="dxa"/>
                <w:gridSpan w:val="2"/>
                <w:shd w:val="clear" w:color="auto" w:fill="auto"/>
                <w:tcMar>
                  <w:left w:w="28" w:type="dxa"/>
                  <w:right w:w="28" w:type="dxa"/>
                </w:tcMar>
                <w:vAlign w:val="center"/>
                <w:hideMark/>
              </w:tcPr>
            </w:tcPrChange>
          </w:tcPr>
          <w:p w14:paraId="4E1ACB80" w14:textId="77777777" w:rsidR="003658E0" w:rsidRPr="00D34B8D" w:rsidRDefault="003658E0">
            <w:pPr>
              <w:pStyle w:val="affffffff1"/>
              <w:jc w:val="left"/>
              <w:rPr>
                <w:ins w:id="27872" w:author="Андрей П. Цинцадзе" w:date="2023-11-10T16:17:00Z"/>
                <w:rPrChange w:id="27873" w:author="Андрей П. Цинцадзе" w:date="2023-11-10T16:24:00Z">
                  <w:rPr>
                    <w:ins w:id="27874" w:author="Андрей П. Цинцадзе" w:date="2023-11-10T16:17:00Z"/>
                  </w:rPr>
                </w:rPrChange>
              </w:rPr>
              <w:pPrChange w:id="27875" w:author="Андрей П. Цинцадзе" w:date="2023-11-10T16:31:00Z">
                <w:pPr/>
              </w:pPrChange>
            </w:pPr>
            <w:ins w:id="27876" w:author="Андрей П. Цинцадзе" w:date="2023-11-10T16:17:00Z">
              <w:r w:rsidRPr="00D34B8D">
                <w:rPr>
                  <w:rPrChange w:id="27877" w:author="Андрей П. Цинцадзе" w:date="2023-11-10T16:24:00Z">
                    <w:rPr/>
                  </w:rPrChange>
                </w:rPr>
                <w:t> </w:t>
              </w:r>
            </w:ins>
          </w:p>
        </w:tc>
      </w:tr>
      <w:tr w:rsidR="00D34B8D" w:rsidRPr="00D34B8D" w14:paraId="0448511D" w14:textId="77777777" w:rsidTr="008619BC">
        <w:tblPrEx>
          <w:tblPrExChange w:id="27878" w:author="Андрей П. Цинцадзе" w:date="2023-11-10T16:31:00Z">
            <w:tblPrEx>
              <w:tblW w:w="10060" w:type="dxa"/>
            </w:tblPrEx>
          </w:tblPrExChange>
        </w:tblPrEx>
        <w:trPr>
          <w:trHeight w:val="20"/>
          <w:ins w:id="27879" w:author="Андрей П. Цинцадзе" w:date="2023-11-10T16:17:00Z"/>
          <w:trPrChange w:id="27880" w:author="Андрей П. Цинцадзе" w:date="2023-11-10T16:31:00Z">
            <w:trPr>
              <w:gridAfter w:val="0"/>
              <w:trHeight w:val="20"/>
            </w:trPr>
          </w:trPrChange>
        </w:trPr>
        <w:tc>
          <w:tcPr>
            <w:tcW w:w="10512" w:type="dxa"/>
            <w:gridSpan w:val="7"/>
            <w:shd w:val="clear" w:color="auto" w:fill="auto"/>
            <w:tcMar>
              <w:left w:w="28" w:type="dxa"/>
              <w:right w:w="28" w:type="dxa"/>
            </w:tcMar>
            <w:vAlign w:val="center"/>
            <w:hideMark/>
            <w:tcPrChange w:id="27881" w:author="Андрей П. Цинцадзе" w:date="2023-11-10T16:31:00Z">
              <w:tcPr>
                <w:tcW w:w="10060" w:type="dxa"/>
                <w:gridSpan w:val="6"/>
                <w:shd w:val="clear" w:color="000000" w:fill="92D050"/>
                <w:tcMar>
                  <w:left w:w="28" w:type="dxa"/>
                  <w:right w:w="28" w:type="dxa"/>
                </w:tcMar>
                <w:vAlign w:val="center"/>
                <w:hideMark/>
              </w:tcPr>
            </w:tcPrChange>
          </w:tcPr>
          <w:p w14:paraId="45345908" w14:textId="77777777" w:rsidR="003658E0" w:rsidRPr="00D34B8D" w:rsidRDefault="003658E0">
            <w:pPr>
              <w:pStyle w:val="affffffff1"/>
              <w:jc w:val="left"/>
              <w:rPr>
                <w:ins w:id="27882" w:author="Андрей П. Цинцадзе" w:date="2023-11-10T16:17:00Z"/>
                <w:rPrChange w:id="27883" w:author="Андрей П. Цинцадзе" w:date="2023-11-10T16:24:00Z">
                  <w:rPr>
                    <w:ins w:id="27884" w:author="Андрей П. Цинцадзе" w:date="2023-11-10T16:17:00Z"/>
                  </w:rPr>
                </w:rPrChange>
              </w:rPr>
              <w:pPrChange w:id="27885" w:author="Андрей П. Цинцадзе" w:date="2023-11-10T16:31:00Z">
                <w:pPr/>
              </w:pPrChange>
            </w:pPr>
            <w:ins w:id="27886" w:author="Андрей П. Цинцадзе" w:date="2023-11-10T16:17:00Z">
              <w:r w:rsidRPr="00431A6B">
                <w:t xml:space="preserve">Сведения о наличии свободных мест на </w:t>
              </w:r>
              <w:r w:rsidRPr="00351E96">
                <w:t>госпитализацию, движении пациентов в разрезе профилей и о выполненных объёмах медицинской помощи с учётом периода ожидания (FREE)</w:t>
              </w:r>
            </w:ins>
          </w:p>
        </w:tc>
      </w:tr>
      <w:tr w:rsidR="00D34B8D" w:rsidRPr="00D34B8D" w14:paraId="68F22E25" w14:textId="77777777" w:rsidTr="008619BC">
        <w:trPr>
          <w:gridAfter w:val="1"/>
          <w:wAfter w:w="15" w:type="dxa"/>
          <w:trHeight w:val="20"/>
          <w:ins w:id="27887" w:author="Андрей П. Цинцадзе" w:date="2023-11-10T16:17:00Z"/>
          <w:trPrChange w:id="27888" w:author="Андрей П. Цинцадзе" w:date="2023-11-10T16:31:00Z">
            <w:trPr>
              <w:trHeight w:val="20"/>
            </w:trPr>
          </w:trPrChange>
        </w:trPr>
        <w:tc>
          <w:tcPr>
            <w:tcW w:w="1313" w:type="dxa"/>
            <w:shd w:val="clear" w:color="auto" w:fill="auto"/>
            <w:tcMar>
              <w:left w:w="28" w:type="dxa"/>
              <w:right w:w="28" w:type="dxa"/>
            </w:tcMar>
            <w:vAlign w:val="center"/>
            <w:hideMark/>
            <w:tcPrChange w:id="27889" w:author="Андрей П. Цинцадзе" w:date="2023-11-10T16:31:00Z">
              <w:tcPr>
                <w:tcW w:w="1313" w:type="dxa"/>
                <w:shd w:val="clear" w:color="auto" w:fill="auto"/>
                <w:tcMar>
                  <w:left w:w="28" w:type="dxa"/>
                  <w:right w:w="28" w:type="dxa"/>
                </w:tcMar>
                <w:vAlign w:val="bottom"/>
                <w:hideMark/>
              </w:tcPr>
            </w:tcPrChange>
          </w:tcPr>
          <w:p w14:paraId="655C8AC4" w14:textId="77777777" w:rsidR="003658E0" w:rsidRPr="00D34B8D" w:rsidRDefault="003658E0">
            <w:pPr>
              <w:pStyle w:val="affffffff1"/>
              <w:jc w:val="left"/>
              <w:rPr>
                <w:ins w:id="27890" w:author="Андрей П. Цинцадзе" w:date="2023-11-10T16:17:00Z"/>
                <w:rPrChange w:id="27891" w:author="Андрей П. Цинцадзе" w:date="2023-11-10T16:24:00Z">
                  <w:rPr>
                    <w:ins w:id="27892" w:author="Андрей П. Цинцадзе" w:date="2023-11-10T16:17:00Z"/>
                    <w:rFonts w:ascii="Calibri" w:hAnsi="Calibri" w:cs="Calibri"/>
                    <w:sz w:val="22"/>
                    <w:szCs w:val="22"/>
                  </w:rPr>
                </w:rPrChange>
              </w:rPr>
              <w:pPrChange w:id="27893" w:author="Андрей П. Цинцадзе" w:date="2023-11-10T16:31:00Z">
                <w:pPr/>
              </w:pPrChange>
            </w:pPr>
            <w:ins w:id="27894" w:author="Андрей П. Цинцадзе" w:date="2023-11-10T16:17:00Z">
              <w:r w:rsidRPr="00D34B8D">
                <w:rPr>
                  <w:rPrChange w:id="27895"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7896" w:author="Андрей П. Цинцадзе" w:date="2023-11-10T16:31:00Z">
              <w:tcPr>
                <w:tcW w:w="1835" w:type="dxa"/>
                <w:shd w:val="clear" w:color="auto" w:fill="auto"/>
                <w:tcMar>
                  <w:left w:w="28" w:type="dxa"/>
                  <w:right w:w="28" w:type="dxa"/>
                </w:tcMar>
                <w:vAlign w:val="bottom"/>
                <w:hideMark/>
              </w:tcPr>
            </w:tcPrChange>
          </w:tcPr>
          <w:p w14:paraId="2A447B1D" w14:textId="77777777" w:rsidR="003658E0" w:rsidRPr="00351E96" w:rsidRDefault="003658E0">
            <w:pPr>
              <w:pStyle w:val="affffffff1"/>
              <w:jc w:val="left"/>
              <w:rPr>
                <w:ins w:id="27897" w:author="Андрей П. Цинцадзе" w:date="2023-11-10T16:17:00Z"/>
              </w:rPr>
              <w:pPrChange w:id="27898" w:author="Андрей П. Цинцадзе" w:date="2023-11-10T16:31:00Z">
                <w:pPr/>
              </w:pPrChange>
            </w:pPr>
            <w:ins w:id="27899" w:author="Андрей П. Цинцадзе" w:date="2023-11-10T16:17:00Z">
              <w:r w:rsidRPr="00431A6B">
                <w:t>CODE_MO</w:t>
              </w:r>
            </w:ins>
          </w:p>
        </w:tc>
        <w:tc>
          <w:tcPr>
            <w:tcW w:w="746" w:type="dxa"/>
            <w:shd w:val="clear" w:color="auto" w:fill="auto"/>
            <w:tcMar>
              <w:left w:w="28" w:type="dxa"/>
              <w:right w:w="28" w:type="dxa"/>
            </w:tcMar>
            <w:vAlign w:val="center"/>
            <w:hideMark/>
            <w:tcPrChange w:id="27900" w:author="Андрей П. Цинцадзе" w:date="2023-11-10T16:31:00Z">
              <w:tcPr>
                <w:tcW w:w="746" w:type="dxa"/>
                <w:shd w:val="clear" w:color="auto" w:fill="auto"/>
                <w:tcMar>
                  <w:left w:w="28" w:type="dxa"/>
                  <w:right w:w="28" w:type="dxa"/>
                </w:tcMar>
                <w:vAlign w:val="bottom"/>
                <w:hideMark/>
              </w:tcPr>
            </w:tcPrChange>
          </w:tcPr>
          <w:p w14:paraId="2033CF52" w14:textId="77777777" w:rsidR="003658E0" w:rsidRPr="00D34B8D" w:rsidRDefault="003658E0">
            <w:pPr>
              <w:pStyle w:val="affffffff1"/>
              <w:rPr>
                <w:ins w:id="27901" w:author="Андрей П. Цинцадзе" w:date="2023-11-10T16:17:00Z"/>
                <w:rPrChange w:id="27902" w:author="Андрей П. Цинцадзе" w:date="2023-11-10T16:24:00Z">
                  <w:rPr>
                    <w:ins w:id="27903" w:author="Андрей П. Цинцадзе" w:date="2023-11-10T16:17:00Z"/>
                  </w:rPr>
                </w:rPrChange>
              </w:rPr>
              <w:pPrChange w:id="27904" w:author="Андрей П. Цинцадзе" w:date="2023-11-10T16:46:00Z">
                <w:pPr/>
              </w:pPrChange>
            </w:pPr>
            <w:ins w:id="27905" w:author="Андрей П. Цинцадзе" w:date="2023-11-10T16:17:00Z">
              <w:r w:rsidRPr="00D34B8D">
                <w:rPr>
                  <w:rPrChange w:id="27906" w:author="Андрей П. Цинцадзе" w:date="2023-11-10T16:24:00Z">
                    <w:rPr/>
                  </w:rPrChange>
                </w:rPr>
                <w:t>T(6)</w:t>
              </w:r>
            </w:ins>
          </w:p>
        </w:tc>
        <w:tc>
          <w:tcPr>
            <w:tcW w:w="1417" w:type="dxa"/>
            <w:shd w:val="clear" w:color="auto" w:fill="auto"/>
            <w:tcMar>
              <w:left w:w="28" w:type="dxa"/>
              <w:right w:w="28" w:type="dxa"/>
            </w:tcMar>
            <w:vAlign w:val="center"/>
            <w:hideMark/>
            <w:tcPrChange w:id="27907" w:author="Андрей П. Цинцадзе" w:date="2023-11-10T16:31:00Z">
              <w:tcPr>
                <w:tcW w:w="1417" w:type="dxa"/>
                <w:shd w:val="clear" w:color="auto" w:fill="auto"/>
                <w:tcMar>
                  <w:left w:w="28" w:type="dxa"/>
                  <w:right w:w="28" w:type="dxa"/>
                </w:tcMar>
                <w:vAlign w:val="center"/>
                <w:hideMark/>
              </w:tcPr>
            </w:tcPrChange>
          </w:tcPr>
          <w:p w14:paraId="7EA530B6" w14:textId="77777777" w:rsidR="003658E0" w:rsidRPr="00D34B8D" w:rsidRDefault="003658E0">
            <w:pPr>
              <w:pStyle w:val="affffffff1"/>
              <w:rPr>
                <w:ins w:id="27908" w:author="Андрей П. Цинцадзе" w:date="2023-11-10T16:17:00Z"/>
                <w:rPrChange w:id="27909" w:author="Андрей П. Цинцадзе" w:date="2023-11-10T16:24:00Z">
                  <w:rPr>
                    <w:ins w:id="27910" w:author="Андрей П. Цинцадзе" w:date="2023-11-10T16:17:00Z"/>
                  </w:rPr>
                </w:rPrChange>
              </w:rPr>
              <w:pPrChange w:id="27911" w:author="Андрей П. Цинцадзе" w:date="2023-11-10T16:46:00Z">
                <w:pPr/>
              </w:pPrChange>
            </w:pPr>
            <w:ins w:id="27912" w:author="Андрей П. Цинцадзе" w:date="2023-11-10T16:17:00Z">
              <w:r w:rsidRPr="00D34B8D">
                <w:rPr>
                  <w:rPrChange w:id="27913" w:author="Андрей П. Цинцадзе" w:date="2023-11-10T16:24:00Z">
                    <w:rPr/>
                  </w:rPrChange>
                </w:rPr>
                <w:t>Да</w:t>
              </w:r>
            </w:ins>
          </w:p>
        </w:tc>
        <w:tc>
          <w:tcPr>
            <w:tcW w:w="2090" w:type="dxa"/>
            <w:shd w:val="clear" w:color="auto" w:fill="auto"/>
            <w:tcMar>
              <w:left w:w="28" w:type="dxa"/>
              <w:right w:w="28" w:type="dxa"/>
            </w:tcMar>
            <w:vAlign w:val="center"/>
            <w:hideMark/>
            <w:tcPrChange w:id="27914" w:author="Андрей П. Цинцадзе" w:date="2023-11-10T16:31:00Z">
              <w:tcPr>
                <w:tcW w:w="1765" w:type="dxa"/>
                <w:shd w:val="clear" w:color="auto" w:fill="auto"/>
                <w:tcMar>
                  <w:left w:w="28" w:type="dxa"/>
                  <w:right w:w="28" w:type="dxa"/>
                </w:tcMar>
                <w:vAlign w:val="center"/>
                <w:hideMark/>
              </w:tcPr>
            </w:tcPrChange>
          </w:tcPr>
          <w:p w14:paraId="224AB19A" w14:textId="77777777" w:rsidR="003658E0" w:rsidRPr="00D34B8D" w:rsidRDefault="003658E0">
            <w:pPr>
              <w:pStyle w:val="affffffff1"/>
              <w:jc w:val="left"/>
              <w:rPr>
                <w:ins w:id="27915" w:author="Андрей П. Цинцадзе" w:date="2023-11-10T16:17:00Z"/>
                <w:rPrChange w:id="27916" w:author="Андрей П. Цинцадзе" w:date="2023-11-10T16:24:00Z">
                  <w:rPr>
                    <w:ins w:id="27917" w:author="Андрей П. Цинцадзе" w:date="2023-11-10T16:17:00Z"/>
                  </w:rPr>
                </w:rPrChange>
              </w:rPr>
              <w:pPrChange w:id="27918" w:author="Андрей П. Цинцадзе" w:date="2023-11-10T16:31:00Z">
                <w:pPr/>
              </w:pPrChange>
            </w:pPr>
            <w:ins w:id="27919" w:author="Андрей П. Цинцадзе" w:date="2023-11-10T16:17:00Z">
              <w:r w:rsidRPr="00D34B8D">
                <w:rPr>
                  <w:rPrChange w:id="27920" w:author="Андрей П. Цинцадзе" w:date="2023-11-10T16:24:00Z">
                    <w:rPr/>
                  </w:rPrChange>
                </w:rPr>
                <w:t>Реестровый номер медицинской организации</w:t>
              </w:r>
            </w:ins>
          </w:p>
        </w:tc>
        <w:tc>
          <w:tcPr>
            <w:tcW w:w="3272" w:type="dxa"/>
            <w:shd w:val="clear" w:color="auto" w:fill="auto"/>
            <w:tcMar>
              <w:left w:w="28" w:type="dxa"/>
              <w:right w:w="28" w:type="dxa"/>
            </w:tcMar>
            <w:vAlign w:val="center"/>
            <w:hideMark/>
            <w:tcPrChange w:id="27921" w:author="Андрей П. Цинцадзе" w:date="2023-11-10T16:31:00Z">
              <w:tcPr>
                <w:tcW w:w="3267" w:type="dxa"/>
                <w:gridSpan w:val="2"/>
                <w:shd w:val="clear" w:color="auto" w:fill="auto"/>
                <w:tcMar>
                  <w:left w:w="28" w:type="dxa"/>
                  <w:right w:w="28" w:type="dxa"/>
                </w:tcMar>
                <w:vAlign w:val="center"/>
                <w:hideMark/>
              </w:tcPr>
            </w:tcPrChange>
          </w:tcPr>
          <w:p w14:paraId="268C219C" w14:textId="77777777" w:rsidR="003658E0" w:rsidRPr="00D34B8D" w:rsidRDefault="003658E0">
            <w:pPr>
              <w:pStyle w:val="affffffff1"/>
              <w:jc w:val="left"/>
              <w:rPr>
                <w:ins w:id="27922" w:author="Андрей П. Цинцадзе" w:date="2023-11-10T16:17:00Z"/>
                <w:rPrChange w:id="27923" w:author="Андрей П. Цинцадзе" w:date="2023-11-10T16:24:00Z">
                  <w:rPr>
                    <w:ins w:id="27924" w:author="Андрей П. Цинцадзе" w:date="2023-11-10T16:17:00Z"/>
                  </w:rPr>
                </w:rPrChange>
              </w:rPr>
              <w:pPrChange w:id="27925" w:author="Андрей П. Цинцадзе" w:date="2023-11-10T16:31:00Z">
                <w:pPr/>
              </w:pPrChange>
            </w:pPr>
            <w:ins w:id="27926" w:author="Андрей П. Цинцадзе" w:date="2023-11-10T16:17:00Z">
              <w:r w:rsidRPr="00D34B8D">
                <w:rPr>
                  <w:rPrChange w:id="27927" w:author="Андрей П. Цинцадзе" w:date="2023-11-10T16:24:00Z">
                    <w:rPr/>
                  </w:rPrChange>
                </w:rPr>
                <w:t> </w:t>
              </w:r>
            </w:ins>
          </w:p>
        </w:tc>
      </w:tr>
      <w:tr w:rsidR="00D34B8D" w:rsidRPr="00D34B8D" w14:paraId="4ACB98A2" w14:textId="77777777" w:rsidTr="008619BC">
        <w:trPr>
          <w:gridAfter w:val="1"/>
          <w:wAfter w:w="15" w:type="dxa"/>
          <w:trHeight w:val="20"/>
          <w:ins w:id="27928" w:author="Андрей П. Цинцадзе" w:date="2023-11-10T16:17:00Z"/>
          <w:trPrChange w:id="27929" w:author="Андрей П. Цинцадзе" w:date="2023-11-10T16:31:00Z">
            <w:trPr>
              <w:trHeight w:val="20"/>
            </w:trPr>
          </w:trPrChange>
        </w:trPr>
        <w:tc>
          <w:tcPr>
            <w:tcW w:w="1313" w:type="dxa"/>
            <w:shd w:val="clear" w:color="auto" w:fill="auto"/>
            <w:tcMar>
              <w:left w:w="28" w:type="dxa"/>
              <w:right w:w="28" w:type="dxa"/>
            </w:tcMar>
            <w:vAlign w:val="center"/>
            <w:hideMark/>
            <w:tcPrChange w:id="27930" w:author="Андрей П. Цинцадзе" w:date="2023-11-10T16:31:00Z">
              <w:tcPr>
                <w:tcW w:w="1313" w:type="dxa"/>
                <w:shd w:val="clear" w:color="auto" w:fill="auto"/>
                <w:tcMar>
                  <w:left w:w="28" w:type="dxa"/>
                  <w:right w:w="28" w:type="dxa"/>
                </w:tcMar>
                <w:vAlign w:val="bottom"/>
                <w:hideMark/>
              </w:tcPr>
            </w:tcPrChange>
          </w:tcPr>
          <w:p w14:paraId="2DE11E6E" w14:textId="77777777" w:rsidR="003658E0" w:rsidRPr="00D34B8D" w:rsidRDefault="003658E0">
            <w:pPr>
              <w:pStyle w:val="affffffff1"/>
              <w:jc w:val="left"/>
              <w:rPr>
                <w:ins w:id="27931" w:author="Андрей П. Цинцадзе" w:date="2023-11-10T16:17:00Z"/>
                <w:rPrChange w:id="27932" w:author="Андрей П. Цинцадзе" w:date="2023-11-10T16:24:00Z">
                  <w:rPr>
                    <w:ins w:id="27933" w:author="Андрей П. Цинцадзе" w:date="2023-11-10T16:17:00Z"/>
                    <w:rFonts w:ascii="Calibri" w:hAnsi="Calibri" w:cs="Calibri"/>
                    <w:sz w:val="22"/>
                    <w:szCs w:val="22"/>
                  </w:rPr>
                </w:rPrChange>
              </w:rPr>
              <w:pPrChange w:id="27934" w:author="Андрей П. Цинцадзе" w:date="2023-11-10T16:31:00Z">
                <w:pPr/>
              </w:pPrChange>
            </w:pPr>
            <w:ins w:id="27935" w:author="Андрей П. Цинцадзе" w:date="2023-11-10T16:17:00Z">
              <w:r w:rsidRPr="00D34B8D">
                <w:rPr>
                  <w:rPrChange w:id="27936"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7937" w:author="Андрей П. Цинцадзе" w:date="2023-11-10T16:31:00Z">
              <w:tcPr>
                <w:tcW w:w="1835" w:type="dxa"/>
                <w:shd w:val="clear" w:color="auto" w:fill="auto"/>
                <w:tcMar>
                  <w:left w:w="28" w:type="dxa"/>
                  <w:right w:w="28" w:type="dxa"/>
                </w:tcMar>
                <w:vAlign w:val="bottom"/>
                <w:hideMark/>
              </w:tcPr>
            </w:tcPrChange>
          </w:tcPr>
          <w:p w14:paraId="30592566" w14:textId="77777777" w:rsidR="003658E0" w:rsidRPr="00351E96" w:rsidRDefault="003658E0">
            <w:pPr>
              <w:pStyle w:val="affffffff1"/>
              <w:jc w:val="left"/>
              <w:rPr>
                <w:ins w:id="27938" w:author="Андрей П. Цинцадзе" w:date="2023-11-10T16:17:00Z"/>
              </w:rPr>
              <w:pPrChange w:id="27939" w:author="Андрей П. Цинцадзе" w:date="2023-11-10T16:31:00Z">
                <w:pPr/>
              </w:pPrChange>
            </w:pPr>
            <w:ins w:id="27940" w:author="Андрей П. Цинцадзе" w:date="2023-11-10T16:17:00Z">
              <w:r w:rsidRPr="00431A6B">
                <w:t>PODR</w:t>
              </w:r>
            </w:ins>
          </w:p>
        </w:tc>
        <w:tc>
          <w:tcPr>
            <w:tcW w:w="746" w:type="dxa"/>
            <w:shd w:val="clear" w:color="auto" w:fill="auto"/>
            <w:tcMar>
              <w:left w:w="28" w:type="dxa"/>
              <w:right w:w="28" w:type="dxa"/>
            </w:tcMar>
            <w:vAlign w:val="center"/>
            <w:hideMark/>
            <w:tcPrChange w:id="27941" w:author="Андрей П. Цинцадзе" w:date="2023-11-10T16:31:00Z">
              <w:tcPr>
                <w:tcW w:w="746" w:type="dxa"/>
                <w:shd w:val="clear" w:color="auto" w:fill="auto"/>
                <w:tcMar>
                  <w:left w:w="28" w:type="dxa"/>
                  <w:right w:w="28" w:type="dxa"/>
                </w:tcMar>
                <w:vAlign w:val="bottom"/>
                <w:hideMark/>
              </w:tcPr>
            </w:tcPrChange>
          </w:tcPr>
          <w:p w14:paraId="66FC7FD0" w14:textId="77777777" w:rsidR="003658E0" w:rsidRPr="00D34B8D" w:rsidRDefault="003658E0">
            <w:pPr>
              <w:pStyle w:val="affffffff1"/>
              <w:rPr>
                <w:ins w:id="27942" w:author="Андрей П. Цинцадзе" w:date="2023-11-10T16:17:00Z"/>
                <w:rPrChange w:id="27943" w:author="Андрей П. Цинцадзе" w:date="2023-11-10T16:24:00Z">
                  <w:rPr>
                    <w:ins w:id="27944" w:author="Андрей П. Цинцадзе" w:date="2023-11-10T16:17:00Z"/>
                  </w:rPr>
                </w:rPrChange>
              </w:rPr>
              <w:pPrChange w:id="27945" w:author="Андрей П. Цинцадзе" w:date="2023-11-10T16:46:00Z">
                <w:pPr/>
              </w:pPrChange>
            </w:pPr>
            <w:ins w:id="27946" w:author="Андрей П. Цинцадзе" w:date="2023-11-10T16:17:00Z">
              <w:r w:rsidRPr="00D34B8D">
                <w:rPr>
                  <w:rPrChange w:id="27947" w:author="Андрей П. Цинцадзе" w:date="2023-11-10T16:24:00Z">
                    <w:rPr/>
                  </w:rPrChange>
                </w:rPr>
                <w:t>N(8)</w:t>
              </w:r>
            </w:ins>
          </w:p>
        </w:tc>
        <w:tc>
          <w:tcPr>
            <w:tcW w:w="1417" w:type="dxa"/>
            <w:shd w:val="clear" w:color="auto" w:fill="auto"/>
            <w:tcMar>
              <w:left w:w="28" w:type="dxa"/>
              <w:right w:w="28" w:type="dxa"/>
            </w:tcMar>
            <w:vAlign w:val="center"/>
            <w:hideMark/>
            <w:tcPrChange w:id="27948" w:author="Андрей П. Цинцадзе" w:date="2023-11-10T16:31:00Z">
              <w:tcPr>
                <w:tcW w:w="1417" w:type="dxa"/>
                <w:shd w:val="clear" w:color="auto" w:fill="auto"/>
                <w:tcMar>
                  <w:left w:w="28" w:type="dxa"/>
                  <w:right w:w="28" w:type="dxa"/>
                </w:tcMar>
                <w:vAlign w:val="center"/>
                <w:hideMark/>
              </w:tcPr>
            </w:tcPrChange>
          </w:tcPr>
          <w:p w14:paraId="7FC02C85" w14:textId="77777777" w:rsidR="003658E0" w:rsidRPr="00D34B8D" w:rsidRDefault="003658E0">
            <w:pPr>
              <w:pStyle w:val="affffffff1"/>
              <w:rPr>
                <w:ins w:id="27949" w:author="Андрей П. Цинцадзе" w:date="2023-11-10T16:17:00Z"/>
                <w:rPrChange w:id="27950" w:author="Андрей П. Цинцадзе" w:date="2023-11-10T16:24:00Z">
                  <w:rPr>
                    <w:ins w:id="27951" w:author="Андрей П. Цинцадзе" w:date="2023-11-10T16:17:00Z"/>
                  </w:rPr>
                </w:rPrChange>
              </w:rPr>
              <w:pPrChange w:id="27952" w:author="Андрей П. Цинцадзе" w:date="2023-11-10T16:46:00Z">
                <w:pPr/>
              </w:pPrChange>
            </w:pPr>
            <w:ins w:id="27953" w:author="Андрей П. Цинцадзе" w:date="2023-11-10T16:17:00Z">
              <w:r w:rsidRPr="00D34B8D">
                <w:rPr>
                  <w:rPrChange w:id="27954" w:author="Андрей П. Цинцадзе" w:date="2023-11-10T16:24:00Z">
                    <w:rPr/>
                  </w:rPrChange>
                </w:rPr>
                <w:t>Усл</w:t>
              </w:r>
            </w:ins>
          </w:p>
        </w:tc>
        <w:tc>
          <w:tcPr>
            <w:tcW w:w="2090" w:type="dxa"/>
            <w:shd w:val="clear" w:color="auto" w:fill="auto"/>
            <w:tcMar>
              <w:left w:w="28" w:type="dxa"/>
              <w:right w:w="28" w:type="dxa"/>
            </w:tcMar>
            <w:vAlign w:val="center"/>
            <w:hideMark/>
            <w:tcPrChange w:id="27955" w:author="Андрей П. Цинцадзе" w:date="2023-11-10T16:31:00Z">
              <w:tcPr>
                <w:tcW w:w="1765" w:type="dxa"/>
                <w:shd w:val="clear" w:color="auto" w:fill="auto"/>
                <w:tcMar>
                  <w:left w:w="28" w:type="dxa"/>
                  <w:right w:w="28" w:type="dxa"/>
                </w:tcMar>
                <w:vAlign w:val="center"/>
                <w:hideMark/>
              </w:tcPr>
            </w:tcPrChange>
          </w:tcPr>
          <w:p w14:paraId="0A78E1FB" w14:textId="77777777" w:rsidR="003658E0" w:rsidRPr="00D34B8D" w:rsidRDefault="003658E0">
            <w:pPr>
              <w:pStyle w:val="affffffff1"/>
              <w:jc w:val="left"/>
              <w:rPr>
                <w:ins w:id="27956" w:author="Андрей П. Цинцадзе" w:date="2023-11-10T16:17:00Z"/>
                <w:rPrChange w:id="27957" w:author="Андрей П. Цинцадзе" w:date="2023-11-10T16:24:00Z">
                  <w:rPr>
                    <w:ins w:id="27958" w:author="Андрей П. Цинцадзе" w:date="2023-11-10T16:17:00Z"/>
                  </w:rPr>
                </w:rPrChange>
              </w:rPr>
              <w:pPrChange w:id="27959" w:author="Андрей П. Цинцадзе" w:date="2023-11-10T16:31:00Z">
                <w:pPr/>
              </w:pPrChange>
            </w:pPr>
            <w:ins w:id="27960" w:author="Андрей П. Цинцадзе" w:date="2023-11-10T16:17:00Z">
              <w:r w:rsidRPr="00D34B8D">
                <w:rPr>
                  <w:rPrChange w:id="27961" w:author="Андрей П. Цинцадзе" w:date="2023-11-10T16:24:00Z">
                    <w:rPr/>
                  </w:rPrChange>
                </w:rPr>
                <w:t>Код подразделения медицинской организации</w:t>
              </w:r>
            </w:ins>
          </w:p>
        </w:tc>
        <w:tc>
          <w:tcPr>
            <w:tcW w:w="3272" w:type="dxa"/>
            <w:shd w:val="clear" w:color="auto" w:fill="auto"/>
            <w:tcMar>
              <w:left w:w="28" w:type="dxa"/>
              <w:right w:w="28" w:type="dxa"/>
            </w:tcMar>
            <w:vAlign w:val="center"/>
            <w:hideMark/>
            <w:tcPrChange w:id="27962" w:author="Андрей П. Цинцадзе" w:date="2023-11-10T16:31:00Z">
              <w:tcPr>
                <w:tcW w:w="3267" w:type="dxa"/>
                <w:gridSpan w:val="2"/>
                <w:shd w:val="clear" w:color="auto" w:fill="auto"/>
                <w:tcMar>
                  <w:left w:w="28" w:type="dxa"/>
                  <w:right w:w="28" w:type="dxa"/>
                </w:tcMar>
                <w:vAlign w:val="center"/>
                <w:hideMark/>
              </w:tcPr>
            </w:tcPrChange>
          </w:tcPr>
          <w:p w14:paraId="5A8210CE" w14:textId="77777777" w:rsidR="003658E0" w:rsidRPr="00D34B8D" w:rsidRDefault="003658E0">
            <w:pPr>
              <w:pStyle w:val="affffffff1"/>
              <w:jc w:val="left"/>
              <w:rPr>
                <w:ins w:id="27963" w:author="Андрей П. Цинцадзе" w:date="2023-11-10T16:17:00Z"/>
                <w:rPrChange w:id="27964" w:author="Андрей П. Цинцадзе" w:date="2023-11-10T16:24:00Z">
                  <w:rPr>
                    <w:ins w:id="27965" w:author="Андрей П. Цинцадзе" w:date="2023-11-10T16:17:00Z"/>
                  </w:rPr>
                </w:rPrChange>
              </w:rPr>
              <w:pPrChange w:id="27966" w:author="Андрей П. Цинцадзе" w:date="2023-11-10T16:31:00Z">
                <w:pPr/>
              </w:pPrChange>
            </w:pPr>
            <w:ins w:id="27967" w:author="Андрей П. Цинцадзе" w:date="2023-11-10T16:17:00Z">
              <w:r w:rsidRPr="00D34B8D">
                <w:rPr>
                  <w:rPrChange w:id="27968" w:author="Андрей П. Цинцадзе" w:date="2023-11-10T16:24:00Z">
                    <w:rPr/>
                  </w:rPrChange>
                </w:rPr>
                <w:t>Региональный справочник. Указывается при наличии подразделений.</w:t>
              </w:r>
            </w:ins>
          </w:p>
        </w:tc>
      </w:tr>
      <w:tr w:rsidR="00D34B8D" w:rsidRPr="00D34B8D" w14:paraId="5BE8A629" w14:textId="77777777" w:rsidTr="008619BC">
        <w:trPr>
          <w:gridAfter w:val="1"/>
          <w:wAfter w:w="15" w:type="dxa"/>
          <w:trHeight w:val="20"/>
          <w:ins w:id="27969" w:author="Андрей П. Цинцадзе" w:date="2023-11-10T16:17:00Z"/>
          <w:trPrChange w:id="27970" w:author="Андрей П. Цинцадзе" w:date="2023-11-10T16:31:00Z">
            <w:trPr>
              <w:trHeight w:val="20"/>
            </w:trPr>
          </w:trPrChange>
        </w:trPr>
        <w:tc>
          <w:tcPr>
            <w:tcW w:w="1313" w:type="dxa"/>
            <w:shd w:val="clear" w:color="auto" w:fill="auto"/>
            <w:tcMar>
              <w:left w:w="28" w:type="dxa"/>
              <w:right w:w="28" w:type="dxa"/>
            </w:tcMar>
            <w:vAlign w:val="center"/>
            <w:hideMark/>
            <w:tcPrChange w:id="27971" w:author="Андрей П. Цинцадзе" w:date="2023-11-10T16:31:00Z">
              <w:tcPr>
                <w:tcW w:w="1313" w:type="dxa"/>
                <w:shd w:val="clear" w:color="auto" w:fill="auto"/>
                <w:tcMar>
                  <w:left w:w="28" w:type="dxa"/>
                  <w:right w:w="28" w:type="dxa"/>
                </w:tcMar>
                <w:vAlign w:val="bottom"/>
                <w:hideMark/>
              </w:tcPr>
            </w:tcPrChange>
          </w:tcPr>
          <w:p w14:paraId="7FAB6AF8" w14:textId="77777777" w:rsidR="003658E0" w:rsidRPr="00D34B8D" w:rsidRDefault="003658E0">
            <w:pPr>
              <w:pStyle w:val="affffffff1"/>
              <w:jc w:val="left"/>
              <w:rPr>
                <w:ins w:id="27972" w:author="Андрей П. Цинцадзе" w:date="2023-11-10T16:17:00Z"/>
                <w:rPrChange w:id="27973" w:author="Андрей П. Цинцадзе" w:date="2023-11-10T16:24:00Z">
                  <w:rPr>
                    <w:ins w:id="27974" w:author="Андрей П. Цинцадзе" w:date="2023-11-10T16:17:00Z"/>
                    <w:rFonts w:ascii="Calibri" w:hAnsi="Calibri" w:cs="Calibri"/>
                    <w:sz w:val="22"/>
                    <w:szCs w:val="22"/>
                  </w:rPr>
                </w:rPrChange>
              </w:rPr>
              <w:pPrChange w:id="27975" w:author="Андрей П. Цинцадзе" w:date="2023-11-10T16:31:00Z">
                <w:pPr/>
              </w:pPrChange>
            </w:pPr>
            <w:ins w:id="27976" w:author="Андрей П. Цинцадзе" w:date="2023-11-10T16:17:00Z">
              <w:r w:rsidRPr="00D34B8D">
                <w:rPr>
                  <w:rPrChange w:id="27977"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7978" w:author="Андрей П. Цинцадзе" w:date="2023-11-10T16:31:00Z">
              <w:tcPr>
                <w:tcW w:w="1835" w:type="dxa"/>
                <w:shd w:val="clear" w:color="auto" w:fill="auto"/>
                <w:tcMar>
                  <w:left w:w="28" w:type="dxa"/>
                  <w:right w:w="28" w:type="dxa"/>
                </w:tcMar>
                <w:vAlign w:val="bottom"/>
                <w:hideMark/>
              </w:tcPr>
            </w:tcPrChange>
          </w:tcPr>
          <w:p w14:paraId="6E33B06A" w14:textId="77777777" w:rsidR="003658E0" w:rsidRPr="00351E96" w:rsidRDefault="003658E0">
            <w:pPr>
              <w:pStyle w:val="affffffff1"/>
              <w:jc w:val="left"/>
              <w:rPr>
                <w:ins w:id="27979" w:author="Андрей П. Цинцадзе" w:date="2023-11-10T16:17:00Z"/>
              </w:rPr>
              <w:pPrChange w:id="27980" w:author="Андрей П. Цинцадзе" w:date="2023-11-10T16:31:00Z">
                <w:pPr/>
              </w:pPrChange>
            </w:pPr>
            <w:ins w:id="27981" w:author="Андрей П. Цинцадзе" w:date="2023-11-10T16:17:00Z">
              <w:r w:rsidRPr="00431A6B">
                <w:t>PROFIL_K</w:t>
              </w:r>
            </w:ins>
          </w:p>
        </w:tc>
        <w:tc>
          <w:tcPr>
            <w:tcW w:w="746" w:type="dxa"/>
            <w:shd w:val="clear" w:color="auto" w:fill="auto"/>
            <w:tcMar>
              <w:left w:w="28" w:type="dxa"/>
              <w:right w:w="28" w:type="dxa"/>
            </w:tcMar>
            <w:vAlign w:val="center"/>
            <w:hideMark/>
            <w:tcPrChange w:id="27982" w:author="Андрей П. Цинцадзе" w:date="2023-11-10T16:31:00Z">
              <w:tcPr>
                <w:tcW w:w="746" w:type="dxa"/>
                <w:shd w:val="clear" w:color="auto" w:fill="auto"/>
                <w:tcMar>
                  <w:left w:w="28" w:type="dxa"/>
                  <w:right w:w="28" w:type="dxa"/>
                </w:tcMar>
                <w:vAlign w:val="bottom"/>
                <w:hideMark/>
              </w:tcPr>
            </w:tcPrChange>
          </w:tcPr>
          <w:p w14:paraId="5003CA51" w14:textId="77777777" w:rsidR="003658E0" w:rsidRPr="00D34B8D" w:rsidRDefault="003658E0">
            <w:pPr>
              <w:pStyle w:val="affffffff1"/>
              <w:rPr>
                <w:ins w:id="27983" w:author="Андрей П. Цинцадзе" w:date="2023-11-10T16:17:00Z"/>
                <w:rPrChange w:id="27984" w:author="Андрей П. Цинцадзе" w:date="2023-11-10T16:24:00Z">
                  <w:rPr>
                    <w:ins w:id="27985" w:author="Андрей П. Цинцадзе" w:date="2023-11-10T16:17:00Z"/>
                  </w:rPr>
                </w:rPrChange>
              </w:rPr>
              <w:pPrChange w:id="27986" w:author="Андрей П. Цинцадзе" w:date="2023-11-10T16:46:00Z">
                <w:pPr/>
              </w:pPrChange>
            </w:pPr>
            <w:ins w:id="27987" w:author="Андрей П. Цинцадзе" w:date="2023-11-10T16:17:00Z">
              <w:r w:rsidRPr="00D34B8D">
                <w:rPr>
                  <w:rPrChange w:id="27988" w:author="Андрей П. Цинцадзе" w:date="2023-11-10T16:24:00Z">
                    <w:rPr/>
                  </w:rPrChange>
                </w:rPr>
                <w:t>N(3)</w:t>
              </w:r>
            </w:ins>
          </w:p>
        </w:tc>
        <w:tc>
          <w:tcPr>
            <w:tcW w:w="1417" w:type="dxa"/>
            <w:shd w:val="clear" w:color="auto" w:fill="auto"/>
            <w:tcMar>
              <w:left w:w="28" w:type="dxa"/>
              <w:right w:w="28" w:type="dxa"/>
            </w:tcMar>
            <w:vAlign w:val="center"/>
            <w:hideMark/>
            <w:tcPrChange w:id="27989" w:author="Андрей П. Цинцадзе" w:date="2023-11-10T16:31:00Z">
              <w:tcPr>
                <w:tcW w:w="1417" w:type="dxa"/>
                <w:shd w:val="clear" w:color="auto" w:fill="auto"/>
                <w:tcMar>
                  <w:left w:w="28" w:type="dxa"/>
                  <w:right w:w="28" w:type="dxa"/>
                </w:tcMar>
                <w:vAlign w:val="center"/>
                <w:hideMark/>
              </w:tcPr>
            </w:tcPrChange>
          </w:tcPr>
          <w:p w14:paraId="3C757059" w14:textId="77777777" w:rsidR="003658E0" w:rsidRPr="00D34B8D" w:rsidRDefault="003658E0">
            <w:pPr>
              <w:pStyle w:val="affffffff1"/>
              <w:rPr>
                <w:ins w:id="27990" w:author="Андрей П. Цинцадзе" w:date="2023-11-10T16:17:00Z"/>
                <w:rPrChange w:id="27991" w:author="Андрей П. Цинцадзе" w:date="2023-11-10T16:24:00Z">
                  <w:rPr>
                    <w:ins w:id="27992" w:author="Андрей П. Цинцадзе" w:date="2023-11-10T16:17:00Z"/>
                  </w:rPr>
                </w:rPrChange>
              </w:rPr>
              <w:pPrChange w:id="27993" w:author="Андрей П. Цинцадзе" w:date="2023-11-10T16:46:00Z">
                <w:pPr/>
              </w:pPrChange>
            </w:pPr>
            <w:ins w:id="27994" w:author="Андрей П. Цинцадзе" w:date="2023-11-10T16:17:00Z">
              <w:r w:rsidRPr="00D34B8D">
                <w:rPr>
                  <w:rPrChange w:id="27995" w:author="Андрей П. Цинцадзе" w:date="2023-11-10T16:24:00Z">
                    <w:rPr/>
                  </w:rPrChange>
                </w:rPr>
                <w:t>Да</w:t>
              </w:r>
            </w:ins>
          </w:p>
        </w:tc>
        <w:tc>
          <w:tcPr>
            <w:tcW w:w="2090" w:type="dxa"/>
            <w:shd w:val="clear" w:color="auto" w:fill="auto"/>
            <w:tcMar>
              <w:left w:w="28" w:type="dxa"/>
              <w:right w:w="28" w:type="dxa"/>
            </w:tcMar>
            <w:vAlign w:val="center"/>
            <w:hideMark/>
            <w:tcPrChange w:id="27996" w:author="Андрей П. Цинцадзе" w:date="2023-11-10T16:31:00Z">
              <w:tcPr>
                <w:tcW w:w="1765" w:type="dxa"/>
                <w:shd w:val="clear" w:color="auto" w:fill="auto"/>
                <w:tcMar>
                  <w:left w:w="28" w:type="dxa"/>
                  <w:right w:w="28" w:type="dxa"/>
                </w:tcMar>
                <w:vAlign w:val="center"/>
                <w:hideMark/>
              </w:tcPr>
            </w:tcPrChange>
          </w:tcPr>
          <w:p w14:paraId="0063E7E5" w14:textId="77777777" w:rsidR="003658E0" w:rsidRPr="00D34B8D" w:rsidRDefault="003658E0">
            <w:pPr>
              <w:pStyle w:val="affffffff1"/>
              <w:jc w:val="left"/>
              <w:rPr>
                <w:ins w:id="27997" w:author="Андрей П. Цинцадзе" w:date="2023-11-10T16:17:00Z"/>
                <w:rPrChange w:id="27998" w:author="Андрей П. Цинцадзе" w:date="2023-11-10T16:24:00Z">
                  <w:rPr>
                    <w:ins w:id="27999" w:author="Андрей П. Цинцадзе" w:date="2023-11-10T16:17:00Z"/>
                  </w:rPr>
                </w:rPrChange>
              </w:rPr>
              <w:pPrChange w:id="28000" w:author="Андрей П. Цинцадзе" w:date="2023-11-10T16:31:00Z">
                <w:pPr/>
              </w:pPrChange>
            </w:pPr>
            <w:ins w:id="28001" w:author="Андрей П. Цинцадзе" w:date="2023-11-10T16:17:00Z">
              <w:r w:rsidRPr="00D34B8D">
                <w:rPr>
                  <w:rPrChange w:id="28002" w:author="Андрей П. Цинцадзе" w:date="2023-11-10T16:24:00Z">
                    <w:rPr/>
                  </w:rPrChange>
                </w:rPr>
                <w:t>Профиль койки</w:t>
              </w:r>
            </w:ins>
          </w:p>
        </w:tc>
        <w:tc>
          <w:tcPr>
            <w:tcW w:w="3272" w:type="dxa"/>
            <w:shd w:val="clear" w:color="auto" w:fill="auto"/>
            <w:tcMar>
              <w:left w:w="28" w:type="dxa"/>
              <w:right w:w="28" w:type="dxa"/>
            </w:tcMar>
            <w:vAlign w:val="center"/>
            <w:hideMark/>
            <w:tcPrChange w:id="28003" w:author="Андрей П. Цинцадзе" w:date="2023-11-10T16:31:00Z">
              <w:tcPr>
                <w:tcW w:w="3267" w:type="dxa"/>
                <w:gridSpan w:val="2"/>
                <w:shd w:val="clear" w:color="auto" w:fill="auto"/>
                <w:tcMar>
                  <w:left w:w="28" w:type="dxa"/>
                  <w:right w:w="28" w:type="dxa"/>
                </w:tcMar>
                <w:vAlign w:val="center"/>
                <w:hideMark/>
              </w:tcPr>
            </w:tcPrChange>
          </w:tcPr>
          <w:p w14:paraId="13C3DC57" w14:textId="77777777" w:rsidR="003658E0" w:rsidRPr="00D34B8D" w:rsidRDefault="003658E0">
            <w:pPr>
              <w:pStyle w:val="affffffff1"/>
              <w:jc w:val="left"/>
              <w:rPr>
                <w:ins w:id="28004" w:author="Андрей П. Цинцадзе" w:date="2023-11-10T16:17:00Z"/>
                <w:rPrChange w:id="28005" w:author="Андрей П. Цинцадзе" w:date="2023-11-10T16:24:00Z">
                  <w:rPr>
                    <w:ins w:id="28006" w:author="Андрей П. Цинцадзе" w:date="2023-11-10T16:17:00Z"/>
                  </w:rPr>
                </w:rPrChange>
              </w:rPr>
              <w:pPrChange w:id="28007" w:author="Андрей П. Цинцадзе" w:date="2023-11-10T16:31:00Z">
                <w:pPr/>
              </w:pPrChange>
            </w:pPr>
            <w:ins w:id="28008" w:author="Андрей П. Цинцадзе" w:date="2023-11-10T16:17:00Z">
              <w:r w:rsidRPr="00D34B8D">
                <w:rPr>
                  <w:rPrChange w:id="28009" w:author="Андрей П. Цинцадзе" w:date="2023-11-10T16:24:00Z">
                    <w:rPr/>
                  </w:rPrChange>
                </w:rPr>
                <w:t> </w:t>
              </w:r>
            </w:ins>
          </w:p>
        </w:tc>
      </w:tr>
      <w:tr w:rsidR="00D34B8D" w:rsidRPr="00D34B8D" w14:paraId="2B34AD79" w14:textId="77777777" w:rsidTr="008619BC">
        <w:trPr>
          <w:gridAfter w:val="1"/>
          <w:wAfter w:w="15" w:type="dxa"/>
          <w:trHeight w:val="20"/>
          <w:ins w:id="28010" w:author="Андрей П. Цинцадзе" w:date="2023-11-10T16:17:00Z"/>
          <w:trPrChange w:id="28011" w:author="Андрей П. Цинцадзе" w:date="2023-11-10T16:31:00Z">
            <w:trPr>
              <w:trHeight w:val="20"/>
            </w:trPr>
          </w:trPrChange>
        </w:trPr>
        <w:tc>
          <w:tcPr>
            <w:tcW w:w="1313" w:type="dxa"/>
            <w:shd w:val="clear" w:color="auto" w:fill="auto"/>
            <w:tcMar>
              <w:left w:w="28" w:type="dxa"/>
              <w:right w:w="28" w:type="dxa"/>
            </w:tcMar>
            <w:vAlign w:val="center"/>
            <w:hideMark/>
            <w:tcPrChange w:id="28012" w:author="Андрей П. Цинцадзе" w:date="2023-11-10T16:31:00Z">
              <w:tcPr>
                <w:tcW w:w="1313" w:type="dxa"/>
                <w:shd w:val="clear" w:color="auto" w:fill="auto"/>
                <w:tcMar>
                  <w:left w:w="28" w:type="dxa"/>
                  <w:right w:w="28" w:type="dxa"/>
                </w:tcMar>
                <w:vAlign w:val="bottom"/>
                <w:hideMark/>
              </w:tcPr>
            </w:tcPrChange>
          </w:tcPr>
          <w:p w14:paraId="073B4FB7" w14:textId="77777777" w:rsidR="003658E0" w:rsidRPr="00D34B8D" w:rsidRDefault="003658E0">
            <w:pPr>
              <w:pStyle w:val="affffffff1"/>
              <w:jc w:val="left"/>
              <w:rPr>
                <w:ins w:id="28013" w:author="Андрей П. Цинцадзе" w:date="2023-11-10T16:17:00Z"/>
                <w:rPrChange w:id="28014" w:author="Андрей П. Цинцадзе" w:date="2023-11-10T16:24:00Z">
                  <w:rPr>
                    <w:ins w:id="28015" w:author="Андрей П. Цинцадзе" w:date="2023-11-10T16:17:00Z"/>
                    <w:rFonts w:ascii="Calibri" w:hAnsi="Calibri" w:cs="Calibri"/>
                    <w:sz w:val="22"/>
                    <w:szCs w:val="22"/>
                  </w:rPr>
                </w:rPrChange>
              </w:rPr>
              <w:pPrChange w:id="28016" w:author="Андрей П. Цинцадзе" w:date="2023-11-10T16:31:00Z">
                <w:pPr/>
              </w:pPrChange>
            </w:pPr>
            <w:ins w:id="28017" w:author="Андрей П. Цинцадзе" w:date="2023-11-10T16:17:00Z">
              <w:r w:rsidRPr="00D34B8D">
                <w:rPr>
                  <w:rPrChange w:id="28018"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8019" w:author="Андрей П. Цинцадзе" w:date="2023-11-10T16:31:00Z">
              <w:tcPr>
                <w:tcW w:w="1835" w:type="dxa"/>
                <w:shd w:val="clear" w:color="auto" w:fill="auto"/>
                <w:tcMar>
                  <w:left w:w="28" w:type="dxa"/>
                  <w:right w:w="28" w:type="dxa"/>
                </w:tcMar>
                <w:vAlign w:val="bottom"/>
                <w:hideMark/>
              </w:tcPr>
            </w:tcPrChange>
          </w:tcPr>
          <w:p w14:paraId="096DDCDA" w14:textId="77777777" w:rsidR="003658E0" w:rsidRPr="00D34B8D" w:rsidRDefault="003658E0">
            <w:pPr>
              <w:pStyle w:val="affffffff1"/>
              <w:jc w:val="left"/>
              <w:rPr>
                <w:ins w:id="28020" w:author="Андрей П. Цинцадзе" w:date="2023-11-10T16:17:00Z"/>
                <w:rPrChange w:id="28021" w:author="Андрей П. Цинцадзе" w:date="2023-11-10T16:24:00Z">
                  <w:rPr>
                    <w:ins w:id="28022" w:author="Андрей П. Цинцадзе" w:date="2023-11-10T16:17:00Z"/>
                    <w:rFonts w:ascii="Calibri" w:hAnsi="Calibri" w:cs="Calibri"/>
                    <w:sz w:val="22"/>
                    <w:szCs w:val="22"/>
                  </w:rPr>
                </w:rPrChange>
              </w:rPr>
              <w:pPrChange w:id="28023" w:author="Андрей П. Цинцадзе" w:date="2023-11-10T16:31:00Z">
                <w:pPr/>
              </w:pPrChange>
            </w:pPr>
            <w:ins w:id="28024" w:author="Андрей П. Цинцадзе" w:date="2023-11-10T16:17:00Z">
              <w:r w:rsidRPr="00D34B8D">
                <w:rPr>
                  <w:rPrChange w:id="28025" w:author="Андрей П. Цинцадзе" w:date="2023-11-10T16:24:00Z">
                    <w:rPr>
                      <w:rFonts w:ascii="Calibri" w:hAnsi="Calibri" w:cs="Calibri"/>
                      <w:sz w:val="22"/>
                      <w:szCs w:val="22"/>
                    </w:rPr>
                  </w:rPrChange>
                </w:rPr>
                <w:t>CONSISTEND_P</w:t>
              </w:r>
            </w:ins>
          </w:p>
        </w:tc>
        <w:tc>
          <w:tcPr>
            <w:tcW w:w="746" w:type="dxa"/>
            <w:shd w:val="clear" w:color="auto" w:fill="auto"/>
            <w:tcMar>
              <w:left w:w="28" w:type="dxa"/>
              <w:right w:w="28" w:type="dxa"/>
            </w:tcMar>
            <w:vAlign w:val="center"/>
            <w:hideMark/>
            <w:tcPrChange w:id="28026" w:author="Андрей П. Цинцадзе" w:date="2023-11-10T16:31:00Z">
              <w:tcPr>
                <w:tcW w:w="746" w:type="dxa"/>
                <w:shd w:val="clear" w:color="auto" w:fill="auto"/>
                <w:tcMar>
                  <w:left w:w="28" w:type="dxa"/>
                  <w:right w:w="28" w:type="dxa"/>
                </w:tcMar>
                <w:vAlign w:val="bottom"/>
                <w:hideMark/>
              </w:tcPr>
            </w:tcPrChange>
          </w:tcPr>
          <w:p w14:paraId="56BE419B" w14:textId="77777777" w:rsidR="003658E0" w:rsidRPr="00351E96" w:rsidRDefault="003658E0">
            <w:pPr>
              <w:pStyle w:val="affffffff1"/>
              <w:rPr>
                <w:ins w:id="28027" w:author="Андрей П. Цинцадзе" w:date="2023-11-10T16:17:00Z"/>
              </w:rPr>
              <w:pPrChange w:id="28028" w:author="Андрей П. Цинцадзе" w:date="2023-11-10T16:46:00Z">
                <w:pPr/>
              </w:pPrChange>
            </w:pPr>
            <w:ins w:id="28029" w:author="Андрей П. Цинцадзе" w:date="2023-11-10T16:17:00Z">
              <w:r w:rsidRPr="00431A6B">
                <w:t>N(4)</w:t>
              </w:r>
            </w:ins>
          </w:p>
        </w:tc>
        <w:tc>
          <w:tcPr>
            <w:tcW w:w="1417" w:type="dxa"/>
            <w:shd w:val="clear" w:color="auto" w:fill="auto"/>
            <w:tcMar>
              <w:left w:w="28" w:type="dxa"/>
              <w:right w:w="28" w:type="dxa"/>
            </w:tcMar>
            <w:vAlign w:val="center"/>
            <w:hideMark/>
            <w:tcPrChange w:id="28030" w:author="Андрей П. Цинцадзе" w:date="2023-11-10T16:31:00Z">
              <w:tcPr>
                <w:tcW w:w="1417" w:type="dxa"/>
                <w:shd w:val="clear" w:color="auto" w:fill="auto"/>
                <w:tcMar>
                  <w:left w:w="28" w:type="dxa"/>
                  <w:right w:w="28" w:type="dxa"/>
                </w:tcMar>
                <w:vAlign w:val="center"/>
                <w:hideMark/>
              </w:tcPr>
            </w:tcPrChange>
          </w:tcPr>
          <w:p w14:paraId="5BE7A9CE" w14:textId="77777777" w:rsidR="003658E0" w:rsidRPr="00D34B8D" w:rsidRDefault="003658E0">
            <w:pPr>
              <w:pStyle w:val="affffffff1"/>
              <w:rPr>
                <w:ins w:id="28031" w:author="Андрей П. Цинцадзе" w:date="2023-11-10T16:17:00Z"/>
                <w:rPrChange w:id="28032" w:author="Андрей П. Цинцадзе" w:date="2023-11-10T16:24:00Z">
                  <w:rPr>
                    <w:ins w:id="28033" w:author="Андрей П. Цинцадзе" w:date="2023-11-10T16:17:00Z"/>
                  </w:rPr>
                </w:rPrChange>
              </w:rPr>
              <w:pPrChange w:id="28034" w:author="Андрей П. Цинцадзе" w:date="2023-11-10T16:46:00Z">
                <w:pPr/>
              </w:pPrChange>
            </w:pPr>
            <w:ins w:id="28035" w:author="Андрей П. Цинцадзе" w:date="2023-11-10T16:17:00Z">
              <w:r w:rsidRPr="00D34B8D">
                <w:rPr>
                  <w:rPrChange w:id="28036" w:author="Андрей П. Цинцадзе" w:date="2023-11-10T16:24:00Z">
                    <w:rPr/>
                  </w:rPrChange>
                </w:rPr>
                <w:t>Да</w:t>
              </w:r>
            </w:ins>
          </w:p>
        </w:tc>
        <w:tc>
          <w:tcPr>
            <w:tcW w:w="2090" w:type="dxa"/>
            <w:shd w:val="clear" w:color="auto" w:fill="auto"/>
            <w:tcMar>
              <w:left w:w="28" w:type="dxa"/>
              <w:right w:w="28" w:type="dxa"/>
            </w:tcMar>
            <w:vAlign w:val="center"/>
            <w:hideMark/>
            <w:tcPrChange w:id="28037" w:author="Андрей П. Цинцадзе" w:date="2023-11-10T16:31:00Z">
              <w:tcPr>
                <w:tcW w:w="1765" w:type="dxa"/>
                <w:shd w:val="clear" w:color="auto" w:fill="auto"/>
                <w:tcMar>
                  <w:left w:w="28" w:type="dxa"/>
                  <w:right w:w="28" w:type="dxa"/>
                </w:tcMar>
                <w:vAlign w:val="bottom"/>
                <w:hideMark/>
              </w:tcPr>
            </w:tcPrChange>
          </w:tcPr>
          <w:p w14:paraId="616A1D26" w14:textId="77777777" w:rsidR="003658E0" w:rsidRPr="00D34B8D" w:rsidRDefault="003658E0">
            <w:pPr>
              <w:pStyle w:val="affffffff1"/>
              <w:jc w:val="left"/>
              <w:rPr>
                <w:ins w:id="28038" w:author="Андрей П. Цинцадзе" w:date="2023-11-10T16:17:00Z"/>
                <w:rPrChange w:id="28039" w:author="Андрей П. Цинцадзе" w:date="2023-11-10T16:24:00Z">
                  <w:rPr>
                    <w:ins w:id="28040" w:author="Андрей П. Цинцадзе" w:date="2023-11-10T16:17:00Z"/>
                    <w:rFonts w:ascii="Calibri" w:hAnsi="Calibri" w:cs="Calibri"/>
                    <w:sz w:val="22"/>
                    <w:szCs w:val="22"/>
                  </w:rPr>
                </w:rPrChange>
              </w:rPr>
              <w:pPrChange w:id="28041" w:author="Андрей П. Цинцадзе" w:date="2023-11-10T16:31:00Z">
                <w:pPr/>
              </w:pPrChange>
            </w:pPr>
            <w:ins w:id="28042" w:author="Андрей П. Цинцадзе" w:date="2023-11-10T16:17:00Z">
              <w:r w:rsidRPr="00D34B8D">
                <w:rPr>
                  <w:rPrChange w:id="28043" w:author="Андрей П. Цинцадзе" w:date="2023-11-10T16:24:00Z">
                    <w:rPr>
                      <w:rFonts w:ascii="Calibri" w:hAnsi="Calibri" w:cs="Calibri"/>
                      <w:sz w:val="22"/>
                      <w:szCs w:val="22"/>
                    </w:rPr>
                  </w:rPrChange>
                </w:rPr>
                <w:t>Состояло пациентов на отчётный период</w:t>
              </w:r>
            </w:ins>
          </w:p>
        </w:tc>
        <w:tc>
          <w:tcPr>
            <w:tcW w:w="3272" w:type="dxa"/>
            <w:shd w:val="clear" w:color="auto" w:fill="auto"/>
            <w:tcMar>
              <w:left w:w="28" w:type="dxa"/>
              <w:right w:w="28" w:type="dxa"/>
            </w:tcMar>
            <w:vAlign w:val="center"/>
            <w:hideMark/>
            <w:tcPrChange w:id="28044" w:author="Андрей П. Цинцадзе" w:date="2023-11-10T16:31:00Z">
              <w:tcPr>
                <w:tcW w:w="3267" w:type="dxa"/>
                <w:gridSpan w:val="2"/>
                <w:shd w:val="clear" w:color="auto" w:fill="auto"/>
                <w:tcMar>
                  <w:left w:w="28" w:type="dxa"/>
                  <w:right w:w="28" w:type="dxa"/>
                </w:tcMar>
                <w:vAlign w:val="center"/>
                <w:hideMark/>
              </w:tcPr>
            </w:tcPrChange>
          </w:tcPr>
          <w:p w14:paraId="3EED286D" w14:textId="77777777" w:rsidR="003658E0" w:rsidRPr="00351E96" w:rsidRDefault="003658E0">
            <w:pPr>
              <w:pStyle w:val="affffffff1"/>
              <w:jc w:val="left"/>
              <w:rPr>
                <w:ins w:id="28045" w:author="Андрей П. Цинцадзе" w:date="2023-11-10T16:17:00Z"/>
              </w:rPr>
              <w:pPrChange w:id="28046" w:author="Андрей П. Цинцадзе" w:date="2023-11-10T16:31:00Z">
                <w:pPr/>
              </w:pPrChange>
            </w:pPr>
            <w:ins w:id="28047" w:author="Андрей П. Цинцадзе" w:date="2023-11-10T16:17:00Z">
              <w:r w:rsidRPr="00431A6B">
                <w:t> </w:t>
              </w:r>
            </w:ins>
          </w:p>
        </w:tc>
      </w:tr>
      <w:tr w:rsidR="00D34B8D" w:rsidRPr="00D34B8D" w14:paraId="56064306" w14:textId="77777777" w:rsidTr="008619BC">
        <w:trPr>
          <w:gridAfter w:val="1"/>
          <w:wAfter w:w="15" w:type="dxa"/>
          <w:trHeight w:val="20"/>
          <w:ins w:id="28048" w:author="Андрей П. Цинцадзе" w:date="2023-11-10T16:17:00Z"/>
          <w:trPrChange w:id="28049" w:author="Андрей П. Цинцадзе" w:date="2023-11-10T16:31:00Z">
            <w:trPr>
              <w:trHeight w:val="20"/>
            </w:trPr>
          </w:trPrChange>
        </w:trPr>
        <w:tc>
          <w:tcPr>
            <w:tcW w:w="1313" w:type="dxa"/>
            <w:shd w:val="clear" w:color="auto" w:fill="auto"/>
            <w:tcMar>
              <w:left w:w="28" w:type="dxa"/>
              <w:right w:w="28" w:type="dxa"/>
            </w:tcMar>
            <w:vAlign w:val="center"/>
            <w:hideMark/>
            <w:tcPrChange w:id="28050" w:author="Андрей П. Цинцадзе" w:date="2023-11-10T16:31:00Z">
              <w:tcPr>
                <w:tcW w:w="1313" w:type="dxa"/>
                <w:shd w:val="clear" w:color="auto" w:fill="auto"/>
                <w:tcMar>
                  <w:left w:w="28" w:type="dxa"/>
                  <w:right w:w="28" w:type="dxa"/>
                </w:tcMar>
                <w:vAlign w:val="bottom"/>
                <w:hideMark/>
              </w:tcPr>
            </w:tcPrChange>
          </w:tcPr>
          <w:p w14:paraId="1EEFC690" w14:textId="77777777" w:rsidR="003658E0" w:rsidRPr="00D34B8D" w:rsidRDefault="003658E0">
            <w:pPr>
              <w:pStyle w:val="affffffff1"/>
              <w:jc w:val="left"/>
              <w:rPr>
                <w:ins w:id="28051" w:author="Андрей П. Цинцадзе" w:date="2023-11-10T16:17:00Z"/>
                <w:rPrChange w:id="28052" w:author="Андрей П. Цинцадзе" w:date="2023-11-10T16:24:00Z">
                  <w:rPr>
                    <w:ins w:id="28053" w:author="Андрей П. Цинцадзе" w:date="2023-11-10T16:17:00Z"/>
                    <w:rFonts w:ascii="Calibri" w:hAnsi="Calibri" w:cs="Calibri"/>
                    <w:sz w:val="22"/>
                    <w:szCs w:val="22"/>
                  </w:rPr>
                </w:rPrChange>
              </w:rPr>
              <w:pPrChange w:id="28054" w:author="Андрей П. Цинцадзе" w:date="2023-11-10T16:31:00Z">
                <w:pPr/>
              </w:pPrChange>
            </w:pPr>
            <w:ins w:id="28055" w:author="Андрей П. Цинцадзе" w:date="2023-11-10T16:17:00Z">
              <w:r w:rsidRPr="00D34B8D">
                <w:rPr>
                  <w:rPrChange w:id="28056"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8057" w:author="Андрей П. Цинцадзе" w:date="2023-11-10T16:31:00Z">
              <w:tcPr>
                <w:tcW w:w="1835" w:type="dxa"/>
                <w:shd w:val="clear" w:color="auto" w:fill="auto"/>
                <w:tcMar>
                  <w:left w:w="28" w:type="dxa"/>
                  <w:right w:w="28" w:type="dxa"/>
                </w:tcMar>
                <w:vAlign w:val="bottom"/>
                <w:hideMark/>
              </w:tcPr>
            </w:tcPrChange>
          </w:tcPr>
          <w:p w14:paraId="6FA1405A" w14:textId="77777777" w:rsidR="003658E0" w:rsidRPr="00D34B8D" w:rsidRDefault="003658E0">
            <w:pPr>
              <w:pStyle w:val="affffffff1"/>
              <w:jc w:val="left"/>
              <w:rPr>
                <w:ins w:id="28058" w:author="Андрей П. Цинцадзе" w:date="2023-11-10T16:17:00Z"/>
                <w:rPrChange w:id="28059" w:author="Андрей П. Цинцадзе" w:date="2023-11-10T16:24:00Z">
                  <w:rPr>
                    <w:ins w:id="28060" w:author="Андрей П. Цинцадзе" w:date="2023-11-10T16:17:00Z"/>
                    <w:rFonts w:ascii="Calibri" w:hAnsi="Calibri" w:cs="Calibri"/>
                    <w:sz w:val="22"/>
                    <w:szCs w:val="22"/>
                  </w:rPr>
                </w:rPrChange>
              </w:rPr>
              <w:pPrChange w:id="28061" w:author="Андрей П. Цинцадзе" w:date="2023-11-10T16:31:00Z">
                <w:pPr/>
              </w:pPrChange>
            </w:pPr>
            <w:ins w:id="28062" w:author="Андрей П. Цинцадзе" w:date="2023-11-10T16:17:00Z">
              <w:r w:rsidRPr="00D34B8D">
                <w:rPr>
                  <w:rPrChange w:id="28063" w:author="Андрей П. Цинцадзе" w:date="2023-11-10T16:24:00Z">
                    <w:rPr>
                      <w:rFonts w:ascii="Calibri" w:hAnsi="Calibri" w:cs="Calibri"/>
                      <w:sz w:val="22"/>
                      <w:szCs w:val="22"/>
                    </w:rPr>
                  </w:rPrChange>
                </w:rPr>
                <w:t>RECEIVED_P</w:t>
              </w:r>
            </w:ins>
          </w:p>
        </w:tc>
        <w:tc>
          <w:tcPr>
            <w:tcW w:w="746" w:type="dxa"/>
            <w:shd w:val="clear" w:color="auto" w:fill="auto"/>
            <w:tcMar>
              <w:left w:w="28" w:type="dxa"/>
              <w:right w:w="28" w:type="dxa"/>
            </w:tcMar>
            <w:vAlign w:val="center"/>
            <w:hideMark/>
            <w:tcPrChange w:id="28064" w:author="Андрей П. Цинцадзе" w:date="2023-11-10T16:31:00Z">
              <w:tcPr>
                <w:tcW w:w="746" w:type="dxa"/>
                <w:shd w:val="clear" w:color="auto" w:fill="auto"/>
                <w:tcMar>
                  <w:left w:w="28" w:type="dxa"/>
                  <w:right w:w="28" w:type="dxa"/>
                </w:tcMar>
                <w:vAlign w:val="bottom"/>
                <w:hideMark/>
              </w:tcPr>
            </w:tcPrChange>
          </w:tcPr>
          <w:p w14:paraId="182EA5D3" w14:textId="77777777" w:rsidR="003658E0" w:rsidRPr="00351E96" w:rsidRDefault="003658E0">
            <w:pPr>
              <w:pStyle w:val="affffffff1"/>
              <w:rPr>
                <w:ins w:id="28065" w:author="Андрей П. Цинцадзе" w:date="2023-11-10T16:17:00Z"/>
              </w:rPr>
              <w:pPrChange w:id="28066" w:author="Андрей П. Цинцадзе" w:date="2023-11-10T16:46:00Z">
                <w:pPr/>
              </w:pPrChange>
            </w:pPr>
            <w:ins w:id="28067" w:author="Андрей П. Цинцадзе" w:date="2023-11-10T16:17:00Z">
              <w:r w:rsidRPr="00431A6B">
                <w:t>N(4)</w:t>
              </w:r>
            </w:ins>
          </w:p>
        </w:tc>
        <w:tc>
          <w:tcPr>
            <w:tcW w:w="1417" w:type="dxa"/>
            <w:shd w:val="clear" w:color="auto" w:fill="auto"/>
            <w:tcMar>
              <w:left w:w="28" w:type="dxa"/>
              <w:right w:w="28" w:type="dxa"/>
            </w:tcMar>
            <w:vAlign w:val="center"/>
            <w:hideMark/>
            <w:tcPrChange w:id="28068" w:author="Андрей П. Цинцадзе" w:date="2023-11-10T16:31:00Z">
              <w:tcPr>
                <w:tcW w:w="1417" w:type="dxa"/>
                <w:shd w:val="clear" w:color="auto" w:fill="auto"/>
                <w:tcMar>
                  <w:left w:w="28" w:type="dxa"/>
                  <w:right w:w="28" w:type="dxa"/>
                </w:tcMar>
                <w:vAlign w:val="center"/>
                <w:hideMark/>
              </w:tcPr>
            </w:tcPrChange>
          </w:tcPr>
          <w:p w14:paraId="509C3D22" w14:textId="77777777" w:rsidR="003658E0" w:rsidRPr="00D34B8D" w:rsidRDefault="003658E0">
            <w:pPr>
              <w:pStyle w:val="affffffff1"/>
              <w:rPr>
                <w:ins w:id="28069" w:author="Андрей П. Цинцадзе" w:date="2023-11-10T16:17:00Z"/>
                <w:rPrChange w:id="28070" w:author="Андрей П. Цинцадзе" w:date="2023-11-10T16:24:00Z">
                  <w:rPr>
                    <w:ins w:id="28071" w:author="Андрей П. Цинцадзе" w:date="2023-11-10T16:17:00Z"/>
                  </w:rPr>
                </w:rPrChange>
              </w:rPr>
              <w:pPrChange w:id="28072" w:author="Андрей П. Цинцадзе" w:date="2023-11-10T16:46:00Z">
                <w:pPr/>
              </w:pPrChange>
            </w:pPr>
            <w:ins w:id="28073" w:author="Андрей П. Цинцадзе" w:date="2023-11-10T16:17:00Z">
              <w:r w:rsidRPr="00D34B8D">
                <w:rPr>
                  <w:rPrChange w:id="28074" w:author="Андрей П. Цинцадзе" w:date="2023-11-10T16:24:00Z">
                    <w:rPr/>
                  </w:rPrChange>
                </w:rPr>
                <w:t>Да</w:t>
              </w:r>
            </w:ins>
          </w:p>
        </w:tc>
        <w:tc>
          <w:tcPr>
            <w:tcW w:w="2090" w:type="dxa"/>
            <w:shd w:val="clear" w:color="auto" w:fill="auto"/>
            <w:tcMar>
              <w:left w:w="28" w:type="dxa"/>
              <w:right w:w="28" w:type="dxa"/>
            </w:tcMar>
            <w:vAlign w:val="center"/>
            <w:hideMark/>
            <w:tcPrChange w:id="28075" w:author="Андрей П. Цинцадзе" w:date="2023-11-10T16:31:00Z">
              <w:tcPr>
                <w:tcW w:w="1765" w:type="dxa"/>
                <w:shd w:val="clear" w:color="auto" w:fill="auto"/>
                <w:tcMar>
                  <w:left w:w="28" w:type="dxa"/>
                  <w:right w:w="28" w:type="dxa"/>
                </w:tcMar>
                <w:vAlign w:val="bottom"/>
                <w:hideMark/>
              </w:tcPr>
            </w:tcPrChange>
          </w:tcPr>
          <w:p w14:paraId="14E22502" w14:textId="77777777" w:rsidR="003658E0" w:rsidRPr="00D34B8D" w:rsidRDefault="003658E0">
            <w:pPr>
              <w:pStyle w:val="affffffff1"/>
              <w:jc w:val="left"/>
              <w:rPr>
                <w:ins w:id="28076" w:author="Андрей П. Цинцадзе" w:date="2023-11-10T16:17:00Z"/>
                <w:rPrChange w:id="28077" w:author="Андрей П. Цинцадзе" w:date="2023-11-10T16:24:00Z">
                  <w:rPr>
                    <w:ins w:id="28078" w:author="Андрей П. Цинцадзе" w:date="2023-11-10T16:17:00Z"/>
                    <w:rFonts w:ascii="Calibri" w:hAnsi="Calibri" w:cs="Calibri"/>
                    <w:sz w:val="22"/>
                    <w:szCs w:val="22"/>
                  </w:rPr>
                </w:rPrChange>
              </w:rPr>
              <w:pPrChange w:id="28079" w:author="Андрей П. Цинцадзе" w:date="2023-11-10T16:31:00Z">
                <w:pPr/>
              </w:pPrChange>
            </w:pPr>
            <w:ins w:id="28080" w:author="Андрей П. Цинцадзе" w:date="2023-11-10T16:17:00Z">
              <w:r w:rsidRPr="00D34B8D">
                <w:rPr>
                  <w:rPrChange w:id="28081" w:author="Андрей П. Цинцадзе" w:date="2023-11-10T16:24:00Z">
                    <w:rPr>
                      <w:rFonts w:ascii="Calibri" w:hAnsi="Calibri" w:cs="Calibri"/>
                      <w:sz w:val="22"/>
                      <w:szCs w:val="22"/>
                    </w:rPr>
                  </w:rPrChange>
                </w:rPr>
                <w:t>Поступило пациентов за отчётный период</w:t>
              </w:r>
            </w:ins>
          </w:p>
        </w:tc>
        <w:tc>
          <w:tcPr>
            <w:tcW w:w="3272" w:type="dxa"/>
            <w:shd w:val="clear" w:color="auto" w:fill="auto"/>
            <w:tcMar>
              <w:left w:w="28" w:type="dxa"/>
              <w:right w:w="28" w:type="dxa"/>
            </w:tcMar>
            <w:vAlign w:val="center"/>
            <w:hideMark/>
            <w:tcPrChange w:id="28082" w:author="Андрей П. Цинцадзе" w:date="2023-11-10T16:31:00Z">
              <w:tcPr>
                <w:tcW w:w="3267" w:type="dxa"/>
                <w:gridSpan w:val="2"/>
                <w:shd w:val="clear" w:color="auto" w:fill="auto"/>
                <w:tcMar>
                  <w:left w:w="28" w:type="dxa"/>
                  <w:right w:w="28" w:type="dxa"/>
                </w:tcMar>
                <w:vAlign w:val="center"/>
                <w:hideMark/>
              </w:tcPr>
            </w:tcPrChange>
          </w:tcPr>
          <w:p w14:paraId="42B28788" w14:textId="77777777" w:rsidR="003658E0" w:rsidRPr="00351E96" w:rsidRDefault="003658E0">
            <w:pPr>
              <w:pStyle w:val="affffffff1"/>
              <w:jc w:val="left"/>
              <w:rPr>
                <w:ins w:id="28083" w:author="Андрей П. Цинцадзе" w:date="2023-11-10T16:17:00Z"/>
              </w:rPr>
              <w:pPrChange w:id="28084" w:author="Андрей П. Цинцадзе" w:date="2023-11-10T16:31:00Z">
                <w:pPr/>
              </w:pPrChange>
            </w:pPr>
            <w:ins w:id="28085" w:author="Андрей П. Цинцадзе" w:date="2023-11-10T16:17:00Z">
              <w:r w:rsidRPr="00431A6B">
                <w:t> </w:t>
              </w:r>
            </w:ins>
          </w:p>
        </w:tc>
      </w:tr>
      <w:tr w:rsidR="00D34B8D" w:rsidRPr="00D34B8D" w14:paraId="72FF55E1" w14:textId="77777777" w:rsidTr="008619BC">
        <w:trPr>
          <w:gridAfter w:val="1"/>
          <w:wAfter w:w="15" w:type="dxa"/>
          <w:trHeight w:val="20"/>
          <w:ins w:id="28086" w:author="Андрей П. Цинцадзе" w:date="2023-11-10T16:17:00Z"/>
          <w:trPrChange w:id="28087" w:author="Андрей П. Цинцадзе" w:date="2023-11-10T16:31:00Z">
            <w:trPr>
              <w:trHeight w:val="20"/>
            </w:trPr>
          </w:trPrChange>
        </w:trPr>
        <w:tc>
          <w:tcPr>
            <w:tcW w:w="1313" w:type="dxa"/>
            <w:shd w:val="clear" w:color="auto" w:fill="auto"/>
            <w:tcMar>
              <w:left w:w="28" w:type="dxa"/>
              <w:right w:w="28" w:type="dxa"/>
            </w:tcMar>
            <w:vAlign w:val="center"/>
            <w:hideMark/>
            <w:tcPrChange w:id="28088" w:author="Андрей П. Цинцадзе" w:date="2023-11-10T16:31:00Z">
              <w:tcPr>
                <w:tcW w:w="1313" w:type="dxa"/>
                <w:shd w:val="clear" w:color="auto" w:fill="auto"/>
                <w:tcMar>
                  <w:left w:w="28" w:type="dxa"/>
                  <w:right w:w="28" w:type="dxa"/>
                </w:tcMar>
                <w:vAlign w:val="bottom"/>
                <w:hideMark/>
              </w:tcPr>
            </w:tcPrChange>
          </w:tcPr>
          <w:p w14:paraId="4946161F" w14:textId="77777777" w:rsidR="003658E0" w:rsidRPr="00D34B8D" w:rsidRDefault="003658E0">
            <w:pPr>
              <w:pStyle w:val="affffffff1"/>
              <w:jc w:val="left"/>
              <w:rPr>
                <w:ins w:id="28089" w:author="Андрей П. Цинцадзе" w:date="2023-11-10T16:17:00Z"/>
                <w:rPrChange w:id="28090" w:author="Андрей П. Цинцадзе" w:date="2023-11-10T16:24:00Z">
                  <w:rPr>
                    <w:ins w:id="28091" w:author="Андрей П. Цинцадзе" w:date="2023-11-10T16:17:00Z"/>
                    <w:rFonts w:ascii="Calibri" w:hAnsi="Calibri" w:cs="Calibri"/>
                    <w:sz w:val="22"/>
                    <w:szCs w:val="22"/>
                  </w:rPr>
                </w:rPrChange>
              </w:rPr>
              <w:pPrChange w:id="28092" w:author="Андрей П. Цинцадзе" w:date="2023-11-10T16:31:00Z">
                <w:pPr/>
              </w:pPrChange>
            </w:pPr>
            <w:ins w:id="28093" w:author="Андрей П. Цинцадзе" w:date="2023-11-10T16:17:00Z">
              <w:r w:rsidRPr="00D34B8D">
                <w:rPr>
                  <w:rPrChange w:id="28094"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8095" w:author="Андрей П. Цинцадзе" w:date="2023-11-10T16:31:00Z">
              <w:tcPr>
                <w:tcW w:w="1835" w:type="dxa"/>
                <w:shd w:val="clear" w:color="auto" w:fill="auto"/>
                <w:tcMar>
                  <w:left w:w="28" w:type="dxa"/>
                  <w:right w:w="28" w:type="dxa"/>
                </w:tcMar>
                <w:vAlign w:val="bottom"/>
                <w:hideMark/>
              </w:tcPr>
            </w:tcPrChange>
          </w:tcPr>
          <w:p w14:paraId="20CB6E0B" w14:textId="77777777" w:rsidR="003658E0" w:rsidRPr="00D34B8D" w:rsidRDefault="003658E0">
            <w:pPr>
              <w:pStyle w:val="affffffff1"/>
              <w:jc w:val="left"/>
              <w:rPr>
                <w:ins w:id="28096" w:author="Андрей П. Цинцадзе" w:date="2023-11-10T16:17:00Z"/>
                <w:rPrChange w:id="28097" w:author="Андрей П. Цинцадзе" w:date="2023-11-10T16:24:00Z">
                  <w:rPr>
                    <w:ins w:id="28098" w:author="Андрей П. Цинцадзе" w:date="2023-11-10T16:17:00Z"/>
                    <w:rFonts w:ascii="Calibri" w:hAnsi="Calibri" w:cs="Calibri"/>
                    <w:sz w:val="22"/>
                    <w:szCs w:val="22"/>
                  </w:rPr>
                </w:rPrChange>
              </w:rPr>
              <w:pPrChange w:id="28099" w:author="Андрей П. Цинцадзе" w:date="2023-11-10T16:31:00Z">
                <w:pPr/>
              </w:pPrChange>
            </w:pPr>
            <w:ins w:id="28100" w:author="Андрей П. Цинцадзе" w:date="2023-11-10T16:17:00Z">
              <w:r w:rsidRPr="00D34B8D">
                <w:rPr>
                  <w:rPrChange w:id="28101" w:author="Андрей П. Цинцадзе" w:date="2023-11-10T16:24:00Z">
                    <w:rPr>
                      <w:rFonts w:ascii="Calibri" w:hAnsi="Calibri" w:cs="Calibri"/>
                      <w:sz w:val="22"/>
                      <w:szCs w:val="22"/>
                    </w:rPr>
                  </w:rPrChange>
                </w:rPr>
                <w:t>OUT_P</w:t>
              </w:r>
            </w:ins>
          </w:p>
        </w:tc>
        <w:tc>
          <w:tcPr>
            <w:tcW w:w="746" w:type="dxa"/>
            <w:shd w:val="clear" w:color="auto" w:fill="auto"/>
            <w:tcMar>
              <w:left w:w="28" w:type="dxa"/>
              <w:right w:w="28" w:type="dxa"/>
            </w:tcMar>
            <w:vAlign w:val="center"/>
            <w:hideMark/>
            <w:tcPrChange w:id="28102" w:author="Андрей П. Цинцадзе" w:date="2023-11-10T16:31:00Z">
              <w:tcPr>
                <w:tcW w:w="746" w:type="dxa"/>
                <w:shd w:val="clear" w:color="auto" w:fill="auto"/>
                <w:tcMar>
                  <w:left w:w="28" w:type="dxa"/>
                  <w:right w:w="28" w:type="dxa"/>
                </w:tcMar>
                <w:vAlign w:val="bottom"/>
                <w:hideMark/>
              </w:tcPr>
            </w:tcPrChange>
          </w:tcPr>
          <w:p w14:paraId="37495A1D" w14:textId="77777777" w:rsidR="003658E0" w:rsidRPr="00351E96" w:rsidRDefault="003658E0">
            <w:pPr>
              <w:pStyle w:val="affffffff1"/>
              <w:rPr>
                <w:ins w:id="28103" w:author="Андрей П. Цинцадзе" w:date="2023-11-10T16:17:00Z"/>
              </w:rPr>
              <w:pPrChange w:id="28104" w:author="Андрей П. Цинцадзе" w:date="2023-11-10T16:46:00Z">
                <w:pPr/>
              </w:pPrChange>
            </w:pPr>
            <w:ins w:id="28105" w:author="Андрей П. Цинцадзе" w:date="2023-11-10T16:17:00Z">
              <w:r w:rsidRPr="00431A6B">
                <w:t>N(4)</w:t>
              </w:r>
            </w:ins>
          </w:p>
        </w:tc>
        <w:tc>
          <w:tcPr>
            <w:tcW w:w="1417" w:type="dxa"/>
            <w:shd w:val="clear" w:color="auto" w:fill="auto"/>
            <w:tcMar>
              <w:left w:w="28" w:type="dxa"/>
              <w:right w:w="28" w:type="dxa"/>
            </w:tcMar>
            <w:vAlign w:val="center"/>
            <w:hideMark/>
            <w:tcPrChange w:id="28106" w:author="Андрей П. Цинцадзе" w:date="2023-11-10T16:31:00Z">
              <w:tcPr>
                <w:tcW w:w="1417" w:type="dxa"/>
                <w:shd w:val="clear" w:color="auto" w:fill="auto"/>
                <w:tcMar>
                  <w:left w:w="28" w:type="dxa"/>
                  <w:right w:w="28" w:type="dxa"/>
                </w:tcMar>
                <w:vAlign w:val="center"/>
                <w:hideMark/>
              </w:tcPr>
            </w:tcPrChange>
          </w:tcPr>
          <w:p w14:paraId="1412D445" w14:textId="77777777" w:rsidR="003658E0" w:rsidRPr="00D34B8D" w:rsidRDefault="003658E0">
            <w:pPr>
              <w:pStyle w:val="affffffff1"/>
              <w:rPr>
                <w:ins w:id="28107" w:author="Андрей П. Цинцадзе" w:date="2023-11-10T16:17:00Z"/>
                <w:rPrChange w:id="28108" w:author="Андрей П. Цинцадзе" w:date="2023-11-10T16:24:00Z">
                  <w:rPr>
                    <w:ins w:id="28109" w:author="Андрей П. Цинцадзе" w:date="2023-11-10T16:17:00Z"/>
                  </w:rPr>
                </w:rPrChange>
              </w:rPr>
              <w:pPrChange w:id="28110" w:author="Андрей П. Цинцадзе" w:date="2023-11-10T16:46:00Z">
                <w:pPr/>
              </w:pPrChange>
            </w:pPr>
            <w:ins w:id="28111" w:author="Андрей П. Цинцадзе" w:date="2023-11-10T16:17:00Z">
              <w:r w:rsidRPr="00D34B8D">
                <w:rPr>
                  <w:rPrChange w:id="28112" w:author="Андрей П. Цинцадзе" w:date="2023-11-10T16:24:00Z">
                    <w:rPr/>
                  </w:rPrChange>
                </w:rPr>
                <w:t>Да</w:t>
              </w:r>
            </w:ins>
          </w:p>
        </w:tc>
        <w:tc>
          <w:tcPr>
            <w:tcW w:w="2090" w:type="dxa"/>
            <w:shd w:val="clear" w:color="auto" w:fill="auto"/>
            <w:tcMar>
              <w:left w:w="28" w:type="dxa"/>
              <w:right w:w="28" w:type="dxa"/>
            </w:tcMar>
            <w:vAlign w:val="center"/>
            <w:hideMark/>
            <w:tcPrChange w:id="28113" w:author="Андрей П. Цинцадзе" w:date="2023-11-10T16:31:00Z">
              <w:tcPr>
                <w:tcW w:w="1765" w:type="dxa"/>
                <w:shd w:val="clear" w:color="auto" w:fill="auto"/>
                <w:tcMar>
                  <w:left w:w="28" w:type="dxa"/>
                  <w:right w:w="28" w:type="dxa"/>
                </w:tcMar>
                <w:vAlign w:val="bottom"/>
                <w:hideMark/>
              </w:tcPr>
            </w:tcPrChange>
          </w:tcPr>
          <w:p w14:paraId="3166045A" w14:textId="77777777" w:rsidR="003658E0" w:rsidRPr="00D34B8D" w:rsidRDefault="003658E0">
            <w:pPr>
              <w:pStyle w:val="affffffff1"/>
              <w:jc w:val="left"/>
              <w:rPr>
                <w:ins w:id="28114" w:author="Андрей П. Цинцадзе" w:date="2023-11-10T16:17:00Z"/>
                <w:rPrChange w:id="28115" w:author="Андрей П. Цинцадзе" w:date="2023-11-10T16:24:00Z">
                  <w:rPr>
                    <w:ins w:id="28116" w:author="Андрей П. Цинцадзе" w:date="2023-11-10T16:17:00Z"/>
                    <w:rFonts w:ascii="Calibri" w:hAnsi="Calibri" w:cs="Calibri"/>
                    <w:sz w:val="22"/>
                    <w:szCs w:val="22"/>
                  </w:rPr>
                </w:rPrChange>
              </w:rPr>
              <w:pPrChange w:id="28117" w:author="Андрей П. Цинцадзе" w:date="2023-11-10T16:31:00Z">
                <w:pPr/>
              </w:pPrChange>
            </w:pPr>
            <w:ins w:id="28118" w:author="Андрей П. Цинцадзе" w:date="2023-11-10T16:17:00Z">
              <w:r w:rsidRPr="00D34B8D">
                <w:rPr>
                  <w:rPrChange w:id="28119" w:author="Андрей П. Цинцадзе" w:date="2023-11-10T16:24:00Z">
                    <w:rPr>
                      <w:rFonts w:ascii="Calibri" w:hAnsi="Calibri" w:cs="Calibri"/>
                      <w:sz w:val="22"/>
                      <w:szCs w:val="22"/>
                    </w:rPr>
                  </w:rPrChange>
                </w:rPr>
                <w:t>Выбыло пациентов за отчётный период</w:t>
              </w:r>
            </w:ins>
          </w:p>
        </w:tc>
        <w:tc>
          <w:tcPr>
            <w:tcW w:w="3272" w:type="dxa"/>
            <w:shd w:val="clear" w:color="auto" w:fill="auto"/>
            <w:tcMar>
              <w:left w:w="28" w:type="dxa"/>
              <w:right w:w="28" w:type="dxa"/>
            </w:tcMar>
            <w:vAlign w:val="center"/>
            <w:hideMark/>
            <w:tcPrChange w:id="28120" w:author="Андрей П. Цинцадзе" w:date="2023-11-10T16:31:00Z">
              <w:tcPr>
                <w:tcW w:w="3267" w:type="dxa"/>
                <w:gridSpan w:val="2"/>
                <w:shd w:val="clear" w:color="auto" w:fill="auto"/>
                <w:tcMar>
                  <w:left w:w="28" w:type="dxa"/>
                  <w:right w:w="28" w:type="dxa"/>
                </w:tcMar>
                <w:vAlign w:val="center"/>
                <w:hideMark/>
              </w:tcPr>
            </w:tcPrChange>
          </w:tcPr>
          <w:p w14:paraId="31C1CDC2" w14:textId="77777777" w:rsidR="003658E0" w:rsidRPr="00351E96" w:rsidRDefault="003658E0">
            <w:pPr>
              <w:pStyle w:val="affffffff1"/>
              <w:jc w:val="left"/>
              <w:rPr>
                <w:ins w:id="28121" w:author="Андрей П. Цинцадзе" w:date="2023-11-10T16:17:00Z"/>
              </w:rPr>
              <w:pPrChange w:id="28122" w:author="Андрей П. Цинцадзе" w:date="2023-11-10T16:31:00Z">
                <w:pPr/>
              </w:pPrChange>
            </w:pPr>
            <w:ins w:id="28123" w:author="Андрей П. Цинцадзе" w:date="2023-11-10T16:17:00Z">
              <w:r w:rsidRPr="00431A6B">
                <w:t> </w:t>
              </w:r>
            </w:ins>
          </w:p>
        </w:tc>
      </w:tr>
      <w:tr w:rsidR="00D34B8D" w:rsidRPr="00D34B8D" w14:paraId="540A55E4" w14:textId="77777777" w:rsidTr="008619BC">
        <w:trPr>
          <w:gridAfter w:val="1"/>
          <w:wAfter w:w="15" w:type="dxa"/>
          <w:trHeight w:val="20"/>
          <w:ins w:id="28124" w:author="Андрей П. Цинцадзе" w:date="2023-11-10T16:17:00Z"/>
          <w:trPrChange w:id="28125" w:author="Андрей П. Цинцадзе" w:date="2023-11-10T16:31:00Z">
            <w:trPr>
              <w:trHeight w:val="20"/>
            </w:trPr>
          </w:trPrChange>
        </w:trPr>
        <w:tc>
          <w:tcPr>
            <w:tcW w:w="1313" w:type="dxa"/>
            <w:shd w:val="clear" w:color="auto" w:fill="auto"/>
            <w:tcMar>
              <w:left w:w="28" w:type="dxa"/>
              <w:right w:w="28" w:type="dxa"/>
            </w:tcMar>
            <w:vAlign w:val="center"/>
            <w:hideMark/>
            <w:tcPrChange w:id="28126" w:author="Андрей П. Цинцадзе" w:date="2023-11-10T16:31:00Z">
              <w:tcPr>
                <w:tcW w:w="1313" w:type="dxa"/>
                <w:shd w:val="clear" w:color="auto" w:fill="auto"/>
                <w:tcMar>
                  <w:left w:w="28" w:type="dxa"/>
                  <w:right w:w="28" w:type="dxa"/>
                </w:tcMar>
                <w:vAlign w:val="bottom"/>
                <w:hideMark/>
              </w:tcPr>
            </w:tcPrChange>
          </w:tcPr>
          <w:p w14:paraId="488E80BD" w14:textId="77777777" w:rsidR="003658E0" w:rsidRPr="00D34B8D" w:rsidRDefault="003658E0">
            <w:pPr>
              <w:pStyle w:val="affffffff1"/>
              <w:jc w:val="left"/>
              <w:rPr>
                <w:ins w:id="28127" w:author="Андрей П. Цинцадзе" w:date="2023-11-10T16:17:00Z"/>
                <w:rPrChange w:id="28128" w:author="Андрей П. Цинцадзе" w:date="2023-11-10T16:24:00Z">
                  <w:rPr>
                    <w:ins w:id="28129" w:author="Андрей П. Цинцадзе" w:date="2023-11-10T16:17:00Z"/>
                    <w:rFonts w:ascii="Calibri" w:hAnsi="Calibri" w:cs="Calibri"/>
                    <w:sz w:val="22"/>
                    <w:szCs w:val="22"/>
                  </w:rPr>
                </w:rPrChange>
              </w:rPr>
              <w:pPrChange w:id="28130" w:author="Андрей П. Цинцадзе" w:date="2023-11-10T16:31:00Z">
                <w:pPr/>
              </w:pPrChange>
            </w:pPr>
            <w:ins w:id="28131" w:author="Андрей П. Цинцадзе" w:date="2023-11-10T16:17:00Z">
              <w:r w:rsidRPr="00D34B8D">
                <w:rPr>
                  <w:rPrChange w:id="28132"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8133" w:author="Андрей П. Цинцадзе" w:date="2023-11-10T16:31:00Z">
              <w:tcPr>
                <w:tcW w:w="1835" w:type="dxa"/>
                <w:shd w:val="clear" w:color="auto" w:fill="auto"/>
                <w:tcMar>
                  <w:left w:w="28" w:type="dxa"/>
                  <w:right w:w="28" w:type="dxa"/>
                </w:tcMar>
                <w:vAlign w:val="bottom"/>
                <w:hideMark/>
              </w:tcPr>
            </w:tcPrChange>
          </w:tcPr>
          <w:p w14:paraId="1DEDB0FF" w14:textId="77777777" w:rsidR="003658E0" w:rsidRPr="00D34B8D" w:rsidRDefault="003658E0">
            <w:pPr>
              <w:pStyle w:val="affffffff1"/>
              <w:jc w:val="left"/>
              <w:rPr>
                <w:ins w:id="28134" w:author="Андрей П. Цинцадзе" w:date="2023-11-10T16:17:00Z"/>
                <w:rPrChange w:id="28135" w:author="Андрей П. Цинцадзе" w:date="2023-11-10T16:24:00Z">
                  <w:rPr>
                    <w:ins w:id="28136" w:author="Андрей П. Цинцадзе" w:date="2023-11-10T16:17:00Z"/>
                    <w:rFonts w:ascii="Calibri" w:hAnsi="Calibri" w:cs="Calibri"/>
                    <w:sz w:val="22"/>
                    <w:szCs w:val="22"/>
                  </w:rPr>
                </w:rPrChange>
              </w:rPr>
              <w:pPrChange w:id="28137" w:author="Андрей П. Цинцадзе" w:date="2023-11-10T16:31:00Z">
                <w:pPr/>
              </w:pPrChange>
            </w:pPr>
            <w:ins w:id="28138" w:author="Андрей П. Цинцадзе" w:date="2023-11-10T16:17:00Z">
              <w:r w:rsidRPr="00D34B8D">
                <w:rPr>
                  <w:rPrChange w:id="28139" w:author="Андрей П. Цинцадзе" w:date="2023-11-10T16:24:00Z">
                    <w:rPr>
                      <w:rFonts w:ascii="Calibri" w:hAnsi="Calibri" w:cs="Calibri"/>
                      <w:sz w:val="22"/>
                      <w:szCs w:val="22"/>
                    </w:rPr>
                  </w:rPrChange>
                </w:rPr>
                <w:t>PLANNED</w:t>
              </w:r>
            </w:ins>
          </w:p>
        </w:tc>
        <w:tc>
          <w:tcPr>
            <w:tcW w:w="746" w:type="dxa"/>
            <w:shd w:val="clear" w:color="auto" w:fill="auto"/>
            <w:tcMar>
              <w:left w:w="28" w:type="dxa"/>
              <w:right w:w="28" w:type="dxa"/>
            </w:tcMar>
            <w:vAlign w:val="center"/>
            <w:hideMark/>
            <w:tcPrChange w:id="28140" w:author="Андрей П. Цинцадзе" w:date="2023-11-10T16:31:00Z">
              <w:tcPr>
                <w:tcW w:w="746" w:type="dxa"/>
                <w:shd w:val="clear" w:color="auto" w:fill="auto"/>
                <w:tcMar>
                  <w:left w:w="28" w:type="dxa"/>
                  <w:right w:w="28" w:type="dxa"/>
                </w:tcMar>
                <w:vAlign w:val="bottom"/>
                <w:hideMark/>
              </w:tcPr>
            </w:tcPrChange>
          </w:tcPr>
          <w:p w14:paraId="42ABF46A" w14:textId="77777777" w:rsidR="003658E0" w:rsidRPr="00351E96" w:rsidRDefault="003658E0">
            <w:pPr>
              <w:pStyle w:val="affffffff1"/>
              <w:rPr>
                <w:ins w:id="28141" w:author="Андрей П. Цинцадзе" w:date="2023-11-10T16:17:00Z"/>
              </w:rPr>
              <w:pPrChange w:id="28142" w:author="Андрей П. Цинцадзе" w:date="2023-11-10T16:46:00Z">
                <w:pPr/>
              </w:pPrChange>
            </w:pPr>
            <w:ins w:id="28143" w:author="Андрей П. Цинцадзе" w:date="2023-11-10T16:17:00Z">
              <w:r w:rsidRPr="00431A6B">
                <w:t>N(4)</w:t>
              </w:r>
            </w:ins>
          </w:p>
        </w:tc>
        <w:tc>
          <w:tcPr>
            <w:tcW w:w="1417" w:type="dxa"/>
            <w:shd w:val="clear" w:color="auto" w:fill="auto"/>
            <w:tcMar>
              <w:left w:w="28" w:type="dxa"/>
              <w:right w:w="28" w:type="dxa"/>
            </w:tcMar>
            <w:vAlign w:val="center"/>
            <w:hideMark/>
            <w:tcPrChange w:id="28144" w:author="Андрей П. Цинцадзе" w:date="2023-11-10T16:31:00Z">
              <w:tcPr>
                <w:tcW w:w="1417" w:type="dxa"/>
                <w:shd w:val="clear" w:color="auto" w:fill="auto"/>
                <w:tcMar>
                  <w:left w:w="28" w:type="dxa"/>
                  <w:right w:w="28" w:type="dxa"/>
                </w:tcMar>
                <w:vAlign w:val="center"/>
                <w:hideMark/>
              </w:tcPr>
            </w:tcPrChange>
          </w:tcPr>
          <w:p w14:paraId="59CC4ED0" w14:textId="77777777" w:rsidR="003658E0" w:rsidRPr="00D34B8D" w:rsidRDefault="003658E0">
            <w:pPr>
              <w:pStyle w:val="affffffff1"/>
              <w:rPr>
                <w:ins w:id="28145" w:author="Андрей П. Цинцадзе" w:date="2023-11-10T16:17:00Z"/>
                <w:rPrChange w:id="28146" w:author="Андрей П. Цинцадзе" w:date="2023-11-10T16:24:00Z">
                  <w:rPr>
                    <w:ins w:id="28147" w:author="Андрей П. Цинцадзе" w:date="2023-11-10T16:17:00Z"/>
                  </w:rPr>
                </w:rPrChange>
              </w:rPr>
              <w:pPrChange w:id="28148" w:author="Андрей П. Цинцадзе" w:date="2023-11-10T16:46:00Z">
                <w:pPr/>
              </w:pPrChange>
            </w:pPr>
            <w:ins w:id="28149" w:author="Андрей П. Цинцадзе" w:date="2023-11-10T16:17:00Z">
              <w:r w:rsidRPr="00D34B8D">
                <w:rPr>
                  <w:rPrChange w:id="28150" w:author="Андрей П. Цинцадзе" w:date="2023-11-10T16:24:00Z">
                    <w:rPr/>
                  </w:rPrChange>
                </w:rPr>
                <w:t>Да</w:t>
              </w:r>
            </w:ins>
          </w:p>
        </w:tc>
        <w:tc>
          <w:tcPr>
            <w:tcW w:w="2090" w:type="dxa"/>
            <w:shd w:val="clear" w:color="auto" w:fill="auto"/>
            <w:tcMar>
              <w:left w:w="28" w:type="dxa"/>
              <w:right w:w="28" w:type="dxa"/>
            </w:tcMar>
            <w:vAlign w:val="center"/>
            <w:hideMark/>
            <w:tcPrChange w:id="28151" w:author="Андрей П. Цинцадзе" w:date="2023-11-10T16:31:00Z">
              <w:tcPr>
                <w:tcW w:w="1765" w:type="dxa"/>
                <w:shd w:val="clear" w:color="auto" w:fill="auto"/>
                <w:tcMar>
                  <w:left w:w="28" w:type="dxa"/>
                  <w:right w:w="28" w:type="dxa"/>
                </w:tcMar>
                <w:vAlign w:val="bottom"/>
                <w:hideMark/>
              </w:tcPr>
            </w:tcPrChange>
          </w:tcPr>
          <w:p w14:paraId="0DF86645" w14:textId="77777777" w:rsidR="003658E0" w:rsidRPr="00D34B8D" w:rsidRDefault="003658E0">
            <w:pPr>
              <w:pStyle w:val="affffffff1"/>
              <w:jc w:val="left"/>
              <w:rPr>
                <w:ins w:id="28152" w:author="Андрей П. Цинцадзе" w:date="2023-11-10T16:17:00Z"/>
                <w:rPrChange w:id="28153" w:author="Андрей П. Цинцадзе" w:date="2023-11-10T16:24:00Z">
                  <w:rPr>
                    <w:ins w:id="28154" w:author="Андрей П. Цинцадзе" w:date="2023-11-10T16:17:00Z"/>
                    <w:rFonts w:ascii="Calibri" w:hAnsi="Calibri" w:cs="Calibri"/>
                    <w:sz w:val="22"/>
                    <w:szCs w:val="22"/>
                  </w:rPr>
                </w:rPrChange>
              </w:rPr>
              <w:pPrChange w:id="28155" w:author="Андрей П. Цинцадзе" w:date="2023-11-10T16:31:00Z">
                <w:pPr/>
              </w:pPrChange>
            </w:pPr>
            <w:ins w:id="28156" w:author="Андрей П. Цинцадзе" w:date="2023-11-10T16:17:00Z">
              <w:r w:rsidRPr="00D34B8D">
                <w:rPr>
                  <w:rPrChange w:id="28157" w:author="Андрей П. Цинцадзе" w:date="2023-11-10T16:24:00Z">
                    <w:rPr>
                      <w:rFonts w:ascii="Calibri" w:hAnsi="Calibri" w:cs="Calibri"/>
                      <w:sz w:val="22"/>
                      <w:szCs w:val="22"/>
                    </w:rPr>
                  </w:rPrChange>
                </w:rPr>
                <w:t>Планируется госпитализаций (направлений на госпитализацию) на отчётный период</w:t>
              </w:r>
            </w:ins>
          </w:p>
        </w:tc>
        <w:tc>
          <w:tcPr>
            <w:tcW w:w="3272" w:type="dxa"/>
            <w:shd w:val="clear" w:color="auto" w:fill="auto"/>
            <w:tcMar>
              <w:left w:w="28" w:type="dxa"/>
              <w:right w:w="28" w:type="dxa"/>
            </w:tcMar>
            <w:vAlign w:val="center"/>
            <w:hideMark/>
            <w:tcPrChange w:id="28158" w:author="Андрей П. Цинцадзе" w:date="2023-11-10T16:31:00Z">
              <w:tcPr>
                <w:tcW w:w="3267" w:type="dxa"/>
                <w:gridSpan w:val="2"/>
                <w:shd w:val="clear" w:color="auto" w:fill="auto"/>
                <w:tcMar>
                  <w:left w:w="28" w:type="dxa"/>
                  <w:right w:w="28" w:type="dxa"/>
                </w:tcMar>
                <w:vAlign w:val="center"/>
                <w:hideMark/>
              </w:tcPr>
            </w:tcPrChange>
          </w:tcPr>
          <w:p w14:paraId="0D781D57" w14:textId="77777777" w:rsidR="003658E0" w:rsidRPr="00351E96" w:rsidRDefault="003658E0">
            <w:pPr>
              <w:pStyle w:val="affffffff1"/>
              <w:jc w:val="left"/>
              <w:rPr>
                <w:ins w:id="28159" w:author="Андрей П. Цинцадзе" w:date="2023-11-10T16:17:00Z"/>
              </w:rPr>
              <w:pPrChange w:id="28160" w:author="Андрей П. Цинцадзе" w:date="2023-11-10T16:31:00Z">
                <w:pPr/>
              </w:pPrChange>
            </w:pPr>
            <w:ins w:id="28161" w:author="Андрей П. Цинцадзе" w:date="2023-11-10T16:17:00Z">
              <w:r w:rsidRPr="00431A6B">
                <w:t> </w:t>
              </w:r>
            </w:ins>
          </w:p>
        </w:tc>
      </w:tr>
      <w:tr w:rsidR="00D34B8D" w:rsidRPr="004B3713" w14:paraId="2166A900" w14:textId="77777777" w:rsidTr="008619BC">
        <w:trPr>
          <w:gridAfter w:val="1"/>
          <w:wAfter w:w="15" w:type="dxa"/>
          <w:trHeight w:val="20"/>
          <w:ins w:id="28162" w:author="Андрей П. Цинцадзе" w:date="2023-11-10T16:17:00Z"/>
          <w:trPrChange w:id="28163" w:author="Андрей П. Цинцадзе" w:date="2023-11-10T16:31:00Z">
            <w:trPr>
              <w:trHeight w:val="20"/>
            </w:trPr>
          </w:trPrChange>
        </w:trPr>
        <w:tc>
          <w:tcPr>
            <w:tcW w:w="1313" w:type="dxa"/>
            <w:shd w:val="clear" w:color="auto" w:fill="auto"/>
            <w:tcMar>
              <w:left w:w="28" w:type="dxa"/>
              <w:right w:w="28" w:type="dxa"/>
            </w:tcMar>
            <w:vAlign w:val="center"/>
            <w:hideMark/>
            <w:tcPrChange w:id="28164" w:author="Андрей П. Цинцадзе" w:date="2023-11-10T16:31:00Z">
              <w:tcPr>
                <w:tcW w:w="1313" w:type="dxa"/>
                <w:shd w:val="clear" w:color="auto" w:fill="auto"/>
                <w:tcMar>
                  <w:left w:w="28" w:type="dxa"/>
                  <w:right w:w="28" w:type="dxa"/>
                </w:tcMar>
                <w:vAlign w:val="bottom"/>
                <w:hideMark/>
              </w:tcPr>
            </w:tcPrChange>
          </w:tcPr>
          <w:p w14:paraId="2B8DEA04" w14:textId="77777777" w:rsidR="003658E0" w:rsidRPr="00D34B8D" w:rsidRDefault="003658E0">
            <w:pPr>
              <w:pStyle w:val="affffffff1"/>
              <w:jc w:val="left"/>
              <w:rPr>
                <w:ins w:id="28165" w:author="Андрей П. Цинцадзе" w:date="2023-11-10T16:17:00Z"/>
                <w:rPrChange w:id="28166" w:author="Андрей П. Цинцадзе" w:date="2023-11-10T16:24:00Z">
                  <w:rPr>
                    <w:ins w:id="28167" w:author="Андрей П. Цинцадзе" w:date="2023-11-10T16:17:00Z"/>
                    <w:rFonts w:ascii="Calibri" w:hAnsi="Calibri" w:cs="Calibri"/>
                    <w:sz w:val="22"/>
                    <w:szCs w:val="22"/>
                  </w:rPr>
                </w:rPrChange>
              </w:rPr>
              <w:pPrChange w:id="28168" w:author="Андрей П. Цинцадзе" w:date="2023-11-10T16:31:00Z">
                <w:pPr/>
              </w:pPrChange>
            </w:pPr>
            <w:ins w:id="28169" w:author="Андрей П. Цинцадзе" w:date="2023-11-10T16:17:00Z">
              <w:r w:rsidRPr="00D34B8D">
                <w:rPr>
                  <w:rPrChange w:id="28170"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8171" w:author="Андрей П. Цинцадзе" w:date="2023-11-10T16:31:00Z">
              <w:tcPr>
                <w:tcW w:w="1835" w:type="dxa"/>
                <w:shd w:val="clear" w:color="auto" w:fill="auto"/>
                <w:tcMar>
                  <w:left w:w="28" w:type="dxa"/>
                  <w:right w:w="28" w:type="dxa"/>
                </w:tcMar>
                <w:vAlign w:val="bottom"/>
                <w:hideMark/>
              </w:tcPr>
            </w:tcPrChange>
          </w:tcPr>
          <w:p w14:paraId="7E575B4A" w14:textId="77777777" w:rsidR="003658E0" w:rsidRPr="00D34B8D" w:rsidRDefault="003658E0">
            <w:pPr>
              <w:pStyle w:val="affffffff1"/>
              <w:jc w:val="left"/>
              <w:rPr>
                <w:ins w:id="28172" w:author="Андрей П. Цинцадзе" w:date="2023-11-10T16:17:00Z"/>
                <w:rPrChange w:id="28173" w:author="Андрей П. Цинцадзе" w:date="2023-11-10T16:24:00Z">
                  <w:rPr>
                    <w:ins w:id="28174" w:author="Андрей П. Цинцадзе" w:date="2023-11-10T16:17:00Z"/>
                    <w:rFonts w:ascii="Calibri" w:hAnsi="Calibri" w:cs="Calibri"/>
                    <w:sz w:val="22"/>
                    <w:szCs w:val="22"/>
                  </w:rPr>
                </w:rPrChange>
              </w:rPr>
              <w:pPrChange w:id="28175" w:author="Андрей П. Цинцадзе" w:date="2023-11-10T16:31:00Z">
                <w:pPr/>
              </w:pPrChange>
            </w:pPr>
            <w:ins w:id="28176" w:author="Андрей П. Цинцадзе" w:date="2023-11-10T16:17:00Z">
              <w:r w:rsidRPr="00D34B8D">
                <w:rPr>
                  <w:rPrChange w:id="28177" w:author="Андрей П. Цинцадзе" w:date="2023-11-10T16:24:00Z">
                    <w:rPr>
                      <w:rFonts w:ascii="Calibri" w:hAnsi="Calibri" w:cs="Calibri"/>
                      <w:sz w:val="22"/>
                      <w:szCs w:val="22"/>
                    </w:rPr>
                  </w:rPrChange>
                </w:rPr>
                <w:t>AVAILABLE</w:t>
              </w:r>
            </w:ins>
          </w:p>
        </w:tc>
        <w:tc>
          <w:tcPr>
            <w:tcW w:w="746" w:type="dxa"/>
            <w:shd w:val="clear" w:color="auto" w:fill="auto"/>
            <w:tcMar>
              <w:left w:w="28" w:type="dxa"/>
              <w:right w:w="28" w:type="dxa"/>
            </w:tcMar>
            <w:vAlign w:val="center"/>
            <w:hideMark/>
            <w:tcPrChange w:id="28178" w:author="Андрей П. Цинцадзе" w:date="2023-11-10T16:31:00Z">
              <w:tcPr>
                <w:tcW w:w="746" w:type="dxa"/>
                <w:shd w:val="clear" w:color="auto" w:fill="auto"/>
                <w:tcMar>
                  <w:left w:w="28" w:type="dxa"/>
                  <w:right w:w="28" w:type="dxa"/>
                </w:tcMar>
                <w:vAlign w:val="bottom"/>
                <w:hideMark/>
              </w:tcPr>
            </w:tcPrChange>
          </w:tcPr>
          <w:p w14:paraId="78561CCA" w14:textId="77777777" w:rsidR="003658E0" w:rsidRPr="00351E96" w:rsidRDefault="003658E0">
            <w:pPr>
              <w:pStyle w:val="affffffff1"/>
              <w:rPr>
                <w:ins w:id="28179" w:author="Андрей П. Цинцадзе" w:date="2023-11-10T16:17:00Z"/>
              </w:rPr>
              <w:pPrChange w:id="28180" w:author="Андрей П. Цинцадзе" w:date="2023-11-10T16:46:00Z">
                <w:pPr/>
              </w:pPrChange>
            </w:pPr>
            <w:ins w:id="28181" w:author="Андрей П. Цинцадзе" w:date="2023-11-10T16:17:00Z">
              <w:r w:rsidRPr="00431A6B">
                <w:t>N(4)</w:t>
              </w:r>
            </w:ins>
          </w:p>
        </w:tc>
        <w:tc>
          <w:tcPr>
            <w:tcW w:w="1417" w:type="dxa"/>
            <w:shd w:val="clear" w:color="auto" w:fill="auto"/>
            <w:tcMar>
              <w:left w:w="28" w:type="dxa"/>
              <w:right w:w="28" w:type="dxa"/>
            </w:tcMar>
            <w:vAlign w:val="center"/>
            <w:hideMark/>
            <w:tcPrChange w:id="28182" w:author="Андрей П. Цинцадзе" w:date="2023-11-10T16:31:00Z">
              <w:tcPr>
                <w:tcW w:w="1417" w:type="dxa"/>
                <w:shd w:val="clear" w:color="auto" w:fill="auto"/>
                <w:tcMar>
                  <w:left w:w="28" w:type="dxa"/>
                  <w:right w:w="28" w:type="dxa"/>
                </w:tcMar>
                <w:vAlign w:val="center"/>
                <w:hideMark/>
              </w:tcPr>
            </w:tcPrChange>
          </w:tcPr>
          <w:p w14:paraId="1A9B7BC7" w14:textId="77777777" w:rsidR="003658E0" w:rsidRPr="00D34B8D" w:rsidRDefault="003658E0">
            <w:pPr>
              <w:pStyle w:val="affffffff1"/>
              <w:rPr>
                <w:ins w:id="28183" w:author="Андрей П. Цинцадзе" w:date="2023-11-10T16:17:00Z"/>
                <w:rPrChange w:id="28184" w:author="Андрей П. Цинцадзе" w:date="2023-11-10T16:24:00Z">
                  <w:rPr>
                    <w:ins w:id="28185" w:author="Андрей П. Цинцадзе" w:date="2023-11-10T16:17:00Z"/>
                  </w:rPr>
                </w:rPrChange>
              </w:rPr>
              <w:pPrChange w:id="28186" w:author="Андрей П. Цинцадзе" w:date="2023-11-10T16:46:00Z">
                <w:pPr/>
              </w:pPrChange>
            </w:pPr>
            <w:ins w:id="28187" w:author="Андрей П. Цинцадзе" w:date="2023-11-10T16:17:00Z">
              <w:r w:rsidRPr="00D34B8D">
                <w:rPr>
                  <w:rPrChange w:id="28188" w:author="Андрей П. Цинцадзе" w:date="2023-11-10T16:24:00Z">
                    <w:rPr/>
                  </w:rPrChange>
                </w:rPr>
                <w:t>Да</w:t>
              </w:r>
            </w:ins>
          </w:p>
        </w:tc>
        <w:tc>
          <w:tcPr>
            <w:tcW w:w="2090" w:type="dxa"/>
            <w:shd w:val="clear" w:color="auto" w:fill="auto"/>
            <w:tcMar>
              <w:left w:w="28" w:type="dxa"/>
              <w:right w:w="28" w:type="dxa"/>
            </w:tcMar>
            <w:vAlign w:val="center"/>
            <w:hideMark/>
            <w:tcPrChange w:id="28189" w:author="Андрей П. Цинцадзе" w:date="2023-11-10T16:31:00Z">
              <w:tcPr>
                <w:tcW w:w="1765" w:type="dxa"/>
                <w:shd w:val="clear" w:color="auto" w:fill="auto"/>
                <w:tcMar>
                  <w:left w:w="28" w:type="dxa"/>
                  <w:right w:w="28" w:type="dxa"/>
                </w:tcMar>
                <w:vAlign w:val="bottom"/>
                <w:hideMark/>
              </w:tcPr>
            </w:tcPrChange>
          </w:tcPr>
          <w:p w14:paraId="59E847A6" w14:textId="77777777" w:rsidR="003658E0" w:rsidRPr="00D34B8D" w:rsidRDefault="003658E0">
            <w:pPr>
              <w:pStyle w:val="affffffff1"/>
              <w:jc w:val="left"/>
              <w:rPr>
                <w:ins w:id="28190" w:author="Андрей П. Цинцадзе" w:date="2023-11-10T16:17:00Z"/>
                <w:rPrChange w:id="28191" w:author="Андрей П. Цинцадзе" w:date="2023-11-10T16:24:00Z">
                  <w:rPr>
                    <w:ins w:id="28192" w:author="Андрей П. Цинцадзе" w:date="2023-11-10T16:17:00Z"/>
                    <w:rFonts w:ascii="Calibri" w:hAnsi="Calibri" w:cs="Calibri"/>
                    <w:sz w:val="22"/>
                    <w:szCs w:val="22"/>
                  </w:rPr>
                </w:rPrChange>
              </w:rPr>
              <w:pPrChange w:id="28193" w:author="Андрей П. Цинцадзе" w:date="2023-11-10T16:31:00Z">
                <w:pPr/>
              </w:pPrChange>
            </w:pPr>
            <w:ins w:id="28194" w:author="Андрей П. Цинцадзе" w:date="2023-11-10T16:17:00Z">
              <w:r w:rsidRPr="00D34B8D">
                <w:rPr>
                  <w:rPrChange w:id="28195" w:author="Андрей П. Цинцадзе" w:date="2023-11-10T16:24:00Z">
                    <w:rPr>
                      <w:rFonts w:ascii="Calibri" w:hAnsi="Calibri" w:cs="Calibri"/>
                      <w:sz w:val="22"/>
                      <w:szCs w:val="22"/>
                    </w:rPr>
                  </w:rPrChange>
                </w:rPr>
                <w:t>Количество свободных коек на конец отчётного периода (с учётом планируемой госпитализации) всего</w:t>
              </w:r>
            </w:ins>
          </w:p>
        </w:tc>
        <w:tc>
          <w:tcPr>
            <w:tcW w:w="3272" w:type="dxa"/>
            <w:shd w:val="clear" w:color="auto" w:fill="auto"/>
            <w:tcMar>
              <w:left w:w="28" w:type="dxa"/>
              <w:right w:w="28" w:type="dxa"/>
            </w:tcMar>
            <w:vAlign w:val="center"/>
            <w:hideMark/>
            <w:tcPrChange w:id="28196" w:author="Андрей П. Цинцадзе" w:date="2023-11-10T16:31:00Z">
              <w:tcPr>
                <w:tcW w:w="3267" w:type="dxa"/>
                <w:gridSpan w:val="2"/>
                <w:shd w:val="clear" w:color="auto" w:fill="auto"/>
                <w:tcMar>
                  <w:left w:w="28" w:type="dxa"/>
                  <w:right w:w="28" w:type="dxa"/>
                </w:tcMar>
                <w:vAlign w:val="center"/>
                <w:hideMark/>
              </w:tcPr>
            </w:tcPrChange>
          </w:tcPr>
          <w:p w14:paraId="3F119AA6" w14:textId="77777777" w:rsidR="003658E0" w:rsidRPr="00D34B8D" w:rsidRDefault="003658E0">
            <w:pPr>
              <w:pStyle w:val="affffffff1"/>
              <w:jc w:val="left"/>
              <w:rPr>
                <w:ins w:id="28197" w:author="Андрей П. Цинцадзе" w:date="2023-11-10T16:17:00Z"/>
                <w:lang w:val="en-US"/>
                <w:rPrChange w:id="28198" w:author="Андрей П. Цинцадзе" w:date="2023-11-10T16:26:00Z">
                  <w:rPr>
                    <w:ins w:id="28199" w:author="Андрей П. Цинцадзе" w:date="2023-11-10T16:17:00Z"/>
                    <w:color w:val="000000"/>
                  </w:rPr>
                </w:rPrChange>
              </w:rPr>
              <w:pPrChange w:id="28200" w:author="Андрей П. Цинцадзе" w:date="2023-11-10T16:31:00Z">
                <w:pPr/>
              </w:pPrChange>
            </w:pPr>
            <w:ins w:id="28201" w:author="Андрей П. Цинцадзе" w:date="2023-11-10T16:17:00Z">
              <w:r w:rsidRPr="00D34B8D">
                <w:rPr>
                  <w:lang w:val="en-US"/>
                  <w:rPrChange w:id="28202" w:author="Андрей П. Цинцадзе" w:date="2023-11-10T16:26:00Z">
                    <w:rPr>
                      <w:color w:val="000000"/>
                    </w:rPr>
                  </w:rPrChange>
                </w:rPr>
                <w:t>AVAILABLE = AVAILABLE_M + AVAILABLE_W + AVAILABLE_CH</w:t>
              </w:r>
            </w:ins>
          </w:p>
        </w:tc>
      </w:tr>
      <w:tr w:rsidR="00D34B8D" w:rsidRPr="00D34B8D" w14:paraId="7F56803D" w14:textId="77777777" w:rsidTr="008619BC">
        <w:trPr>
          <w:gridAfter w:val="1"/>
          <w:wAfter w:w="15" w:type="dxa"/>
          <w:trHeight w:val="20"/>
          <w:ins w:id="28203" w:author="Андрей П. Цинцадзе" w:date="2023-11-10T16:17:00Z"/>
          <w:trPrChange w:id="28204" w:author="Андрей П. Цинцадзе" w:date="2023-11-10T16:31:00Z">
            <w:trPr>
              <w:trHeight w:val="20"/>
            </w:trPr>
          </w:trPrChange>
        </w:trPr>
        <w:tc>
          <w:tcPr>
            <w:tcW w:w="1313" w:type="dxa"/>
            <w:shd w:val="clear" w:color="auto" w:fill="auto"/>
            <w:tcMar>
              <w:left w:w="28" w:type="dxa"/>
              <w:right w:w="28" w:type="dxa"/>
            </w:tcMar>
            <w:vAlign w:val="center"/>
            <w:hideMark/>
            <w:tcPrChange w:id="28205" w:author="Андрей П. Цинцадзе" w:date="2023-11-10T16:31:00Z">
              <w:tcPr>
                <w:tcW w:w="1313" w:type="dxa"/>
                <w:shd w:val="clear" w:color="auto" w:fill="auto"/>
                <w:tcMar>
                  <w:left w:w="28" w:type="dxa"/>
                  <w:right w:w="28" w:type="dxa"/>
                </w:tcMar>
                <w:vAlign w:val="bottom"/>
                <w:hideMark/>
              </w:tcPr>
            </w:tcPrChange>
          </w:tcPr>
          <w:p w14:paraId="7A6E1E8B" w14:textId="77777777" w:rsidR="003658E0" w:rsidRPr="00D34B8D" w:rsidRDefault="003658E0">
            <w:pPr>
              <w:pStyle w:val="affffffff1"/>
              <w:jc w:val="left"/>
              <w:rPr>
                <w:ins w:id="28206" w:author="Андрей П. Цинцадзе" w:date="2023-11-10T16:17:00Z"/>
                <w:rPrChange w:id="28207" w:author="Андрей П. Цинцадзе" w:date="2023-11-10T16:24:00Z">
                  <w:rPr>
                    <w:ins w:id="28208" w:author="Андрей П. Цинцадзе" w:date="2023-11-10T16:17:00Z"/>
                    <w:rFonts w:ascii="Calibri" w:hAnsi="Calibri" w:cs="Calibri"/>
                    <w:sz w:val="22"/>
                    <w:szCs w:val="22"/>
                  </w:rPr>
                </w:rPrChange>
              </w:rPr>
              <w:pPrChange w:id="28209" w:author="Андрей П. Цинцадзе" w:date="2023-11-10T16:31:00Z">
                <w:pPr/>
              </w:pPrChange>
            </w:pPr>
            <w:ins w:id="28210" w:author="Андрей П. Цинцадзе" w:date="2023-11-10T16:17:00Z">
              <w:r w:rsidRPr="00D34B8D">
                <w:rPr>
                  <w:rPrChange w:id="28211"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8212" w:author="Андрей П. Цинцадзе" w:date="2023-11-10T16:31:00Z">
              <w:tcPr>
                <w:tcW w:w="1835" w:type="dxa"/>
                <w:shd w:val="clear" w:color="auto" w:fill="auto"/>
                <w:tcMar>
                  <w:left w:w="28" w:type="dxa"/>
                  <w:right w:w="28" w:type="dxa"/>
                </w:tcMar>
                <w:vAlign w:val="bottom"/>
                <w:hideMark/>
              </w:tcPr>
            </w:tcPrChange>
          </w:tcPr>
          <w:p w14:paraId="6D96A784" w14:textId="77777777" w:rsidR="003658E0" w:rsidRPr="008619BC" w:rsidRDefault="003658E0">
            <w:pPr>
              <w:pStyle w:val="affffffff1"/>
              <w:jc w:val="left"/>
              <w:rPr>
                <w:ins w:id="28213" w:author="Андрей П. Цинцадзе" w:date="2023-11-10T16:17:00Z"/>
                <w:sz w:val="18"/>
                <w:rPrChange w:id="28214" w:author="Андрей П. Цинцадзе" w:date="2023-11-10T16:32:00Z">
                  <w:rPr>
                    <w:ins w:id="28215" w:author="Андрей П. Цинцадзе" w:date="2023-11-10T16:17:00Z"/>
                    <w:rFonts w:ascii="Calibri" w:hAnsi="Calibri" w:cs="Calibri"/>
                    <w:sz w:val="22"/>
                    <w:szCs w:val="22"/>
                  </w:rPr>
                </w:rPrChange>
              </w:rPr>
              <w:pPrChange w:id="28216" w:author="Андрей П. Цинцадзе" w:date="2023-11-10T16:31:00Z">
                <w:pPr/>
              </w:pPrChange>
            </w:pPr>
            <w:ins w:id="28217" w:author="Андрей П. Цинцадзе" w:date="2023-11-10T16:17:00Z">
              <w:r w:rsidRPr="008619BC">
                <w:rPr>
                  <w:sz w:val="18"/>
                  <w:rPrChange w:id="28218" w:author="Андрей П. Цинцадзе" w:date="2023-11-10T16:32:00Z">
                    <w:rPr>
                      <w:rFonts w:ascii="Calibri" w:hAnsi="Calibri" w:cs="Calibri"/>
                      <w:sz w:val="22"/>
                      <w:szCs w:val="22"/>
                    </w:rPr>
                  </w:rPrChange>
                </w:rPr>
                <w:t>AVAILABLE_M</w:t>
              </w:r>
            </w:ins>
          </w:p>
        </w:tc>
        <w:tc>
          <w:tcPr>
            <w:tcW w:w="746" w:type="dxa"/>
            <w:shd w:val="clear" w:color="auto" w:fill="auto"/>
            <w:tcMar>
              <w:left w:w="28" w:type="dxa"/>
              <w:right w:w="28" w:type="dxa"/>
            </w:tcMar>
            <w:vAlign w:val="center"/>
            <w:hideMark/>
            <w:tcPrChange w:id="28219" w:author="Андрей П. Цинцадзе" w:date="2023-11-10T16:31:00Z">
              <w:tcPr>
                <w:tcW w:w="746" w:type="dxa"/>
                <w:shd w:val="clear" w:color="auto" w:fill="auto"/>
                <w:tcMar>
                  <w:left w:w="28" w:type="dxa"/>
                  <w:right w:w="28" w:type="dxa"/>
                </w:tcMar>
                <w:vAlign w:val="bottom"/>
                <w:hideMark/>
              </w:tcPr>
            </w:tcPrChange>
          </w:tcPr>
          <w:p w14:paraId="47A557E2" w14:textId="77777777" w:rsidR="003658E0" w:rsidRPr="00351E96" w:rsidRDefault="003658E0">
            <w:pPr>
              <w:pStyle w:val="affffffff1"/>
              <w:rPr>
                <w:ins w:id="28220" w:author="Андрей П. Цинцадзе" w:date="2023-11-10T16:17:00Z"/>
              </w:rPr>
              <w:pPrChange w:id="28221" w:author="Андрей П. Цинцадзе" w:date="2023-11-10T16:46:00Z">
                <w:pPr/>
              </w:pPrChange>
            </w:pPr>
            <w:ins w:id="28222" w:author="Андрей П. Цинцадзе" w:date="2023-11-10T16:17:00Z">
              <w:r w:rsidRPr="00431A6B">
                <w:t>N(4)</w:t>
              </w:r>
            </w:ins>
          </w:p>
        </w:tc>
        <w:tc>
          <w:tcPr>
            <w:tcW w:w="1417" w:type="dxa"/>
            <w:shd w:val="clear" w:color="auto" w:fill="auto"/>
            <w:tcMar>
              <w:left w:w="28" w:type="dxa"/>
              <w:right w:w="28" w:type="dxa"/>
            </w:tcMar>
            <w:vAlign w:val="center"/>
            <w:hideMark/>
            <w:tcPrChange w:id="28223" w:author="Андрей П. Цинцадзе" w:date="2023-11-10T16:31:00Z">
              <w:tcPr>
                <w:tcW w:w="1417" w:type="dxa"/>
                <w:shd w:val="clear" w:color="auto" w:fill="auto"/>
                <w:tcMar>
                  <w:left w:w="28" w:type="dxa"/>
                  <w:right w:w="28" w:type="dxa"/>
                </w:tcMar>
                <w:vAlign w:val="center"/>
                <w:hideMark/>
              </w:tcPr>
            </w:tcPrChange>
          </w:tcPr>
          <w:p w14:paraId="2D29465B" w14:textId="77777777" w:rsidR="003658E0" w:rsidRPr="00D34B8D" w:rsidRDefault="003658E0">
            <w:pPr>
              <w:pStyle w:val="affffffff1"/>
              <w:rPr>
                <w:ins w:id="28224" w:author="Андрей П. Цинцадзе" w:date="2023-11-10T16:17:00Z"/>
                <w:rPrChange w:id="28225" w:author="Андрей П. Цинцадзе" w:date="2023-11-10T16:24:00Z">
                  <w:rPr>
                    <w:ins w:id="28226" w:author="Андрей П. Цинцадзе" w:date="2023-11-10T16:17:00Z"/>
                  </w:rPr>
                </w:rPrChange>
              </w:rPr>
              <w:pPrChange w:id="28227" w:author="Андрей П. Цинцадзе" w:date="2023-11-10T16:46:00Z">
                <w:pPr/>
              </w:pPrChange>
            </w:pPr>
            <w:ins w:id="28228" w:author="Андрей П. Цинцадзе" w:date="2023-11-10T16:17:00Z">
              <w:r w:rsidRPr="00D34B8D">
                <w:rPr>
                  <w:rPrChange w:id="28229" w:author="Андрей П. Цинцадзе" w:date="2023-11-10T16:24:00Z">
                    <w:rPr/>
                  </w:rPrChange>
                </w:rPr>
                <w:t>Да</w:t>
              </w:r>
            </w:ins>
          </w:p>
        </w:tc>
        <w:tc>
          <w:tcPr>
            <w:tcW w:w="2090" w:type="dxa"/>
            <w:shd w:val="clear" w:color="auto" w:fill="auto"/>
            <w:tcMar>
              <w:left w:w="28" w:type="dxa"/>
              <w:right w:w="28" w:type="dxa"/>
            </w:tcMar>
            <w:vAlign w:val="center"/>
            <w:hideMark/>
            <w:tcPrChange w:id="28230" w:author="Андрей П. Цинцадзе" w:date="2023-11-10T16:31:00Z">
              <w:tcPr>
                <w:tcW w:w="1765" w:type="dxa"/>
                <w:shd w:val="clear" w:color="auto" w:fill="auto"/>
                <w:tcMar>
                  <w:left w:w="28" w:type="dxa"/>
                  <w:right w:w="28" w:type="dxa"/>
                </w:tcMar>
                <w:vAlign w:val="center"/>
                <w:hideMark/>
              </w:tcPr>
            </w:tcPrChange>
          </w:tcPr>
          <w:p w14:paraId="237CCEF4" w14:textId="77777777" w:rsidR="003658E0" w:rsidRPr="00D34B8D" w:rsidRDefault="003658E0">
            <w:pPr>
              <w:pStyle w:val="affffffff1"/>
              <w:jc w:val="left"/>
              <w:rPr>
                <w:ins w:id="28231" w:author="Андрей П. Цинцадзе" w:date="2023-11-10T16:17:00Z"/>
                <w:rPrChange w:id="28232" w:author="Андрей П. Цинцадзе" w:date="2023-11-10T16:24:00Z">
                  <w:rPr>
                    <w:ins w:id="28233" w:author="Андрей П. Цинцадзе" w:date="2023-11-10T16:17:00Z"/>
                  </w:rPr>
                </w:rPrChange>
              </w:rPr>
              <w:pPrChange w:id="28234" w:author="Андрей П. Цинцадзе" w:date="2023-11-10T16:31:00Z">
                <w:pPr/>
              </w:pPrChange>
            </w:pPr>
            <w:ins w:id="28235" w:author="Андрей П. Цинцадзе" w:date="2023-11-10T16:17:00Z">
              <w:r w:rsidRPr="00D34B8D">
                <w:rPr>
                  <w:rPrChange w:id="28236" w:author="Андрей П. Цинцадзе" w:date="2023-11-10T16:24:00Z">
                    <w:rPr/>
                  </w:rPrChange>
                </w:rPr>
                <w:t>в том числе: мужские</w:t>
              </w:r>
            </w:ins>
          </w:p>
        </w:tc>
        <w:tc>
          <w:tcPr>
            <w:tcW w:w="3272" w:type="dxa"/>
            <w:shd w:val="clear" w:color="auto" w:fill="auto"/>
            <w:tcMar>
              <w:left w:w="28" w:type="dxa"/>
              <w:right w:w="28" w:type="dxa"/>
            </w:tcMar>
            <w:vAlign w:val="center"/>
            <w:hideMark/>
            <w:tcPrChange w:id="28237" w:author="Андрей П. Цинцадзе" w:date="2023-11-10T16:31:00Z">
              <w:tcPr>
                <w:tcW w:w="3267" w:type="dxa"/>
                <w:gridSpan w:val="2"/>
                <w:shd w:val="clear" w:color="auto" w:fill="auto"/>
                <w:tcMar>
                  <w:left w:w="28" w:type="dxa"/>
                  <w:right w:w="28" w:type="dxa"/>
                </w:tcMar>
                <w:vAlign w:val="center"/>
                <w:hideMark/>
              </w:tcPr>
            </w:tcPrChange>
          </w:tcPr>
          <w:p w14:paraId="061C1B78" w14:textId="77777777" w:rsidR="003658E0" w:rsidRPr="00D34B8D" w:rsidRDefault="003658E0">
            <w:pPr>
              <w:pStyle w:val="affffffff1"/>
              <w:jc w:val="left"/>
              <w:rPr>
                <w:ins w:id="28238" w:author="Андрей П. Цинцадзе" w:date="2023-11-10T16:17:00Z"/>
                <w:rPrChange w:id="28239" w:author="Андрей П. Цинцадзе" w:date="2023-11-10T16:24:00Z">
                  <w:rPr>
                    <w:ins w:id="28240" w:author="Андрей П. Цинцадзе" w:date="2023-11-10T16:17:00Z"/>
                  </w:rPr>
                </w:rPrChange>
              </w:rPr>
              <w:pPrChange w:id="28241" w:author="Андрей П. Цинцадзе" w:date="2023-11-10T16:31:00Z">
                <w:pPr/>
              </w:pPrChange>
            </w:pPr>
            <w:ins w:id="28242" w:author="Андрей П. Цинцадзе" w:date="2023-11-10T16:17:00Z">
              <w:r w:rsidRPr="00D34B8D">
                <w:rPr>
                  <w:rPrChange w:id="28243" w:author="Андрей П. Цинцадзе" w:date="2023-11-10T16:24:00Z">
                    <w:rPr/>
                  </w:rPrChange>
                </w:rPr>
                <w:t> </w:t>
              </w:r>
            </w:ins>
          </w:p>
        </w:tc>
      </w:tr>
      <w:tr w:rsidR="00D34B8D" w:rsidRPr="00D34B8D" w14:paraId="311CEC8F" w14:textId="77777777" w:rsidTr="008619BC">
        <w:trPr>
          <w:gridAfter w:val="1"/>
          <w:wAfter w:w="15" w:type="dxa"/>
          <w:trHeight w:val="20"/>
          <w:ins w:id="28244" w:author="Андрей П. Цинцадзе" w:date="2023-11-10T16:17:00Z"/>
          <w:trPrChange w:id="28245" w:author="Андрей П. Цинцадзе" w:date="2023-11-10T16:31:00Z">
            <w:trPr>
              <w:trHeight w:val="20"/>
            </w:trPr>
          </w:trPrChange>
        </w:trPr>
        <w:tc>
          <w:tcPr>
            <w:tcW w:w="1313" w:type="dxa"/>
            <w:shd w:val="clear" w:color="auto" w:fill="auto"/>
            <w:tcMar>
              <w:left w:w="28" w:type="dxa"/>
              <w:right w:w="28" w:type="dxa"/>
            </w:tcMar>
            <w:vAlign w:val="center"/>
            <w:hideMark/>
            <w:tcPrChange w:id="28246" w:author="Андрей П. Цинцадзе" w:date="2023-11-10T16:31:00Z">
              <w:tcPr>
                <w:tcW w:w="1313" w:type="dxa"/>
                <w:shd w:val="clear" w:color="auto" w:fill="auto"/>
                <w:tcMar>
                  <w:left w:w="28" w:type="dxa"/>
                  <w:right w:w="28" w:type="dxa"/>
                </w:tcMar>
                <w:vAlign w:val="bottom"/>
                <w:hideMark/>
              </w:tcPr>
            </w:tcPrChange>
          </w:tcPr>
          <w:p w14:paraId="3482A676" w14:textId="77777777" w:rsidR="003658E0" w:rsidRPr="00D34B8D" w:rsidRDefault="003658E0">
            <w:pPr>
              <w:pStyle w:val="affffffff1"/>
              <w:jc w:val="left"/>
              <w:rPr>
                <w:ins w:id="28247" w:author="Андрей П. Цинцадзе" w:date="2023-11-10T16:17:00Z"/>
                <w:rPrChange w:id="28248" w:author="Андрей П. Цинцадзе" w:date="2023-11-10T16:24:00Z">
                  <w:rPr>
                    <w:ins w:id="28249" w:author="Андрей П. Цинцадзе" w:date="2023-11-10T16:17:00Z"/>
                    <w:rFonts w:ascii="Calibri" w:hAnsi="Calibri" w:cs="Calibri"/>
                    <w:sz w:val="22"/>
                    <w:szCs w:val="22"/>
                  </w:rPr>
                </w:rPrChange>
              </w:rPr>
              <w:pPrChange w:id="28250" w:author="Андрей П. Цинцадзе" w:date="2023-11-10T16:31:00Z">
                <w:pPr/>
              </w:pPrChange>
            </w:pPr>
            <w:ins w:id="28251" w:author="Андрей П. Цинцадзе" w:date="2023-11-10T16:17:00Z">
              <w:r w:rsidRPr="00D34B8D">
                <w:rPr>
                  <w:rPrChange w:id="28252"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8253" w:author="Андрей П. Цинцадзе" w:date="2023-11-10T16:31:00Z">
              <w:tcPr>
                <w:tcW w:w="1835" w:type="dxa"/>
                <w:shd w:val="clear" w:color="auto" w:fill="auto"/>
                <w:tcMar>
                  <w:left w:w="28" w:type="dxa"/>
                  <w:right w:w="28" w:type="dxa"/>
                </w:tcMar>
                <w:vAlign w:val="bottom"/>
                <w:hideMark/>
              </w:tcPr>
            </w:tcPrChange>
          </w:tcPr>
          <w:p w14:paraId="1338D1EA" w14:textId="77777777" w:rsidR="003658E0" w:rsidRPr="008619BC" w:rsidRDefault="003658E0">
            <w:pPr>
              <w:pStyle w:val="affffffff1"/>
              <w:jc w:val="left"/>
              <w:rPr>
                <w:ins w:id="28254" w:author="Андрей П. Цинцадзе" w:date="2023-11-10T16:17:00Z"/>
                <w:sz w:val="18"/>
                <w:rPrChange w:id="28255" w:author="Андрей П. Цинцадзе" w:date="2023-11-10T16:32:00Z">
                  <w:rPr>
                    <w:ins w:id="28256" w:author="Андрей П. Цинцадзе" w:date="2023-11-10T16:17:00Z"/>
                    <w:rFonts w:ascii="Calibri" w:hAnsi="Calibri" w:cs="Calibri"/>
                    <w:sz w:val="22"/>
                    <w:szCs w:val="22"/>
                  </w:rPr>
                </w:rPrChange>
              </w:rPr>
              <w:pPrChange w:id="28257" w:author="Андрей П. Цинцадзе" w:date="2023-11-10T16:31:00Z">
                <w:pPr/>
              </w:pPrChange>
            </w:pPr>
            <w:ins w:id="28258" w:author="Андрей П. Цинцадзе" w:date="2023-11-10T16:17:00Z">
              <w:r w:rsidRPr="008619BC">
                <w:rPr>
                  <w:sz w:val="18"/>
                  <w:rPrChange w:id="28259" w:author="Андрей П. Цинцадзе" w:date="2023-11-10T16:32:00Z">
                    <w:rPr>
                      <w:rFonts w:ascii="Calibri" w:hAnsi="Calibri" w:cs="Calibri"/>
                      <w:sz w:val="22"/>
                      <w:szCs w:val="22"/>
                    </w:rPr>
                  </w:rPrChange>
                </w:rPr>
                <w:t>AVAILABLE_W</w:t>
              </w:r>
            </w:ins>
          </w:p>
        </w:tc>
        <w:tc>
          <w:tcPr>
            <w:tcW w:w="746" w:type="dxa"/>
            <w:shd w:val="clear" w:color="auto" w:fill="auto"/>
            <w:tcMar>
              <w:left w:w="28" w:type="dxa"/>
              <w:right w:w="28" w:type="dxa"/>
            </w:tcMar>
            <w:vAlign w:val="center"/>
            <w:hideMark/>
            <w:tcPrChange w:id="28260" w:author="Андрей П. Цинцадзе" w:date="2023-11-10T16:31:00Z">
              <w:tcPr>
                <w:tcW w:w="746" w:type="dxa"/>
                <w:shd w:val="clear" w:color="auto" w:fill="auto"/>
                <w:tcMar>
                  <w:left w:w="28" w:type="dxa"/>
                  <w:right w:w="28" w:type="dxa"/>
                </w:tcMar>
                <w:vAlign w:val="bottom"/>
                <w:hideMark/>
              </w:tcPr>
            </w:tcPrChange>
          </w:tcPr>
          <w:p w14:paraId="05D9B7B5" w14:textId="77777777" w:rsidR="003658E0" w:rsidRPr="00351E96" w:rsidRDefault="003658E0">
            <w:pPr>
              <w:pStyle w:val="affffffff1"/>
              <w:rPr>
                <w:ins w:id="28261" w:author="Андрей П. Цинцадзе" w:date="2023-11-10T16:17:00Z"/>
              </w:rPr>
              <w:pPrChange w:id="28262" w:author="Андрей П. Цинцадзе" w:date="2023-11-10T16:46:00Z">
                <w:pPr/>
              </w:pPrChange>
            </w:pPr>
            <w:ins w:id="28263" w:author="Андрей П. Цинцадзе" w:date="2023-11-10T16:17:00Z">
              <w:r w:rsidRPr="00431A6B">
                <w:t>N(4)</w:t>
              </w:r>
            </w:ins>
          </w:p>
        </w:tc>
        <w:tc>
          <w:tcPr>
            <w:tcW w:w="1417" w:type="dxa"/>
            <w:shd w:val="clear" w:color="auto" w:fill="auto"/>
            <w:tcMar>
              <w:left w:w="28" w:type="dxa"/>
              <w:right w:w="28" w:type="dxa"/>
            </w:tcMar>
            <w:vAlign w:val="center"/>
            <w:hideMark/>
            <w:tcPrChange w:id="28264" w:author="Андрей П. Цинцадзе" w:date="2023-11-10T16:31:00Z">
              <w:tcPr>
                <w:tcW w:w="1417" w:type="dxa"/>
                <w:shd w:val="clear" w:color="auto" w:fill="auto"/>
                <w:tcMar>
                  <w:left w:w="28" w:type="dxa"/>
                  <w:right w:w="28" w:type="dxa"/>
                </w:tcMar>
                <w:vAlign w:val="center"/>
                <w:hideMark/>
              </w:tcPr>
            </w:tcPrChange>
          </w:tcPr>
          <w:p w14:paraId="0C6948FD" w14:textId="77777777" w:rsidR="003658E0" w:rsidRPr="00D34B8D" w:rsidRDefault="003658E0">
            <w:pPr>
              <w:pStyle w:val="affffffff1"/>
              <w:rPr>
                <w:ins w:id="28265" w:author="Андрей П. Цинцадзе" w:date="2023-11-10T16:17:00Z"/>
                <w:rPrChange w:id="28266" w:author="Андрей П. Цинцадзе" w:date="2023-11-10T16:24:00Z">
                  <w:rPr>
                    <w:ins w:id="28267" w:author="Андрей П. Цинцадзе" w:date="2023-11-10T16:17:00Z"/>
                  </w:rPr>
                </w:rPrChange>
              </w:rPr>
              <w:pPrChange w:id="28268" w:author="Андрей П. Цинцадзе" w:date="2023-11-10T16:46:00Z">
                <w:pPr/>
              </w:pPrChange>
            </w:pPr>
            <w:ins w:id="28269" w:author="Андрей П. Цинцадзе" w:date="2023-11-10T16:17:00Z">
              <w:r w:rsidRPr="00D34B8D">
                <w:rPr>
                  <w:rPrChange w:id="28270" w:author="Андрей П. Цинцадзе" w:date="2023-11-10T16:24:00Z">
                    <w:rPr/>
                  </w:rPrChange>
                </w:rPr>
                <w:t>Да</w:t>
              </w:r>
            </w:ins>
          </w:p>
        </w:tc>
        <w:tc>
          <w:tcPr>
            <w:tcW w:w="2090" w:type="dxa"/>
            <w:shd w:val="clear" w:color="auto" w:fill="auto"/>
            <w:tcMar>
              <w:left w:w="28" w:type="dxa"/>
              <w:right w:w="28" w:type="dxa"/>
            </w:tcMar>
            <w:vAlign w:val="center"/>
            <w:hideMark/>
            <w:tcPrChange w:id="28271" w:author="Андрей П. Цинцадзе" w:date="2023-11-10T16:31:00Z">
              <w:tcPr>
                <w:tcW w:w="1765" w:type="dxa"/>
                <w:shd w:val="clear" w:color="auto" w:fill="auto"/>
                <w:tcMar>
                  <w:left w:w="28" w:type="dxa"/>
                  <w:right w:w="28" w:type="dxa"/>
                </w:tcMar>
                <w:vAlign w:val="center"/>
                <w:hideMark/>
              </w:tcPr>
            </w:tcPrChange>
          </w:tcPr>
          <w:p w14:paraId="3E21C829" w14:textId="77777777" w:rsidR="003658E0" w:rsidRPr="00D34B8D" w:rsidRDefault="003658E0">
            <w:pPr>
              <w:pStyle w:val="affffffff1"/>
              <w:jc w:val="left"/>
              <w:rPr>
                <w:ins w:id="28272" w:author="Андрей П. Цинцадзе" w:date="2023-11-10T16:17:00Z"/>
                <w:rPrChange w:id="28273" w:author="Андрей П. Цинцадзе" w:date="2023-11-10T16:24:00Z">
                  <w:rPr>
                    <w:ins w:id="28274" w:author="Андрей П. Цинцадзе" w:date="2023-11-10T16:17:00Z"/>
                  </w:rPr>
                </w:rPrChange>
              </w:rPr>
              <w:pPrChange w:id="28275" w:author="Андрей П. Цинцадзе" w:date="2023-11-10T16:31:00Z">
                <w:pPr/>
              </w:pPrChange>
            </w:pPr>
            <w:ins w:id="28276" w:author="Андрей П. Цинцадзе" w:date="2023-11-10T16:17:00Z">
              <w:r w:rsidRPr="00D34B8D">
                <w:rPr>
                  <w:rPrChange w:id="28277" w:author="Андрей П. Цинцадзе" w:date="2023-11-10T16:24:00Z">
                    <w:rPr/>
                  </w:rPrChange>
                </w:rPr>
                <w:t>женские</w:t>
              </w:r>
            </w:ins>
          </w:p>
        </w:tc>
        <w:tc>
          <w:tcPr>
            <w:tcW w:w="3272" w:type="dxa"/>
            <w:shd w:val="clear" w:color="auto" w:fill="auto"/>
            <w:tcMar>
              <w:left w:w="28" w:type="dxa"/>
              <w:right w:w="28" w:type="dxa"/>
            </w:tcMar>
            <w:vAlign w:val="center"/>
            <w:hideMark/>
            <w:tcPrChange w:id="28278" w:author="Андрей П. Цинцадзе" w:date="2023-11-10T16:31:00Z">
              <w:tcPr>
                <w:tcW w:w="3267" w:type="dxa"/>
                <w:gridSpan w:val="2"/>
                <w:shd w:val="clear" w:color="auto" w:fill="auto"/>
                <w:tcMar>
                  <w:left w:w="28" w:type="dxa"/>
                  <w:right w:w="28" w:type="dxa"/>
                </w:tcMar>
                <w:vAlign w:val="center"/>
                <w:hideMark/>
              </w:tcPr>
            </w:tcPrChange>
          </w:tcPr>
          <w:p w14:paraId="310893DA" w14:textId="77777777" w:rsidR="003658E0" w:rsidRPr="00D34B8D" w:rsidRDefault="003658E0">
            <w:pPr>
              <w:pStyle w:val="affffffff1"/>
              <w:jc w:val="left"/>
              <w:rPr>
                <w:ins w:id="28279" w:author="Андрей П. Цинцадзе" w:date="2023-11-10T16:17:00Z"/>
                <w:rPrChange w:id="28280" w:author="Андрей П. Цинцадзе" w:date="2023-11-10T16:24:00Z">
                  <w:rPr>
                    <w:ins w:id="28281" w:author="Андрей П. Цинцадзе" w:date="2023-11-10T16:17:00Z"/>
                  </w:rPr>
                </w:rPrChange>
              </w:rPr>
              <w:pPrChange w:id="28282" w:author="Андрей П. Цинцадзе" w:date="2023-11-10T16:31:00Z">
                <w:pPr/>
              </w:pPrChange>
            </w:pPr>
            <w:ins w:id="28283" w:author="Андрей П. Цинцадзе" w:date="2023-11-10T16:17:00Z">
              <w:r w:rsidRPr="00D34B8D">
                <w:rPr>
                  <w:rPrChange w:id="28284" w:author="Андрей П. Цинцадзе" w:date="2023-11-10T16:24:00Z">
                    <w:rPr/>
                  </w:rPrChange>
                </w:rPr>
                <w:t> </w:t>
              </w:r>
            </w:ins>
          </w:p>
        </w:tc>
      </w:tr>
      <w:tr w:rsidR="00D34B8D" w:rsidRPr="00D34B8D" w14:paraId="2DA0DF63" w14:textId="77777777" w:rsidTr="008619BC">
        <w:trPr>
          <w:gridAfter w:val="1"/>
          <w:wAfter w:w="15" w:type="dxa"/>
          <w:trHeight w:val="20"/>
          <w:ins w:id="28285" w:author="Андрей П. Цинцадзе" w:date="2023-11-10T16:17:00Z"/>
          <w:trPrChange w:id="28286" w:author="Андрей П. Цинцадзе" w:date="2023-11-10T16:31:00Z">
            <w:trPr>
              <w:trHeight w:val="20"/>
            </w:trPr>
          </w:trPrChange>
        </w:trPr>
        <w:tc>
          <w:tcPr>
            <w:tcW w:w="1313" w:type="dxa"/>
            <w:shd w:val="clear" w:color="auto" w:fill="auto"/>
            <w:tcMar>
              <w:left w:w="28" w:type="dxa"/>
              <w:right w:w="28" w:type="dxa"/>
            </w:tcMar>
            <w:vAlign w:val="center"/>
            <w:hideMark/>
            <w:tcPrChange w:id="28287" w:author="Андрей П. Цинцадзе" w:date="2023-11-10T16:31:00Z">
              <w:tcPr>
                <w:tcW w:w="1313" w:type="dxa"/>
                <w:shd w:val="clear" w:color="auto" w:fill="auto"/>
                <w:tcMar>
                  <w:left w:w="28" w:type="dxa"/>
                  <w:right w:w="28" w:type="dxa"/>
                </w:tcMar>
                <w:vAlign w:val="bottom"/>
                <w:hideMark/>
              </w:tcPr>
            </w:tcPrChange>
          </w:tcPr>
          <w:p w14:paraId="3DAC0609" w14:textId="77777777" w:rsidR="003658E0" w:rsidRPr="00D34B8D" w:rsidRDefault="003658E0">
            <w:pPr>
              <w:pStyle w:val="affffffff1"/>
              <w:jc w:val="left"/>
              <w:rPr>
                <w:ins w:id="28288" w:author="Андрей П. Цинцадзе" w:date="2023-11-10T16:17:00Z"/>
                <w:rPrChange w:id="28289" w:author="Андрей П. Цинцадзе" w:date="2023-11-10T16:24:00Z">
                  <w:rPr>
                    <w:ins w:id="28290" w:author="Андрей П. Цинцадзе" w:date="2023-11-10T16:17:00Z"/>
                    <w:rFonts w:ascii="Calibri" w:hAnsi="Calibri" w:cs="Calibri"/>
                    <w:sz w:val="22"/>
                    <w:szCs w:val="22"/>
                  </w:rPr>
                </w:rPrChange>
              </w:rPr>
              <w:pPrChange w:id="28291" w:author="Андрей П. Цинцадзе" w:date="2023-11-10T16:31:00Z">
                <w:pPr/>
              </w:pPrChange>
            </w:pPr>
            <w:ins w:id="28292" w:author="Андрей П. Цинцадзе" w:date="2023-11-10T16:17:00Z">
              <w:r w:rsidRPr="00D34B8D">
                <w:rPr>
                  <w:rPrChange w:id="28293"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8294" w:author="Андрей П. Цинцадзе" w:date="2023-11-10T16:31:00Z">
              <w:tcPr>
                <w:tcW w:w="1835" w:type="dxa"/>
                <w:shd w:val="clear" w:color="auto" w:fill="auto"/>
                <w:tcMar>
                  <w:left w:w="28" w:type="dxa"/>
                  <w:right w:w="28" w:type="dxa"/>
                </w:tcMar>
                <w:vAlign w:val="bottom"/>
                <w:hideMark/>
              </w:tcPr>
            </w:tcPrChange>
          </w:tcPr>
          <w:p w14:paraId="0B706A2E" w14:textId="77777777" w:rsidR="003658E0" w:rsidRPr="008619BC" w:rsidRDefault="003658E0">
            <w:pPr>
              <w:pStyle w:val="affffffff1"/>
              <w:jc w:val="left"/>
              <w:rPr>
                <w:ins w:id="28295" w:author="Андрей П. Цинцадзе" w:date="2023-11-10T16:17:00Z"/>
                <w:sz w:val="18"/>
                <w:rPrChange w:id="28296" w:author="Андрей П. Цинцадзе" w:date="2023-11-10T16:32:00Z">
                  <w:rPr>
                    <w:ins w:id="28297" w:author="Андрей П. Цинцадзе" w:date="2023-11-10T16:17:00Z"/>
                    <w:rFonts w:ascii="Calibri" w:hAnsi="Calibri" w:cs="Calibri"/>
                    <w:sz w:val="22"/>
                    <w:szCs w:val="22"/>
                  </w:rPr>
                </w:rPrChange>
              </w:rPr>
              <w:pPrChange w:id="28298" w:author="Андрей П. Цинцадзе" w:date="2023-11-10T16:31:00Z">
                <w:pPr/>
              </w:pPrChange>
            </w:pPr>
            <w:ins w:id="28299" w:author="Андрей П. Цинцадзе" w:date="2023-11-10T16:17:00Z">
              <w:r w:rsidRPr="008619BC">
                <w:rPr>
                  <w:sz w:val="18"/>
                  <w:rPrChange w:id="28300" w:author="Андрей П. Цинцадзе" w:date="2023-11-10T16:32:00Z">
                    <w:rPr>
                      <w:rFonts w:ascii="Calibri" w:hAnsi="Calibri" w:cs="Calibri"/>
                      <w:sz w:val="22"/>
                      <w:szCs w:val="22"/>
                    </w:rPr>
                  </w:rPrChange>
                </w:rPr>
                <w:t>AVAILABLE_CH</w:t>
              </w:r>
            </w:ins>
          </w:p>
        </w:tc>
        <w:tc>
          <w:tcPr>
            <w:tcW w:w="746" w:type="dxa"/>
            <w:shd w:val="clear" w:color="auto" w:fill="auto"/>
            <w:tcMar>
              <w:left w:w="28" w:type="dxa"/>
              <w:right w:w="28" w:type="dxa"/>
            </w:tcMar>
            <w:vAlign w:val="center"/>
            <w:hideMark/>
            <w:tcPrChange w:id="28301" w:author="Андрей П. Цинцадзе" w:date="2023-11-10T16:31:00Z">
              <w:tcPr>
                <w:tcW w:w="746" w:type="dxa"/>
                <w:shd w:val="clear" w:color="auto" w:fill="auto"/>
                <w:tcMar>
                  <w:left w:w="28" w:type="dxa"/>
                  <w:right w:w="28" w:type="dxa"/>
                </w:tcMar>
                <w:vAlign w:val="bottom"/>
                <w:hideMark/>
              </w:tcPr>
            </w:tcPrChange>
          </w:tcPr>
          <w:p w14:paraId="72A61131" w14:textId="77777777" w:rsidR="003658E0" w:rsidRPr="00351E96" w:rsidRDefault="003658E0">
            <w:pPr>
              <w:pStyle w:val="affffffff1"/>
              <w:rPr>
                <w:ins w:id="28302" w:author="Андрей П. Цинцадзе" w:date="2023-11-10T16:17:00Z"/>
              </w:rPr>
              <w:pPrChange w:id="28303" w:author="Андрей П. Цинцадзе" w:date="2023-11-10T16:46:00Z">
                <w:pPr/>
              </w:pPrChange>
            </w:pPr>
            <w:ins w:id="28304" w:author="Андрей П. Цинцадзе" w:date="2023-11-10T16:17:00Z">
              <w:r w:rsidRPr="00431A6B">
                <w:t>N(4)</w:t>
              </w:r>
            </w:ins>
          </w:p>
        </w:tc>
        <w:tc>
          <w:tcPr>
            <w:tcW w:w="1417" w:type="dxa"/>
            <w:shd w:val="clear" w:color="auto" w:fill="auto"/>
            <w:tcMar>
              <w:left w:w="28" w:type="dxa"/>
              <w:right w:w="28" w:type="dxa"/>
            </w:tcMar>
            <w:vAlign w:val="center"/>
            <w:hideMark/>
            <w:tcPrChange w:id="28305" w:author="Андрей П. Цинцадзе" w:date="2023-11-10T16:31:00Z">
              <w:tcPr>
                <w:tcW w:w="1417" w:type="dxa"/>
                <w:shd w:val="clear" w:color="auto" w:fill="auto"/>
                <w:tcMar>
                  <w:left w:w="28" w:type="dxa"/>
                  <w:right w:w="28" w:type="dxa"/>
                </w:tcMar>
                <w:vAlign w:val="center"/>
                <w:hideMark/>
              </w:tcPr>
            </w:tcPrChange>
          </w:tcPr>
          <w:p w14:paraId="67EE84A0" w14:textId="77777777" w:rsidR="003658E0" w:rsidRPr="00D34B8D" w:rsidRDefault="003658E0">
            <w:pPr>
              <w:pStyle w:val="affffffff1"/>
              <w:rPr>
                <w:ins w:id="28306" w:author="Андрей П. Цинцадзе" w:date="2023-11-10T16:17:00Z"/>
                <w:rPrChange w:id="28307" w:author="Андрей П. Цинцадзе" w:date="2023-11-10T16:24:00Z">
                  <w:rPr>
                    <w:ins w:id="28308" w:author="Андрей П. Цинцадзе" w:date="2023-11-10T16:17:00Z"/>
                  </w:rPr>
                </w:rPrChange>
              </w:rPr>
              <w:pPrChange w:id="28309" w:author="Андрей П. Цинцадзе" w:date="2023-11-10T16:46:00Z">
                <w:pPr/>
              </w:pPrChange>
            </w:pPr>
            <w:ins w:id="28310" w:author="Андрей П. Цинцадзе" w:date="2023-11-10T16:17:00Z">
              <w:r w:rsidRPr="00D34B8D">
                <w:rPr>
                  <w:rPrChange w:id="28311" w:author="Андрей П. Цинцадзе" w:date="2023-11-10T16:24:00Z">
                    <w:rPr/>
                  </w:rPrChange>
                </w:rPr>
                <w:t>Да</w:t>
              </w:r>
            </w:ins>
          </w:p>
        </w:tc>
        <w:tc>
          <w:tcPr>
            <w:tcW w:w="2090" w:type="dxa"/>
            <w:shd w:val="clear" w:color="auto" w:fill="auto"/>
            <w:tcMar>
              <w:left w:w="28" w:type="dxa"/>
              <w:right w:w="28" w:type="dxa"/>
            </w:tcMar>
            <w:vAlign w:val="center"/>
            <w:hideMark/>
            <w:tcPrChange w:id="28312" w:author="Андрей П. Цинцадзе" w:date="2023-11-10T16:31:00Z">
              <w:tcPr>
                <w:tcW w:w="1765" w:type="dxa"/>
                <w:shd w:val="clear" w:color="auto" w:fill="auto"/>
                <w:tcMar>
                  <w:left w:w="28" w:type="dxa"/>
                  <w:right w:w="28" w:type="dxa"/>
                </w:tcMar>
                <w:vAlign w:val="center"/>
                <w:hideMark/>
              </w:tcPr>
            </w:tcPrChange>
          </w:tcPr>
          <w:p w14:paraId="4462E9D5" w14:textId="77777777" w:rsidR="003658E0" w:rsidRPr="00D34B8D" w:rsidRDefault="003658E0">
            <w:pPr>
              <w:pStyle w:val="affffffff1"/>
              <w:jc w:val="left"/>
              <w:rPr>
                <w:ins w:id="28313" w:author="Андрей П. Цинцадзе" w:date="2023-11-10T16:17:00Z"/>
                <w:rPrChange w:id="28314" w:author="Андрей П. Цинцадзе" w:date="2023-11-10T16:24:00Z">
                  <w:rPr>
                    <w:ins w:id="28315" w:author="Андрей П. Цинцадзе" w:date="2023-11-10T16:17:00Z"/>
                  </w:rPr>
                </w:rPrChange>
              </w:rPr>
              <w:pPrChange w:id="28316" w:author="Андрей П. Цинцадзе" w:date="2023-11-10T16:31:00Z">
                <w:pPr/>
              </w:pPrChange>
            </w:pPr>
            <w:ins w:id="28317" w:author="Андрей П. Цинцадзе" w:date="2023-11-10T16:17:00Z">
              <w:r w:rsidRPr="00D34B8D">
                <w:rPr>
                  <w:rPrChange w:id="28318" w:author="Андрей П. Цинцадзе" w:date="2023-11-10T16:24:00Z">
                    <w:rPr/>
                  </w:rPrChange>
                </w:rPr>
                <w:t>детские</w:t>
              </w:r>
            </w:ins>
          </w:p>
        </w:tc>
        <w:tc>
          <w:tcPr>
            <w:tcW w:w="3272" w:type="dxa"/>
            <w:shd w:val="clear" w:color="auto" w:fill="auto"/>
            <w:tcMar>
              <w:left w:w="28" w:type="dxa"/>
              <w:right w:w="28" w:type="dxa"/>
            </w:tcMar>
            <w:vAlign w:val="center"/>
            <w:hideMark/>
            <w:tcPrChange w:id="28319" w:author="Андрей П. Цинцадзе" w:date="2023-11-10T16:31:00Z">
              <w:tcPr>
                <w:tcW w:w="3267" w:type="dxa"/>
                <w:gridSpan w:val="2"/>
                <w:shd w:val="clear" w:color="auto" w:fill="auto"/>
                <w:tcMar>
                  <w:left w:w="28" w:type="dxa"/>
                  <w:right w:w="28" w:type="dxa"/>
                </w:tcMar>
                <w:vAlign w:val="center"/>
                <w:hideMark/>
              </w:tcPr>
            </w:tcPrChange>
          </w:tcPr>
          <w:p w14:paraId="21B165F3" w14:textId="77777777" w:rsidR="003658E0" w:rsidRPr="00D34B8D" w:rsidRDefault="003658E0">
            <w:pPr>
              <w:pStyle w:val="affffffff1"/>
              <w:jc w:val="left"/>
              <w:rPr>
                <w:ins w:id="28320" w:author="Андрей П. Цинцадзе" w:date="2023-11-10T16:17:00Z"/>
                <w:rPrChange w:id="28321" w:author="Андрей П. Цинцадзе" w:date="2023-11-10T16:24:00Z">
                  <w:rPr>
                    <w:ins w:id="28322" w:author="Андрей П. Цинцадзе" w:date="2023-11-10T16:17:00Z"/>
                  </w:rPr>
                </w:rPrChange>
              </w:rPr>
              <w:pPrChange w:id="28323" w:author="Андрей П. Цинцадзе" w:date="2023-11-10T16:31:00Z">
                <w:pPr/>
              </w:pPrChange>
            </w:pPr>
            <w:ins w:id="28324" w:author="Андрей П. Цинцадзе" w:date="2023-11-10T16:17:00Z">
              <w:r w:rsidRPr="00D34B8D">
                <w:rPr>
                  <w:rPrChange w:id="28325" w:author="Андрей П. Цинцадзе" w:date="2023-11-10T16:24:00Z">
                    <w:rPr/>
                  </w:rPrChange>
                </w:rPr>
                <w:t> </w:t>
              </w:r>
            </w:ins>
          </w:p>
        </w:tc>
      </w:tr>
      <w:tr w:rsidR="00D34B8D" w:rsidRPr="00D34B8D" w14:paraId="1906A72B" w14:textId="77777777" w:rsidTr="008619BC">
        <w:trPr>
          <w:gridAfter w:val="1"/>
          <w:wAfter w:w="15" w:type="dxa"/>
          <w:trHeight w:val="20"/>
          <w:ins w:id="28326" w:author="Андрей П. Цинцадзе" w:date="2023-11-10T16:17:00Z"/>
          <w:trPrChange w:id="28327" w:author="Андрей П. Цинцадзе" w:date="2023-11-10T16:31:00Z">
            <w:trPr>
              <w:trHeight w:val="20"/>
            </w:trPr>
          </w:trPrChange>
        </w:trPr>
        <w:tc>
          <w:tcPr>
            <w:tcW w:w="1313" w:type="dxa"/>
            <w:shd w:val="clear" w:color="auto" w:fill="auto"/>
            <w:tcMar>
              <w:left w:w="28" w:type="dxa"/>
              <w:right w:w="28" w:type="dxa"/>
            </w:tcMar>
            <w:vAlign w:val="center"/>
            <w:hideMark/>
            <w:tcPrChange w:id="28328" w:author="Андрей П. Цинцадзе" w:date="2023-11-10T16:31:00Z">
              <w:tcPr>
                <w:tcW w:w="1313" w:type="dxa"/>
                <w:shd w:val="clear" w:color="auto" w:fill="auto"/>
                <w:tcMar>
                  <w:left w:w="28" w:type="dxa"/>
                  <w:right w:w="28" w:type="dxa"/>
                </w:tcMar>
                <w:vAlign w:val="bottom"/>
                <w:hideMark/>
              </w:tcPr>
            </w:tcPrChange>
          </w:tcPr>
          <w:p w14:paraId="0FA6B714" w14:textId="77777777" w:rsidR="003658E0" w:rsidRPr="00D34B8D" w:rsidRDefault="003658E0">
            <w:pPr>
              <w:pStyle w:val="affffffff1"/>
              <w:jc w:val="left"/>
              <w:rPr>
                <w:ins w:id="28329" w:author="Андрей П. Цинцадзе" w:date="2023-11-10T16:17:00Z"/>
                <w:rPrChange w:id="28330" w:author="Андрей П. Цинцадзе" w:date="2023-11-10T16:24:00Z">
                  <w:rPr>
                    <w:ins w:id="28331" w:author="Андрей П. Цинцадзе" w:date="2023-11-10T16:17:00Z"/>
                    <w:rFonts w:ascii="Calibri" w:hAnsi="Calibri" w:cs="Calibri"/>
                    <w:sz w:val="22"/>
                    <w:szCs w:val="22"/>
                  </w:rPr>
                </w:rPrChange>
              </w:rPr>
              <w:pPrChange w:id="28332" w:author="Андрей П. Цинцадзе" w:date="2023-11-10T16:31:00Z">
                <w:pPr/>
              </w:pPrChange>
            </w:pPr>
            <w:ins w:id="28333" w:author="Андрей П. Цинцадзе" w:date="2023-11-10T16:17:00Z">
              <w:r w:rsidRPr="00D34B8D">
                <w:rPr>
                  <w:rPrChange w:id="28334"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8335" w:author="Андрей П. Цинцадзе" w:date="2023-11-10T16:31:00Z">
              <w:tcPr>
                <w:tcW w:w="1835" w:type="dxa"/>
                <w:shd w:val="clear" w:color="auto" w:fill="auto"/>
                <w:tcMar>
                  <w:left w:w="28" w:type="dxa"/>
                  <w:right w:w="28" w:type="dxa"/>
                </w:tcMar>
                <w:vAlign w:val="bottom"/>
                <w:hideMark/>
              </w:tcPr>
            </w:tcPrChange>
          </w:tcPr>
          <w:p w14:paraId="09CA3324" w14:textId="77777777" w:rsidR="003658E0" w:rsidRPr="008619BC" w:rsidRDefault="003658E0">
            <w:pPr>
              <w:pStyle w:val="affffffff1"/>
              <w:jc w:val="left"/>
              <w:rPr>
                <w:ins w:id="28336" w:author="Андрей П. Цинцадзе" w:date="2023-11-10T16:17:00Z"/>
                <w:sz w:val="18"/>
                <w:rPrChange w:id="28337" w:author="Андрей П. Цинцадзе" w:date="2023-11-10T16:32:00Z">
                  <w:rPr>
                    <w:ins w:id="28338" w:author="Андрей П. Цинцадзе" w:date="2023-11-10T16:17:00Z"/>
                    <w:rFonts w:ascii="Calibri" w:hAnsi="Calibri" w:cs="Calibri"/>
                    <w:sz w:val="22"/>
                    <w:szCs w:val="22"/>
                  </w:rPr>
                </w:rPrChange>
              </w:rPr>
              <w:pPrChange w:id="28339" w:author="Андрей П. Цинцадзе" w:date="2023-11-10T16:31:00Z">
                <w:pPr/>
              </w:pPrChange>
            </w:pPr>
            <w:ins w:id="28340" w:author="Андрей П. Цинцадзе" w:date="2023-11-10T16:17:00Z">
              <w:r w:rsidRPr="008619BC">
                <w:rPr>
                  <w:sz w:val="18"/>
                  <w:rPrChange w:id="28341" w:author="Андрей П. Цинцадзе" w:date="2023-11-10T16:32:00Z">
                    <w:rPr>
                      <w:rFonts w:ascii="Calibri" w:hAnsi="Calibri" w:cs="Calibri"/>
                      <w:sz w:val="22"/>
                      <w:szCs w:val="22"/>
                    </w:rPr>
                  </w:rPrChange>
                </w:rPr>
                <w:t>EXECUTION_BED</w:t>
              </w:r>
            </w:ins>
          </w:p>
        </w:tc>
        <w:tc>
          <w:tcPr>
            <w:tcW w:w="746" w:type="dxa"/>
            <w:shd w:val="clear" w:color="auto" w:fill="auto"/>
            <w:tcMar>
              <w:left w:w="28" w:type="dxa"/>
              <w:right w:w="28" w:type="dxa"/>
            </w:tcMar>
            <w:vAlign w:val="center"/>
            <w:hideMark/>
            <w:tcPrChange w:id="28342" w:author="Андрей П. Цинцадзе" w:date="2023-11-10T16:31:00Z">
              <w:tcPr>
                <w:tcW w:w="746" w:type="dxa"/>
                <w:shd w:val="clear" w:color="auto" w:fill="auto"/>
                <w:tcMar>
                  <w:left w:w="28" w:type="dxa"/>
                  <w:right w:w="28" w:type="dxa"/>
                </w:tcMar>
                <w:vAlign w:val="bottom"/>
                <w:hideMark/>
              </w:tcPr>
            </w:tcPrChange>
          </w:tcPr>
          <w:p w14:paraId="2D189A63" w14:textId="77777777" w:rsidR="003658E0" w:rsidRPr="00351E96" w:rsidRDefault="003658E0">
            <w:pPr>
              <w:pStyle w:val="affffffff1"/>
              <w:rPr>
                <w:ins w:id="28343" w:author="Андрей П. Цинцадзе" w:date="2023-11-10T16:17:00Z"/>
              </w:rPr>
              <w:pPrChange w:id="28344" w:author="Андрей П. Цинцадзе" w:date="2023-11-10T16:46:00Z">
                <w:pPr/>
              </w:pPrChange>
            </w:pPr>
            <w:ins w:id="28345" w:author="Андрей П. Цинцадзе" w:date="2023-11-10T16:17:00Z">
              <w:r w:rsidRPr="00431A6B">
                <w:t>N(4)</w:t>
              </w:r>
            </w:ins>
          </w:p>
        </w:tc>
        <w:tc>
          <w:tcPr>
            <w:tcW w:w="1417" w:type="dxa"/>
            <w:shd w:val="clear" w:color="auto" w:fill="auto"/>
            <w:tcMar>
              <w:left w:w="28" w:type="dxa"/>
              <w:right w:w="28" w:type="dxa"/>
            </w:tcMar>
            <w:vAlign w:val="center"/>
            <w:hideMark/>
            <w:tcPrChange w:id="28346" w:author="Андрей П. Цинцадзе" w:date="2023-11-10T16:31:00Z">
              <w:tcPr>
                <w:tcW w:w="1417" w:type="dxa"/>
                <w:shd w:val="clear" w:color="auto" w:fill="auto"/>
                <w:tcMar>
                  <w:left w:w="28" w:type="dxa"/>
                  <w:right w:w="28" w:type="dxa"/>
                </w:tcMar>
                <w:vAlign w:val="center"/>
                <w:hideMark/>
              </w:tcPr>
            </w:tcPrChange>
          </w:tcPr>
          <w:p w14:paraId="23E7852F" w14:textId="77777777" w:rsidR="003658E0" w:rsidRPr="00D34B8D" w:rsidRDefault="003658E0">
            <w:pPr>
              <w:pStyle w:val="affffffff1"/>
              <w:rPr>
                <w:ins w:id="28347" w:author="Андрей П. Цинцадзе" w:date="2023-11-10T16:17:00Z"/>
                <w:rPrChange w:id="28348" w:author="Андрей П. Цинцадзе" w:date="2023-11-10T16:24:00Z">
                  <w:rPr>
                    <w:ins w:id="28349" w:author="Андрей П. Цинцадзе" w:date="2023-11-10T16:17:00Z"/>
                  </w:rPr>
                </w:rPrChange>
              </w:rPr>
              <w:pPrChange w:id="28350" w:author="Андрей П. Цинцадзе" w:date="2023-11-10T16:46:00Z">
                <w:pPr/>
              </w:pPrChange>
            </w:pPr>
            <w:ins w:id="28351" w:author="Андрей П. Цинцадзе" w:date="2023-11-10T16:17:00Z">
              <w:r w:rsidRPr="00D34B8D">
                <w:rPr>
                  <w:rPrChange w:id="28352" w:author="Андрей П. Цинцадзе" w:date="2023-11-10T16:24:00Z">
                    <w:rPr/>
                  </w:rPrChange>
                </w:rPr>
                <w:t>Да</w:t>
              </w:r>
            </w:ins>
          </w:p>
        </w:tc>
        <w:tc>
          <w:tcPr>
            <w:tcW w:w="2090" w:type="dxa"/>
            <w:shd w:val="clear" w:color="auto" w:fill="auto"/>
            <w:tcMar>
              <w:left w:w="28" w:type="dxa"/>
              <w:right w:w="28" w:type="dxa"/>
            </w:tcMar>
            <w:vAlign w:val="center"/>
            <w:hideMark/>
            <w:tcPrChange w:id="28353" w:author="Андрей П. Цинцадзе" w:date="2023-11-10T16:31:00Z">
              <w:tcPr>
                <w:tcW w:w="1765" w:type="dxa"/>
                <w:shd w:val="clear" w:color="auto" w:fill="auto"/>
                <w:tcMar>
                  <w:left w:w="28" w:type="dxa"/>
                  <w:right w:w="28" w:type="dxa"/>
                </w:tcMar>
                <w:vAlign w:val="center"/>
                <w:hideMark/>
              </w:tcPr>
            </w:tcPrChange>
          </w:tcPr>
          <w:p w14:paraId="03ED1EEA" w14:textId="77777777" w:rsidR="003658E0" w:rsidRPr="00D34B8D" w:rsidRDefault="003658E0">
            <w:pPr>
              <w:pStyle w:val="affffffff1"/>
              <w:jc w:val="left"/>
              <w:rPr>
                <w:ins w:id="28354" w:author="Андрей П. Цинцадзе" w:date="2023-11-10T16:17:00Z"/>
                <w:rPrChange w:id="28355" w:author="Андрей П. Цинцадзе" w:date="2023-11-10T16:24:00Z">
                  <w:rPr>
                    <w:ins w:id="28356" w:author="Андрей П. Цинцадзе" w:date="2023-11-10T16:17:00Z"/>
                  </w:rPr>
                </w:rPrChange>
              </w:rPr>
              <w:pPrChange w:id="28357" w:author="Андрей П. Цинцадзе" w:date="2023-11-10T16:31:00Z">
                <w:pPr/>
              </w:pPrChange>
            </w:pPr>
            <w:ins w:id="28358" w:author="Андрей П. Цинцадзе" w:date="2023-11-10T16:17:00Z">
              <w:r w:rsidRPr="00D34B8D">
                <w:rPr>
                  <w:rPrChange w:id="28359" w:author="Андрей П. Цинцадзе" w:date="2023-11-10T16:24:00Z">
                    <w:rPr/>
                  </w:rPrChange>
                </w:rPr>
                <w:t>Исполнение объёмов в части количества госпитализаций в разрезе страховых медицинских организаций</w:t>
              </w:r>
            </w:ins>
          </w:p>
        </w:tc>
        <w:tc>
          <w:tcPr>
            <w:tcW w:w="3272" w:type="dxa"/>
            <w:shd w:val="clear" w:color="auto" w:fill="auto"/>
            <w:tcMar>
              <w:left w:w="28" w:type="dxa"/>
              <w:right w:w="28" w:type="dxa"/>
            </w:tcMar>
            <w:vAlign w:val="center"/>
            <w:hideMark/>
            <w:tcPrChange w:id="28360" w:author="Андрей П. Цинцадзе" w:date="2023-11-10T16:31:00Z">
              <w:tcPr>
                <w:tcW w:w="3267" w:type="dxa"/>
                <w:gridSpan w:val="2"/>
                <w:shd w:val="clear" w:color="auto" w:fill="auto"/>
                <w:tcMar>
                  <w:left w:w="28" w:type="dxa"/>
                  <w:right w:w="28" w:type="dxa"/>
                </w:tcMar>
                <w:vAlign w:val="center"/>
                <w:hideMark/>
              </w:tcPr>
            </w:tcPrChange>
          </w:tcPr>
          <w:p w14:paraId="3AC7AB62" w14:textId="77777777" w:rsidR="003658E0" w:rsidRPr="00D34B8D" w:rsidRDefault="003658E0">
            <w:pPr>
              <w:pStyle w:val="affffffff1"/>
              <w:jc w:val="left"/>
              <w:rPr>
                <w:ins w:id="28361" w:author="Андрей П. Цинцадзе" w:date="2023-11-10T16:17:00Z"/>
                <w:rPrChange w:id="28362" w:author="Андрей П. Цинцадзе" w:date="2023-11-10T16:24:00Z">
                  <w:rPr>
                    <w:ins w:id="28363" w:author="Андрей П. Цинцадзе" w:date="2023-11-10T16:17:00Z"/>
                  </w:rPr>
                </w:rPrChange>
              </w:rPr>
              <w:pPrChange w:id="28364" w:author="Андрей П. Цинцадзе" w:date="2023-11-10T16:31:00Z">
                <w:pPr/>
              </w:pPrChange>
            </w:pPr>
            <w:ins w:id="28365" w:author="Андрей П. Цинцадзе" w:date="2023-11-10T16:17:00Z">
              <w:r w:rsidRPr="00D34B8D">
                <w:rPr>
                  <w:rPrChange w:id="28366" w:author="Андрей П. Цинцадзе" w:date="2023-11-10T16:24:00Z">
                    <w:rPr/>
                  </w:rPrChange>
                </w:rPr>
                <w:t> </w:t>
              </w:r>
            </w:ins>
          </w:p>
        </w:tc>
      </w:tr>
      <w:tr w:rsidR="00D34B8D" w:rsidRPr="00D34B8D" w14:paraId="3C7F1C14" w14:textId="77777777" w:rsidTr="008619BC">
        <w:trPr>
          <w:gridAfter w:val="1"/>
          <w:wAfter w:w="15" w:type="dxa"/>
          <w:trHeight w:val="20"/>
          <w:ins w:id="28367" w:author="Андрей П. Цинцадзе" w:date="2023-11-10T16:17:00Z"/>
          <w:trPrChange w:id="28368" w:author="Андрей П. Цинцадзе" w:date="2023-11-10T16:31:00Z">
            <w:trPr>
              <w:trHeight w:val="20"/>
            </w:trPr>
          </w:trPrChange>
        </w:trPr>
        <w:tc>
          <w:tcPr>
            <w:tcW w:w="1313" w:type="dxa"/>
            <w:shd w:val="clear" w:color="auto" w:fill="auto"/>
            <w:tcMar>
              <w:left w:w="28" w:type="dxa"/>
              <w:right w:w="28" w:type="dxa"/>
            </w:tcMar>
            <w:vAlign w:val="center"/>
            <w:hideMark/>
            <w:tcPrChange w:id="28369" w:author="Андрей П. Цинцадзе" w:date="2023-11-10T16:31:00Z">
              <w:tcPr>
                <w:tcW w:w="1313" w:type="dxa"/>
                <w:shd w:val="clear" w:color="auto" w:fill="auto"/>
                <w:tcMar>
                  <w:left w:w="28" w:type="dxa"/>
                  <w:right w:w="28" w:type="dxa"/>
                </w:tcMar>
                <w:vAlign w:val="bottom"/>
                <w:hideMark/>
              </w:tcPr>
            </w:tcPrChange>
          </w:tcPr>
          <w:p w14:paraId="2F47EAEC" w14:textId="77777777" w:rsidR="003658E0" w:rsidRPr="00D34B8D" w:rsidRDefault="003658E0">
            <w:pPr>
              <w:pStyle w:val="affffffff1"/>
              <w:jc w:val="left"/>
              <w:rPr>
                <w:ins w:id="28370" w:author="Андрей П. Цинцадзе" w:date="2023-11-10T16:17:00Z"/>
                <w:rPrChange w:id="28371" w:author="Андрей П. Цинцадзе" w:date="2023-11-10T16:24:00Z">
                  <w:rPr>
                    <w:ins w:id="28372" w:author="Андрей П. Цинцадзе" w:date="2023-11-10T16:17:00Z"/>
                    <w:rFonts w:ascii="Calibri" w:hAnsi="Calibri" w:cs="Calibri"/>
                    <w:sz w:val="22"/>
                    <w:szCs w:val="22"/>
                  </w:rPr>
                </w:rPrChange>
              </w:rPr>
              <w:pPrChange w:id="28373" w:author="Андрей П. Цинцадзе" w:date="2023-11-10T16:31:00Z">
                <w:pPr/>
              </w:pPrChange>
            </w:pPr>
            <w:ins w:id="28374" w:author="Андрей П. Цинцадзе" w:date="2023-11-10T16:17:00Z">
              <w:r w:rsidRPr="00D34B8D">
                <w:rPr>
                  <w:rPrChange w:id="28375" w:author="Андрей П. Цинцадзе" w:date="2023-11-10T16:24:00Z">
                    <w:rPr>
                      <w:rFonts w:ascii="Calibri" w:hAnsi="Calibri" w:cs="Calibri"/>
                      <w:sz w:val="22"/>
                      <w:szCs w:val="22"/>
                    </w:rPr>
                  </w:rPrChange>
                </w:rPr>
                <w:t>FREE</w:t>
              </w:r>
            </w:ins>
          </w:p>
        </w:tc>
        <w:tc>
          <w:tcPr>
            <w:tcW w:w="1659" w:type="dxa"/>
            <w:shd w:val="clear" w:color="auto" w:fill="auto"/>
            <w:tcMar>
              <w:left w:w="28" w:type="dxa"/>
              <w:right w:w="28" w:type="dxa"/>
            </w:tcMar>
            <w:vAlign w:val="center"/>
            <w:hideMark/>
            <w:tcPrChange w:id="28376" w:author="Андрей П. Цинцадзе" w:date="2023-11-10T16:31:00Z">
              <w:tcPr>
                <w:tcW w:w="1835" w:type="dxa"/>
                <w:shd w:val="clear" w:color="auto" w:fill="auto"/>
                <w:tcMar>
                  <w:left w:w="28" w:type="dxa"/>
                  <w:right w:w="28" w:type="dxa"/>
                </w:tcMar>
                <w:vAlign w:val="bottom"/>
                <w:hideMark/>
              </w:tcPr>
            </w:tcPrChange>
          </w:tcPr>
          <w:p w14:paraId="750C3274" w14:textId="77777777" w:rsidR="003658E0" w:rsidRPr="008619BC" w:rsidRDefault="003658E0">
            <w:pPr>
              <w:pStyle w:val="affffffff1"/>
              <w:jc w:val="left"/>
              <w:rPr>
                <w:ins w:id="28377" w:author="Андрей П. Цинцадзе" w:date="2023-11-10T16:17:00Z"/>
                <w:sz w:val="18"/>
                <w:rPrChange w:id="28378" w:author="Андрей П. Цинцадзе" w:date="2023-11-10T16:32:00Z">
                  <w:rPr>
                    <w:ins w:id="28379" w:author="Андрей П. Цинцадзе" w:date="2023-11-10T16:17:00Z"/>
                    <w:rFonts w:ascii="Calibri" w:hAnsi="Calibri" w:cs="Calibri"/>
                    <w:sz w:val="22"/>
                    <w:szCs w:val="22"/>
                  </w:rPr>
                </w:rPrChange>
              </w:rPr>
              <w:pPrChange w:id="28380" w:author="Андрей П. Цинцадзе" w:date="2023-11-10T16:31:00Z">
                <w:pPr/>
              </w:pPrChange>
            </w:pPr>
            <w:ins w:id="28381" w:author="Андрей П. Цинцадзе" w:date="2023-11-10T16:17:00Z">
              <w:r w:rsidRPr="008619BC">
                <w:rPr>
                  <w:sz w:val="18"/>
                  <w:rPrChange w:id="28382" w:author="Андрей П. Цинцадзе" w:date="2023-11-10T16:32:00Z">
                    <w:rPr>
                      <w:rFonts w:ascii="Calibri" w:hAnsi="Calibri" w:cs="Calibri"/>
                      <w:sz w:val="22"/>
                      <w:szCs w:val="22"/>
                    </w:rPr>
                  </w:rPrChange>
                </w:rPr>
                <w:t>EXECUTION_BED-DAYS</w:t>
              </w:r>
            </w:ins>
          </w:p>
        </w:tc>
        <w:tc>
          <w:tcPr>
            <w:tcW w:w="746" w:type="dxa"/>
            <w:shd w:val="clear" w:color="auto" w:fill="auto"/>
            <w:tcMar>
              <w:left w:w="28" w:type="dxa"/>
              <w:right w:w="28" w:type="dxa"/>
            </w:tcMar>
            <w:vAlign w:val="center"/>
            <w:hideMark/>
            <w:tcPrChange w:id="28383" w:author="Андрей П. Цинцадзе" w:date="2023-11-10T16:31:00Z">
              <w:tcPr>
                <w:tcW w:w="746" w:type="dxa"/>
                <w:shd w:val="clear" w:color="auto" w:fill="auto"/>
                <w:tcMar>
                  <w:left w:w="28" w:type="dxa"/>
                  <w:right w:w="28" w:type="dxa"/>
                </w:tcMar>
                <w:vAlign w:val="bottom"/>
                <w:hideMark/>
              </w:tcPr>
            </w:tcPrChange>
          </w:tcPr>
          <w:p w14:paraId="6FF87A5C" w14:textId="77777777" w:rsidR="003658E0" w:rsidRPr="00351E96" w:rsidRDefault="003658E0">
            <w:pPr>
              <w:pStyle w:val="affffffff1"/>
              <w:rPr>
                <w:ins w:id="28384" w:author="Андрей П. Цинцадзе" w:date="2023-11-10T16:17:00Z"/>
              </w:rPr>
              <w:pPrChange w:id="28385" w:author="Андрей П. Цинцадзе" w:date="2023-11-10T16:46:00Z">
                <w:pPr/>
              </w:pPrChange>
            </w:pPr>
            <w:ins w:id="28386" w:author="Андрей П. Цинцадзе" w:date="2023-11-10T16:17:00Z">
              <w:r w:rsidRPr="00431A6B">
                <w:t>N(4)</w:t>
              </w:r>
            </w:ins>
          </w:p>
        </w:tc>
        <w:tc>
          <w:tcPr>
            <w:tcW w:w="1417" w:type="dxa"/>
            <w:shd w:val="clear" w:color="auto" w:fill="auto"/>
            <w:tcMar>
              <w:left w:w="28" w:type="dxa"/>
              <w:right w:w="28" w:type="dxa"/>
            </w:tcMar>
            <w:vAlign w:val="center"/>
            <w:hideMark/>
            <w:tcPrChange w:id="28387" w:author="Андрей П. Цинцадзе" w:date="2023-11-10T16:31:00Z">
              <w:tcPr>
                <w:tcW w:w="1417" w:type="dxa"/>
                <w:shd w:val="clear" w:color="auto" w:fill="auto"/>
                <w:tcMar>
                  <w:left w:w="28" w:type="dxa"/>
                  <w:right w:w="28" w:type="dxa"/>
                </w:tcMar>
                <w:vAlign w:val="center"/>
                <w:hideMark/>
              </w:tcPr>
            </w:tcPrChange>
          </w:tcPr>
          <w:p w14:paraId="2A7AFCC1" w14:textId="77777777" w:rsidR="003658E0" w:rsidRPr="00D34B8D" w:rsidRDefault="003658E0">
            <w:pPr>
              <w:pStyle w:val="affffffff1"/>
              <w:rPr>
                <w:ins w:id="28388" w:author="Андрей П. Цинцадзе" w:date="2023-11-10T16:17:00Z"/>
                <w:rPrChange w:id="28389" w:author="Андрей П. Цинцадзе" w:date="2023-11-10T16:24:00Z">
                  <w:rPr>
                    <w:ins w:id="28390" w:author="Андрей П. Цинцадзе" w:date="2023-11-10T16:17:00Z"/>
                  </w:rPr>
                </w:rPrChange>
              </w:rPr>
              <w:pPrChange w:id="28391" w:author="Андрей П. Цинцадзе" w:date="2023-11-10T16:46:00Z">
                <w:pPr/>
              </w:pPrChange>
            </w:pPr>
            <w:ins w:id="28392" w:author="Андрей П. Цинцадзе" w:date="2023-11-10T16:17:00Z">
              <w:r w:rsidRPr="00D34B8D">
                <w:rPr>
                  <w:rPrChange w:id="28393" w:author="Андрей П. Цинцадзе" w:date="2023-11-10T16:24:00Z">
                    <w:rPr/>
                  </w:rPrChange>
                </w:rPr>
                <w:t>Да</w:t>
              </w:r>
            </w:ins>
          </w:p>
        </w:tc>
        <w:tc>
          <w:tcPr>
            <w:tcW w:w="2090" w:type="dxa"/>
            <w:shd w:val="clear" w:color="auto" w:fill="auto"/>
            <w:tcMar>
              <w:left w:w="28" w:type="dxa"/>
              <w:right w:w="28" w:type="dxa"/>
            </w:tcMar>
            <w:vAlign w:val="center"/>
            <w:hideMark/>
            <w:tcPrChange w:id="28394" w:author="Андрей П. Цинцадзе" w:date="2023-11-10T16:31:00Z">
              <w:tcPr>
                <w:tcW w:w="1765" w:type="dxa"/>
                <w:shd w:val="clear" w:color="auto" w:fill="auto"/>
                <w:tcMar>
                  <w:left w:w="28" w:type="dxa"/>
                  <w:right w:w="28" w:type="dxa"/>
                </w:tcMar>
                <w:vAlign w:val="center"/>
                <w:hideMark/>
              </w:tcPr>
            </w:tcPrChange>
          </w:tcPr>
          <w:p w14:paraId="4B3F5027" w14:textId="77777777" w:rsidR="003658E0" w:rsidRPr="00D34B8D" w:rsidRDefault="003658E0">
            <w:pPr>
              <w:pStyle w:val="affffffff1"/>
              <w:jc w:val="left"/>
              <w:rPr>
                <w:ins w:id="28395" w:author="Андрей П. Цинцадзе" w:date="2023-11-10T16:17:00Z"/>
                <w:rPrChange w:id="28396" w:author="Андрей П. Цинцадзе" w:date="2023-11-10T16:24:00Z">
                  <w:rPr>
                    <w:ins w:id="28397" w:author="Андрей П. Цинцадзе" w:date="2023-11-10T16:17:00Z"/>
                  </w:rPr>
                </w:rPrChange>
              </w:rPr>
              <w:pPrChange w:id="28398" w:author="Андрей П. Цинцадзе" w:date="2023-11-10T16:31:00Z">
                <w:pPr/>
              </w:pPrChange>
            </w:pPr>
            <w:ins w:id="28399" w:author="Андрей П. Цинцадзе" w:date="2023-11-10T16:17:00Z">
              <w:r w:rsidRPr="00D34B8D">
                <w:rPr>
                  <w:rPrChange w:id="28400" w:author="Андрей П. Цинцадзе" w:date="2023-11-10T16:24:00Z">
                    <w:rPr/>
                  </w:rPrChange>
                </w:rPr>
                <w:t>Исполнение объёмов в части количества койко-дней в разрезе страховых медицинских организаций</w:t>
              </w:r>
            </w:ins>
          </w:p>
        </w:tc>
        <w:tc>
          <w:tcPr>
            <w:tcW w:w="3272" w:type="dxa"/>
            <w:shd w:val="clear" w:color="auto" w:fill="auto"/>
            <w:tcMar>
              <w:left w:w="28" w:type="dxa"/>
              <w:right w:w="28" w:type="dxa"/>
            </w:tcMar>
            <w:vAlign w:val="center"/>
            <w:hideMark/>
            <w:tcPrChange w:id="28401" w:author="Андрей П. Цинцадзе" w:date="2023-11-10T16:31:00Z">
              <w:tcPr>
                <w:tcW w:w="3267" w:type="dxa"/>
                <w:gridSpan w:val="2"/>
                <w:shd w:val="clear" w:color="auto" w:fill="auto"/>
                <w:tcMar>
                  <w:left w:w="28" w:type="dxa"/>
                  <w:right w:w="28" w:type="dxa"/>
                </w:tcMar>
                <w:vAlign w:val="center"/>
                <w:hideMark/>
              </w:tcPr>
            </w:tcPrChange>
          </w:tcPr>
          <w:p w14:paraId="56F2D26A" w14:textId="77777777" w:rsidR="003658E0" w:rsidRPr="00D34B8D" w:rsidRDefault="003658E0">
            <w:pPr>
              <w:pStyle w:val="affffffff1"/>
              <w:jc w:val="left"/>
              <w:rPr>
                <w:ins w:id="28402" w:author="Андрей П. Цинцадзе" w:date="2023-11-10T16:17:00Z"/>
                <w:rPrChange w:id="28403" w:author="Андрей П. Цинцадзе" w:date="2023-11-10T16:24:00Z">
                  <w:rPr>
                    <w:ins w:id="28404" w:author="Андрей П. Цинцадзе" w:date="2023-11-10T16:17:00Z"/>
                  </w:rPr>
                </w:rPrChange>
              </w:rPr>
              <w:pPrChange w:id="28405" w:author="Андрей П. Цинцадзе" w:date="2023-11-10T16:31:00Z">
                <w:pPr/>
              </w:pPrChange>
            </w:pPr>
            <w:ins w:id="28406" w:author="Андрей П. Цинцадзе" w:date="2023-11-10T16:17:00Z">
              <w:r w:rsidRPr="00D34B8D">
                <w:rPr>
                  <w:rPrChange w:id="28407" w:author="Андрей П. Цинцадзе" w:date="2023-11-10T16:24:00Z">
                    <w:rPr/>
                  </w:rPrChange>
                </w:rPr>
                <w:t> </w:t>
              </w:r>
            </w:ins>
          </w:p>
        </w:tc>
      </w:tr>
    </w:tbl>
    <w:p w14:paraId="11D86F37" w14:textId="13767190" w:rsidR="003658E0" w:rsidRDefault="003658E0">
      <w:pPr>
        <w:ind w:firstLine="0"/>
        <w:jc w:val="both"/>
        <w:rPr>
          <w:ins w:id="28408" w:author="Андрей П. Цинцадзе" w:date="2023-11-10T16:16:00Z"/>
        </w:rPr>
        <w:pPrChange w:id="28409" w:author="Андрей П. Цинцадзе" w:date="2023-11-10T15:55:00Z">
          <w:pPr>
            <w:pStyle w:val="120"/>
            <w:spacing w:line="276" w:lineRule="auto"/>
          </w:pPr>
        </w:pPrChange>
      </w:pPr>
    </w:p>
    <w:p w14:paraId="41EF60ED" w14:textId="77777777" w:rsidR="003658E0" w:rsidRDefault="003658E0">
      <w:pPr>
        <w:jc w:val="both"/>
        <w:rPr>
          <w:ins w:id="28410" w:author="Андрей П. Цинцадзе" w:date="2023-11-10T14:47:00Z"/>
        </w:rPr>
        <w:pPrChange w:id="28411" w:author="Андрей П. Цинцадзе" w:date="2023-11-10T15:55:00Z">
          <w:pPr>
            <w:pStyle w:val="120"/>
            <w:spacing w:line="276" w:lineRule="auto"/>
          </w:pPr>
        </w:pPrChange>
      </w:pPr>
    </w:p>
    <w:p w14:paraId="3E3AE055" w14:textId="460847F7" w:rsidR="001D2085" w:rsidRDefault="001D2085">
      <w:pPr>
        <w:rPr>
          <w:ins w:id="28412" w:author="Андрей П. Цинцадзе" w:date="2023-11-10T14:48:00Z"/>
        </w:rPr>
      </w:pPr>
      <w:ins w:id="28413" w:author="Андрей П. Цинцадзе" w:date="2023-11-10T14:48:00Z">
        <w:r>
          <w:br w:type="page"/>
        </w:r>
      </w:ins>
    </w:p>
    <w:p w14:paraId="46BD98AF" w14:textId="77777777" w:rsidR="001D2085" w:rsidRPr="00431A6B" w:rsidRDefault="001D2085">
      <w:pPr>
        <w:rPr>
          <w:ins w:id="28414" w:author="Андрей П. Цинцадзе" w:date="2023-11-10T14:47:00Z"/>
        </w:rPr>
        <w:pPrChange w:id="28415" w:author="Андрей П. Цинцадзе" w:date="2023-11-10T14:47:00Z">
          <w:pPr>
            <w:pStyle w:val="120"/>
            <w:spacing w:line="276" w:lineRule="auto"/>
          </w:pPr>
        </w:pPrChange>
      </w:pPr>
    </w:p>
    <w:p w14:paraId="631CB8EA" w14:textId="48CCFD36" w:rsidR="008F5390" w:rsidRPr="00ED0C21" w:rsidRDefault="008F5390" w:rsidP="00ED0C21">
      <w:pPr>
        <w:pStyle w:val="22"/>
        <w:spacing w:line="276" w:lineRule="auto"/>
        <w:rPr>
          <w:sz w:val="20"/>
        </w:rPr>
      </w:pPr>
      <w:del w:id="28416" w:author="Андрей П. Цинцадзе" w:date="2023-11-10T14:48:00Z">
        <w:r w:rsidRPr="001D2085" w:rsidDel="001D2085">
          <w:rPr>
            <w:rPrChange w:id="28417" w:author="Андрей П. Цинцадзе" w:date="2023-11-10T14:47:00Z">
              <w:rPr>
                <w:sz w:val="20"/>
              </w:rPr>
            </w:rPrChange>
          </w:rPr>
          <w:br w:type="page"/>
        </w:r>
      </w:del>
      <w:bookmarkStart w:id="28418" w:name="_Toc134182567"/>
      <w:bookmarkEnd w:id="23327"/>
      <w:bookmarkEnd w:id="23328"/>
      <w:r w:rsidR="002D0E7F">
        <w:rPr>
          <w:sz w:val="20"/>
          <w:lang w:val="en-US"/>
        </w:rPr>
        <w:t>VII</w:t>
      </w:r>
      <w:r w:rsidR="002D0E7F" w:rsidRPr="002D0E7F">
        <w:rPr>
          <w:sz w:val="20"/>
        </w:rPr>
        <w:t xml:space="preserve">. </w:t>
      </w:r>
      <w:r w:rsidRPr="00ED0C21">
        <w:rPr>
          <w:sz w:val="20"/>
        </w:rPr>
        <w:t>ОБЕСПЕЧЕНИЕ БЕЗОПАСНОСТИ ИНФОРМАЦИИ ПРИ ЗАЩИЩЕННОМ ОБМЕНЕ ЭЛЕКТРОННЫМИ ДОКУМЕНТАМИ.</w:t>
      </w:r>
      <w:bookmarkEnd w:id="28418"/>
    </w:p>
    <w:p w14:paraId="31BABF8A" w14:textId="77777777" w:rsidR="00230D29" w:rsidRPr="00ED0C21" w:rsidRDefault="00230D29" w:rsidP="00ED0C21">
      <w:pPr>
        <w:pStyle w:val="120"/>
        <w:spacing w:line="276" w:lineRule="auto"/>
        <w:rPr>
          <w:sz w:val="20"/>
        </w:rPr>
      </w:pPr>
    </w:p>
    <w:p w14:paraId="5FEEDD98" w14:textId="2601E4FF" w:rsidR="008F5390" w:rsidRPr="00ED0C21" w:rsidRDefault="008F5390" w:rsidP="00ED0C21">
      <w:pPr>
        <w:pStyle w:val="120"/>
        <w:spacing w:line="276" w:lineRule="auto"/>
        <w:rPr>
          <w:sz w:val="20"/>
        </w:rPr>
      </w:pPr>
      <w:r w:rsidRPr="00ED0C21">
        <w:rPr>
          <w:sz w:val="20"/>
        </w:rPr>
        <w:t>Информационный обмен должен осуществляться посредством передачи информации по открытым каналам связи при обязательном соблюдении требований законодательства по защите персональных данных. Защита передаваемой информации должна осуществляться посредством сертифицированных ФСБ России средств криптографической защиты информации. Класс средства криптографической защиты определяется моделью угроз, разрабатываемой каждой из сторон индивидуально.</w:t>
      </w:r>
    </w:p>
    <w:p w14:paraId="69B80255" w14:textId="77777777" w:rsidR="008F5390" w:rsidRPr="00ED0C21" w:rsidRDefault="008F5390" w:rsidP="00ED0C21">
      <w:pPr>
        <w:pStyle w:val="120"/>
        <w:spacing w:line="276" w:lineRule="auto"/>
        <w:rPr>
          <w:sz w:val="20"/>
        </w:rPr>
      </w:pPr>
      <w:r w:rsidRPr="00ED0C21">
        <w:rPr>
          <w:sz w:val="20"/>
        </w:rPr>
        <w:t>Во исполнение федерального закона 152-ФЗ «О персональных данных» ТФОМС для защиты персональных данных при передаче по открытым каналам связи использует продукт ViPNet.</w:t>
      </w:r>
    </w:p>
    <w:p w14:paraId="533E6938" w14:textId="77777777" w:rsidR="008F5390" w:rsidRPr="00ED0C21" w:rsidRDefault="008F5390" w:rsidP="00ED0C21">
      <w:pPr>
        <w:pStyle w:val="120"/>
        <w:spacing w:line="276" w:lineRule="auto"/>
        <w:rPr>
          <w:sz w:val="20"/>
        </w:rPr>
      </w:pPr>
      <w:r w:rsidRPr="00ED0C21">
        <w:rPr>
          <w:sz w:val="20"/>
        </w:rPr>
        <w:t>Участники информационного обмена передают конфиденциальную информацию в виде подписанных электронной подписью и зашифрованных файлов через программу «Деловая почта» из состава программного обеспечения ViPNet Client.</w:t>
      </w:r>
    </w:p>
    <w:p w14:paraId="1C576A3B" w14:textId="77777777" w:rsidR="008F5390" w:rsidRPr="00ED0C21" w:rsidRDefault="008F5390" w:rsidP="00ED0C21">
      <w:pPr>
        <w:pStyle w:val="120"/>
        <w:spacing w:line="276" w:lineRule="auto"/>
        <w:rPr>
          <w:sz w:val="20"/>
        </w:rPr>
      </w:pPr>
      <w:r w:rsidRPr="00ED0C21">
        <w:rPr>
          <w:sz w:val="20"/>
        </w:rPr>
        <w:t>Для информационного обмена МО и СМО с ТФОМС должны иметь абонентский пункт ведомственной защищённой сети ТФОМС (номер сети ViPNet – 672), с которого происходит отправка конфиденциальных данных.</w:t>
      </w:r>
    </w:p>
    <w:p w14:paraId="60930796" w14:textId="77777777" w:rsidR="008F5390" w:rsidRPr="00ED0C21" w:rsidRDefault="008F5390" w:rsidP="00ED0C21">
      <w:pPr>
        <w:pStyle w:val="120"/>
        <w:spacing w:line="276" w:lineRule="auto"/>
        <w:rPr>
          <w:sz w:val="20"/>
        </w:rPr>
      </w:pPr>
      <w:r w:rsidRPr="00ED0C21">
        <w:rPr>
          <w:sz w:val="20"/>
        </w:rPr>
        <w:t xml:space="preserve">СМО могут использовать для информационного обмена абонентские пункты собственной корпоративной защищённой сети ViPNet при условии наличия не менее одного абонентского пункта ведомственной защищённой сети ТФОМС (номер сети ViPNet – 672). </w:t>
      </w:r>
    </w:p>
    <w:p w14:paraId="03970181" w14:textId="77777777" w:rsidR="008F5390" w:rsidRPr="00ED0C21" w:rsidRDefault="008F5390" w:rsidP="00ED0C21">
      <w:pPr>
        <w:pStyle w:val="120"/>
        <w:spacing w:line="276" w:lineRule="auto"/>
        <w:rPr>
          <w:sz w:val="20"/>
        </w:rPr>
      </w:pPr>
      <w:r w:rsidRPr="00ED0C21">
        <w:rPr>
          <w:sz w:val="20"/>
        </w:rPr>
        <w:t>Средства криптографической защиты информации, необходимые для обмена, шифрования, подписи и проверки подписи приобретаются МО и СМО самостоятельно.</w:t>
      </w:r>
    </w:p>
    <w:p w14:paraId="53215694" w14:textId="77777777" w:rsidR="008F5390" w:rsidRPr="00ED0C21" w:rsidRDefault="008F5390" w:rsidP="00ED0C21">
      <w:pPr>
        <w:pStyle w:val="120"/>
        <w:spacing w:line="276" w:lineRule="auto"/>
        <w:rPr>
          <w:sz w:val="20"/>
        </w:rPr>
      </w:pPr>
      <w:r w:rsidRPr="00ED0C21">
        <w:rPr>
          <w:sz w:val="20"/>
        </w:rPr>
        <w:t xml:space="preserve">Установка средств криптографической защиты необходимых для шифрования, подписи, и проверки подписи производится лицензиатами ФСБ России, имеющими право заниматься данным видом деятельности в соответствие с требованием законодательства РФ. МО и СМО самостоятельно привлекают лицензиатов ФСБ России для установки средств криптографической защиты </w:t>
      </w:r>
    </w:p>
    <w:p w14:paraId="410345C1" w14:textId="77777777" w:rsidR="008F5390" w:rsidRPr="00ED0C21" w:rsidRDefault="008F5390" w:rsidP="00ED0C21">
      <w:pPr>
        <w:pStyle w:val="120"/>
        <w:spacing w:line="276" w:lineRule="auto"/>
        <w:rPr>
          <w:sz w:val="20"/>
        </w:rPr>
      </w:pPr>
      <w:r w:rsidRPr="00ED0C21">
        <w:rPr>
          <w:sz w:val="20"/>
        </w:rPr>
        <w:t>МО и СМО самостоятельно обеспечивают работоспособность программного обеспечения и средств криптографической защиты информации, необходимых для шифрования, подписи, проверки подписи и обмена информацией (техническое обслуживание).</w:t>
      </w:r>
    </w:p>
    <w:p w14:paraId="3597DCB9" w14:textId="4CED9189" w:rsidR="008F5390" w:rsidRPr="00ED0C21" w:rsidRDefault="008F5390" w:rsidP="00ED0C21">
      <w:pPr>
        <w:pStyle w:val="120"/>
        <w:spacing w:line="276" w:lineRule="auto"/>
        <w:rPr>
          <w:sz w:val="20"/>
        </w:rPr>
      </w:pPr>
      <w:r w:rsidRPr="00ED0C21">
        <w:rPr>
          <w:sz w:val="20"/>
        </w:rPr>
        <w:t>Информационный обмен между ТФОМС и МЗ</w:t>
      </w:r>
      <w:r w:rsidR="006668BB">
        <w:rPr>
          <w:sz w:val="20"/>
        </w:rPr>
        <w:t xml:space="preserve"> ОО</w:t>
      </w:r>
      <w:r w:rsidRPr="00ED0C21">
        <w:rPr>
          <w:sz w:val="20"/>
        </w:rPr>
        <w:t xml:space="preserve"> осуществляется путем связи абонентских пунктов ведомственных защищённых сетей ТФОМС (номер сети ViPNet – 672) и МЗ </w:t>
      </w:r>
      <w:r w:rsidR="006668BB">
        <w:rPr>
          <w:sz w:val="20"/>
        </w:rPr>
        <w:t xml:space="preserve">ОО </w:t>
      </w:r>
      <w:r w:rsidRPr="00ED0C21">
        <w:rPr>
          <w:sz w:val="20"/>
        </w:rPr>
        <w:t>(номер сети ViPNet – 1483).</w:t>
      </w:r>
    </w:p>
    <w:p w14:paraId="1DFB765B" w14:textId="77777777" w:rsidR="008F5390" w:rsidRPr="00ED0C21" w:rsidRDefault="008F5390" w:rsidP="00ED0C21">
      <w:pPr>
        <w:pStyle w:val="120"/>
        <w:spacing w:line="276" w:lineRule="auto"/>
        <w:rPr>
          <w:sz w:val="20"/>
        </w:rPr>
      </w:pPr>
      <w:r w:rsidRPr="00ED0C21">
        <w:rPr>
          <w:sz w:val="20"/>
        </w:rPr>
        <w:t>С целью сокращения временных и материальных затрат при информационном взаимодействии между МО, СМО, ТФОМС в соответствии с Федеральным законом от 06.04.2011 года № 63-ФЗ «Об электронной подписи» участникам взаимодействия необходимо вместо бумажных документов использовать электронные документы, подписанные электронной подписью. Применяется два вида электронных подписей квалифицированная электронная подпись (КЭП) и неквалифицированную электронную подпись (НЭП).</w:t>
      </w:r>
    </w:p>
    <w:p w14:paraId="52F85008" w14:textId="77777777" w:rsidR="008F5390" w:rsidRPr="00ED0C21" w:rsidRDefault="008F5390" w:rsidP="00ED0C21">
      <w:pPr>
        <w:pStyle w:val="120"/>
        <w:spacing w:line="276" w:lineRule="auto"/>
        <w:rPr>
          <w:sz w:val="20"/>
        </w:rPr>
      </w:pPr>
      <w:r w:rsidRPr="00ED0C21">
        <w:rPr>
          <w:sz w:val="20"/>
        </w:rPr>
        <w:t>Стороны электронного документооборота самостоятельно обеспечивают сохранность электронных документов, подписанных электронной подписью, к ней поступивших.</w:t>
      </w:r>
    </w:p>
    <w:p w14:paraId="1B232DFB" w14:textId="0FC32441" w:rsidR="008F5390" w:rsidRPr="00ED0C21" w:rsidRDefault="008F5390" w:rsidP="00ED0C21">
      <w:pPr>
        <w:pStyle w:val="120"/>
        <w:spacing w:line="276" w:lineRule="auto"/>
        <w:rPr>
          <w:sz w:val="20"/>
        </w:rPr>
      </w:pPr>
      <w:r w:rsidRPr="00ED0C21">
        <w:rPr>
          <w:sz w:val="20"/>
        </w:rPr>
        <w:t xml:space="preserve">КЭП применяется для подписания электронных документов, перечень, которых приведен в </w:t>
      </w:r>
      <w:r w:rsidR="008F6D2D" w:rsidRPr="00ED0C21">
        <w:rPr>
          <w:sz w:val="20"/>
        </w:rPr>
        <w:t xml:space="preserve">разделе «Электронный документооборот» </w:t>
      </w:r>
      <w:r w:rsidRPr="00ED0C21">
        <w:rPr>
          <w:sz w:val="20"/>
        </w:rPr>
        <w:t>настоящего регламента. Перечень документов, подписанных квалифицированной электронной подписью, может быть изменен или дополнен. В остальных случаях допускается применение НЭП.</w:t>
      </w:r>
    </w:p>
    <w:p w14:paraId="2FA7BF51" w14:textId="77777777" w:rsidR="008F5390" w:rsidRPr="00ED0C21" w:rsidRDefault="008F5390" w:rsidP="00ED0C21">
      <w:pPr>
        <w:pStyle w:val="120"/>
        <w:spacing w:line="276" w:lineRule="auto"/>
        <w:rPr>
          <w:sz w:val="20"/>
        </w:rPr>
      </w:pPr>
      <w:r w:rsidRPr="00ED0C21">
        <w:rPr>
          <w:sz w:val="20"/>
        </w:rPr>
        <w:t>В качестве КЭП используется электронная подпись, выданная аккредитованным удостоверяющим центром, соответствующая требованиям Федерального закона от 06.04.2011 N 63-ФЗ "Об электронной подписи" (далее – 63-ФЗ) и не содержащая ограничений на область её применения.</w:t>
      </w:r>
    </w:p>
    <w:p w14:paraId="516344B1" w14:textId="77777777" w:rsidR="008F5390" w:rsidRPr="00ED0C21" w:rsidRDefault="008F5390" w:rsidP="00ED0C21">
      <w:pPr>
        <w:pStyle w:val="120"/>
        <w:spacing w:line="276" w:lineRule="auto"/>
        <w:rPr>
          <w:sz w:val="20"/>
        </w:rPr>
      </w:pPr>
      <w:r w:rsidRPr="00ED0C21">
        <w:rPr>
          <w:sz w:val="20"/>
        </w:rPr>
        <w:t>Электронный документ, подписанный КЭП и признаваемый равнозначным документу на бумажном носителе, подписанному собственноручной подписью, признается равнозначным документу на бумажном носителе, подписанному собственноручной подписью и заверенному печатью.</w:t>
      </w:r>
    </w:p>
    <w:p w14:paraId="684F11F7" w14:textId="77777777" w:rsidR="008F5390" w:rsidRPr="00ED0C21" w:rsidRDefault="008F5390" w:rsidP="00ED0C21">
      <w:pPr>
        <w:pStyle w:val="120"/>
        <w:spacing w:line="276" w:lineRule="auto"/>
        <w:rPr>
          <w:sz w:val="20"/>
        </w:rPr>
      </w:pPr>
      <w:r w:rsidRPr="00ED0C21">
        <w:rPr>
          <w:sz w:val="20"/>
        </w:rPr>
        <w:t>Одной электронной подписью могут быть подписаны несколько связанных между собой электронных документов (пакет электронных документов). При подписи электронной подписью пакета электронных документов каждый из электронных документов, входящих в этот пакет, считается подписанным электронной подписью того вида, которой подписан пакет электронных документов.</w:t>
      </w:r>
    </w:p>
    <w:p w14:paraId="3C711E80" w14:textId="77777777" w:rsidR="008F5390" w:rsidRPr="00ED0C21" w:rsidRDefault="008F5390" w:rsidP="00ED0C21">
      <w:pPr>
        <w:pStyle w:val="120"/>
        <w:spacing w:line="276" w:lineRule="auto"/>
        <w:rPr>
          <w:sz w:val="20"/>
        </w:rPr>
      </w:pPr>
      <w:r w:rsidRPr="00ED0C21">
        <w:rPr>
          <w:sz w:val="20"/>
        </w:rPr>
        <w:t>При использовании электронных подписей участники электронного взаимодействия обязаны:</w:t>
      </w:r>
    </w:p>
    <w:p w14:paraId="5AABF24F" w14:textId="77777777" w:rsidR="008F5390" w:rsidRPr="00ED0C21" w:rsidRDefault="008F5390" w:rsidP="00482947">
      <w:pPr>
        <w:pStyle w:val="120"/>
        <w:numPr>
          <w:ilvl w:val="0"/>
          <w:numId w:val="94"/>
        </w:numPr>
        <w:spacing w:line="276" w:lineRule="auto"/>
        <w:ind w:left="993"/>
        <w:rPr>
          <w:sz w:val="20"/>
        </w:rPr>
      </w:pPr>
      <w:r w:rsidRPr="00ED0C21">
        <w:rPr>
          <w:sz w:val="20"/>
        </w:rPr>
        <w:t>обеспечивать конфиденциальность ключей электронных подписей;</w:t>
      </w:r>
    </w:p>
    <w:p w14:paraId="117BAA6D" w14:textId="77777777" w:rsidR="008F5390" w:rsidRPr="00ED0C21" w:rsidRDefault="008F5390" w:rsidP="00482947">
      <w:pPr>
        <w:pStyle w:val="120"/>
        <w:numPr>
          <w:ilvl w:val="0"/>
          <w:numId w:val="94"/>
        </w:numPr>
        <w:spacing w:line="276" w:lineRule="auto"/>
        <w:ind w:left="993"/>
        <w:rPr>
          <w:sz w:val="20"/>
        </w:rPr>
      </w:pPr>
      <w:r w:rsidRPr="00ED0C21">
        <w:rPr>
          <w:sz w:val="20"/>
        </w:rPr>
        <w:t>уведомлять удостоверяющий центр, выдавший сертификат ключа проверки электронной подписи, и иных участников электронного взаимодействия о нарушении конфиденциальности ключа электронной подписи в течение не более чем одного рабочего дня со дня получения информации о таком нарушении;</w:t>
      </w:r>
    </w:p>
    <w:p w14:paraId="5045D663" w14:textId="77777777" w:rsidR="008F5390" w:rsidRPr="00ED0C21" w:rsidRDefault="008F5390" w:rsidP="00482947">
      <w:pPr>
        <w:pStyle w:val="120"/>
        <w:numPr>
          <w:ilvl w:val="0"/>
          <w:numId w:val="94"/>
        </w:numPr>
        <w:spacing w:line="276" w:lineRule="auto"/>
        <w:ind w:left="993"/>
        <w:rPr>
          <w:sz w:val="20"/>
        </w:rPr>
      </w:pPr>
      <w:r w:rsidRPr="00ED0C21">
        <w:rPr>
          <w:sz w:val="20"/>
        </w:rPr>
        <w:t>не использовать ключ электронной подписи при наличии оснований полагать, что конфиденциальность данного ключа нарушена;</w:t>
      </w:r>
    </w:p>
    <w:p w14:paraId="223E760C" w14:textId="77777777" w:rsidR="008F5390" w:rsidRPr="00ED0C21" w:rsidRDefault="008F5390" w:rsidP="00482947">
      <w:pPr>
        <w:pStyle w:val="120"/>
        <w:numPr>
          <w:ilvl w:val="0"/>
          <w:numId w:val="94"/>
        </w:numPr>
        <w:spacing w:line="276" w:lineRule="auto"/>
        <w:ind w:left="993"/>
        <w:rPr>
          <w:sz w:val="20"/>
        </w:rPr>
      </w:pPr>
      <w:r w:rsidRPr="00ED0C21">
        <w:rPr>
          <w:sz w:val="20"/>
        </w:rPr>
        <w:t>использовать для создания и проверки квалифицированных электронных подписей, создания ключей квалифицированных электронных подписей и ключей их проверки средства электронной подписи, имеющие подтверждение соответствия требованиям, установленным в соответствии с законодательством РФ.</w:t>
      </w:r>
    </w:p>
    <w:p w14:paraId="51437B48" w14:textId="77777777" w:rsidR="008F5390" w:rsidRPr="00ED0C21" w:rsidRDefault="008F5390" w:rsidP="00ED0C21">
      <w:pPr>
        <w:pStyle w:val="120"/>
        <w:spacing w:line="276" w:lineRule="auto"/>
        <w:rPr>
          <w:sz w:val="20"/>
        </w:rPr>
      </w:pPr>
      <w:r w:rsidRPr="00ED0C21">
        <w:rPr>
          <w:sz w:val="20"/>
        </w:rPr>
        <w:t>В качестве НЭП используется электронная подпись, выданная удостоверяющим центром ТФОМС Оренбургской области на сотрудников МО и СМО, ТФОМС Оренбургской области или удостоверяющими центрами, имеющее межсетевое взаимодействие с ТФОМС Оренбургской области. НЭП применяется в ПО ViPNet «Деловая почта».</w:t>
      </w:r>
    </w:p>
    <w:p w14:paraId="24DD5997" w14:textId="77777777" w:rsidR="008F5390" w:rsidRPr="00ED0C21" w:rsidRDefault="008F5390" w:rsidP="00ED0C21">
      <w:pPr>
        <w:pStyle w:val="120"/>
        <w:spacing w:line="276" w:lineRule="auto"/>
        <w:rPr>
          <w:sz w:val="20"/>
        </w:rPr>
      </w:pPr>
      <w:r w:rsidRPr="00ED0C21">
        <w:rPr>
          <w:sz w:val="20"/>
        </w:rPr>
        <w:t>При подписи электронного документа КЭП создается (сохраняется) файл подписи в отдельном файле, содержащий:</w:t>
      </w:r>
    </w:p>
    <w:p w14:paraId="5AC2C6ED" w14:textId="77777777" w:rsidR="008F5390" w:rsidRPr="00ED0C21" w:rsidRDefault="008F5390" w:rsidP="00482947">
      <w:pPr>
        <w:pStyle w:val="120"/>
        <w:numPr>
          <w:ilvl w:val="0"/>
          <w:numId w:val="94"/>
        </w:numPr>
        <w:spacing w:line="276" w:lineRule="auto"/>
        <w:ind w:left="993"/>
        <w:rPr>
          <w:sz w:val="20"/>
        </w:rPr>
      </w:pPr>
      <w:r w:rsidRPr="00ED0C21">
        <w:rPr>
          <w:sz w:val="20"/>
        </w:rPr>
        <w:t xml:space="preserve">электронную подпись электронного документа в кодировке DER; </w:t>
      </w:r>
    </w:p>
    <w:p w14:paraId="7D566077" w14:textId="77777777" w:rsidR="008F5390" w:rsidRPr="00ED0C21" w:rsidRDefault="008F5390" w:rsidP="00482947">
      <w:pPr>
        <w:pStyle w:val="120"/>
        <w:numPr>
          <w:ilvl w:val="0"/>
          <w:numId w:val="94"/>
        </w:numPr>
        <w:spacing w:line="276" w:lineRule="auto"/>
        <w:ind w:left="993"/>
        <w:rPr>
          <w:sz w:val="20"/>
        </w:rPr>
      </w:pPr>
      <w:r w:rsidRPr="00ED0C21">
        <w:rPr>
          <w:sz w:val="20"/>
        </w:rPr>
        <w:t>сертификат пользователя(ей), подписавшего (подписавших) электронный документ.</w:t>
      </w:r>
    </w:p>
    <w:p w14:paraId="75BFA46C" w14:textId="77777777" w:rsidR="008F5390" w:rsidRPr="00ED0C21" w:rsidRDefault="008F5390" w:rsidP="00ED0C21">
      <w:pPr>
        <w:pStyle w:val="120"/>
        <w:spacing w:line="276" w:lineRule="auto"/>
        <w:rPr>
          <w:sz w:val="20"/>
        </w:rPr>
      </w:pPr>
      <w:r w:rsidRPr="00ED0C21">
        <w:rPr>
          <w:sz w:val="20"/>
        </w:rPr>
        <w:t xml:space="preserve">Файл электронной подписи имеет расширение *.SIG,  имя файла соответствует имени файла подписываемого электронного документа совместно с его расширением (пример: </w:t>
      </w:r>
      <w:r w:rsidRPr="00ED0C21">
        <w:rPr>
          <w:b/>
          <w:sz w:val="20"/>
        </w:rPr>
        <w:t>DM560055S56029_1801101.pdf.sig</w:t>
      </w:r>
      <w:r w:rsidRPr="00ED0C21">
        <w:rPr>
          <w:sz w:val="20"/>
        </w:rPr>
        <w:t xml:space="preserve">, </w:t>
      </w:r>
      <w:r w:rsidRPr="00ED0C21">
        <w:rPr>
          <w:b/>
          <w:sz w:val="20"/>
        </w:rPr>
        <w:t>DM560055S56029_1801101.xls.sig</w:t>
      </w:r>
      <w:r w:rsidRPr="00ED0C21">
        <w:rPr>
          <w:sz w:val="20"/>
        </w:rPr>
        <w:t xml:space="preserve"> и т.п.).</w:t>
      </w:r>
    </w:p>
    <w:p w14:paraId="5413B25A" w14:textId="77777777" w:rsidR="008F5390" w:rsidRPr="00ED0C21" w:rsidRDefault="008F5390" w:rsidP="00ED0C21">
      <w:pPr>
        <w:pStyle w:val="120"/>
        <w:spacing w:line="276" w:lineRule="auto"/>
        <w:rPr>
          <w:sz w:val="20"/>
        </w:rPr>
      </w:pPr>
      <w:r w:rsidRPr="00ED0C21">
        <w:rPr>
          <w:sz w:val="20"/>
        </w:rPr>
        <w:t>Не допускается создание электронной подписи прикрепленной к файлу документа.</w:t>
      </w:r>
    </w:p>
    <w:p w14:paraId="12AE0EEC" w14:textId="77777777" w:rsidR="008F5390" w:rsidRPr="00ED0C21" w:rsidRDefault="008F5390" w:rsidP="00ED0C21">
      <w:pPr>
        <w:pStyle w:val="120"/>
        <w:spacing w:line="276" w:lineRule="auto"/>
        <w:rPr>
          <w:sz w:val="20"/>
        </w:rPr>
      </w:pPr>
      <w:r w:rsidRPr="00ED0C21">
        <w:rPr>
          <w:sz w:val="20"/>
        </w:rPr>
        <w:t>При подписи электронных документов КЭП и проверке КЭП участниками информационного обмена используется средства создания электронных подписей соответствующие требованиям законодательства РФ, криптопровайдер - СКЗИ «КриптоПро CSP», программное обеспечение – СКЗИ «КриптоАРМ» или иное программное обеспечения для постановки и проверки электронной подписи на электронном документе, а также для выполнения иных функций аналогичных функционалу СКЗИ «КриптоАрм», при условии, что остальные участники информационного обмена смогут беспрепятственно выполнять свои обязательства по обработке полученных файлов в объеме обязательств, описанных в настоящем Регламенте.</w:t>
      </w:r>
    </w:p>
    <w:p w14:paraId="3A7F409D" w14:textId="77777777" w:rsidR="008F5390" w:rsidRPr="00ED0C21" w:rsidRDefault="008F5390" w:rsidP="00ED0C21">
      <w:pPr>
        <w:pStyle w:val="120"/>
        <w:spacing w:line="276" w:lineRule="auto"/>
        <w:rPr>
          <w:sz w:val="20"/>
        </w:rPr>
      </w:pPr>
      <w:r w:rsidRPr="00ED0C21">
        <w:rPr>
          <w:sz w:val="20"/>
        </w:rPr>
        <w:t xml:space="preserve">Перед отправкой файл электронного документа и файл электронной подписи включаются в пакет в виде архива типа ZIP (расширение *.ZIP). Наименования файла архива должно совпадать с именем файла электронного документа (пример: </w:t>
      </w:r>
      <w:r w:rsidRPr="00ED0C21">
        <w:rPr>
          <w:b/>
          <w:sz w:val="20"/>
        </w:rPr>
        <w:t>DM560055S56021_1801101.zip</w:t>
      </w:r>
      <w:r w:rsidRPr="00ED0C21">
        <w:rPr>
          <w:sz w:val="20"/>
        </w:rPr>
        <w:t xml:space="preserve">), если иное не предусмотрено настоящим регламентом. Допускается в имени архива наличие расширений файла электронной подписи в конце имени файла (пример: </w:t>
      </w:r>
      <w:r w:rsidRPr="00ED0C21">
        <w:rPr>
          <w:b/>
          <w:sz w:val="20"/>
        </w:rPr>
        <w:t>DM560055S56021_1801101.pdf.sig.zip</w:t>
      </w:r>
      <w:r w:rsidRPr="00ED0C21">
        <w:rPr>
          <w:sz w:val="20"/>
        </w:rPr>
        <w:t xml:space="preserve">, </w:t>
      </w:r>
      <w:r w:rsidRPr="00ED0C21">
        <w:rPr>
          <w:b/>
          <w:sz w:val="20"/>
        </w:rPr>
        <w:t>DM560055S56021_1801101.xls.sig.zip</w:t>
      </w:r>
      <w:r w:rsidRPr="00ED0C21">
        <w:rPr>
          <w:sz w:val="20"/>
        </w:rPr>
        <w:t xml:space="preserve"> и т.п.).</w:t>
      </w:r>
    </w:p>
    <w:p w14:paraId="3EDE8873" w14:textId="11C68B93" w:rsidR="008F5390" w:rsidRPr="00ED0C21" w:rsidRDefault="008F5390" w:rsidP="00ED0C21">
      <w:pPr>
        <w:pStyle w:val="120"/>
        <w:spacing w:line="276" w:lineRule="auto"/>
        <w:rPr>
          <w:sz w:val="20"/>
        </w:rPr>
      </w:pPr>
      <w:r w:rsidRPr="00ED0C21">
        <w:rPr>
          <w:sz w:val="20"/>
        </w:rPr>
        <w:t xml:space="preserve">В случае, если настоящим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архива) в результате чего должны получиться два файла: </w:t>
      </w:r>
      <w:r w:rsidRPr="00ED0C21">
        <w:rPr>
          <w:b/>
          <w:sz w:val="20"/>
        </w:rPr>
        <w:t>HMLLLLLLSNNNNN_YYMM1PP.zip</w:t>
      </w:r>
      <w:r w:rsidRPr="00ED0C21">
        <w:rPr>
          <w:sz w:val="20"/>
        </w:rPr>
        <w:t xml:space="preserve"> и </w:t>
      </w:r>
      <w:r w:rsidRPr="00ED0C21">
        <w:rPr>
          <w:b/>
          <w:sz w:val="20"/>
        </w:rPr>
        <w:t>HMLLLLLLSNNNNN_YYMM1PP.zip.sig</w:t>
      </w:r>
      <w:r w:rsidRPr="00ED0C21">
        <w:rPr>
          <w:sz w:val="20"/>
        </w:rPr>
        <w:t xml:space="preserve">, затем эти файлы помещаются еще раз в архив (пример: </w:t>
      </w:r>
      <w:r w:rsidR="0086716E" w:rsidRPr="00ED0C21">
        <w:rPr>
          <w:b/>
          <w:sz w:val="20"/>
        </w:rPr>
        <w:t>HMLLLLLLSNNNNN_YYMM1PP</w:t>
      </w:r>
      <w:r w:rsidRPr="00ED0C21">
        <w:rPr>
          <w:b/>
          <w:sz w:val="20"/>
        </w:rPr>
        <w:t>.zip.sig.zip</w:t>
      </w:r>
      <w:r w:rsidRPr="00ED0C21">
        <w:rPr>
          <w:sz w:val="20"/>
        </w:rPr>
        <w:t>). Повторное архивирование необходимо для организации корректной работы с ПО ViPNet «Деловая почта».</w:t>
      </w:r>
    </w:p>
    <w:p w14:paraId="7A256D34" w14:textId="77777777" w:rsidR="008F5390" w:rsidRPr="00ED0C21" w:rsidRDefault="008F5390" w:rsidP="00ED0C21">
      <w:pPr>
        <w:pStyle w:val="120"/>
        <w:spacing w:line="276" w:lineRule="auto"/>
        <w:rPr>
          <w:sz w:val="20"/>
        </w:rPr>
      </w:pPr>
      <w:r w:rsidRPr="00ED0C21">
        <w:rPr>
          <w:sz w:val="20"/>
        </w:rPr>
        <w:t>Участникам информационного взаимодействия запрещается подписывать электронные документы задним числом, путем изменения даты и времени на автоматизированном рабочем месте.</w:t>
      </w:r>
    </w:p>
    <w:p w14:paraId="08DB6465" w14:textId="77777777" w:rsidR="008F5390" w:rsidRPr="00ED0C21" w:rsidRDefault="008F5390" w:rsidP="00ED0C21">
      <w:pPr>
        <w:pStyle w:val="120"/>
        <w:spacing w:line="276" w:lineRule="auto"/>
        <w:rPr>
          <w:sz w:val="20"/>
        </w:rPr>
      </w:pPr>
      <w:r w:rsidRPr="00ED0C21">
        <w:rPr>
          <w:sz w:val="20"/>
        </w:rPr>
        <w:t>Электронный документ, подписанный КЭП, отправляется через ПО ViPNet «Деловая почта» в день его подписания.</w:t>
      </w:r>
    </w:p>
    <w:p w14:paraId="63A73DF2" w14:textId="77777777" w:rsidR="008F5390" w:rsidRPr="00ED0C21" w:rsidRDefault="008F5390" w:rsidP="00ED0C21">
      <w:pPr>
        <w:pStyle w:val="120"/>
        <w:spacing w:line="276" w:lineRule="auto"/>
        <w:rPr>
          <w:sz w:val="20"/>
        </w:rPr>
      </w:pPr>
      <w:r w:rsidRPr="00ED0C21">
        <w:rPr>
          <w:sz w:val="20"/>
        </w:rPr>
        <w:t>Если в электронном документе заполнены реквизиты подписанта (должность и Ф.И.О.), то электронный документ имеет право подписать КЭП только указанное лицо, т. е. в сертификате КЭП сведения о владельце сертификата (должность и Ф.И.О.) должны совпадать с указанными в электронном документе.</w:t>
      </w:r>
    </w:p>
    <w:p w14:paraId="22006327" w14:textId="77777777" w:rsidR="008F5390" w:rsidRPr="00ED0C21" w:rsidRDefault="008F5390" w:rsidP="00ED0C21">
      <w:pPr>
        <w:pStyle w:val="120"/>
        <w:spacing w:line="276" w:lineRule="auto"/>
        <w:rPr>
          <w:sz w:val="20"/>
        </w:rPr>
      </w:pPr>
      <w:r w:rsidRPr="00ED0C21">
        <w:rPr>
          <w:sz w:val="20"/>
        </w:rPr>
        <w:t>В случае, когда неизвестно кто из подписантов будет подписывать данный электронный документ (например, главный бухгалтер или заместитель главного бухгалтера), то реквизиты подписанта (должность и Ф.И.О.) оставляют пустыми, а сведения о подписавшем лице берутся из сертификата КЭП лица подписавшего электронный документ.</w:t>
      </w:r>
    </w:p>
    <w:p w14:paraId="03E89AC6" w14:textId="77777777" w:rsidR="008F5390" w:rsidRPr="00ED0C21" w:rsidRDefault="008F5390" w:rsidP="00ED0C21">
      <w:pPr>
        <w:pStyle w:val="120"/>
        <w:spacing w:line="276" w:lineRule="auto"/>
        <w:rPr>
          <w:sz w:val="20"/>
        </w:rPr>
      </w:pPr>
      <w:r w:rsidRPr="00ED0C21">
        <w:rPr>
          <w:sz w:val="20"/>
        </w:rPr>
        <w:t>При отправке электронных документов через ПО ViPNet «Деловая почта» они подписываются НЭП отправителя с целью обеспечения его целостности в процессе транспортировки и неотказуемости факта отправки электронного документа уполномоченным представителем организацией средствами ПО ViPNet «Деловая почта».</w:t>
      </w:r>
    </w:p>
    <w:p w14:paraId="0D865BF9" w14:textId="77777777" w:rsidR="008F5390" w:rsidRPr="00ED0C21" w:rsidRDefault="008F5390" w:rsidP="00ED0C21">
      <w:pPr>
        <w:pStyle w:val="120"/>
        <w:spacing w:line="276" w:lineRule="auto"/>
        <w:rPr>
          <w:sz w:val="20"/>
        </w:rPr>
      </w:pPr>
      <w:r w:rsidRPr="00ED0C21">
        <w:rPr>
          <w:sz w:val="20"/>
        </w:rPr>
        <w:t>Участник информационного обмена, получивший электронный документ с электронной подписью, производит следующие проверки:</w:t>
      </w:r>
    </w:p>
    <w:p w14:paraId="76832237" w14:textId="77777777" w:rsidR="008F5390" w:rsidRPr="00ED0C21" w:rsidRDefault="008F5390" w:rsidP="00ED0C21">
      <w:pPr>
        <w:pStyle w:val="120"/>
        <w:spacing w:line="276" w:lineRule="auto"/>
        <w:rPr>
          <w:sz w:val="20"/>
        </w:rPr>
      </w:pPr>
      <w:r w:rsidRPr="00ED0C21">
        <w:rPr>
          <w:sz w:val="20"/>
        </w:rPr>
        <w:t xml:space="preserve">наличие необходимого количества электронных подписей </w:t>
      </w:r>
    </w:p>
    <w:p w14:paraId="1FC4921E" w14:textId="77777777" w:rsidR="008F5390" w:rsidRPr="00ED0C21" w:rsidRDefault="008F5390" w:rsidP="00ED0C21">
      <w:pPr>
        <w:pStyle w:val="120"/>
        <w:spacing w:line="276" w:lineRule="auto"/>
        <w:rPr>
          <w:sz w:val="20"/>
        </w:rPr>
      </w:pPr>
      <w:r w:rsidRPr="00ED0C21">
        <w:rPr>
          <w:sz w:val="20"/>
        </w:rPr>
        <w:t>статус всех присутствующих сертификатов;</w:t>
      </w:r>
    </w:p>
    <w:p w14:paraId="53263F5F" w14:textId="77777777" w:rsidR="008F5390" w:rsidRPr="00ED0C21" w:rsidRDefault="008F5390" w:rsidP="00ED0C21">
      <w:pPr>
        <w:pStyle w:val="120"/>
        <w:spacing w:line="276" w:lineRule="auto"/>
        <w:rPr>
          <w:sz w:val="20"/>
        </w:rPr>
      </w:pPr>
      <w:r w:rsidRPr="00ED0C21">
        <w:rPr>
          <w:sz w:val="20"/>
        </w:rPr>
        <w:t>действительность всех электронных подписей.</w:t>
      </w:r>
    </w:p>
    <w:p w14:paraId="7D59FB5F" w14:textId="77777777" w:rsidR="008F5390" w:rsidRPr="00ED0C21" w:rsidRDefault="008F5390" w:rsidP="00ED0C21">
      <w:pPr>
        <w:pStyle w:val="120"/>
        <w:spacing w:line="276" w:lineRule="auto"/>
        <w:rPr>
          <w:sz w:val="20"/>
        </w:rPr>
      </w:pPr>
      <w:r w:rsidRPr="00ED0C21">
        <w:rPr>
          <w:sz w:val="20"/>
        </w:rPr>
        <w:t>Электронный документ, подписанный электронной подписью и успешно прошедший проверку, должен быть принят для дальнейшей обработки.</w:t>
      </w:r>
    </w:p>
    <w:p w14:paraId="000D5FE1" w14:textId="77777777" w:rsidR="008F5390" w:rsidRPr="00ED0C21" w:rsidRDefault="008F5390" w:rsidP="00ED0C21">
      <w:pPr>
        <w:pStyle w:val="120"/>
        <w:spacing w:line="276" w:lineRule="auto"/>
        <w:rPr>
          <w:sz w:val="20"/>
        </w:rPr>
      </w:pPr>
      <w:r w:rsidRPr="00ED0C21">
        <w:rPr>
          <w:sz w:val="20"/>
        </w:rPr>
        <w:t xml:space="preserve">В случае, если документ не прошел проверку КЭП, описанную выше, документ не принимается в дальнейшую обработку, отправителю документа, не прошедшего проверку КЭП, сообщается об отказе в приеме документа с указанием причины отказа (направляется протокол проверки подписи). </w:t>
      </w:r>
    </w:p>
    <w:p w14:paraId="1C23F1AA" w14:textId="77777777" w:rsidR="008F5390" w:rsidRPr="00ED0C21" w:rsidRDefault="008F5390" w:rsidP="00ED0C21">
      <w:pPr>
        <w:pStyle w:val="120"/>
        <w:spacing w:line="276" w:lineRule="auto"/>
        <w:rPr>
          <w:sz w:val="20"/>
        </w:rPr>
      </w:pPr>
      <w:r w:rsidRPr="00ED0C21">
        <w:rPr>
          <w:sz w:val="20"/>
        </w:rPr>
        <w:t>В целях обеспечения безопасности обработки и конфиденциальности информации участники информационного обмена должны:</w:t>
      </w:r>
    </w:p>
    <w:p w14:paraId="29FABFB5" w14:textId="77777777" w:rsidR="008F5390" w:rsidRPr="00ED0C21" w:rsidRDefault="008F5390" w:rsidP="00ED0C21">
      <w:pPr>
        <w:pStyle w:val="120"/>
        <w:spacing w:line="276" w:lineRule="auto"/>
        <w:rPr>
          <w:sz w:val="20"/>
        </w:rPr>
      </w:pPr>
      <w:r w:rsidRPr="00ED0C21">
        <w:rPr>
          <w:sz w:val="20"/>
        </w:rPr>
        <w:t>соблюдать требования эксплуатационной документации на средства криптографической защиты информации;</w:t>
      </w:r>
    </w:p>
    <w:p w14:paraId="139945AB" w14:textId="77777777" w:rsidR="008F5390" w:rsidRPr="00ED0C21" w:rsidRDefault="008F5390" w:rsidP="00ED0C21">
      <w:pPr>
        <w:pStyle w:val="120"/>
        <w:spacing w:line="276" w:lineRule="auto"/>
        <w:rPr>
          <w:sz w:val="20"/>
        </w:rPr>
      </w:pPr>
      <w:r w:rsidRPr="00ED0C21">
        <w:rPr>
          <w:sz w:val="20"/>
        </w:rPr>
        <w:t>прекращать использование скомпрометированного ключа шифрования и электронной подписи и немедленно информировать отдел информационной безопасности ТФОМС и поставщика услуг УЦ о факте компрометации;</w:t>
      </w:r>
    </w:p>
    <w:p w14:paraId="7A126C76" w14:textId="77777777" w:rsidR="008F5390" w:rsidRPr="00ED0C21" w:rsidRDefault="008F5390" w:rsidP="00ED0C21">
      <w:pPr>
        <w:pStyle w:val="120"/>
        <w:spacing w:line="276" w:lineRule="auto"/>
        <w:rPr>
          <w:sz w:val="20"/>
        </w:rPr>
      </w:pPr>
      <w:r w:rsidRPr="00ED0C21">
        <w:rPr>
          <w:sz w:val="20"/>
        </w:rPr>
        <w:t>не уничтожать и не модифицировать архивы ключей и электронных документов;</w:t>
      </w:r>
    </w:p>
    <w:p w14:paraId="2FD7E5AD" w14:textId="77777777" w:rsidR="008F5390" w:rsidRPr="00ED0C21" w:rsidRDefault="008F5390" w:rsidP="00ED0C21">
      <w:pPr>
        <w:pStyle w:val="120"/>
        <w:spacing w:line="276" w:lineRule="auto"/>
        <w:rPr>
          <w:sz w:val="20"/>
        </w:rPr>
      </w:pPr>
      <w:r w:rsidRPr="00ED0C21">
        <w:rPr>
          <w:sz w:val="20"/>
        </w:rPr>
        <w:t>осуществлять передачу электронных документов, содержащих персональные данные и конфиденциальную информацию только в зашифрованном виде;</w:t>
      </w:r>
    </w:p>
    <w:p w14:paraId="0892EC9A" w14:textId="77777777" w:rsidR="008F5390" w:rsidRPr="00ED0C21" w:rsidRDefault="008F5390" w:rsidP="00ED0C21">
      <w:pPr>
        <w:pStyle w:val="120"/>
        <w:spacing w:line="276" w:lineRule="auto"/>
        <w:rPr>
          <w:sz w:val="20"/>
        </w:rPr>
      </w:pPr>
      <w:r w:rsidRPr="00ED0C21">
        <w:rPr>
          <w:sz w:val="20"/>
        </w:rPr>
        <w:t>информировать заинтересованные стороны о плановой смене ключей.</w:t>
      </w:r>
    </w:p>
    <w:p w14:paraId="078B7FC1" w14:textId="77777777" w:rsidR="008F5390" w:rsidRPr="00ED0C21" w:rsidRDefault="008F5390" w:rsidP="00ED0C21">
      <w:pPr>
        <w:pStyle w:val="120"/>
        <w:spacing w:line="276" w:lineRule="auto"/>
        <w:rPr>
          <w:sz w:val="20"/>
        </w:rPr>
      </w:pPr>
      <w:r w:rsidRPr="00ED0C21">
        <w:rPr>
          <w:sz w:val="20"/>
        </w:rPr>
        <w:t>В случае невозможности передачи информации по каналам связи передающая сторона извещает письменно другую сторону и передаёт курьером информацию на носителе типа CD-R (или DVD-R) в зашифрованном виде с электронной подписью и с описью документов, передаваемых на носителе. В этом случае документы, формы которых утверждены, могут быть предоставлены на бумажном носителе с рукописной подписью.</w:t>
      </w:r>
    </w:p>
    <w:p w14:paraId="0DB0BE3F" w14:textId="77777777" w:rsidR="008F5390" w:rsidRPr="00ED0C21" w:rsidRDefault="008F5390" w:rsidP="00ED0C21">
      <w:pPr>
        <w:pStyle w:val="120"/>
        <w:spacing w:line="276" w:lineRule="auto"/>
        <w:rPr>
          <w:sz w:val="20"/>
        </w:rPr>
      </w:pPr>
      <w:r w:rsidRPr="00ED0C21">
        <w:rPr>
          <w:sz w:val="20"/>
        </w:rPr>
        <w:t>При возникновении споров стороны разрешают конфликтные ситуации в рабочем порядке и по итогам работы экспертной комиссии.</w:t>
      </w:r>
    </w:p>
    <w:p w14:paraId="69D1D4C9" w14:textId="60A6CAF0" w:rsidR="008F5390" w:rsidRPr="00ED0C21" w:rsidRDefault="008F5390" w:rsidP="00ED0C21">
      <w:pPr>
        <w:pStyle w:val="120"/>
        <w:spacing w:line="276" w:lineRule="auto"/>
        <w:rPr>
          <w:sz w:val="20"/>
        </w:rPr>
      </w:pPr>
      <w:r w:rsidRPr="00ED0C21">
        <w:rPr>
          <w:sz w:val="20"/>
        </w:rPr>
        <w:t>В случае невозможности разрешения конфликтной ситуации в рабочем порядке и по итогам работы экспертной комиссии, стороны разрешают конфликтную ситуацию в соответствии с законодательством Российской Федерации.</w:t>
      </w:r>
    </w:p>
    <w:p w14:paraId="79C43186" w14:textId="0A90C4B6" w:rsidR="00230D29" w:rsidRPr="00ED0C21" w:rsidRDefault="00230D29" w:rsidP="00ED0C21">
      <w:pPr>
        <w:pStyle w:val="120"/>
        <w:spacing w:line="276" w:lineRule="auto"/>
        <w:rPr>
          <w:sz w:val="20"/>
        </w:rPr>
      </w:pPr>
    </w:p>
    <w:p w14:paraId="6ED731B6" w14:textId="77777777" w:rsidR="00230D29" w:rsidRPr="00ED0C21" w:rsidRDefault="00230D29" w:rsidP="00ED0C21">
      <w:pPr>
        <w:pStyle w:val="120"/>
        <w:spacing w:line="276" w:lineRule="auto"/>
        <w:rPr>
          <w:sz w:val="20"/>
        </w:rPr>
      </w:pPr>
    </w:p>
    <w:p w14:paraId="3DEDAF16" w14:textId="77777777" w:rsidR="00230D29" w:rsidRPr="00ED0C21" w:rsidRDefault="00230D29" w:rsidP="00ED0C21">
      <w:pPr>
        <w:spacing w:line="276" w:lineRule="auto"/>
        <w:rPr>
          <w:b/>
          <w:sz w:val="20"/>
          <w:szCs w:val="20"/>
        </w:rPr>
      </w:pPr>
      <w:bookmarkStart w:id="28419" w:name="_Toc363551294"/>
      <w:bookmarkStart w:id="28420" w:name="_Toc372034360"/>
      <w:r w:rsidRPr="00ED0C21">
        <w:rPr>
          <w:sz w:val="20"/>
          <w:szCs w:val="20"/>
        </w:rPr>
        <w:br w:type="page"/>
      </w:r>
    </w:p>
    <w:p w14:paraId="7860F25E" w14:textId="38DF212B" w:rsidR="005A73C8" w:rsidRPr="00ED0C21" w:rsidRDefault="001E7160" w:rsidP="00ED0C21">
      <w:pPr>
        <w:pStyle w:val="22"/>
        <w:spacing w:line="276" w:lineRule="auto"/>
        <w:rPr>
          <w:sz w:val="20"/>
        </w:rPr>
      </w:pPr>
      <w:bookmarkStart w:id="28421" w:name="_Toc134182568"/>
      <w:r>
        <w:rPr>
          <w:sz w:val="20"/>
          <w:lang w:val="en-US"/>
        </w:rPr>
        <w:t>VIII</w:t>
      </w:r>
      <w:r w:rsidRPr="003D6D68">
        <w:rPr>
          <w:sz w:val="20"/>
        </w:rPr>
        <w:t xml:space="preserve">. </w:t>
      </w:r>
      <w:r w:rsidR="00230D29" w:rsidRPr="00ED0C21">
        <w:rPr>
          <w:sz w:val="20"/>
        </w:rPr>
        <w:t>ЭЛЕКТРОННЫЙ ДОКУМЕНТООБОРОТ</w:t>
      </w:r>
      <w:bookmarkEnd w:id="28421"/>
    </w:p>
    <w:p w14:paraId="46CDE8AE" w14:textId="77777777" w:rsidR="00230D29" w:rsidRPr="00ED0C21" w:rsidRDefault="00230D29" w:rsidP="00ED0C21">
      <w:pPr>
        <w:pStyle w:val="120"/>
        <w:spacing w:line="276" w:lineRule="auto"/>
        <w:rPr>
          <w:sz w:val="20"/>
        </w:rPr>
      </w:pPr>
    </w:p>
    <w:p w14:paraId="43702C3D" w14:textId="12AB0AE7" w:rsidR="00230D29" w:rsidRPr="00ED0C21" w:rsidRDefault="00230D29" w:rsidP="00ED0C21">
      <w:pPr>
        <w:pStyle w:val="120"/>
        <w:spacing w:line="276" w:lineRule="auto"/>
        <w:rPr>
          <w:sz w:val="20"/>
        </w:rPr>
      </w:pPr>
      <w:r w:rsidRPr="00ED0C21">
        <w:rPr>
          <w:sz w:val="20"/>
        </w:rPr>
        <w:t>Перечень электронных документов и электронных реестров, подписываемых квалифицированной электронной подписью:</w:t>
      </w:r>
    </w:p>
    <w:p w14:paraId="415E0B02" w14:textId="77777777" w:rsidR="00230D29" w:rsidRPr="00ED0C21" w:rsidRDefault="00230D29" w:rsidP="00ED0C21">
      <w:pPr>
        <w:pStyle w:val="120"/>
        <w:spacing w:line="276" w:lineRule="auto"/>
        <w:rPr>
          <w:sz w:val="20"/>
        </w:rPr>
      </w:pPr>
    </w:p>
    <w:p w14:paraId="4FD92650" w14:textId="77777777" w:rsidR="00230D29" w:rsidRPr="00ED0C21" w:rsidRDefault="00230D29" w:rsidP="00482947">
      <w:pPr>
        <w:pStyle w:val="120"/>
        <w:numPr>
          <w:ilvl w:val="0"/>
          <w:numId w:val="120"/>
        </w:numPr>
        <w:spacing w:line="276" w:lineRule="auto"/>
        <w:rPr>
          <w:sz w:val="20"/>
        </w:rPr>
      </w:pPr>
      <w:r w:rsidRPr="00ED0C21">
        <w:rPr>
          <w:sz w:val="20"/>
        </w:rPr>
        <w:t>МО направляет в СМО следующие документы, подписанные КЭП:</w:t>
      </w:r>
    </w:p>
    <w:p w14:paraId="589FBC0E" w14:textId="77777777" w:rsidR="00230D29" w:rsidRPr="00ED0C21" w:rsidRDefault="00230D29" w:rsidP="00482947">
      <w:pPr>
        <w:pStyle w:val="120"/>
        <w:numPr>
          <w:ilvl w:val="1"/>
          <w:numId w:val="120"/>
        </w:numPr>
        <w:spacing w:line="276" w:lineRule="auto"/>
        <w:rPr>
          <w:sz w:val="20"/>
        </w:rPr>
      </w:pPr>
      <w:r w:rsidRPr="00ED0C21">
        <w:rPr>
          <w:sz w:val="20"/>
        </w:rPr>
        <w:t xml:space="preserve">Пакет (архив) счетов за оказанную медицинскую помощь (через ТФОМС), (имя файла </w:t>
      </w:r>
      <w:r w:rsidRPr="00ED0C21">
        <w:rPr>
          <w:b/>
          <w:sz w:val="20"/>
        </w:rPr>
        <w:t>NPD_M</w:t>
      </w:r>
      <w:r w:rsidRPr="00ED0C21">
        <w:rPr>
          <w:sz w:val="20"/>
        </w:rPr>
        <w:t>LLLLLL_</w:t>
      </w:r>
      <w:r w:rsidRPr="00ED0C21">
        <w:rPr>
          <w:b/>
          <w:sz w:val="20"/>
        </w:rPr>
        <w:t>S</w:t>
      </w:r>
      <w:r w:rsidRPr="00ED0C21">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02FE3BA2" w14:textId="77777777" w:rsidR="00230D29" w:rsidRPr="00ED0C21" w:rsidRDefault="00230D29" w:rsidP="00482947">
      <w:pPr>
        <w:pStyle w:val="120"/>
        <w:numPr>
          <w:ilvl w:val="2"/>
          <w:numId w:val="120"/>
        </w:numPr>
        <w:spacing w:line="276" w:lineRule="auto"/>
        <w:rPr>
          <w:sz w:val="20"/>
        </w:rPr>
      </w:pPr>
      <w:r w:rsidRPr="00ED0C21">
        <w:rPr>
          <w:sz w:val="20"/>
        </w:rPr>
        <w:t xml:space="preserve">Счет за оказанную медицинскую помощь застрахованным на территории Оренбургской области – пакет основных случаев (Приложение 1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HM</w:t>
      </w:r>
      <w:r w:rsidRPr="00ED0C21">
        <w:rPr>
          <w:sz w:val="20"/>
        </w:rPr>
        <w:t>LLLLLL</w:t>
      </w:r>
      <w:r w:rsidRPr="00ED0C21">
        <w:rPr>
          <w:b/>
          <w:sz w:val="20"/>
        </w:rPr>
        <w:t>S</w:t>
      </w:r>
      <w:r w:rsidRPr="00ED0C21">
        <w:rPr>
          <w:sz w:val="20"/>
        </w:rPr>
        <w:t xml:space="preserve">NNNNN_YYMM1PP.PDF, где LLLLLL код МОЕР МО, NNNNN код СМО, YY год, MM месяц за который предоставляется документ, PP – номер пакета, содержащего соответствующий счет), </w:t>
      </w:r>
    </w:p>
    <w:p w14:paraId="6E426175" w14:textId="77777777" w:rsidR="00230D29" w:rsidRPr="00ED0C21" w:rsidRDefault="00230D29" w:rsidP="00482947">
      <w:pPr>
        <w:pStyle w:val="120"/>
        <w:numPr>
          <w:ilvl w:val="2"/>
          <w:numId w:val="120"/>
        </w:numPr>
        <w:spacing w:line="276" w:lineRule="auto"/>
        <w:rPr>
          <w:sz w:val="20"/>
        </w:rPr>
      </w:pPr>
      <w:r w:rsidRPr="00ED0C21">
        <w:rPr>
          <w:sz w:val="20"/>
        </w:rPr>
        <w:t xml:space="preserve">Счет за оказанную медицинскую помощь застрахованным на территории Оренбургской области – пакет случаев диспансеризации (Приложение 2 и 2.1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DM</w:t>
      </w:r>
      <w:r w:rsidRPr="00ED0C21">
        <w:rPr>
          <w:sz w:val="20"/>
        </w:rPr>
        <w:t>LLLLLL</w:t>
      </w:r>
      <w:r w:rsidRPr="00ED0C21">
        <w:rPr>
          <w:b/>
          <w:sz w:val="20"/>
        </w:rPr>
        <w:t>S</w:t>
      </w:r>
      <w:r w:rsidRPr="00ED0C21">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03A1BAC6" w14:textId="77777777" w:rsidR="00230D29" w:rsidRPr="00ED0C21" w:rsidRDefault="00230D29" w:rsidP="00482947">
      <w:pPr>
        <w:pStyle w:val="120"/>
        <w:numPr>
          <w:ilvl w:val="2"/>
          <w:numId w:val="120"/>
        </w:numPr>
        <w:spacing w:line="276" w:lineRule="auto"/>
        <w:rPr>
          <w:sz w:val="20"/>
        </w:rPr>
      </w:pPr>
      <w:r w:rsidRPr="00ED0C21">
        <w:rPr>
          <w:sz w:val="20"/>
        </w:rPr>
        <w:t xml:space="preserve">Счет за оказанную медицинскую помощь застрахованным на территории Оренбургской области – пакет случаев высокотехнологичной медицинской помощи (Приложение 3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TM</w:t>
      </w:r>
      <w:r w:rsidRPr="00ED0C21">
        <w:rPr>
          <w:sz w:val="20"/>
        </w:rPr>
        <w:t>LLLLLL</w:t>
      </w:r>
      <w:r w:rsidRPr="00ED0C21">
        <w:rPr>
          <w:b/>
          <w:sz w:val="20"/>
        </w:rPr>
        <w:t>S</w:t>
      </w:r>
      <w:r w:rsidRPr="00ED0C21">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6E86EC4F" w14:textId="77777777" w:rsidR="00230D29" w:rsidRPr="00ED0C21" w:rsidRDefault="00230D29" w:rsidP="00482947">
      <w:pPr>
        <w:pStyle w:val="120"/>
        <w:numPr>
          <w:ilvl w:val="2"/>
          <w:numId w:val="120"/>
        </w:numPr>
        <w:spacing w:line="276" w:lineRule="auto"/>
        <w:rPr>
          <w:sz w:val="20"/>
        </w:rPr>
      </w:pPr>
      <w:r w:rsidRPr="00ED0C21">
        <w:rPr>
          <w:sz w:val="20"/>
        </w:rPr>
        <w:t xml:space="preserve">Счет за оказанную медицинскую помощь застрахованным на территории Оренбургской области – пакет случаев ЗНО / Подозрения на ЗНО (Приложение 1.1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CM</w:t>
      </w:r>
      <w:r w:rsidRPr="00ED0C21">
        <w:rPr>
          <w:sz w:val="20"/>
        </w:rPr>
        <w:t>LLLLLL</w:t>
      </w:r>
      <w:r w:rsidRPr="00ED0C21">
        <w:rPr>
          <w:b/>
          <w:sz w:val="20"/>
        </w:rPr>
        <w:t>S</w:t>
      </w:r>
      <w:r w:rsidRPr="00ED0C21">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49247D3F" w14:textId="77777777" w:rsidR="00230D29" w:rsidRPr="00ED0C21" w:rsidRDefault="00230D29" w:rsidP="00482947">
      <w:pPr>
        <w:pStyle w:val="120"/>
        <w:numPr>
          <w:ilvl w:val="1"/>
          <w:numId w:val="120"/>
        </w:numPr>
        <w:spacing w:line="276" w:lineRule="auto"/>
        <w:rPr>
          <w:sz w:val="20"/>
        </w:rPr>
      </w:pPr>
      <w:r w:rsidRPr="00ED0C21">
        <w:rPr>
          <w:sz w:val="20"/>
        </w:rPr>
        <w:t xml:space="preserve">Счет 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форма счета приведена в Приложении 4 (через ТФОМС). Формат файла документа – pdf, состав КЭП должен соответствовать составу подписей в утвержденной форме документа (имя файла </w:t>
      </w:r>
      <w:r w:rsidRPr="00ED0C21">
        <w:rPr>
          <w:b/>
          <w:sz w:val="20"/>
        </w:rPr>
        <w:t>PM</w:t>
      </w:r>
      <w:r w:rsidRPr="00ED0C21">
        <w:rPr>
          <w:sz w:val="20"/>
        </w:rPr>
        <w:t>LLLLLL</w:t>
      </w:r>
      <w:r w:rsidRPr="00ED0C21">
        <w:rPr>
          <w:b/>
          <w:sz w:val="20"/>
        </w:rPr>
        <w:t>S</w:t>
      </w:r>
      <w:r w:rsidRPr="00ED0C21">
        <w:rPr>
          <w:sz w:val="20"/>
        </w:rPr>
        <w:t>NNNNN_YYMM.PDF, где LLLLLL код МОЕР МО, NNNNN код СМО, YY год, MM месяц за который предоставляется документ),</w:t>
      </w:r>
    </w:p>
    <w:p w14:paraId="17E5BF1E" w14:textId="77777777" w:rsidR="00230D29" w:rsidRPr="00ED0C21" w:rsidRDefault="00230D29" w:rsidP="00482947">
      <w:pPr>
        <w:pStyle w:val="120"/>
        <w:numPr>
          <w:ilvl w:val="1"/>
          <w:numId w:val="120"/>
        </w:numPr>
        <w:spacing w:line="276" w:lineRule="auto"/>
        <w:rPr>
          <w:sz w:val="20"/>
        </w:rPr>
      </w:pPr>
      <w:r w:rsidRPr="00ED0C21">
        <w:rPr>
          <w:sz w:val="20"/>
        </w:rPr>
        <w:t xml:space="preserve">Счет на доплату в результате индексации тарифов на основании решения Комиссии по разработке территориальной программы ОМС. Формат файла документа – pdf, состав КЭП должен соответствовать составу подписей в утвержденной форме документа (имя файла </w:t>
      </w:r>
      <w:r w:rsidRPr="00ED0C21">
        <w:rPr>
          <w:b/>
          <w:sz w:val="20"/>
        </w:rPr>
        <w:t>IM</w:t>
      </w:r>
      <w:r w:rsidRPr="00ED0C21">
        <w:rPr>
          <w:sz w:val="20"/>
        </w:rPr>
        <w:t>LLLLLL</w:t>
      </w:r>
      <w:r w:rsidRPr="00ED0C21">
        <w:rPr>
          <w:b/>
          <w:sz w:val="20"/>
        </w:rPr>
        <w:t>S</w:t>
      </w:r>
      <w:r w:rsidRPr="00ED0C21">
        <w:rPr>
          <w:sz w:val="20"/>
        </w:rPr>
        <w:t>NNNNN_YYMM_С.PDF, где LLLLLL – код МОЕР МО, NNNNN – код СМО, YY – год, MM – месяц, за который предоставляется документ (от календарной даты счета), С – порядковый номер счета. Номер присваивается в соответствии с нумерацией приложений к протоколу заседания Комиссии. Если по решению Комиссии счет на индексацию один, С=1. Если у медорганизации отсутствует какой-либо счет, его номер пропускается.</w:t>
      </w:r>
    </w:p>
    <w:p w14:paraId="6273DB4B" w14:textId="662D8811" w:rsidR="00230D29" w:rsidRPr="00CB4576" w:rsidRDefault="00230D29" w:rsidP="00EB19B4">
      <w:pPr>
        <w:pStyle w:val="120"/>
        <w:numPr>
          <w:ilvl w:val="1"/>
          <w:numId w:val="120"/>
        </w:numPr>
        <w:spacing w:line="276" w:lineRule="auto"/>
        <w:rPr>
          <w:sz w:val="20"/>
        </w:rPr>
      </w:pPr>
      <w:r w:rsidRPr="00CB4576">
        <w:rPr>
          <w:sz w:val="20"/>
        </w:rPr>
        <w:t>Заявку на авансирование медицинской помощи. Формат файла документа – pdf, состав КЭП должен соответствовать составу подписей в утвержденной форме документа, Приложение №</w:t>
      </w:r>
      <w:r w:rsidR="008A6A20" w:rsidRPr="00CB4576">
        <w:rPr>
          <w:sz w:val="20"/>
        </w:rPr>
        <w:t xml:space="preserve">9 к методическим рекомендациям </w:t>
      </w:r>
      <w:r w:rsidRPr="00CB4576">
        <w:rPr>
          <w:sz w:val="20"/>
        </w:rPr>
        <w:t xml:space="preserve">ФОМС от 30.12.2011г. №9161/30-1/И в редакции от 19.01.2017г. (имя файла </w:t>
      </w:r>
      <w:r w:rsidRPr="00CB4576">
        <w:rPr>
          <w:b/>
          <w:sz w:val="20"/>
        </w:rPr>
        <w:t>ZA</w:t>
      </w:r>
      <w:r w:rsidRPr="00CB4576">
        <w:rPr>
          <w:sz w:val="20"/>
        </w:rPr>
        <w:t>LLLLLL_NNNNN_YYMM.ZIP, где LLLLLL код МОЕР МО, NNNNN код СМО, YY год MM месяц за который предоставляется документ).</w:t>
      </w:r>
    </w:p>
    <w:p w14:paraId="11B0AD0E" w14:textId="77777777" w:rsidR="00230D29" w:rsidRPr="00ED0C21" w:rsidRDefault="00230D29" w:rsidP="00ED0C21">
      <w:pPr>
        <w:pStyle w:val="120"/>
        <w:spacing w:line="276" w:lineRule="auto"/>
        <w:rPr>
          <w:sz w:val="20"/>
        </w:rPr>
      </w:pPr>
    </w:p>
    <w:p w14:paraId="75BF8892" w14:textId="2B4612AC" w:rsidR="00BD4224" w:rsidRPr="00AB286D" w:rsidRDefault="00BD4224" w:rsidP="00BD4224">
      <w:pPr>
        <w:pStyle w:val="120"/>
        <w:numPr>
          <w:ilvl w:val="0"/>
          <w:numId w:val="120"/>
        </w:numPr>
        <w:spacing w:line="276" w:lineRule="auto"/>
        <w:rPr>
          <w:sz w:val="20"/>
        </w:rPr>
      </w:pPr>
      <w:r w:rsidRPr="00AB286D">
        <w:rPr>
          <w:sz w:val="20"/>
        </w:rPr>
        <w:t xml:space="preserve">ТФОМС упаковывает в два архива: </w:t>
      </w:r>
    </w:p>
    <w:p w14:paraId="4FE743C5" w14:textId="74322FA5" w:rsidR="00BD4224" w:rsidRPr="00AB286D" w:rsidRDefault="00BD4224" w:rsidP="00BD4224">
      <w:pPr>
        <w:pStyle w:val="120"/>
        <w:numPr>
          <w:ilvl w:val="1"/>
          <w:numId w:val="120"/>
        </w:numPr>
        <w:spacing w:line="276" w:lineRule="auto"/>
        <w:rPr>
          <w:sz w:val="20"/>
        </w:rPr>
      </w:pPr>
      <w:r w:rsidRPr="00AB286D">
        <w:rPr>
          <w:sz w:val="20"/>
        </w:rPr>
        <w:t>Уведомление об оплате амбулаторно – поликлинической помощи для медицинских организаций – балансодержателей</w:t>
      </w:r>
      <w:r w:rsidR="003D3B6F" w:rsidRPr="00AB286D">
        <w:rPr>
          <w:sz w:val="20"/>
        </w:rPr>
        <w:t xml:space="preserve"> и уведомление об оплате диагностических исследований, выполненных в рамках диспансеризации, не по месту прохождения диспансеризации (Приложение 9 Регламента)</w:t>
      </w:r>
      <w:r w:rsidRPr="00AB286D">
        <w:rPr>
          <w:sz w:val="20"/>
        </w:rPr>
        <w:t xml:space="preserve"> за____ месяц 20__ года (Приложение 8 Регламента). Формат файла документа – </w:t>
      </w:r>
      <w:r w:rsidRPr="00AB286D">
        <w:rPr>
          <w:sz w:val="20"/>
          <w:lang w:val="en-US"/>
        </w:rPr>
        <w:t>zip</w:t>
      </w:r>
      <w:r w:rsidRPr="00AB286D">
        <w:rPr>
          <w:sz w:val="20"/>
        </w:rPr>
        <w:t xml:space="preserve">, состав КЭП должен соответствовать составу подписей в утвержденной форме документа (имя файла </w:t>
      </w:r>
      <w:r w:rsidRPr="00AB286D">
        <w:rPr>
          <w:b/>
          <w:sz w:val="20"/>
        </w:rPr>
        <w:t>ZUD_M</w:t>
      </w:r>
      <w:r w:rsidRPr="00AB286D">
        <w:rPr>
          <w:sz w:val="20"/>
        </w:rPr>
        <w:t>LLLLLL</w:t>
      </w:r>
      <w:r w:rsidRPr="00AB286D">
        <w:rPr>
          <w:b/>
          <w:sz w:val="20"/>
        </w:rPr>
        <w:t>_S</w:t>
      </w:r>
      <w:r w:rsidRPr="00AB286D">
        <w:rPr>
          <w:sz w:val="20"/>
        </w:rPr>
        <w:t>NNNNN</w:t>
      </w:r>
      <w:r w:rsidRPr="00AB286D">
        <w:rPr>
          <w:b/>
          <w:sz w:val="20"/>
        </w:rPr>
        <w:t>_</w:t>
      </w:r>
      <w:r w:rsidRPr="00AB286D">
        <w:rPr>
          <w:sz w:val="20"/>
        </w:rPr>
        <w:t>YYMM.ZIP, где LLLLLL код МОЕР МО, NNNNN код СМО, YY год MM месяц за который предоставляется документ).</w:t>
      </w:r>
    </w:p>
    <w:p w14:paraId="4C2CE19F" w14:textId="77777777" w:rsidR="00283221" w:rsidRPr="00AB286D" w:rsidRDefault="003D3B6F" w:rsidP="00297EB4">
      <w:pPr>
        <w:pStyle w:val="120"/>
        <w:numPr>
          <w:ilvl w:val="1"/>
          <w:numId w:val="120"/>
        </w:numPr>
        <w:spacing w:line="276" w:lineRule="auto"/>
        <w:rPr>
          <w:sz w:val="20"/>
        </w:rPr>
      </w:pPr>
      <w:r w:rsidRPr="00AB286D">
        <w:rPr>
          <w:sz w:val="20"/>
        </w:rPr>
        <w:t>Реестры к уведомлению об оплате амбулаторно – поликлинической помощи для медицинских организаций – балансодержателей и уведомлению об оплате диагностических исследований, выполненных в рамках диспансеризации, не по месту прохождения диспансеризации</w:t>
      </w:r>
      <w:r w:rsidR="00BD4224" w:rsidRPr="00AB286D">
        <w:rPr>
          <w:sz w:val="20"/>
        </w:rPr>
        <w:t xml:space="preserve">. Формат файла документа – </w:t>
      </w:r>
      <w:r w:rsidRPr="00AB286D">
        <w:rPr>
          <w:sz w:val="20"/>
          <w:lang w:val="en-US"/>
        </w:rPr>
        <w:t>zip</w:t>
      </w:r>
      <w:r w:rsidR="00BD4224" w:rsidRPr="00AB286D">
        <w:rPr>
          <w:sz w:val="20"/>
        </w:rPr>
        <w:t xml:space="preserve">, состав КЭП должен соответствовать составу подписей в утвержденной форме документа (имя файла </w:t>
      </w:r>
      <w:r w:rsidRPr="00AB286D">
        <w:rPr>
          <w:b/>
          <w:sz w:val="20"/>
        </w:rPr>
        <w:t>ZU_M</w:t>
      </w:r>
      <w:r w:rsidRPr="00AB286D">
        <w:rPr>
          <w:sz w:val="20"/>
        </w:rPr>
        <w:t>LLLLLL</w:t>
      </w:r>
      <w:r w:rsidRPr="00AB286D">
        <w:rPr>
          <w:b/>
          <w:sz w:val="20"/>
        </w:rPr>
        <w:t>_S</w:t>
      </w:r>
      <w:r w:rsidRPr="00AB286D">
        <w:rPr>
          <w:sz w:val="20"/>
        </w:rPr>
        <w:t>NNNNN</w:t>
      </w:r>
      <w:r w:rsidRPr="00AB286D">
        <w:rPr>
          <w:b/>
          <w:sz w:val="20"/>
        </w:rPr>
        <w:t>_</w:t>
      </w:r>
      <w:r w:rsidRPr="00AB286D">
        <w:rPr>
          <w:sz w:val="20"/>
        </w:rPr>
        <w:t>YYMM.ZIP</w:t>
      </w:r>
      <w:r w:rsidR="00BD4224" w:rsidRPr="00AB286D">
        <w:rPr>
          <w:sz w:val="20"/>
        </w:rPr>
        <w:t>, где LLLLLL код МОЕР МО, NNNNN код СМО, YY год MM месяц за который предоставляется документ, PP – номер пакета, содержащего уведомление).</w:t>
      </w:r>
    </w:p>
    <w:p w14:paraId="26606910" w14:textId="77D9A338" w:rsidR="00230D29" w:rsidRPr="00283221" w:rsidRDefault="00230D29" w:rsidP="00283221">
      <w:pPr>
        <w:pStyle w:val="120"/>
        <w:spacing w:line="276" w:lineRule="auto"/>
        <w:ind w:left="792" w:firstLine="0"/>
        <w:rPr>
          <w:sz w:val="20"/>
        </w:rPr>
      </w:pPr>
      <w:r w:rsidRPr="00AB286D">
        <w:rPr>
          <w:sz w:val="20"/>
        </w:rPr>
        <w:t>Архивны</w:t>
      </w:r>
      <w:r w:rsidR="00283221" w:rsidRPr="00AB286D">
        <w:rPr>
          <w:sz w:val="20"/>
        </w:rPr>
        <w:t>е</w:t>
      </w:r>
      <w:r w:rsidRPr="00AB286D">
        <w:rPr>
          <w:sz w:val="20"/>
        </w:rPr>
        <w:t xml:space="preserve"> файл</w:t>
      </w:r>
      <w:r w:rsidR="00283221" w:rsidRPr="00AB286D">
        <w:rPr>
          <w:sz w:val="20"/>
        </w:rPr>
        <w:t>ы</w:t>
      </w:r>
      <w:r w:rsidRPr="00AB286D">
        <w:rPr>
          <w:sz w:val="20"/>
        </w:rPr>
        <w:t xml:space="preserve"> подписывают </w:t>
      </w:r>
      <w:r w:rsidR="00283221" w:rsidRPr="00AB286D">
        <w:rPr>
          <w:sz w:val="20"/>
        </w:rPr>
        <w:t>ТФОМС</w:t>
      </w:r>
      <w:r w:rsidRPr="00AB286D">
        <w:rPr>
          <w:sz w:val="20"/>
        </w:rPr>
        <w:t xml:space="preserve"> и МО с двух сторон КЭП, при этом </w:t>
      </w:r>
      <w:r w:rsidR="00283221" w:rsidRPr="00AB286D">
        <w:rPr>
          <w:sz w:val="20"/>
        </w:rPr>
        <w:t xml:space="preserve">ТФОМС </w:t>
      </w:r>
      <w:r w:rsidRPr="00AB286D">
        <w:rPr>
          <w:sz w:val="20"/>
        </w:rPr>
        <w:t xml:space="preserve">направляет в МО архив, подписанный КЭП, МО добавляет к архиву свою КЭП и возвращает в </w:t>
      </w:r>
      <w:r w:rsidR="00283221" w:rsidRPr="00AB286D">
        <w:rPr>
          <w:sz w:val="20"/>
        </w:rPr>
        <w:t>ТФОМС</w:t>
      </w:r>
      <w:r w:rsidRPr="00AB286D">
        <w:rPr>
          <w:sz w:val="20"/>
        </w:rPr>
        <w:t>, подписанный КЭП с двух сторон (</w:t>
      </w:r>
      <w:r w:rsidR="00E94266" w:rsidRPr="00AB286D">
        <w:rPr>
          <w:sz w:val="20"/>
        </w:rPr>
        <w:t>ТФОМС</w:t>
      </w:r>
      <w:r w:rsidRPr="00AB286D">
        <w:rPr>
          <w:sz w:val="20"/>
        </w:rPr>
        <w:t xml:space="preserve"> и МО).</w:t>
      </w:r>
    </w:p>
    <w:p w14:paraId="5BAB4388" w14:textId="77777777" w:rsidR="00230D29" w:rsidRPr="00ED0C21" w:rsidRDefault="00230D29" w:rsidP="00ED0C21">
      <w:pPr>
        <w:pStyle w:val="120"/>
        <w:spacing w:line="276" w:lineRule="auto"/>
        <w:rPr>
          <w:sz w:val="20"/>
        </w:rPr>
      </w:pPr>
    </w:p>
    <w:p w14:paraId="544AA580" w14:textId="77777777" w:rsidR="00230D29" w:rsidRPr="00ED0C21" w:rsidRDefault="00230D29" w:rsidP="00482947">
      <w:pPr>
        <w:pStyle w:val="120"/>
        <w:numPr>
          <w:ilvl w:val="0"/>
          <w:numId w:val="120"/>
        </w:numPr>
        <w:spacing w:line="276" w:lineRule="auto"/>
        <w:rPr>
          <w:sz w:val="20"/>
        </w:rPr>
      </w:pPr>
      <w:r w:rsidRPr="00ED0C21">
        <w:rPr>
          <w:sz w:val="20"/>
        </w:rPr>
        <w:t>СМО и МО перечисленные ниже электронные документы подписывают с двух сторон КЭП, при этом СМО направляет в МО электронный документ, подписанный КЭП, МО при отсутствии разногласий в отношении результатов МЭК добавляет к электронному документу свою КЭП и возвращает в СМО электронный документ, подписанный КЭП с двух сторон (СМО и МО), в случае возникновения разногласий к заключениям МЭК МО направляет в СМО протокол разногласий, подписанный КЭП:</w:t>
      </w:r>
    </w:p>
    <w:p w14:paraId="4EBC0B52" w14:textId="77777777" w:rsidR="00230D29" w:rsidRPr="00ED0C21" w:rsidRDefault="00230D29" w:rsidP="00482947">
      <w:pPr>
        <w:pStyle w:val="120"/>
        <w:numPr>
          <w:ilvl w:val="1"/>
          <w:numId w:val="120"/>
        </w:numPr>
        <w:spacing w:line="276" w:lineRule="auto"/>
        <w:rPr>
          <w:sz w:val="20"/>
        </w:rPr>
      </w:pPr>
      <w:r w:rsidRPr="00ED0C21">
        <w:rPr>
          <w:sz w:val="20"/>
        </w:rPr>
        <w:t xml:space="preserve">Акт сверки расчетов по договору на оказание и оплату медицинской помощи по ОМС по итогам отношений за каждый месяц. Формат файла документа – pdf, состав КЭП должен соответствовать составу подписей в утвержденной форме документа, п.132 части 8 Приложения к приказу Минздравсоцразвития РФ от 28.02.2011 №158н в редакции от 11.01.2017г. (имя файла </w:t>
      </w:r>
      <w:r w:rsidRPr="00ED0C21">
        <w:rPr>
          <w:b/>
          <w:sz w:val="20"/>
        </w:rPr>
        <w:t>AS</w:t>
      </w:r>
      <w:r w:rsidRPr="00ED0C21">
        <w:rPr>
          <w:sz w:val="20"/>
        </w:rPr>
        <w:t>_LLLLLL_NNNNN_YYMM.ZIP, где LLLLLL код МОЕР МО, NNNNN код СМО, YY год MM месяц за который предоставляется документ).</w:t>
      </w:r>
    </w:p>
    <w:p w14:paraId="1F0B313E" w14:textId="77777777" w:rsidR="00230D29" w:rsidRPr="00ED0C21" w:rsidRDefault="00230D29" w:rsidP="00482947">
      <w:pPr>
        <w:pStyle w:val="120"/>
        <w:numPr>
          <w:ilvl w:val="1"/>
          <w:numId w:val="120"/>
        </w:numPr>
        <w:spacing w:line="276" w:lineRule="auto"/>
        <w:rPr>
          <w:sz w:val="20"/>
        </w:rPr>
      </w:pPr>
      <w:r w:rsidRPr="00ED0C21">
        <w:rPr>
          <w:sz w:val="20"/>
        </w:rPr>
        <w:t xml:space="preserve">Акт сверки расчетов по договору на оказание и оплату медицинской помощи по ОМС за каждый год. Формат файла документа – pdf, состав КЭП должен соответствовать составу подписей в утвержденной форме документа, п.132 части 8 Приложения к приказу Минздравсоцразвития РФ от 28.02.2011 №158н в редакции от 11.01.2017г. (имя файла </w:t>
      </w:r>
      <w:r w:rsidRPr="00ED0C21">
        <w:rPr>
          <w:b/>
          <w:sz w:val="20"/>
        </w:rPr>
        <w:t>AS</w:t>
      </w:r>
      <w:r w:rsidRPr="00ED0C21">
        <w:rPr>
          <w:sz w:val="20"/>
        </w:rPr>
        <w:t>_LLLLLL_NNNNN_YY.ZIP, где LLLLLL код МОЕР МО, NNNNN код СМО, YY год за который предоставляется документ).</w:t>
      </w:r>
    </w:p>
    <w:p w14:paraId="0B6CD2F2" w14:textId="77777777" w:rsidR="00230D29" w:rsidRPr="00ED0C21" w:rsidRDefault="00230D29" w:rsidP="00ED0C21">
      <w:pPr>
        <w:pStyle w:val="120"/>
        <w:spacing w:line="276" w:lineRule="auto"/>
        <w:rPr>
          <w:sz w:val="20"/>
        </w:rPr>
      </w:pPr>
    </w:p>
    <w:p w14:paraId="68E542F6" w14:textId="77777777" w:rsidR="00230D29" w:rsidRPr="00ED0C21" w:rsidRDefault="00230D29" w:rsidP="00482947">
      <w:pPr>
        <w:pStyle w:val="120"/>
        <w:numPr>
          <w:ilvl w:val="0"/>
          <w:numId w:val="120"/>
        </w:numPr>
        <w:spacing w:line="276" w:lineRule="auto"/>
        <w:rPr>
          <w:sz w:val="20"/>
        </w:rPr>
      </w:pPr>
      <w:r w:rsidRPr="00ED0C21">
        <w:rPr>
          <w:sz w:val="20"/>
        </w:rPr>
        <w:t>МО направляет в ТФОМС, следующие электронные документы, подписанные КЭП:</w:t>
      </w:r>
    </w:p>
    <w:p w14:paraId="3E46C849" w14:textId="77777777" w:rsidR="00230D29" w:rsidRPr="00ED0C21" w:rsidRDefault="00230D29" w:rsidP="00482947">
      <w:pPr>
        <w:pStyle w:val="120"/>
        <w:numPr>
          <w:ilvl w:val="1"/>
          <w:numId w:val="120"/>
        </w:numPr>
        <w:spacing w:line="276" w:lineRule="auto"/>
        <w:rPr>
          <w:sz w:val="20"/>
        </w:rPr>
      </w:pPr>
      <w:r w:rsidRPr="00ED0C21">
        <w:rPr>
          <w:sz w:val="20"/>
        </w:rPr>
        <w:t xml:space="preserve">Счет за медицинскую помощь, оказанную застрахованным лицам за пределами субъекта Российской Федерации, на территории которого выдан полис, (Приложение 5 Регламента).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Sm</w:t>
      </w:r>
      <w:r w:rsidRPr="00ED0C21">
        <w:rPr>
          <w:sz w:val="20"/>
        </w:rPr>
        <w:t>LLLLLL_YYYYMMTPP.PDF</w:t>
      </w:r>
    </w:p>
    <w:p w14:paraId="3C7E6818" w14:textId="77777777" w:rsidR="00230D29" w:rsidRPr="00ED0C21" w:rsidRDefault="00230D29" w:rsidP="00482947">
      <w:pPr>
        <w:pStyle w:val="120"/>
        <w:numPr>
          <w:ilvl w:val="1"/>
          <w:numId w:val="120"/>
        </w:numPr>
        <w:spacing w:line="276" w:lineRule="auto"/>
        <w:rPr>
          <w:sz w:val="20"/>
        </w:rPr>
      </w:pPr>
      <w:r w:rsidRPr="00ED0C21">
        <w:rPr>
          <w:sz w:val="20"/>
        </w:rPr>
        <w:t xml:space="preserve">Реестр счета за медицинскую помощь, оказанную застрахованным лицам за пределами субъекта Российской Федерации, на территории которого выдан полис, (Приложение N 14 к Методическим указаниям по представлению информации в сфере обязательного медицинского страхования (утв. Федеральным фондом ОМС 30 декабря 2011 г.).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Rm</w:t>
      </w:r>
      <w:r w:rsidRPr="00ED0C21">
        <w:rPr>
          <w:sz w:val="20"/>
        </w:rPr>
        <w:t>LLLLLL_YYYYMMTPP. PDF</w:t>
      </w:r>
    </w:p>
    <w:p w14:paraId="38F6B65F" w14:textId="51007D6D" w:rsidR="0020464B" w:rsidRPr="0020464B" w:rsidRDefault="00230D29" w:rsidP="00482947">
      <w:pPr>
        <w:pStyle w:val="120"/>
        <w:numPr>
          <w:ilvl w:val="1"/>
          <w:numId w:val="120"/>
        </w:numPr>
        <w:spacing w:line="276" w:lineRule="auto"/>
        <w:rPr>
          <w:sz w:val="20"/>
        </w:rPr>
      </w:pPr>
      <w:r w:rsidRPr="00ED0C21">
        <w:rPr>
          <w:sz w:val="20"/>
        </w:rPr>
        <w:t xml:space="preserve">Пакет с протоколами разногласий в отношении результатов МЭК за оказанную медицинскую помощь по каждой СМО Оренбургской области. Формат файла – zip, состав КЭП должен соответствовать составу подписей в форме документа. Наименование файла: </w:t>
      </w:r>
      <w:r w:rsidR="0020464B" w:rsidRPr="00AD032A">
        <w:rPr>
          <w:b/>
          <w:sz w:val="20"/>
          <w:lang w:val="en-US"/>
        </w:rPr>
        <w:t>HRM</w:t>
      </w:r>
      <w:r w:rsidR="0020464B" w:rsidRPr="00AD032A">
        <w:rPr>
          <w:sz w:val="20"/>
          <w:lang w:val="en-US"/>
        </w:rPr>
        <w:t>LLLLLL</w:t>
      </w:r>
      <w:r w:rsidR="0020464B" w:rsidRPr="00AD032A">
        <w:rPr>
          <w:b/>
          <w:sz w:val="20"/>
          <w:lang w:val="en-US"/>
        </w:rPr>
        <w:t>S</w:t>
      </w:r>
      <w:r w:rsidR="0020464B" w:rsidRPr="00AD032A">
        <w:rPr>
          <w:sz w:val="20"/>
          <w:lang w:val="en-US"/>
        </w:rPr>
        <w:t>NNNNN</w:t>
      </w:r>
      <w:r w:rsidR="0020464B" w:rsidRPr="0020464B">
        <w:rPr>
          <w:sz w:val="20"/>
        </w:rPr>
        <w:t>_</w:t>
      </w:r>
      <w:r w:rsidR="0020464B" w:rsidRPr="00AD032A">
        <w:rPr>
          <w:sz w:val="20"/>
          <w:lang w:val="en-US"/>
        </w:rPr>
        <w:t>YYMM</w:t>
      </w:r>
      <w:r w:rsidR="0020464B" w:rsidRPr="0020464B">
        <w:rPr>
          <w:sz w:val="20"/>
        </w:rPr>
        <w:t>2</w:t>
      </w:r>
      <w:r w:rsidR="0020464B" w:rsidRPr="00AD032A">
        <w:rPr>
          <w:sz w:val="20"/>
          <w:lang w:val="en-US"/>
        </w:rPr>
        <w:t>PP</w:t>
      </w:r>
      <w:r w:rsidR="0020464B" w:rsidRPr="0020464B">
        <w:rPr>
          <w:sz w:val="20"/>
        </w:rPr>
        <w:t>.</w:t>
      </w:r>
      <w:r w:rsidR="0020464B" w:rsidRPr="00AD032A">
        <w:rPr>
          <w:sz w:val="20"/>
          <w:lang w:val="en-US"/>
        </w:rPr>
        <w:t>ZIP</w:t>
      </w:r>
      <w:r w:rsidR="0020464B" w:rsidRPr="0020464B">
        <w:rPr>
          <w:sz w:val="20"/>
        </w:rPr>
        <w:t>.</w:t>
      </w:r>
      <w:r w:rsidR="0020464B" w:rsidRPr="00AD032A">
        <w:rPr>
          <w:sz w:val="20"/>
          <w:lang w:val="en-US"/>
        </w:rPr>
        <w:t>SIG</w:t>
      </w:r>
      <w:r w:rsidR="0020464B" w:rsidRPr="0020464B">
        <w:rPr>
          <w:sz w:val="20"/>
        </w:rPr>
        <w:t>.</w:t>
      </w:r>
      <w:r w:rsidR="0020464B" w:rsidRPr="00AD032A">
        <w:rPr>
          <w:sz w:val="20"/>
          <w:lang w:val="en-US"/>
        </w:rPr>
        <w:t>ZIP</w:t>
      </w:r>
      <w:r w:rsidR="0020464B">
        <w:rPr>
          <w:sz w:val="20"/>
        </w:rPr>
        <w:t xml:space="preserve">, </w:t>
      </w:r>
      <w:r w:rsidR="0020464B" w:rsidRPr="00AD032A">
        <w:rPr>
          <w:b/>
          <w:sz w:val="20"/>
          <w:lang w:val="en-US"/>
        </w:rPr>
        <w:t>DRM</w:t>
      </w:r>
      <w:r w:rsidR="0020464B" w:rsidRPr="00AD032A">
        <w:rPr>
          <w:sz w:val="20"/>
          <w:lang w:val="en-US"/>
        </w:rPr>
        <w:t>LLLLLL</w:t>
      </w:r>
      <w:r w:rsidR="0020464B" w:rsidRPr="00AD032A">
        <w:rPr>
          <w:b/>
          <w:sz w:val="20"/>
          <w:lang w:val="en-US"/>
        </w:rPr>
        <w:t>S</w:t>
      </w:r>
      <w:r w:rsidR="0020464B" w:rsidRPr="00AD032A">
        <w:rPr>
          <w:sz w:val="20"/>
          <w:lang w:val="en-US"/>
        </w:rPr>
        <w:t>NNNNN</w:t>
      </w:r>
      <w:r w:rsidR="0020464B" w:rsidRPr="00AD032A">
        <w:rPr>
          <w:sz w:val="20"/>
        </w:rPr>
        <w:t>_</w:t>
      </w:r>
      <w:r w:rsidR="0020464B" w:rsidRPr="00AD032A">
        <w:rPr>
          <w:sz w:val="20"/>
          <w:lang w:val="en-US"/>
        </w:rPr>
        <w:t>YYMM</w:t>
      </w:r>
      <w:r w:rsidR="0020464B" w:rsidRPr="00AD032A">
        <w:rPr>
          <w:sz w:val="20"/>
        </w:rPr>
        <w:t>2</w:t>
      </w:r>
      <w:r w:rsidR="0020464B" w:rsidRPr="00AD032A">
        <w:rPr>
          <w:sz w:val="20"/>
          <w:lang w:val="en-US"/>
        </w:rPr>
        <w:t>PP</w:t>
      </w:r>
      <w:r w:rsidR="0020464B" w:rsidRPr="00AD032A">
        <w:rPr>
          <w:sz w:val="20"/>
        </w:rPr>
        <w:t>.ZIP.SIG.ZIP</w:t>
      </w:r>
      <w:r w:rsidR="0020464B">
        <w:rPr>
          <w:sz w:val="20"/>
        </w:rPr>
        <w:t xml:space="preserve">, </w:t>
      </w:r>
      <w:r w:rsidR="0020464B" w:rsidRPr="00AD032A">
        <w:rPr>
          <w:b/>
          <w:sz w:val="20"/>
          <w:lang w:val="en-US"/>
        </w:rPr>
        <w:t>TRM</w:t>
      </w:r>
      <w:r w:rsidR="0020464B" w:rsidRPr="00AD032A">
        <w:rPr>
          <w:sz w:val="20"/>
          <w:lang w:val="en-US"/>
        </w:rPr>
        <w:t>LLLLLL</w:t>
      </w:r>
      <w:r w:rsidR="0020464B" w:rsidRPr="00AD032A">
        <w:rPr>
          <w:b/>
          <w:sz w:val="20"/>
          <w:lang w:val="en-US"/>
        </w:rPr>
        <w:t>S</w:t>
      </w:r>
      <w:r w:rsidR="0020464B" w:rsidRPr="00AD032A">
        <w:rPr>
          <w:sz w:val="20"/>
          <w:lang w:val="en-US"/>
        </w:rPr>
        <w:t>NNNNN</w:t>
      </w:r>
      <w:r w:rsidR="0020464B" w:rsidRPr="00AD032A">
        <w:rPr>
          <w:sz w:val="20"/>
        </w:rPr>
        <w:t>_</w:t>
      </w:r>
      <w:r w:rsidR="0020464B" w:rsidRPr="00AD032A">
        <w:rPr>
          <w:sz w:val="20"/>
          <w:lang w:val="en-US"/>
        </w:rPr>
        <w:t>YYMM</w:t>
      </w:r>
      <w:r w:rsidR="0020464B" w:rsidRPr="00AD032A">
        <w:rPr>
          <w:sz w:val="20"/>
        </w:rPr>
        <w:t>2</w:t>
      </w:r>
      <w:r w:rsidR="0020464B" w:rsidRPr="00AD032A">
        <w:rPr>
          <w:sz w:val="20"/>
          <w:lang w:val="en-US"/>
        </w:rPr>
        <w:t>PP</w:t>
      </w:r>
      <w:r w:rsidR="0020464B" w:rsidRPr="00AD032A">
        <w:rPr>
          <w:sz w:val="20"/>
        </w:rPr>
        <w:t>.ZIP.SIG.ZIP</w:t>
      </w:r>
      <w:r w:rsidR="0020464B">
        <w:rPr>
          <w:sz w:val="20"/>
        </w:rPr>
        <w:t xml:space="preserve">, </w:t>
      </w:r>
      <w:r w:rsidR="0020464B" w:rsidRPr="00AD032A">
        <w:rPr>
          <w:b/>
          <w:sz w:val="20"/>
          <w:lang w:val="en-US"/>
        </w:rPr>
        <w:t>CRM</w:t>
      </w:r>
      <w:r w:rsidR="0020464B" w:rsidRPr="00AD032A">
        <w:rPr>
          <w:sz w:val="20"/>
          <w:lang w:val="en-US"/>
        </w:rPr>
        <w:t>LLLLLL</w:t>
      </w:r>
      <w:r w:rsidR="0020464B" w:rsidRPr="00AD032A">
        <w:rPr>
          <w:b/>
          <w:sz w:val="20"/>
          <w:lang w:val="en-US"/>
        </w:rPr>
        <w:t>S</w:t>
      </w:r>
      <w:r w:rsidR="0020464B" w:rsidRPr="00AD032A">
        <w:rPr>
          <w:sz w:val="20"/>
          <w:lang w:val="en-US"/>
        </w:rPr>
        <w:t>NNNNN</w:t>
      </w:r>
      <w:r w:rsidR="0020464B" w:rsidRPr="00AD032A">
        <w:rPr>
          <w:sz w:val="20"/>
        </w:rPr>
        <w:t>_</w:t>
      </w:r>
      <w:r w:rsidR="0020464B" w:rsidRPr="00AD032A">
        <w:rPr>
          <w:sz w:val="20"/>
          <w:lang w:val="en-US"/>
        </w:rPr>
        <w:t>YYMM</w:t>
      </w:r>
      <w:r w:rsidR="0020464B" w:rsidRPr="00AD032A">
        <w:rPr>
          <w:sz w:val="20"/>
        </w:rPr>
        <w:t>2</w:t>
      </w:r>
      <w:r w:rsidR="0020464B" w:rsidRPr="00AD032A">
        <w:rPr>
          <w:sz w:val="20"/>
          <w:lang w:val="en-US"/>
        </w:rPr>
        <w:t>PP</w:t>
      </w:r>
      <w:r w:rsidR="0020464B" w:rsidRPr="00AD032A">
        <w:rPr>
          <w:sz w:val="20"/>
        </w:rPr>
        <w:t>. ZIP.SIG.ZIP</w:t>
      </w:r>
      <w:r w:rsidRPr="00ED0C21">
        <w:rPr>
          <w:sz w:val="20"/>
        </w:rPr>
        <w:t>, где LLLLLL – код МО, NNNNN – код СМО.</w:t>
      </w:r>
    </w:p>
    <w:p w14:paraId="4A7F9816" w14:textId="77777777" w:rsidR="00230D29" w:rsidRPr="00ED0C21" w:rsidRDefault="00230D29" w:rsidP="00ED0C21">
      <w:pPr>
        <w:pStyle w:val="120"/>
        <w:spacing w:line="276" w:lineRule="auto"/>
        <w:rPr>
          <w:sz w:val="20"/>
        </w:rPr>
      </w:pPr>
    </w:p>
    <w:p w14:paraId="1BFA6B9F" w14:textId="77777777" w:rsidR="00230D29" w:rsidRPr="00ED0C21" w:rsidRDefault="00230D29" w:rsidP="00482947">
      <w:pPr>
        <w:pStyle w:val="120"/>
        <w:numPr>
          <w:ilvl w:val="0"/>
          <w:numId w:val="120"/>
        </w:numPr>
        <w:spacing w:line="276" w:lineRule="auto"/>
        <w:rPr>
          <w:sz w:val="20"/>
        </w:rPr>
      </w:pPr>
      <w:r w:rsidRPr="00ED0C21">
        <w:rPr>
          <w:sz w:val="20"/>
        </w:rPr>
        <w:t>ТФОМС и МО подписывают электронные документы с двух сторон КЭП:</w:t>
      </w:r>
    </w:p>
    <w:p w14:paraId="70FF6E41" w14:textId="77777777" w:rsidR="00230D29" w:rsidRPr="00ED0C21" w:rsidRDefault="00230D29" w:rsidP="00482947">
      <w:pPr>
        <w:pStyle w:val="120"/>
        <w:numPr>
          <w:ilvl w:val="1"/>
          <w:numId w:val="120"/>
        </w:numPr>
        <w:spacing w:line="276" w:lineRule="auto"/>
        <w:rPr>
          <w:sz w:val="20"/>
        </w:rPr>
      </w:pPr>
      <w:r w:rsidRPr="00ED0C21">
        <w:rPr>
          <w:sz w:val="20"/>
        </w:rPr>
        <w:t xml:space="preserve">Пакет (архив) заключений МЭК, (имя файла </w:t>
      </w:r>
      <w:r w:rsidRPr="00ED0C21">
        <w:rPr>
          <w:b/>
          <w:sz w:val="20"/>
        </w:rPr>
        <w:t>YPD_M</w:t>
      </w:r>
      <w:r w:rsidRPr="00ED0C21">
        <w:rPr>
          <w:sz w:val="20"/>
        </w:rPr>
        <w:t>LLLLLL_</w:t>
      </w:r>
      <w:r w:rsidRPr="00ED0C21">
        <w:rPr>
          <w:b/>
          <w:sz w:val="20"/>
        </w:rPr>
        <w:t>S</w:t>
      </w:r>
      <w:r w:rsidRPr="00ED0C21">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123595FF" w14:textId="77777777" w:rsidR="00230D29" w:rsidRPr="00ED0C21" w:rsidRDefault="00230D29" w:rsidP="00482947">
      <w:pPr>
        <w:pStyle w:val="120"/>
        <w:numPr>
          <w:ilvl w:val="2"/>
          <w:numId w:val="120"/>
        </w:numPr>
        <w:spacing w:line="276" w:lineRule="auto"/>
        <w:rPr>
          <w:sz w:val="20"/>
        </w:rPr>
      </w:pPr>
      <w:r w:rsidRPr="00ED0C21">
        <w:rPr>
          <w:sz w:val="20"/>
        </w:rPr>
        <w:t xml:space="preserve">Заключения МЭК по счету за оказанную медицинскую помощь застрахованным на территории Оренбургской области (пакет основных случаев)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HAS</w:t>
      </w:r>
      <w:r w:rsidRPr="00ED0C21">
        <w:rPr>
          <w:sz w:val="20"/>
        </w:rPr>
        <w:t>NNNNN</w:t>
      </w:r>
      <w:r w:rsidRPr="00ED0C21">
        <w:rPr>
          <w:b/>
          <w:sz w:val="20"/>
        </w:rPr>
        <w:t>M</w:t>
      </w:r>
      <w:r w:rsidRPr="00ED0C21">
        <w:rPr>
          <w:sz w:val="20"/>
        </w:rPr>
        <w:t xml:space="preserve">LLLLLL_YYMMPPP.PDF., где LLLLLL – код МО, NNNNN – код СМО. </w:t>
      </w:r>
    </w:p>
    <w:p w14:paraId="2CC81E25" w14:textId="77777777" w:rsidR="00230D29" w:rsidRPr="00ED0C21" w:rsidRDefault="00230D29" w:rsidP="00482947">
      <w:pPr>
        <w:pStyle w:val="120"/>
        <w:numPr>
          <w:ilvl w:val="2"/>
          <w:numId w:val="120"/>
        </w:numPr>
        <w:spacing w:line="276" w:lineRule="auto"/>
        <w:rPr>
          <w:sz w:val="20"/>
        </w:rPr>
      </w:pPr>
      <w:r w:rsidRPr="00ED0C21">
        <w:rPr>
          <w:sz w:val="20"/>
        </w:rPr>
        <w:t>Заключения МЭК по счету за оказанную медицинскую помощь застрахованным на территории Оренбургской области (пакет случаев диспансеризаци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DASNNNNN</w:t>
      </w:r>
      <w:r w:rsidRPr="00ED0C21">
        <w:rPr>
          <w:b/>
          <w:sz w:val="20"/>
        </w:rPr>
        <w:t>M</w:t>
      </w:r>
      <w:r w:rsidRPr="00ED0C21">
        <w:rPr>
          <w:sz w:val="20"/>
        </w:rPr>
        <w:t xml:space="preserve">LLLLLL_YYMMPPP.PDF, где LLLLLL – код МО, NNNNN – код СМО. </w:t>
      </w:r>
    </w:p>
    <w:p w14:paraId="1439485C" w14:textId="77777777" w:rsidR="00230D29" w:rsidRPr="00ED0C21" w:rsidRDefault="00230D29" w:rsidP="00482947">
      <w:pPr>
        <w:pStyle w:val="120"/>
        <w:numPr>
          <w:ilvl w:val="2"/>
          <w:numId w:val="120"/>
        </w:numPr>
        <w:spacing w:line="276" w:lineRule="auto"/>
        <w:rPr>
          <w:sz w:val="20"/>
        </w:rPr>
      </w:pPr>
      <w:r w:rsidRPr="00ED0C21">
        <w:rPr>
          <w:sz w:val="20"/>
        </w:rPr>
        <w:t xml:space="preserve">Заключения МЭК по счету за оказанную медицинскую помощь застрахованным на территории Оренбургской области (пакет случаев высокотехнологичной медицинской помощ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TAS</w:t>
      </w:r>
      <w:r w:rsidRPr="00ED0C21">
        <w:rPr>
          <w:sz w:val="20"/>
        </w:rPr>
        <w:t>NNNNN</w:t>
      </w:r>
      <w:r w:rsidRPr="00ED0C21">
        <w:rPr>
          <w:b/>
          <w:sz w:val="20"/>
        </w:rPr>
        <w:t>M</w:t>
      </w:r>
      <w:r w:rsidRPr="00ED0C21">
        <w:rPr>
          <w:sz w:val="20"/>
        </w:rPr>
        <w:t xml:space="preserve">LLLLLL_YYMMPPP.PDF, где LLLLLL – код МО, NNNNN – код СМО. </w:t>
      </w:r>
    </w:p>
    <w:p w14:paraId="7499BFDE" w14:textId="77777777" w:rsidR="00230D29" w:rsidRPr="00ED0C21" w:rsidRDefault="00230D29" w:rsidP="00482947">
      <w:pPr>
        <w:pStyle w:val="120"/>
        <w:numPr>
          <w:ilvl w:val="2"/>
          <w:numId w:val="120"/>
        </w:numPr>
        <w:spacing w:line="276" w:lineRule="auto"/>
        <w:rPr>
          <w:sz w:val="20"/>
        </w:rPr>
      </w:pPr>
      <w:r w:rsidRPr="00ED0C21">
        <w:rPr>
          <w:sz w:val="20"/>
        </w:rPr>
        <w:t xml:space="preserve">Заключения МЭК по счету за оказанную медицинскую помощь застрахованным на территории Оренбургской области (пакет случаев ЗНО / Подозрения на ЗНО)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CAS</w:t>
      </w:r>
      <w:r w:rsidRPr="00ED0C21">
        <w:rPr>
          <w:sz w:val="20"/>
        </w:rPr>
        <w:t>NNNNN</w:t>
      </w:r>
      <w:r w:rsidRPr="00ED0C21">
        <w:rPr>
          <w:b/>
          <w:sz w:val="20"/>
        </w:rPr>
        <w:t>M</w:t>
      </w:r>
      <w:r w:rsidRPr="00ED0C21">
        <w:rPr>
          <w:sz w:val="20"/>
        </w:rPr>
        <w:t xml:space="preserve">LLLLLL_YYMMPPP.PDF, где LLLLLL – код МО, NNNNN – код СМО. </w:t>
      </w:r>
    </w:p>
    <w:p w14:paraId="4962AEAB" w14:textId="478ED9B2" w:rsidR="00230D29" w:rsidRPr="00ED0C21" w:rsidRDefault="00230D29" w:rsidP="00482947">
      <w:pPr>
        <w:pStyle w:val="120"/>
        <w:numPr>
          <w:ilvl w:val="1"/>
          <w:numId w:val="120"/>
        </w:numPr>
        <w:spacing w:line="276" w:lineRule="auto"/>
        <w:rPr>
          <w:sz w:val="20"/>
        </w:rPr>
      </w:pPr>
      <w:r w:rsidRPr="00ED0C21">
        <w:rPr>
          <w:sz w:val="20"/>
        </w:rPr>
        <w:t xml:space="preserve">Уведомление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_»___________ 201__ г. по «___»___________ 201__ г. (Приложение </w:t>
      </w:r>
      <w:r w:rsidR="00F7571D">
        <w:rPr>
          <w:sz w:val="20"/>
        </w:rPr>
        <w:t>7</w:t>
      </w:r>
      <w:r w:rsidRPr="00ED0C21">
        <w:rPr>
          <w:sz w:val="20"/>
        </w:rPr>
        <w:t xml:space="preserve">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HIS</w:t>
      </w:r>
      <w:r w:rsidRPr="00ED0C21">
        <w:rPr>
          <w:sz w:val="20"/>
        </w:rPr>
        <w:t>NNNNN</w:t>
      </w:r>
      <w:r w:rsidRPr="00ED0C21">
        <w:rPr>
          <w:b/>
          <w:sz w:val="20"/>
        </w:rPr>
        <w:t>M</w:t>
      </w:r>
      <w:r w:rsidRPr="00ED0C21">
        <w:rPr>
          <w:sz w:val="20"/>
        </w:rPr>
        <w:t>LLLLLL_YYMM3PP.PDF, где LLLLLL код МОЕР МО, NNNNN код СМО, YY год MM месяц за который предоставляется документ, PP – номер пакета, содержащего уведомление).</w:t>
      </w:r>
    </w:p>
    <w:p w14:paraId="69D3BC3F" w14:textId="77777777" w:rsidR="00230D29" w:rsidRPr="00ED0C21" w:rsidRDefault="00230D29" w:rsidP="00482947">
      <w:pPr>
        <w:pStyle w:val="120"/>
        <w:numPr>
          <w:ilvl w:val="1"/>
          <w:numId w:val="120"/>
        </w:numPr>
        <w:spacing w:line="276" w:lineRule="auto"/>
        <w:rPr>
          <w:sz w:val="20"/>
        </w:rPr>
      </w:pPr>
      <w:r w:rsidRPr="00ED0C21">
        <w:rPr>
          <w:sz w:val="20"/>
        </w:rPr>
        <w:t xml:space="preserve">Заключения МЭК по МТР,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Am</w:t>
      </w:r>
      <w:r w:rsidRPr="00ED0C21">
        <w:rPr>
          <w:sz w:val="20"/>
        </w:rPr>
        <w:t xml:space="preserve">LLLLLL_IIIIII.PDF, где LLLLLL – код МО, IIIIII – номер заключения МЭК. При необходимости создается и подписывается КЭП протокол разногласий в отношении результатов МЭК со стороны МО. Формат файла документа – pdf, состав КЭП должен соответствовать составу подписей в форме документа. Наименование файла: </w:t>
      </w:r>
      <w:r w:rsidRPr="00ED0C21">
        <w:rPr>
          <w:b/>
          <w:sz w:val="20"/>
        </w:rPr>
        <w:t>Am</w:t>
      </w:r>
      <w:r w:rsidRPr="00ED0C21">
        <w:rPr>
          <w:sz w:val="20"/>
        </w:rPr>
        <w:t>RLLLLLL_IIIIII.PDF, где LLLLLL – код МО, IIIIII – номер акта МЭК.</w:t>
      </w:r>
    </w:p>
    <w:p w14:paraId="7AE9ACD4" w14:textId="77777777" w:rsidR="00230D29" w:rsidRPr="00ED0C21" w:rsidRDefault="00230D29" w:rsidP="00482947">
      <w:pPr>
        <w:pStyle w:val="120"/>
        <w:numPr>
          <w:ilvl w:val="1"/>
          <w:numId w:val="120"/>
        </w:numPr>
        <w:spacing w:line="276" w:lineRule="auto"/>
        <w:rPr>
          <w:sz w:val="20"/>
        </w:rPr>
      </w:pPr>
      <w:r w:rsidRPr="00ED0C21">
        <w:rPr>
          <w:sz w:val="20"/>
        </w:rPr>
        <w:t>Акт медико-экономической экспертизы в электронной форме, подписываются ТФОМС и МО КЭП на автоматизированных рабочих местах подписантов и загружаются в информационную систему «Акты экспертизы МТР». Формат файла документа – pdf, состав КЭП должен соответствовать составу подписей в утвержденной форме документа,</w:t>
      </w:r>
    </w:p>
    <w:p w14:paraId="71982917" w14:textId="77777777" w:rsidR="00230D29" w:rsidRPr="00ED0C21" w:rsidRDefault="00230D29" w:rsidP="00482947">
      <w:pPr>
        <w:pStyle w:val="120"/>
        <w:numPr>
          <w:ilvl w:val="1"/>
          <w:numId w:val="120"/>
        </w:numPr>
        <w:spacing w:line="276" w:lineRule="auto"/>
        <w:rPr>
          <w:sz w:val="20"/>
        </w:rPr>
      </w:pPr>
      <w:r w:rsidRPr="00ED0C21">
        <w:rPr>
          <w:sz w:val="20"/>
        </w:rPr>
        <w:t>Претензия в электронной форме подписывается МО КЭП на автоматизированном рабочем месте подписанта и загружается в информационную систему «Акты экспертизы МТР». Формат файла документа – pdf, состав КЭП должен соответствовать составу подписей в утвержденной форме документа.</w:t>
      </w:r>
    </w:p>
    <w:p w14:paraId="756D3CBB" w14:textId="77777777" w:rsidR="00230D29" w:rsidRPr="00ED0C21" w:rsidRDefault="00230D29" w:rsidP="00482947">
      <w:pPr>
        <w:pStyle w:val="120"/>
        <w:numPr>
          <w:ilvl w:val="1"/>
          <w:numId w:val="120"/>
        </w:numPr>
        <w:spacing w:line="276" w:lineRule="auto"/>
        <w:rPr>
          <w:sz w:val="20"/>
        </w:rPr>
      </w:pPr>
      <w:r w:rsidRPr="00ED0C21">
        <w:rPr>
          <w:sz w:val="20"/>
        </w:rPr>
        <w:t>Ответ ТФОМС на претензию МО в электронной форме подписывается на автоматизированном рабочем месте подписанта и загружается в информационную систему «Акты экспертизы МТР». Формат файла документа – pdf, состав КЭП определяется организационно-распорядительными документами ТФОМС Оренбургской области.</w:t>
      </w:r>
    </w:p>
    <w:p w14:paraId="7ABFC8FE" w14:textId="77777777" w:rsidR="00230D29" w:rsidRPr="00ED0C21" w:rsidRDefault="00230D29" w:rsidP="00ED0C21">
      <w:pPr>
        <w:pStyle w:val="120"/>
        <w:spacing w:line="276" w:lineRule="auto"/>
        <w:rPr>
          <w:sz w:val="20"/>
        </w:rPr>
      </w:pPr>
    </w:p>
    <w:p w14:paraId="2A8EAA3E" w14:textId="77777777" w:rsidR="00230D29" w:rsidRPr="00ED0C21" w:rsidRDefault="00230D29" w:rsidP="00482947">
      <w:pPr>
        <w:pStyle w:val="120"/>
        <w:numPr>
          <w:ilvl w:val="0"/>
          <w:numId w:val="120"/>
        </w:numPr>
        <w:spacing w:line="276" w:lineRule="auto"/>
        <w:rPr>
          <w:sz w:val="20"/>
        </w:rPr>
      </w:pPr>
      <w:r w:rsidRPr="00ED0C21">
        <w:rPr>
          <w:sz w:val="20"/>
        </w:rPr>
        <w:t>СМО направляет в ТФОМС, следующие электронные документы, подписанные КЭП:</w:t>
      </w:r>
    </w:p>
    <w:p w14:paraId="3E25CAA4" w14:textId="7DC02D50" w:rsidR="00230D29" w:rsidRPr="00ED0C21" w:rsidRDefault="00230D29" w:rsidP="00482947">
      <w:pPr>
        <w:pStyle w:val="120"/>
        <w:numPr>
          <w:ilvl w:val="1"/>
          <w:numId w:val="120"/>
        </w:numPr>
        <w:spacing w:line="276" w:lineRule="auto"/>
        <w:rPr>
          <w:sz w:val="20"/>
        </w:rPr>
      </w:pPr>
      <w:r w:rsidRPr="00ED0C21">
        <w:rPr>
          <w:sz w:val="20"/>
        </w:rPr>
        <w:t xml:space="preserve">Заявку на получение целевых средств на оплату счетов за оказанную медицинскую помощь. Формат файла документа – pdf, состав КЭП должен соответствовать составу подписей в утвержденной форме документа, Приложение №10 к методическим рекомендациям ФОМС от 30.12.2011г. №9161/30-1/И в редакции от 19.01.2017г. (имя файла </w:t>
      </w:r>
      <w:r w:rsidRPr="00ED0C21">
        <w:rPr>
          <w:b/>
          <w:sz w:val="20"/>
        </w:rPr>
        <w:t>ZO</w:t>
      </w:r>
      <w:r w:rsidRPr="00ED0C21">
        <w:rPr>
          <w:sz w:val="20"/>
        </w:rPr>
        <w:t>_NNNNN_YYMM.ZIP, где NNNNN код СМО, YY год MM месяц за который предоставляется документ).</w:t>
      </w:r>
    </w:p>
    <w:p w14:paraId="4ADBBF4F" w14:textId="03034574" w:rsidR="00230D29" w:rsidRPr="00ED0C21" w:rsidRDefault="00230D29" w:rsidP="00482947">
      <w:pPr>
        <w:pStyle w:val="120"/>
        <w:numPr>
          <w:ilvl w:val="1"/>
          <w:numId w:val="120"/>
        </w:numPr>
        <w:spacing w:line="276" w:lineRule="auto"/>
        <w:rPr>
          <w:sz w:val="20"/>
        </w:rPr>
      </w:pPr>
      <w:r w:rsidRPr="00ED0C21">
        <w:rPr>
          <w:sz w:val="20"/>
        </w:rPr>
        <w:t>Заявку на получение целевых средств на авансирование оплаты медицинской помощи. Формат файла документа – pdf, состав КЭП должен соответствовать составу подписей в утвержденной форме документа, Приложение №1</w:t>
      </w:r>
      <w:r w:rsidR="008A6A20">
        <w:rPr>
          <w:sz w:val="20"/>
        </w:rPr>
        <w:t xml:space="preserve">1 к методическим рекомендациям </w:t>
      </w:r>
      <w:r w:rsidRPr="00ED0C21">
        <w:rPr>
          <w:sz w:val="20"/>
        </w:rPr>
        <w:t xml:space="preserve">ФОМС от 30.12.2011г. №9161/30-1/И в редакции от 19.01.2017г. (имя файла </w:t>
      </w:r>
      <w:r w:rsidRPr="00ED0C21">
        <w:rPr>
          <w:b/>
          <w:sz w:val="20"/>
        </w:rPr>
        <w:t>ZA</w:t>
      </w:r>
      <w:r w:rsidRPr="00ED0C21">
        <w:rPr>
          <w:sz w:val="20"/>
        </w:rPr>
        <w:t>_NNNNN_YYMM.ZIP, где NNNNN код СМО, YY год MM месяц за который предоставляется документ).</w:t>
      </w:r>
    </w:p>
    <w:p w14:paraId="1F3E7865" w14:textId="45D71014" w:rsidR="00230D29" w:rsidRPr="00CB4576" w:rsidRDefault="00230D29" w:rsidP="00EB19B4">
      <w:pPr>
        <w:pStyle w:val="120"/>
        <w:numPr>
          <w:ilvl w:val="1"/>
          <w:numId w:val="120"/>
        </w:numPr>
        <w:spacing w:line="276" w:lineRule="auto"/>
        <w:rPr>
          <w:sz w:val="20"/>
        </w:rPr>
      </w:pPr>
      <w:r w:rsidRPr="00CB4576">
        <w:rPr>
          <w:sz w:val="20"/>
        </w:rPr>
        <w:t xml:space="preserve">Отчет об использовании целевых средств и обращение о предоставлении целевых средств сверх установленного объема на оплату медицинской помощи из НСЗ ТФОМС. Формат файла документа – pdf, состав КЭП должен соответствовать составу подписей в соответствии с пунктом 2.14 Приложения к приказу Минздравсоцразвития РФ от 09.09.2011г. №1030н в редакции от 16.02.2017г. (имя файла </w:t>
      </w:r>
      <w:r w:rsidRPr="00CB4576">
        <w:rPr>
          <w:b/>
          <w:sz w:val="20"/>
        </w:rPr>
        <w:t>NSZ</w:t>
      </w:r>
      <w:r w:rsidRPr="00CB4576">
        <w:rPr>
          <w:sz w:val="20"/>
        </w:rPr>
        <w:t>_NNNNN_YYMM.ZIP, где NNNNN код СМО, YY год MM месяц за который предоставляется документ).</w:t>
      </w:r>
    </w:p>
    <w:p w14:paraId="3A9D853F" w14:textId="77777777" w:rsidR="00230D29" w:rsidRPr="00ED0C21" w:rsidRDefault="00230D29" w:rsidP="00ED0C21">
      <w:pPr>
        <w:pStyle w:val="120"/>
        <w:spacing w:line="276" w:lineRule="auto"/>
        <w:rPr>
          <w:sz w:val="20"/>
        </w:rPr>
      </w:pPr>
    </w:p>
    <w:p w14:paraId="480D9176" w14:textId="77777777" w:rsidR="00230D29" w:rsidRPr="00ED0C21" w:rsidRDefault="00230D29" w:rsidP="00482947">
      <w:pPr>
        <w:pStyle w:val="120"/>
        <w:numPr>
          <w:ilvl w:val="0"/>
          <w:numId w:val="120"/>
        </w:numPr>
        <w:spacing w:line="276" w:lineRule="auto"/>
        <w:rPr>
          <w:sz w:val="20"/>
        </w:rPr>
      </w:pPr>
      <w:r w:rsidRPr="00ED0C21">
        <w:rPr>
          <w:sz w:val="20"/>
        </w:rPr>
        <w:t>ТФОМС и СМО перечисленные ниже электронные документы подписывают с двух сторон КЭП, при этом СМО направляет в ТФОМС электронный документ, подписанный КЭП, ТФОМС добавляет к электронному документу свою КЭП и возвращает в СМО электронный документ, подписанный КЭП с двух сторон (ТФОМС и СМО):</w:t>
      </w:r>
    </w:p>
    <w:p w14:paraId="4B9231F6" w14:textId="77777777" w:rsidR="00230D29" w:rsidRPr="00ED0C21" w:rsidRDefault="00230D29" w:rsidP="00482947">
      <w:pPr>
        <w:pStyle w:val="120"/>
        <w:numPr>
          <w:ilvl w:val="1"/>
          <w:numId w:val="120"/>
        </w:numPr>
        <w:spacing w:line="276" w:lineRule="auto"/>
        <w:rPr>
          <w:sz w:val="20"/>
        </w:rPr>
      </w:pPr>
      <w:r w:rsidRPr="00ED0C21">
        <w:rPr>
          <w:sz w:val="20"/>
        </w:rPr>
        <w:t xml:space="preserve">Акт сверки расчетов по договору о финансовом обеспечении обязательного медицинского страхования за каждый месяц. Формат файла документа – pdf, состав КЭП должен соответствовать составу подписей в утвержденной форме документа, п.121 части 8 Приложения к приказу Минздравсоцразвития РФ от 28.02.2011 №158н в редакции от 11.01.2017г. (имя файла </w:t>
      </w:r>
      <w:r w:rsidRPr="00ED0C21">
        <w:rPr>
          <w:b/>
          <w:sz w:val="20"/>
        </w:rPr>
        <w:t>AS</w:t>
      </w:r>
      <w:r w:rsidRPr="00ED0C21">
        <w:rPr>
          <w:sz w:val="20"/>
        </w:rPr>
        <w:t>_NNNNN_YYMM.ZIP, где NNNNN код СМО, YY год MM месяц за который предоставляется документ).</w:t>
      </w:r>
    </w:p>
    <w:p w14:paraId="429378E4" w14:textId="77777777" w:rsidR="00230D29" w:rsidRPr="00ED0C21" w:rsidRDefault="00230D29" w:rsidP="00482947">
      <w:pPr>
        <w:pStyle w:val="120"/>
        <w:numPr>
          <w:ilvl w:val="1"/>
          <w:numId w:val="120"/>
        </w:numPr>
        <w:spacing w:line="276" w:lineRule="auto"/>
        <w:rPr>
          <w:sz w:val="20"/>
        </w:rPr>
      </w:pPr>
      <w:r w:rsidRPr="00ED0C21">
        <w:rPr>
          <w:sz w:val="20"/>
        </w:rPr>
        <w:t xml:space="preserve">Акт сверки расчетов по договору о финансовом обеспечении обязательного медицинского страхования по итогам отношений за каждый год. Формат файла документа – pdf, состав КЭП должен соответствовать составу подписей в утвержденной форме документа, п.121 части 8 Приложения к приказу Минздравсоцразвития РФ от 28.02.2011 №158н в редакции от 11.01.2017г. (имя файла </w:t>
      </w:r>
      <w:r w:rsidRPr="00ED0C21">
        <w:rPr>
          <w:b/>
          <w:sz w:val="20"/>
        </w:rPr>
        <w:t>AS</w:t>
      </w:r>
      <w:r w:rsidRPr="00ED0C21">
        <w:rPr>
          <w:sz w:val="20"/>
        </w:rPr>
        <w:t>_NNNNN_YY.ZIP, где NNNNN код СМО, YY год за который предоставляется документ).</w:t>
      </w:r>
    </w:p>
    <w:p w14:paraId="2E91AA75" w14:textId="77777777" w:rsidR="00230D29" w:rsidRPr="00ED0C21" w:rsidRDefault="00230D29" w:rsidP="00ED0C21">
      <w:pPr>
        <w:pStyle w:val="120"/>
        <w:spacing w:line="276" w:lineRule="auto"/>
        <w:rPr>
          <w:sz w:val="20"/>
        </w:rPr>
      </w:pPr>
    </w:p>
    <w:p w14:paraId="25450600" w14:textId="77777777" w:rsidR="00230D29" w:rsidRPr="00ED0C21" w:rsidRDefault="00230D29" w:rsidP="00482947">
      <w:pPr>
        <w:pStyle w:val="120"/>
        <w:numPr>
          <w:ilvl w:val="0"/>
          <w:numId w:val="120"/>
        </w:numPr>
        <w:spacing w:line="276" w:lineRule="auto"/>
        <w:rPr>
          <w:sz w:val="20"/>
        </w:rPr>
      </w:pPr>
      <w:r w:rsidRPr="00ED0C21">
        <w:rPr>
          <w:sz w:val="20"/>
        </w:rPr>
        <w:t>МО направляет в ТФОМС отчетность в электронном виде:</w:t>
      </w:r>
    </w:p>
    <w:p w14:paraId="6403EA04" w14:textId="77777777" w:rsidR="00230D29" w:rsidRPr="00ED0C21" w:rsidRDefault="00230D29" w:rsidP="00482947">
      <w:pPr>
        <w:pStyle w:val="120"/>
        <w:numPr>
          <w:ilvl w:val="1"/>
          <w:numId w:val="120"/>
        </w:numPr>
        <w:spacing w:line="276" w:lineRule="auto"/>
        <w:rPr>
          <w:sz w:val="20"/>
        </w:rPr>
      </w:pPr>
      <w:r w:rsidRPr="00ED0C21">
        <w:rPr>
          <w:sz w:val="20"/>
        </w:rPr>
        <w:t xml:space="preserve">Форма №14-Ф (ОМС) «Сведения о поступлении и расходовании средств ОМС медицинскими организациями» (ежеквартальн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f_14f_MO</w:t>
      </w:r>
      <w:r w:rsidRPr="00ED0C21">
        <w:rPr>
          <w:sz w:val="20"/>
        </w:rPr>
        <w:t>_KYYYY_LLLLLL.PDF, где K – номер квартала отчётного периода, а именно: значение 1 соответствует периоду - I квартал, значение 2 соответствует периоду - II квартал, значение 3 соответствует периоду - III квартал, значение 4 соответствует периоду - IV квартал;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05358841" w14:textId="77777777" w:rsidR="00230D29" w:rsidRPr="00ED0C21" w:rsidRDefault="00230D29" w:rsidP="00482947">
      <w:pPr>
        <w:pStyle w:val="120"/>
        <w:numPr>
          <w:ilvl w:val="1"/>
          <w:numId w:val="120"/>
        </w:numPr>
        <w:spacing w:line="276" w:lineRule="auto"/>
        <w:rPr>
          <w:sz w:val="20"/>
        </w:rPr>
      </w:pPr>
      <w:r w:rsidRPr="00ED0C21">
        <w:rPr>
          <w:sz w:val="20"/>
        </w:rPr>
        <w:t xml:space="preserve">Форма №14-МЕД (ОМС) «Сведения о работе медицинских организаций в сфере ОМС» (полугодие/год)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f_14med_MO</w:t>
      </w:r>
      <w:r w:rsidRPr="00ED0C21">
        <w:rPr>
          <w:sz w:val="20"/>
        </w:rPr>
        <w:t>_GYYYY_LLLLLL.PDF, где G – номер полугодия отчётного периода, а именно: значение 1 соответствует периоду - I полугодие, значение 2 соответствует периоду - II полугодие;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71B8CF32" w14:textId="77777777" w:rsidR="00230D29" w:rsidRPr="00ED0C21" w:rsidRDefault="00230D29" w:rsidP="00482947">
      <w:pPr>
        <w:pStyle w:val="120"/>
        <w:numPr>
          <w:ilvl w:val="1"/>
          <w:numId w:val="120"/>
        </w:numPr>
        <w:spacing w:line="276" w:lineRule="auto"/>
        <w:rPr>
          <w:sz w:val="20"/>
        </w:rPr>
      </w:pPr>
      <w:r w:rsidRPr="00ED0C21">
        <w:rPr>
          <w:sz w:val="20"/>
        </w:rPr>
        <w:t xml:space="preserve">Форма отчётности о заработной плате работников медицинской организации в сфере обязательного медицинского страхования (№ЗП) (ежемесячн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ЗП</w:t>
      </w:r>
      <w:r w:rsidRPr="00ED0C21">
        <w:rPr>
          <w:sz w:val="20"/>
        </w:rPr>
        <w:t>_MMYY_ LLLLLL – код МОЕР МО.PDF, где MM - номер отчетного месяца года, YY – последние две цифры отчетного года; LLLLLL – код МОЕР МО;</w:t>
      </w:r>
    </w:p>
    <w:p w14:paraId="4704D607" w14:textId="3B8E8D5F" w:rsidR="00230D29" w:rsidRPr="00ED0C21" w:rsidRDefault="00230D29" w:rsidP="00CB4576">
      <w:pPr>
        <w:pStyle w:val="120"/>
        <w:numPr>
          <w:ilvl w:val="1"/>
          <w:numId w:val="120"/>
        </w:numPr>
        <w:spacing w:line="276" w:lineRule="auto"/>
        <w:rPr>
          <w:sz w:val="20"/>
        </w:rPr>
      </w:pPr>
      <w:r w:rsidRPr="00ED0C21">
        <w:rPr>
          <w:sz w:val="20"/>
        </w:rPr>
        <w:t>Форма отчётности о заработной плате работников медицинской организации в сфере обязательного медицинского страхования (№ ЗП_частные) (ежемесячно). Формат файла документа – pdf, состав КЭП должен соответствовать составу подписей в утвержденной форме документа. Наименование файла: ЗП_частные_MMYY_ LLLLLL – код МОЕР МО.PDF, где MM - номер отчетного месяца года, YY – последние две цифры отчетного года; LLLLLL – код МОЕР МО.</w:t>
      </w:r>
      <w:r w:rsidR="00CB4576" w:rsidRPr="00ED0C21">
        <w:rPr>
          <w:sz w:val="20"/>
        </w:rPr>
        <w:t xml:space="preserve"> </w:t>
      </w:r>
    </w:p>
    <w:p w14:paraId="1F93928D" w14:textId="77777777" w:rsidR="00230D29" w:rsidRPr="00ED0C21" w:rsidRDefault="00230D29" w:rsidP="00482947">
      <w:pPr>
        <w:pStyle w:val="120"/>
        <w:numPr>
          <w:ilvl w:val="0"/>
          <w:numId w:val="120"/>
        </w:numPr>
        <w:spacing w:line="276" w:lineRule="auto"/>
        <w:rPr>
          <w:sz w:val="20"/>
        </w:rPr>
      </w:pPr>
      <w:r w:rsidRPr="00ED0C21">
        <w:rPr>
          <w:sz w:val="20"/>
        </w:rPr>
        <w:t xml:space="preserve">ТФОМС, СМО, МО перечисленные ниже электронные документы подписывают с трех сторон КЭП: </w:t>
      </w:r>
    </w:p>
    <w:p w14:paraId="2AC485D8" w14:textId="77777777" w:rsidR="00230D29" w:rsidRPr="00ED0C21" w:rsidRDefault="00230D29" w:rsidP="00482947">
      <w:pPr>
        <w:pStyle w:val="120"/>
        <w:numPr>
          <w:ilvl w:val="1"/>
          <w:numId w:val="120"/>
        </w:numPr>
        <w:spacing w:line="276" w:lineRule="auto"/>
        <w:rPr>
          <w:sz w:val="20"/>
        </w:rPr>
      </w:pPr>
      <w:r w:rsidRPr="00ED0C21">
        <w:rPr>
          <w:sz w:val="20"/>
        </w:rPr>
        <w:t xml:space="preserve">Табличная форма заключения повторного медико-экономического контроля счета подписывается КЭП организациями в следующем порядке: </w:t>
      </w:r>
    </w:p>
    <w:p w14:paraId="504F7154" w14:textId="77777777" w:rsidR="00230D29" w:rsidRPr="00ED0C21" w:rsidRDefault="00230D29" w:rsidP="00482947">
      <w:pPr>
        <w:pStyle w:val="120"/>
        <w:numPr>
          <w:ilvl w:val="2"/>
          <w:numId w:val="120"/>
        </w:numPr>
        <w:spacing w:line="276" w:lineRule="auto"/>
        <w:rPr>
          <w:sz w:val="20"/>
        </w:rPr>
      </w:pPr>
      <w:r w:rsidRPr="00ED0C21">
        <w:rPr>
          <w:sz w:val="20"/>
        </w:rPr>
        <w:t>ТФОМС подписывает электронный документ КЭП своих уполномоченных лиц и направляет его в СМО;</w:t>
      </w:r>
    </w:p>
    <w:p w14:paraId="12BB96C2" w14:textId="77777777" w:rsidR="00230D29" w:rsidRPr="00ED0C21" w:rsidRDefault="00230D29" w:rsidP="00482947">
      <w:pPr>
        <w:pStyle w:val="120"/>
        <w:numPr>
          <w:ilvl w:val="2"/>
          <w:numId w:val="120"/>
        </w:numPr>
        <w:spacing w:line="276" w:lineRule="auto"/>
        <w:rPr>
          <w:sz w:val="20"/>
        </w:rPr>
      </w:pPr>
      <w:r w:rsidRPr="00ED0C21">
        <w:rPr>
          <w:sz w:val="20"/>
        </w:rPr>
        <w:t>СМО добавляет к полученному от ТФОМС электронному документу КЭП своего уполномоченного лица и направляет документ, подписанный со стороны ТФОМС и СМО в МО;</w:t>
      </w:r>
    </w:p>
    <w:p w14:paraId="419351E4" w14:textId="77777777" w:rsidR="00230D29" w:rsidRPr="00ED0C21" w:rsidRDefault="00230D29" w:rsidP="00482947">
      <w:pPr>
        <w:pStyle w:val="120"/>
        <w:numPr>
          <w:ilvl w:val="2"/>
          <w:numId w:val="120"/>
        </w:numPr>
        <w:spacing w:line="276" w:lineRule="auto"/>
        <w:rPr>
          <w:sz w:val="20"/>
        </w:rPr>
      </w:pPr>
      <w:r w:rsidRPr="00ED0C21">
        <w:rPr>
          <w:sz w:val="20"/>
        </w:rPr>
        <w:t>МО добавляет к электронному документу КЭП своего уполномоченного лица и передает в ТФОМС электронный документ, подписанный КЭП с трех сторон (ТФОМС, СМО и МО).</w:t>
      </w:r>
    </w:p>
    <w:p w14:paraId="4BB96142" w14:textId="77777777" w:rsidR="00230D29" w:rsidRPr="00ED0C21" w:rsidRDefault="00230D29" w:rsidP="00482947">
      <w:pPr>
        <w:pStyle w:val="120"/>
        <w:numPr>
          <w:ilvl w:val="0"/>
          <w:numId w:val="120"/>
        </w:numPr>
        <w:spacing w:line="276" w:lineRule="auto"/>
        <w:rPr>
          <w:sz w:val="20"/>
        </w:rPr>
      </w:pPr>
      <w:r w:rsidRPr="00ED0C21">
        <w:rPr>
          <w:sz w:val="20"/>
        </w:rPr>
        <w:t>ТФОМС направляет в СМО электронные документы, подписанные с трех сторон.</w:t>
      </w:r>
    </w:p>
    <w:p w14:paraId="02B27516" w14:textId="77777777" w:rsidR="00230D29" w:rsidRPr="00ED0C21" w:rsidRDefault="00230D29" w:rsidP="00482947">
      <w:pPr>
        <w:pStyle w:val="120"/>
        <w:numPr>
          <w:ilvl w:val="1"/>
          <w:numId w:val="120"/>
        </w:numPr>
        <w:spacing w:line="276" w:lineRule="auto"/>
        <w:rPr>
          <w:sz w:val="20"/>
        </w:rPr>
      </w:pPr>
      <w:r w:rsidRPr="00ED0C21">
        <w:rPr>
          <w:sz w:val="20"/>
        </w:rPr>
        <w:t xml:space="preserve">Договор на оказание и оплату медицинской помощи по обязательному медицинскому страхованию (далее – договор). Формат файла документа – pdf, состав КЭП должен соответствовать составу подписей в утвержденной форме документа, согласно приказу Министерства здравоохранения РФ от 30.12.2020 г. №1417н. Имя файла </w:t>
      </w:r>
      <w:r w:rsidRPr="00ED0C21">
        <w:rPr>
          <w:b/>
          <w:sz w:val="20"/>
        </w:rPr>
        <w:t>DOMP</w:t>
      </w:r>
      <w:r w:rsidRPr="00ED0C21">
        <w:rPr>
          <w:sz w:val="20"/>
        </w:rPr>
        <w:t>LLLLLL_00_YY.pdf, где LLLLLL код МОЕР МО, 00 – основной договор, YY год заключения договора.</w:t>
      </w:r>
    </w:p>
    <w:p w14:paraId="13426F8A" w14:textId="77777777" w:rsidR="00230D29" w:rsidRPr="00ED0C21" w:rsidRDefault="00230D29" w:rsidP="00482947">
      <w:pPr>
        <w:pStyle w:val="120"/>
        <w:numPr>
          <w:ilvl w:val="1"/>
          <w:numId w:val="120"/>
        </w:numPr>
        <w:spacing w:line="276" w:lineRule="auto"/>
        <w:rPr>
          <w:sz w:val="20"/>
        </w:rPr>
      </w:pPr>
      <w:r w:rsidRPr="00ED0C21">
        <w:rPr>
          <w:sz w:val="20"/>
        </w:rPr>
        <w:t xml:space="preserve">Дополнительное соглашение к договору на оказание и оплату медицинской помощи по обязательному медицинскому страхованию (далее - дополнительное соглашение к договору). Формат файла документа – pdf, состав КЭП должен соответствовать составу подписей в утвержденной форме документа, согласно приказу Министерства здравоохранения РФ от 30.12.2020 г. №1417н. Формат файла документа - pdf. Имя файла </w:t>
      </w:r>
      <w:r w:rsidRPr="00ED0C21">
        <w:rPr>
          <w:b/>
          <w:sz w:val="20"/>
        </w:rPr>
        <w:t>DOMP</w:t>
      </w:r>
      <w:r w:rsidRPr="00ED0C21">
        <w:rPr>
          <w:sz w:val="20"/>
        </w:rPr>
        <w:t>LLLLLL_MM_YY.pdf, где LLLLLL код МОЕР МО, ММ –номер дополнительного соглашения к договору, YY год заключения договора.</w:t>
      </w:r>
    </w:p>
    <w:p w14:paraId="76BDAA7E" w14:textId="77777777" w:rsidR="00230D29" w:rsidRPr="00ED0C21" w:rsidRDefault="00230D29" w:rsidP="00482947">
      <w:pPr>
        <w:pStyle w:val="120"/>
        <w:numPr>
          <w:ilvl w:val="1"/>
          <w:numId w:val="120"/>
        </w:numPr>
        <w:spacing w:line="276" w:lineRule="auto"/>
        <w:rPr>
          <w:sz w:val="20"/>
        </w:rPr>
      </w:pPr>
      <w:r w:rsidRPr="00ED0C21">
        <w:rPr>
          <w:sz w:val="20"/>
        </w:rPr>
        <w:t xml:space="preserve">ТФОМС Оренбургской области формирует файл договора или дополнительного соглашения к договору и направляет его поочередно всем сторонам. После подписания КЭП файла договора или дополнительного соглашения к договору всеми заинтересованными сторонами, он направляется ТФОМС Оренбургской области всем участникам договора. </w:t>
      </w:r>
    </w:p>
    <w:p w14:paraId="47D32891" w14:textId="77777777" w:rsidR="00230D29" w:rsidRPr="00ED0C21" w:rsidRDefault="00230D29" w:rsidP="00ED0C21">
      <w:pPr>
        <w:pStyle w:val="120"/>
        <w:spacing w:line="276" w:lineRule="auto"/>
        <w:rPr>
          <w:sz w:val="20"/>
        </w:rPr>
      </w:pPr>
    </w:p>
    <w:p w14:paraId="0AC81374" w14:textId="04E60C83" w:rsidR="00230D29" w:rsidRPr="00ED0C21" w:rsidRDefault="00FD6E5E" w:rsidP="00ED0C21">
      <w:pPr>
        <w:pStyle w:val="41"/>
        <w:spacing w:line="276" w:lineRule="auto"/>
        <w:rPr>
          <w:sz w:val="20"/>
        </w:rPr>
      </w:pPr>
      <w:r>
        <w:rPr>
          <w:sz w:val="20"/>
        </w:rPr>
        <w:t xml:space="preserve">Таблица 8.1 - </w:t>
      </w:r>
      <w:r w:rsidR="00230D29" w:rsidRPr="00ED0C21">
        <w:rPr>
          <w:sz w:val="20"/>
        </w:rPr>
        <w:t>Перечень электронных реестров и документов:</w:t>
      </w:r>
    </w:p>
    <w:p w14:paraId="389EF546" w14:textId="77777777" w:rsidR="00230D29" w:rsidRPr="00ED0C21" w:rsidRDefault="00230D29" w:rsidP="00ED0C21">
      <w:pPr>
        <w:pStyle w:val="120"/>
        <w:spacing w:line="276" w:lineRule="auto"/>
        <w:rPr>
          <w:sz w:val="20"/>
        </w:rPr>
      </w:pP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64"/>
        <w:gridCol w:w="1276"/>
        <w:gridCol w:w="2533"/>
        <w:gridCol w:w="2835"/>
        <w:gridCol w:w="567"/>
        <w:gridCol w:w="851"/>
        <w:gridCol w:w="1417"/>
      </w:tblGrid>
      <w:tr w:rsidR="00230D29" w:rsidRPr="00ED0C21" w14:paraId="7ACB7688" w14:textId="77777777" w:rsidTr="00860138">
        <w:trPr>
          <w:trHeight w:val="260"/>
          <w:jc w:val="center"/>
        </w:trPr>
        <w:tc>
          <w:tcPr>
            <w:tcW w:w="864" w:type="dxa"/>
            <w:vAlign w:val="center"/>
          </w:tcPr>
          <w:p w14:paraId="453457BF" w14:textId="77777777" w:rsidR="00230D29" w:rsidRPr="00ED0C21" w:rsidRDefault="00230D29">
            <w:pPr>
              <w:pStyle w:val="affffffff1"/>
              <w:pPrChange w:id="28422" w:author="Андрей П. Цинцадзе" w:date="2023-11-10T15:47:00Z">
                <w:pPr>
                  <w:spacing w:line="276" w:lineRule="auto"/>
                  <w:jc w:val="center"/>
                </w:pPr>
              </w:pPrChange>
            </w:pPr>
            <w:r w:rsidRPr="00ED0C21">
              <w:t>Код потока</w:t>
            </w:r>
          </w:p>
        </w:tc>
        <w:tc>
          <w:tcPr>
            <w:tcW w:w="1276" w:type="dxa"/>
          </w:tcPr>
          <w:p w14:paraId="041701A6" w14:textId="77777777" w:rsidR="00230D29" w:rsidRPr="00ED0C21" w:rsidRDefault="00230D29">
            <w:pPr>
              <w:pStyle w:val="affffffff1"/>
              <w:pPrChange w:id="28423" w:author="Андрей П. Цинцадзе" w:date="2023-11-10T15:47:00Z">
                <w:pPr>
                  <w:spacing w:line="276" w:lineRule="auto"/>
                  <w:jc w:val="center"/>
                </w:pPr>
              </w:pPrChange>
            </w:pPr>
            <w:r w:rsidRPr="00ED0C21">
              <w:t>Наименование пакета</w:t>
            </w:r>
          </w:p>
        </w:tc>
        <w:tc>
          <w:tcPr>
            <w:tcW w:w="2533" w:type="dxa"/>
          </w:tcPr>
          <w:p w14:paraId="01A6E6D2" w14:textId="77777777" w:rsidR="00230D29" w:rsidRPr="00ED0C21" w:rsidRDefault="00230D29">
            <w:pPr>
              <w:pStyle w:val="affffffff1"/>
              <w:pPrChange w:id="28424" w:author="Андрей П. Цинцадзе" w:date="2023-11-10T15:47:00Z">
                <w:pPr>
                  <w:spacing w:line="276" w:lineRule="auto"/>
                  <w:jc w:val="center"/>
                </w:pPr>
              </w:pPrChange>
            </w:pPr>
            <w:r w:rsidRPr="00ED0C21">
              <w:t>Имя пакета (файла), подписанного КЭП,</w:t>
            </w:r>
          </w:p>
          <w:p w14:paraId="7AF1AB86" w14:textId="77777777" w:rsidR="00230D29" w:rsidRPr="00ED0C21" w:rsidRDefault="00230D29">
            <w:pPr>
              <w:pStyle w:val="affffffff1"/>
              <w:pPrChange w:id="28425" w:author="Андрей П. Цинцадзе" w:date="2023-11-10T15:47:00Z">
                <w:pPr>
                  <w:spacing w:line="276" w:lineRule="auto"/>
                  <w:jc w:val="center"/>
                </w:pPr>
              </w:pPrChange>
            </w:pPr>
            <w:r w:rsidRPr="00ED0C21">
              <w:t>имя файла подписи</w:t>
            </w:r>
          </w:p>
        </w:tc>
        <w:tc>
          <w:tcPr>
            <w:tcW w:w="2835" w:type="dxa"/>
          </w:tcPr>
          <w:p w14:paraId="244E3E73" w14:textId="77777777" w:rsidR="00230D29" w:rsidRPr="00ED0C21" w:rsidRDefault="00230D29">
            <w:pPr>
              <w:pStyle w:val="affffffff1"/>
              <w:pPrChange w:id="28426" w:author="Андрей П. Цинцадзе" w:date="2023-11-10T15:47:00Z">
                <w:pPr>
                  <w:spacing w:line="276" w:lineRule="auto"/>
                  <w:jc w:val="center"/>
                </w:pPr>
              </w:pPrChange>
            </w:pPr>
            <w:r w:rsidRPr="00ED0C21">
              <w:t>Имя архива, подлежащего передаче по «Деловой почте»</w:t>
            </w:r>
          </w:p>
        </w:tc>
        <w:tc>
          <w:tcPr>
            <w:tcW w:w="567" w:type="dxa"/>
          </w:tcPr>
          <w:p w14:paraId="68BE9013" w14:textId="77777777" w:rsidR="00230D29" w:rsidRPr="00ED0C21" w:rsidRDefault="00230D29">
            <w:pPr>
              <w:pStyle w:val="affffffff1"/>
              <w:pPrChange w:id="28427" w:author="Андрей П. Цинцадзе" w:date="2023-11-10T15:47:00Z">
                <w:pPr>
                  <w:spacing w:line="276" w:lineRule="auto"/>
                  <w:jc w:val="center"/>
                </w:pPr>
              </w:pPrChange>
            </w:pPr>
            <w:r w:rsidRPr="00ED0C21">
              <w:t>Отправитель</w:t>
            </w:r>
          </w:p>
        </w:tc>
        <w:tc>
          <w:tcPr>
            <w:tcW w:w="851" w:type="dxa"/>
          </w:tcPr>
          <w:p w14:paraId="71AA21FC" w14:textId="77777777" w:rsidR="00230D29" w:rsidRPr="00ED0C21" w:rsidRDefault="00230D29">
            <w:pPr>
              <w:pStyle w:val="affffffff1"/>
              <w:pPrChange w:id="28428" w:author="Андрей П. Цинцадзе" w:date="2023-11-10T15:47:00Z">
                <w:pPr>
                  <w:spacing w:line="276" w:lineRule="auto"/>
                  <w:jc w:val="center"/>
                </w:pPr>
              </w:pPrChange>
            </w:pPr>
            <w:r w:rsidRPr="00ED0C21">
              <w:t>Получа-</w:t>
            </w:r>
            <w:r w:rsidRPr="00ED0C21">
              <w:br/>
              <w:t>тель</w:t>
            </w:r>
          </w:p>
        </w:tc>
        <w:tc>
          <w:tcPr>
            <w:tcW w:w="1417" w:type="dxa"/>
          </w:tcPr>
          <w:p w14:paraId="26E6AEC5" w14:textId="77777777" w:rsidR="00230D29" w:rsidRPr="00ED0C21" w:rsidRDefault="00230D29">
            <w:pPr>
              <w:pStyle w:val="affffffff1"/>
              <w:pPrChange w:id="28429" w:author="Андрей П. Цинцадзе" w:date="2023-11-10T15:47:00Z">
                <w:pPr>
                  <w:spacing w:line="276" w:lineRule="auto"/>
                  <w:jc w:val="center"/>
                </w:pPr>
              </w:pPrChange>
            </w:pPr>
            <w:r w:rsidRPr="00ED0C21">
              <w:t>Состав подписей</w:t>
            </w:r>
          </w:p>
        </w:tc>
      </w:tr>
      <w:tr w:rsidR="00230D29" w:rsidRPr="00ED0C21" w14:paraId="0CB725CE" w14:textId="77777777" w:rsidTr="00860138">
        <w:trPr>
          <w:trHeight w:val="260"/>
          <w:jc w:val="center"/>
        </w:trPr>
        <w:tc>
          <w:tcPr>
            <w:tcW w:w="864" w:type="dxa"/>
            <w:vMerge w:val="restart"/>
            <w:vAlign w:val="center"/>
          </w:tcPr>
          <w:p w14:paraId="6A8F3DBC" w14:textId="77777777" w:rsidR="00230D29" w:rsidRPr="00ED0C21" w:rsidRDefault="00230D29">
            <w:pPr>
              <w:pStyle w:val="affffffff1"/>
              <w:pPrChange w:id="28430" w:author="Андрей П. Цинцадзе" w:date="2023-11-10T15:47:00Z">
                <w:pPr>
                  <w:spacing w:line="276" w:lineRule="auto"/>
                </w:pPr>
              </w:pPrChange>
            </w:pPr>
            <w:r w:rsidRPr="00ED0C21">
              <w:t>МT</w:t>
            </w:r>
          </w:p>
        </w:tc>
        <w:tc>
          <w:tcPr>
            <w:tcW w:w="1276" w:type="dxa"/>
            <w:vMerge w:val="restart"/>
          </w:tcPr>
          <w:p w14:paraId="144038BB" w14:textId="77777777" w:rsidR="00230D29" w:rsidRPr="00ED0C21" w:rsidRDefault="00230D29">
            <w:pPr>
              <w:pStyle w:val="affffffff1"/>
              <w:pPrChange w:id="28431" w:author="Андрей П. Цинцадзе" w:date="2023-11-10T15:47:00Z">
                <w:pPr>
                  <w:spacing w:line="276" w:lineRule="auto"/>
                </w:pPr>
              </w:pPrChange>
            </w:pPr>
            <w:r w:rsidRPr="00ED0C21">
              <w:t>Сведения об оказанных медицинских услуг</w:t>
            </w:r>
          </w:p>
        </w:tc>
        <w:tc>
          <w:tcPr>
            <w:tcW w:w="2533" w:type="dxa"/>
          </w:tcPr>
          <w:p w14:paraId="7ECD12D4" w14:textId="772AA5A0" w:rsidR="00230D29" w:rsidRPr="00ED0C21" w:rsidRDefault="00230D29">
            <w:pPr>
              <w:pStyle w:val="affffffff1"/>
              <w:pPrChange w:id="28432" w:author="Андрей П. Цинцадзе" w:date="2023-11-10T15:47:00Z">
                <w:pPr>
                  <w:spacing w:line="276" w:lineRule="auto"/>
                </w:pPr>
              </w:pPrChange>
            </w:pPr>
            <w:r w:rsidRPr="00ED0C21">
              <w:t>HMLLLLLLT56_YYMM1PP.ZIP</w:t>
            </w:r>
          </w:p>
          <w:p w14:paraId="1C58585D" w14:textId="61FEA3B1" w:rsidR="00230D29" w:rsidRPr="00ED0C21" w:rsidRDefault="00230D29">
            <w:pPr>
              <w:pStyle w:val="affffffff1"/>
              <w:pPrChange w:id="28433" w:author="Андрей П. Цинцадзе" w:date="2023-11-10T15:47:00Z">
                <w:pPr>
                  <w:spacing w:line="276" w:lineRule="auto"/>
                </w:pPr>
              </w:pPrChange>
            </w:pPr>
            <w:r w:rsidRPr="00ED0C21">
              <w:t>HMLLLLLLT56_YYMM1PP.ZIP.SIG</w:t>
            </w:r>
          </w:p>
        </w:tc>
        <w:tc>
          <w:tcPr>
            <w:tcW w:w="2835" w:type="dxa"/>
          </w:tcPr>
          <w:p w14:paraId="04429951" w14:textId="05F39E63" w:rsidR="00230D29" w:rsidRPr="00ED0C21" w:rsidRDefault="00230D29">
            <w:pPr>
              <w:pStyle w:val="affffffff1"/>
              <w:pPrChange w:id="28434" w:author="Андрей П. Цинцадзе" w:date="2023-11-10T15:47:00Z">
                <w:pPr>
                  <w:spacing w:line="276" w:lineRule="auto"/>
                </w:pPr>
              </w:pPrChange>
            </w:pPr>
            <w:r w:rsidRPr="00ED0C21">
              <w:t>HMLLLLLLT56_YYMM1PP.ZIP.SIG.ZIP</w:t>
            </w:r>
          </w:p>
        </w:tc>
        <w:tc>
          <w:tcPr>
            <w:tcW w:w="567" w:type="dxa"/>
            <w:vMerge w:val="restart"/>
          </w:tcPr>
          <w:p w14:paraId="0A006E61" w14:textId="77777777" w:rsidR="00230D29" w:rsidRPr="00ED0C21" w:rsidRDefault="00230D29">
            <w:pPr>
              <w:pStyle w:val="affffffff1"/>
              <w:pPrChange w:id="28435" w:author="Андрей П. Цинцадзе" w:date="2023-11-10T15:47:00Z">
                <w:pPr>
                  <w:spacing w:line="276" w:lineRule="auto"/>
                </w:pPr>
              </w:pPrChange>
            </w:pPr>
            <w:r w:rsidRPr="00ED0C21">
              <w:t>МО</w:t>
            </w:r>
          </w:p>
        </w:tc>
        <w:tc>
          <w:tcPr>
            <w:tcW w:w="851" w:type="dxa"/>
            <w:vMerge w:val="restart"/>
          </w:tcPr>
          <w:p w14:paraId="4D972A52" w14:textId="77777777" w:rsidR="00230D29" w:rsidRPr="00ED0C21" w:rsidRDefault="00230D29">
            <w:pPr>
              <w:pStyle w:val="affffffff1"/>
              <w:pPrChange w:id="28436" w:author="Андрей П. Цинцадзе" w:date="2023-11-10T15:47:00Z">
                <w:pPr>
                  <w:spacing w:line="276" w:lineRule="auto"/>
                </w:pPr>
              </w:pPrChange>
            </w:pPr>
            <w:r w:rsidRPr="00ED0C21">
              <w:t>ТФОМС</w:t>
            </w:r>
          </w:p>
        </w:tc>
        <w:tc>
          <w:tcPr>
            <w:tcW w:w="1417" w:type="dxa"/>
            <w:vMerge w:val="restart"/>
          </w:tcPr>
          <w:p w14:paraId="3B3F76A3" w14:textId="77777777" w:rsidR="00230D29" w:rsidRPr="00ED0C21" w:rsidRDefault="00230D29">
            <w:pPr>
              <w:pStyle w:val="affffffff1"/>
              <w:pPrChange w:id="28437" w:author="Андрей П. Цинцадзе" w:date="2023-11-10T15:47:00Z">
                <w:pPr>
                  <w:pStyle w:val="afff2"/>
                  <w:numPr>
                    <w:numId w:val="95"/>
                  </w:numPr>
                  <w:tabs>
                    <w:tab w:val="num" w:pos="155"/>
                    <w:tab w:val="num" w:pos="360"/>
                  </w:tabs>
                  <w:ind w:left="360" w:hanging="360"/>
                </w:pPr>
              </w:pPrChange>
            </w:pPr>
            <w:r w:rsidRPr="00ED0C21">
              <w:t>Руководитель МО</w:t>
            </w:r>
          </w:p>
        </w:tc>
      </w:tr>
      <w:tr w:rsidR="00230D29" w:rsidRPr="004B3713" w14:paraId="6D8E964C" w14:textId="77777777" w:rsidTr="00860138">
        <w:trPr>
          <w:trHeight w:val="259"/>
          <w:jc w:val="center"/>
        </w:trPr>
        <w:tc>
          <w:tcPr>
            <w:tcW w:w="864" w:type="dxa"/>
            <w:vMerge/>
            <w:vAlign w:val="center"/>
          </w:tcPr>
          <w:p w14:paraId="69321A76" w14:textId="77777777" w:rsidR="00230D29" w:rsidRPr="00ED0C21" w:rsidRDefault="00230D29">
            <w:pPr>
              <w:pStyle w:val="affffffff1"/>
              <w:pPrChange w:id="28438" w:author="Андрей П. Цинцадзе" w:date="2023-11-10T15:47:00Z">
                <w:pPr>
                  <w:spacing w:line="276" w:lineRule="auto"/>
                </w:pPr>
              </w:pPrChange>
            </w:pPr>
          </w:p>
        </w:tc>
        <w:tc>
          <w:tcPr>
            <w:tcW w:w="1276" w:type="dxa"/>
            <w:vMerge/>
          </w:tcPr>
          <w:p w14:paraId="422E1DC6" w14:textId="77777777" w:rsidR="00230D29" w:rsidRPr="00ED0C21" w:rsidRDefault="00230D29">
            <w:pPr>
              <w:pStyle w:val="affffffff1"/>
              <w:pPrChange w:id="28439" w:author="Андрей П. Цинцадзе" w:date="2023-11-10T15:47:00Z">
                <w:pPr>
                  <w:spacing w:line="276" w:lineRule="auto"/>
                </w:pPr>
              </w:pPrChange>
            </w:pPr>
          </w:p>
        </w:tc>
        <w:tc>
          <w:tcPr>
            <w:tcW w:w="2533" w:type="dxa"/>
          </w:tcPr>
          <w:p w14:paraId="7E3906E6" w14:textId="718CD452" w:rsidR="00230D29" w:rsidRPr="00BD2278" w:rsidRDefault="00230D29">
            <w:pPr>
              <w:pStyle w:val="affffffff1"/>
              <w:rPr>
                <w:lang w:val="en-US"/>
              </w:rPr>
              <w:pPrChange w:id="28440" w:author="Андрей П. Цинцадзе" w:date="2023-11-10T15:47:00Z">
                <w:pPr>
                  <w:spacing w:line="276" w:lineRule="auto"/>
                </w:pPr>
              </w:pPrChange>
            </w:pPr>
            <w:r w:rsidRPr="00ED0C21">
              <w:rPr>
                <w:lang w:val="en-US"/>
              </w:rPr>
              <w:t>DMLLLLLLT56_YYMM1PP. ZIP</w:t>
            </w:r>
            <w:r w:rsidRPr="00ED0C21">
              <w:rPr>
                <w:lang w:val="en-US"/>
              </w:rPr>
              <w:br/>
              <w:t xml:space="preserve">DMLLLLLLT56_YYMM1PP. </w:t>
            </w:r>
            <w:r w:rsidRPr="00BD2278">
              <w:rPr>
                <w:lang w:val="en-US"/>
              </w:rPr>
              <w:t>ZIP.SIG</w:t>
            </w:r>
          </w:p>
        </w:tc>
        <w:tc>
          <w:tcPr>
            <w:tcW w:w="2835" w:type="dxa"/>
          </w:tcPr>
          <w:p w14:paraId="6CCA9AD1" w14:textId="782FF51C" w:rsidR="00230D29" w:rsidRPr="00BD2278" w:rsidRDefault="00230D29">
            <w:pPr>
              <w:pStyle w:val="affffffff1"/>
              <w:rPr>
                <w:lang w:val="en-US"/>
              </w:rPr>
              <w:pPrChange w:id="28441" w:author="Андрей П. Цинцадзе" w:date="2023-11-10T15:47:00Z">
                <w:pPr>
                  <w:spacing w:line="276" w:lineRule="auto"/>
                </w:pPr>
              </w:pPrChange>
            </w:pPr>
            <w:r w:rsidRPr="00ED0C21">
              <w:rPr>
                <w:lang w:val="en-US"/>
              </w:rPr>
              <w:t>DMLLLLLLT</w:t>
            </w:r>
            <w:r w:rsidRPr="00BD2278">
              <w:rPr>
                <w:lang w:val="en-US"/>
              </w:rPr>
              <w:t>56_</w:t>
            </w:r>
            <w:r w:rsidRPr="00ED0C21">
              <w:rPr>
                <w:lang w:val="en-US"/>
              </w:rPr>
              <w:t>YYMM</w:t>
            </w:r>
            <w:r w:rsidRPr="00BD2278">
              <w:rPr>
                <w:lang w:val="en-US"/>
              </w:rPr>
              <w:t>1</w:t>
            </w:r>
            <w:r w:rsidRPr="00ED0C21">
              <w:rPr>
                <w:lang w:val="en-US"/>
              </w:rPr>
              <w:t>PP</w:t>
            </w:r>
            <w:r w:rsidRPr="00BD2278">
              <w:rPr>
                <w:lang w:val="en-US"/>
              </w:rPr>
              <w:t>.</w:t>
            </w:r>
            <w:r w:rsidRPr="00ED0C21">
              <w:rPr>
                <w:lang w:val="en-US"/>
              </w:rPr>
              <w:t>ZIP</w:t>
            </w:r>
            <w:r w:rsidRPr="00BD2278">
              <w:rPr>
                <w:lang w:val="en-US"/>
              </w:rPr>
              <w:t>.</w:t>
            </w:r>
            <w:r w:rsidRPr="00ED0C21">
              <w:rPr>
                <w:lang w:val="en-US"/>
              </w:rPr>
              <w:t>SIG</w:t>
            </w:r>
            <w:r w:rsidRPr="00BD2278">
              <w:rPr>
                <w:lang w:val="en-US"/>
              </w:rPr>
              <w:t>.</w:t>
            </w:r>
            <w:r w:rsidRPr="00ED0C21">
              <w:rPr>
                <w:lang w:val="en-US"/>
              </w:rPr>
              <w:t>ZIP</w:t>
            </w:r>
          </w:p>
        </w:tc>
        <w:tc>
          <w:tcPr>
            <w:tcW w:w="567" w:type="dxa"/>
            <w:vMerge/>
          </w:tcPr>
          <w:p w14:paraId="33A2281B" w14:textId="77777777" w:rsidR="00230D29" w:rsidRPr="00BD2278" w:rsidRDefault="00230D29">
            <w:pPr>
              <w:pStyle w:val="affffffff1"/>
              <w:rPr>
                <w:lang w:val="en-US"/>
              </w:rPr>
              <w:pPrChange w:id="28442" w:author="Андрей П. Цинцадзе" w:date="2023-11-10T15:47:00Z">
                <w:pPr>
                  <w:spacing w:line="276" w:lineRule="auto"/>
                </w:pPr>
              </w:pPrChange>
            </w:pPr>
          </w:p>
        </w:tc>
        <w:tc>
          <w:tcPr>
            <w:tcW w:w="851" w:type="dxa"/>
            <w:vMerge/>
          </w:tcPr>
          <w:p w14:paraId="6EE9681A" w14:textId="77777777" w:rsidR="00230D29" w:rsidRPr="00BD2278" w:rsidRDefault="00230D29">
            <w:pPr>
              <w:pStyle w:val="affffffff1"/>
              <w:rPr>
                <w:lang w:val="en-US"/>
              </w:rPr>
              <w:pPrChange w:id="28443" w:author="Андрей П. Цинцадзе" w:date="2023-11-10T15:47:00Z">
                <w:pPr>
                  <w:spacing w:line="276" w:lineRule="auto"/>
                </w:pPr>
              </w:pPrChange>
            </w:pPr>
          </w:p>
        </w:tc>
        <w:tc>
          <w:tcPr>
            <w:tcW w:w="1417" w:type="dxa"/>
            <w:vMerge/>
          </w:tcPr>
          <w:p w14:paraId="0B4B948D" w14:textId="77777777" w:rsidR="00230D29" w:rsidRPr="00BD2278" w:rsidRDefault="00230D29">
            <w:pPr>
              <w:pStyle w:val="affffffff1"/>
              <w:rPr>
                <w:lang w:val="en-US"/>
              </w:rPr>
              <w:pPrChange w:id="28444" w:author="Андрей П. Цинцадзе" w:date="2023-11-10T15:47:00Z">
                <w:pPr>
                  <w:spacing w:line="276" w:lineRule="auto"/>
                </w:pPr>
              </w:pPrChange>
            </w:pPr>
          </w:p>
        </w:tc>
      </w:tr>
      <w:tr w:rsidR="00230D29" w:rsidRPr="004B3713" w14:paraId="62FFF6B6" w14:textId="77777777" w:rsidTr="00860138">
        <w:trPr>
          <w:trHeight w:val="259"/>
          <w:jc w:val="center"/>
        </w:trPr>
        <w:tc>
          <w:tcPr>
            <w:tcW w:w="864" w:type="dxa"/>
            <w:vMerge/>
            <w:vAlign w:val="center"/>
          </w:tcPr>
          <w:p w14:paraId="1228E0D7" w14:textId="77777777" w:rsidR="00230D29" w:rsidRPr="00BD2278" w:rsidRDefault="00230D29">
            <w:pPr>
              <w:pStyle w:val="affffffff1"/>
              <w:rPr>
                <w:lang w:val="en-US"/>
              </w:rPr>
              <w:pPrChange w:id="28445" w:author="Андрей П. Цинцадзе" w:date="2023-11-10T15:47:00Z">
                <w:pPr>
                  <w:spacing w:line="276" w:lineRule="auto"/>
                </w:pPr>
              </w:pPrChange>
            </w:pPr>
          </w:p>
        </w:tc>
        <w:tc>
          <w:tcPr>
            <w:tcW w:w="1276" w:type="dxa"/>
            <w:vMerge/>
          </w:tcPr>
          <w:p w14:paraId="45465C11" w14:textId="77777777" w:rsidR="00230D29" w:rsidRPr="00BD2278" w:rsidRDefault="00230D29">
            <w:pPr>
              <w:pStyle w:val="affffffff1"/>
              <w:rPr>
                <w:lang w:val="en-US"/>
              </w:rPr>
              <w:pPrChange w:id="28446" w:author="Андрей П. Цинцадзе" w:date="2023-11-10T15:47:00Z">
                <w:pPr>
                  <w:spacing w:line="276" w:lineRule="auto"/>
                </w:pPr>
              </w:pPrChange>
            </w:pPr>
          </w:p>
        </w:tc>
        <w:tc>
          <w:tcPr>
            <w:tcW w:w="2533" w:type="dxa"/>
          </w:tcPr>
          <w:p w14:paraId="3746C85A" w14:textId="78485A4A" w:rsidR="00230D29" w:rsidRPr="008E419B" w:rsidRDefault="00230D29">
            <w:pPr>
              <w:pStyle w:val="affffffff1"/>
              <w:rPr>
                <w:lang w:val="en-US"/>
              </w:rPr>
              <w:pPrChange w:id="28447" w:author="Андрей П. Цинцадзе" w:date="2023-11-10T15:47:00Z">
                <w:pPr>
                  <w:spacing w:line="276" w:lineRule="auto"/>
                </w:pPr>
              </w:pPrChange>
            </w:pPr>
            <w:r w:rsidRPr="00ED0C21">
              <w:rPr>
                <w:lang w:val="en-US"/>
              </w:rPr>
              <w:t>TMLLLLLLT</w:t>
            </w:r>
            <w:r w:rsidRPr="008E419B">
              <w:rPr>
                <w:lang w:val="en-US"/>
              </w:rPr>
              <w:t>56_</w:t>
            </w:r>
            <w:r w:rsidRPr="00ED0C21">
              <w:rPr>
                <w:lang w:val="en-US"/>
              </w:rPr>
              <w:t>YYMM</w:t>
            </w:r>
            <w:r w:rsidRPr="008E419B">
              <w:rPr>
                <w:lang w:val="en-US"/>
              </w:rPr>
              <w:t>1</w:t>
            </w:r>
            <w:r w:rsidRPr="00ED0C21">
              <w:rPr>
                <w:lang w:val="en-US"/>
              </w:rPr>
              <w:t>PP</w:t>
            </w:r>
            <w:r w:rsidRPr="008E419B">
              <w:rPr>
                <w:lang w:val="en-US"/>
              </w:rPr>
              <w:t>.</w:t>
            </w:r>
            <w:r w:rsidRPr="00ED0C21">
              <w:rPr>
                <w:lang w:val="en-US"/>
              </w:rPr>
              <w:t>ZIP</w:t>
            </w:r>
          </w:p>
          <w:p w14:paraId="3180E5CF" w14:textId="65A83941" w:rsidR="00230D29" w:rsidRPr="008E419B" w:rsidRDefault="00230D29">
            <w:pPr>
              <w:pStyle w:val="affffffff1"/>
              <w:rPr>
                <w:lang w:val="en-US"/>
              </w:rPr>
              <w:pPrChange w:id="28448" w:author="Андрей П. Цинцадзе" w:date="2023-11-10T15:47:00Z">
                <w:pPr>
                  <w:spacing w:line="276" w:lineRule="auto"/>
                </w:pPr>
              </w:pPrChange>
            </w:pPr>
            <w:r w:rsidRPr="00ED0C21">
              <w:rPr>
                <w:lang w:val="en-US"/>
              </w:rPr>
              <w:t>TMLLLLLLT</w:t>
            </w:r>
            <w:r w:rsidRPr="008E419B">
              <w:rPr>
                <w:lang w:val="en-US"/>
              </w:rPr>
              <w:t>56_</w:t>
            </w:r>
            <w:r w:rsidRPr="00ED0C21">
              <w:rPr>
                <w:lang w:val="en-US"/>
              </w:rPr>
              <w:t>YYMM</w:t>
            </w:r>
            <w:r w:rsidRPr="008E419B">
              <w:rPr>
                <w:lang w:val="en-US"/>
              </w:rPr>
              <w:t>1</w:t>
            </w:r>
            <w:r w:rsidRPr="00ED0C21">
              <w:rPr>
                <w:lang w:val="en-US"/>
              </w:rPr>
              <w:t>PP</w:t>
            </w:r>
            <w:r w:rsidRPr="008E419B">
              <w:rPr>
                <w:lang w:val="en-US"/>
              </w:rPr>
              <w:t>.</w:t>
            </w:r>
            <w:r w:rsidRPr="00ED0C21">
              <w:rPr>
                <w:lang w:val="en-US"/>
              </w:rPr>
              <w:t>ZIP</w:t>
            </w:r>
            <w:r w:rsidRPr="008E419B">
              <w:rPr>
                <w:lang w:val="en-US"/>
              </w:rPr>
              <w:t>.</w:t>
            </w:r>
            <w:r w:rsidRPr="00ED0C21">
              <w:rPr>
                <w:lang w:val="en-US"/>
              </w:rPr>
              <w:t>SIG</w:t>
            </w:r>
          </w:p>
        </w:tc>
        <w:tc>
          <w:tcPr>
            <w:tcW w:w="2835" w:type="dxa"/>
          </w:tcPr>
          <w:p w14:paraId="38FD0A1F" w14:textId="436F46E3" w:rsidR="00230D29" w:rsidRPr="008E419B" w:rsidRDefault="00230D29">
            <w:pPr>
              <w:pStyle w:val="affffffff1"/>
              <w:rPr>
                <w:lang w:val="en-US"/>
              </w:rPr>
              <w:pPrChange w:id="28449" w:author="Андрей П. Цинцадзе" w:date="2023-11-10T15:47:00Z">
                <w:pPr>
                  <w:spacing w:line="276" w:lineRule="auto"/>
                </w:pPr>
              </w:pPrChange>
            </w:pPr>
            <w:r w:rsidRPr="00ED0C21">
              <w:rPr>
                <w:lang w:val="en-US"/>
              </w:rPr>
              <w:t>TMLLLLLLT</w:t>
            </w:r>
            <w:r w:rsidRPr="008E419B">
              <w:rPr>
                <w:lang w:val="en-US"/>
              </w:rPr>
              <w:t>56_</w:t>
            </w:r>
            <w:r w:rsidRPr="00ED0C21">
              <w:rPr>
                <w:lang w:val="en-US"/>
              </w:rPr>
              <w:t>YYMM</w:t>
            </w:r>
            <w:r w:rsidRPr="008E419B">
              <w:rPr>
                <w:lang w:val="en-US"/>
              </w:rPr>
              <w:t>1</w:t>
            </w:r>
            <w:r w:rsidRPr="00ED0C21">
              <w:rPr>
                <w:lang w:val="en-US"/>
              </w:rPr>
              <w:t>PP</w:t>
            </w:r>
            <w:r w:rsidRPr="008E419B">
              <w:rPr>
                <w:lang w:val="en-US"/>
              </w:rPr>
              <w:t>.</w:t>
            </w:r>
            <w:r w:rsidRPr="00ED0C21">
              <w:rPr>
                <w:lang w:val="en-US"/>
              </w:rPr>
              <w:t>ZIP</w:t>
            </w:r>
            <w:r w:rsidRPr="008E419B">
              <w:rPr>
                <w:lang w:val="en-US"/>
              </w:rPr>
              <w:t>.</w:t>
            </w:r>
            <w:r w:rsidRPr="00ED0C21">
              <w:rPr>
                <w:lang w:val="en-US"/>
              </w:rPr>
              <w:t>SIG</w:t>
            </w:r>
            <w:r w:rsidRPr="008E419B">
              <w:rPr>
                <w:lang w:val="en-US"/>
              </w:rPr>
              <w:t>.</w:t>
            </w:r>
            <w:r w:rsidRPr="00ED0C21">
              <w:rPr>
                <w:lang w:val="en-US"/>
              </w:rPr>
              <w:t>ZIP</w:t>
            </w:r>
          </w:p>
        </w:tc>
        <w:tc>
          <w:tcPr>
            <w:tcW w:w="567" w:type="dxa"/>
            <w:vMerge/>
          </w:tcPr>
          <w:p w14:paraId="5E7A0B85" w14:textId="77777777" w:rsidR="00230D29" w:rsidRPr="008E419B" w:rsidRDefault="00230D29">
            <w:pPr>
              <w:pStyle w:val="affffffff1"/>
              <w:rPr>
                <w:lang w:val="en-US"/>
              </w:rPr>
              <w:pPrChange w:id="28450" w:author="Андрей П. Цинцадзе" w:date="2023-11-10T15:47:00Z">
                <w:pPr>
                  <w:spacing w:line="276" w:lineRule="auto"/>
                </w:pPr>
              </w:pPrChange>
            </w:pPr>
          </w:p>
        </w:tc>
        <w:tc>
          <w:tcPr>
            <w:tcW w:w="851" w:type="dxa"/>
            <w:vMerge/>
          </w:tcPr>
          <w:p w14:paraId="0B18D95E" w14:textId="77777777" w:rsidR="00230D29" w:rsidRPr="008E419B" w:rsidRDefault="00230D29">
            <w:pPr>
              <w:pStyle w:val="affffffff1"/>
              <w:rPr>
                <w:lang w:val="en-US"/>
              </w:rPr>
              <w:pPrChange w:id="28451" w:author="Андрей П. Цинцадзе" w:date="2023-11-10T15:47:00Z">
                <w:pPr>
                  <w:spacing w:line="276" w:lineRule="auto"/>
                </w:pPr>
              </w:pPrChange>
            </w:pPr>
          </w:p>
        </w:tc>
        <w:tc>
          <w:tcPr>
            <w:tcW w:w="1417" w:type="dxa"/>
            <w:vMerge/>
          </w:tcPr>
          <w:p w14:paraId="53579BC7" w14:textId="77777777" w:rsidR="00230D29" w:rsidRPr="008E419B" w:rsidRDefault="00230D29">
            <w:pPr>
              <w:pStyle w:val="affffffff1"/>
              <w:rPr>
                <w:lang w:val="en-US"/>
              </w:rPr>
              <w:pPrChange w:id="28452" w:author="Андрей П. Цинцадзе" w:date="2023-11-10T15:47:00Z">
                <w:pPr>
                  <w:spacing w:line="276" w:lineRule="auto"/>
                </w:pPr>
              </w:pPrChange>
            </w:pPr>
          </w:p>
        </w:tc>
      </w:tr>
      <w:tr w:rsidR="00230D29" w:rsidRPr="004B3713" w14:paraId="7486043A" w14:textId="77777777" w:rsidTr="00860138">
        <w:trPr>
          <w:trHeight w:val="259"/>
          <w:jc w:val="center"/>
        </w:trPr>
        <w:tc>
          <w:tcPr>
            <w:tcW w:w="864" w:type="dxa"/>
            <w:vMerge/>
            <w:vAlign w:val="center"/>
          </w:tcPr>
          <w:p w14:paraId="10A880A8" w14:textId="77777777" w:rsidR="00230D29" w:rsidRPr="008E419B" w:rsidRDefault="00230D29">
            <w:pPr>
              <w:pStyle w:val="affffffff1"/>
              <w:rPr>
                <w:lang w:val="en-US"/>
              </w:rPr>
              <w:pPrChange w:id="28453" w:author="Андрей П. Цинцадзе" w:date="2023-11-10T15:47:00Z">
                <w:pPr>
                  <w:spacing w:line="276" w:lineRule="auto"/>
                </w:pPr>
              </w:pPrChange>
            </w:pPr>
          </w:p>
        </w:tc>
        <w:tc>
          <w:tcPr>
            <w:tcW w:w="1276" w:type="dxa"/>
            <w:vMerge/>
          </w:tcPr>
          <w:p w14:paraId="2B5C6D06" w14:textId="77777777" w:rsidR="00230D29" w:rsidRPr="008E419B" w:rsidRDefault="00230D29">
            <w:pPr>
              <w:pStyle w:val="affffffff1"/>
              <w:rPr>
                <w:lang w:val="en-US"/>
              </w:rPr>
              <w:pPrChange w:id="28454" w:author="Андрей П. Цинцадзе" w:date="2023-11-10T15:47:00Z">
                <w:pPr>
                  <w:spacing w:line="276" w:lineRule="auto"/>
                </w:pPr>
              </w:pPrChange>
            </w:pPr>
          </w:p>
        </w:tc>
        <w:tc>
          <w:tcPr>
            <w:tcW w:w="2533" w:type="dxa"/>
            <w:shd w:val="clear" w:color="auto" w:fill="auto"/>
          </w:tcPr>
          <w:p w14:paraId="13CF374E" w14:textId="54D85C0C" w:rsidR="00230D29" w:rsidRPr="008E419B" w:rsidRDefault="00230D29">
            <w:pPr>
              <w:pStyle w:val="affffffff1"/>
              <w:rPr>
                <w:lang w:val="en-US"/>
              </w:rPr>
              <w:pPrChange w:id="28455" w:author="Андрей П. Цинцадзе" w:date="2023-11-10T15:47:00Z">
                <w:pPr>
                  <w:spacing w:line="276" w:lineRule="auto"/>
                </w:pPr>
              </w:pPrChange>
            </w:pPr>
            <w:r w:rsidRPr="00ED0C21">
              <w:rPr>
                <w:lang w:val="en-US"/>
              </w:rPr>
              <w:t>CMLLLLLLT</w:t>
            </w:r>
            <w:r w:rsidRPr="008E419B">
              <w:rPr>
                <w:lang w:val="en-US"/>
              </w:rPr>
              <w:t>56_</w:t>
            </w:r>
            <w:r w:rsidRPr="00ED0C21">
              <w:rPr>
                <w:lang w:val="en-US"/>
              </w:rPr>
              <w:t>YYMM</w:t>
            </w:r>
            <w:r w:rsidRPr="008E419B">
              <w:rPr>
                <w:lang w:val="en-US"/>
              </w:rPr>
              <w:t>1</w:t>
            </w:r>
            <w:r w:rsidRPr="00ED0C21">
              <w:rPr>
                <w:lang w:val="en-US"/>
              </w:rPr>
              <w:t>PP</w:t>
            </w:r>
            <w:r w:rsidRPr="008E419B">
              <w:rPr>
                <w:lang w:val="en-US"/>
              </w:rPr>
              <w:t>.</w:t>
            </w:r>
            <w:r w:rsidRPr="00ED0C21">
              <w:rPr>
                <w:lang w:val="en-US"/>
              </w:rPr>
              <w:t>ZIP</w:t>
            </w:r>
          </w:p>
          <w:p w14:paraId="0F8960B0" w14:textId="066D046C" w:rsidR="00230D29" w:rsidRPr="008E419B" w:rsidRDefault="00230D29">
            <w:pPr>
              <w:pStyle w:val="affffffff1"/>
              <w:rPr>
                <w:lang w:val="en-US"/>
              </w:rPr>
              <w:pPrChange w:id="28456" w:author="Андрей П. Цинцадзе" w:date="2023-11-10T15:47:00Z">
                <w:pPr>
                  <w:spacing w:line="276" w:lineRule="auto"/>
                </w:pPr>
              </w:pPrChange>
            </w:pPr>
            <w:r w:rsidRPr="00ED0C21">
              <w:rPr>
                <w:lang w:val="en-US"/>
              </w:rPr>
              <w:t>CMLLLLLLT</w:t>
            </w:r>
            <w:r w:rsidRPr="008E419B">
              <w:rPr>
                <w:lang w:val="en-US"/>
              </w:rPr>
              <w:t>56_</w:t>
            </w:r>
            <w:r w:rsidRPr="00ED0C21">
              <w:rPr>
                <w:lang w:val="en-US"/>
              </w:rPr>
              <w:t>YYMM</w:t>
            </w:r>
            <w:r w:rsidRPr="008E419B">
              <w:rPr>
                <w:lang w:val="en-US"/>
              </w:rPr>
              <w:t>1</w:t>
            </w:r>
            <w:r w:rsidRPr="00ED0C21">
              <w:rPr>
                <w:lang w:val="en-US"/>
              </w:rPr>
              <w:t>PP</w:t>
            </w:r>
            <w:r w:rsidRPr="008E419B">
              <w:rPr>
                <w:lang w:val="en-US"/>
              </w:rPr>
              <w:t>.</w:t>
            </w:r>
            <w:r w:rsidRPr="00ED0C21">
              <w:rPr>
                <w:lang w:val="en-US"/>
              </w:rPr>
              <w:t>ZIP</w:t>
            </w:r>
            <w:r w:rsidRPr="008E419B">
              <w:rPr>
                <w:lang w:val="en-US"/>
              </w:rPr>
              <w:t>.</w:t>
            </w:r>
            <w:r w:rsidRPr="00ED0C21">
              <w:rPr>
                <w:lang w:val="en-US"/>
              </w:rPr>
              <w:t>SIG</w:t>
            </w:r>
          </w:p>
        </w:tc>
        <w:tc>
          <w:tcPr>
            <w:tcW w:w="2835" w:type="dxa"/>
          </w:tcPr>
          <w:p w14:paraId="244F0001" w14:textId="4E72D834" w:rsidR="00230D29" w:rsidRPr="00ED0C21" w:rsidRDefault="00230D29">
            <w:pPr>
              <w:pStyle w:val="affffffff1"/>
              <w:rPr>
                <w:lang w:val="en-US"/>
              </w:rPr>
              <w:pPrChange w:id="28457" w:author="Андрей П. Цинцадзе" w:date="2023-11-10T15:47:00Z">
                <w:pPr>
                  <w:spacing w:line="276" w:lineRule="auto"/>
                </w:pPr>
              </w:pPrChange>
            </w:pPr>
            <w:r w:rsidRPr="00ED0C21">
              <w:rPr>
                <w:lang w:val="en-US"/>
              </w:rPr>
              <w:t>CMLLLLLLT56_YYMM1PP.ZIP.SIG.ZIP</w:t>
            </w:r>
          </w:p>
        </w:tc>
        <w:tc>
          <w:tcPr>
            <w:tcW w:w="567" w:type="dxa"/>
            <w:vMerge/>
          </w:tcPr>
          <w:p w14:paraId="05BFE575" w14:textId="77777777" w:rsidR="00230D29" w:rsidRPr="00ED0C21" w:rsidRDefault="00230D29">
            <w:pPr>
              <w:pStyle w:val="affffffff1"/>
              <w:rPr>
                <w:lang w:val="en-US"/>
              </w:rPr>
              <w:pPrChange w:id="28458" w:author="Андрей П. Цинцадзе" w:date="2023-11-10T15:47:00Z">
                <w:pPr>
                  <w:spacing w:line="276" w:lineRule="auto"/>
                </w:pPr>
              </w:pPrChange>
            </w:pPr>
          </w:p>
        </w:tc>
        <w:tc>
          <w:tcPr>
            <w:tcW w:w="851" w:type="dxa"/>
            <w:vMerge/>
          </w:tcPr>
          <w:p w14:paraId="2DD26ABC" w14:textId="77777777" w:rsidR="00230D29" w:rsidRPr="00ED0C21" w:rsidRDefault="00230D29">
            <w:pPr>
              <w:pStyle w:val="affffffff1"/>
              <w:rPr>
                <w:lang w:val="en-US"/>
              </w:rPr>
              <w:pPrChange w:id="28459" w:author="Андрей П. Цинцадзе" w:date="2023-11-10T15:47:00Z">
                <w:pPr>
                  <w:spacing w:line="276" w:lineRule="auto"/>
                </w:pPr>
              </w:pPrChange>
            </w:pPr>
          </w:p>
        </w:tc>
        <w:tc>
          <w:tcPr>
            <w:tcW w:w="1417" w:type="dxa"/>
            <w:vMerge/>
          </w:tcPr>
          <w:p w14:paraId="7C556EBB" w14:textId="77777777" w:rsidR="00230D29" w:rsidRPr="00ED0C21" w:rsidRDefault="00230D29">
            <w:pPr>
              <w:pStyle w:val="affffffff1"/>
              <w:rPr>
                <w:lang w:val="en-US"/>
              </w:rPr>
              <w:pPrChange w:id="28460" w:author="Андрей П. Цинцадзе" w:date="2023-11-10T15:47:00Z">
                <w:pPr>
                  <w:spacing w:line="276" w:lineRule="auto"/>
                </w:pPr>
              </w:pPrChange>
            </w:pPr>
          </w:p>
        </w:tc>
      </w:tr>
      <w:tr w:rsidR="00230D29" w:rsidRPr="00ED0C21" w14:paraId="4E6D79B9" w14:textId="77777777" w:rsidTr="00860138">
        <w:trPr>
          <w:trHeight w:val="1310"/>
          <w:jc w:val="center"/>
        </w:trPr>
        <w:tc>
          <w:tcPr>
            <w:tcW w:w="864" w:type="dxa"/>
            <w:vAlign w:val="center"/>
          </w:tcPr>
          <w:p w14:paraId="545D0E7E" w14:textId="77777777" w:rsidR="00230D29" w:rsidRPr="00ED0C21" w:rsidRDefault="00230D29">
            <w:pPr>
              <w:pStyle w:val="affffffff1"/>
              <w:pPrChange w:id="28461" w:author="Андрей П. Цинцадзе" w:date="2023-11-10T15:47:00Z">
                <w:pPr>
                  <w:spacing w:line="276" w:lineRule="auto"/>
                </w:pPr>
              </w:pPrChange>
            </w:pPr>
            <w:r w:rsidRPr="00ED0C21">
              <w:t>TM</w:t>
            </w:r>
          </w:p>
        </w:tc>
        <w:tc>
          <w:tcPr>
            <w:tcW w:w="1276" w:type="dxa"/>
          </w:tcPr>
          <w:p w14:paraId="1101E77F" w14:textId="77777777" w:rsidR="00230D29" w:rsidRPr="00ED0C21" w:rsidRDefault="00230D29">
            <w:pPr>
              <w:pStyle w:val="affffffff1"/>
              <w:pPrChange w:id="28462" w:author="Андрей П. Цинцадзе" w:date="2023-11-10T15:47:00Z">
                <w:pPr>
                  <w:spacing w:line="276" w:lineRule="auto"/>
                </w:pPr>
              </w:pPrChange>
            </w:pPr>
            <w:r w:rsidRPr="00ED0C21">
              <w:t xml:space="preserve">Реестры оказанных медицинских услуг для каждой СМО Оренбургской области </w:t>
            </w:r>
          </w:p>
        </w:tc>
        <w:tc>
          <w:tcPr>
            <w:tcW w:w="2533" w:type="dxa"/>
          </w:tcPr>
          <w:p w14:paraId="111A9FF2" w14:textId="77777777" w:rsidR="00230D29" w:rsidRPr="00ED0C21" w:rsidRDefault="00230D29">
            <w:pPr>
              <w:pStyle w:val="affffffff1"/>
              <w:pPrChange w:id="28463" w:author="Андрей П. Цинцадзе" w:date="2023-11-10T15:47:00Z">
                <w:pPr>
                  <w:spacing w:line="276" w:lineRule="auto"/>
                </w:pPr>
              </w:pPrChange>
            </w:pPr>
            <w:r w:rsidRPr="00ED0C21">
              <w:t>NP_MLLLLLL_SNNNNN_YYMM1PP.ZIP</w:t>
            </w:r>
          </w:p>
          <w:p w14:paraId="4576D238" w14:textId="77777777" w:rsidR="00230D29" w:rsidRPr="00ED0C21" w:rsidRDefault="00230D29">
            <w:pPr>
              <w:pStyle w:val="affffffff1"/>
              <w:pPrChange w:id="28464" w:author="Андрей П. Цинцадзе" w:date="2023-11-10T15:47:00Z">
                <w:pPr>
                  <w:spacing w:line="276" w:lineRule="auto"/>
                </w:pPr>
              </w:pPrChange>
            </w:pPr>
            <w:r w:rsidRPr="00ED0C21">
              <w:t>NP_MLLLLLL_SNNNNN_YYMM1PP.ZIP.SIG</w:t>
            </w:r>
          </w:p>
        </w:tc>
        <w:tc>
          <w:tcPr>
            <w:tcW w:w="2835" w:type="dxa"/>
          </w:tcPr>
          <w:p w14:paraId="7A6B76DF" w14:textId="77777777" w:rsidR="00230D29" w:rsidRPr="00ED0C21" w:rsidRDefault="00230D29">
            <w:pPr>
              <w:pStyle w:val="affffffff1"/>
              <w:pPrChange w:id="28465" w:author="Андрей П. Цинцадзе" w:date="2023-11-10T15:47:00Z">
                <w:pPr>
                  <w:spacing w:line="276" w:lineRule="auto"/>
                </w:pPr>
              </w:pPrChange>
            </w:pPr>
            <w:r w:rsidRPr="00ED0C21">
              <w:t>NP_MLLLLLL_SNNNNN_YYMM1PP.ZIP.SIG.ZIP</w:t>
            </w:r>
          </w:p>
        </w:tc>
        <w:tc>
          <w:tcPr>
            <w:tcW w:w="567" w:type="dxa"/>
          </w:tcPr>
          <w:p w14:paraId="07BC42A0" w14:textId="77777777" w:rsidR="00230D29" w:rsidRPr="00ED0C21" w:rsidRDefault="00230D29">
            <w:pPr>
              <w:pStyle w:val="affffffff1"/>
              <w:pPrChange w:id="28466" w:author="Андрей П. Цинцадзе" w:date="2023-11-10T15:47:00Z">
                <w:pPr>
                  <w:spacing w:line="276" w:lineRule="auto"/>
                </w:pPr>
              </w:pPrChange>
            </w:pPr>
            <w:r w:rsidRPr="00ED0C21">
              <w:t>ТФОМС</w:t>
            </w:r>
          </w:p>
        </w:tc>
        <w:tc>
          <w:tcPr>
            <w:tcW w:w="851" w:type="dxa"/>
          </w:tcPr>
          <w:p w14:paraId="5C54A01B" w14:textId="77777777" w:rsidR="00230D29" w:rsidRPr="00ED0C21" w:rsidRDefault="00230D29">
            <w:pPr>
              <w:pStyle w:val="affffffff1"/>
              <w:pPrChange w:id="28467" w:author="Андрей П. Цинцадзе" w:date="2023-11-10T15:47:00Z">
                <w:pPr>
                  <w:spacing w:line="276" w:lineRule="auto"/>
                </w:pPr>
              </w:pPrChange>
            </w:pPr>
            <w:r w:rsidRPr="00ED0C21">
              <w:t>МО</w:t>
            </w:r>
          </w:p>
        </w:tc>
        <w:tc>
          <w:tcPr>
            <w:tcW w:w="1417" w:type="dxa"/>
          </w:tcPr>
          <w:p w14:paraId="358F1D8D" w14:textId="77777777" w:rsidR="00230D29" w:rsidRPr="00ED0C21" w:rsidRDefault="00230D29">
            <w:pPr>
              <w:pStyle w:val="affffffff1"/>
              <w:pPrChange w:id="28468" w:author="Андрей П. Цинцадзе" w:date="2023-11-10T15:47:00Z">
                <w:pPr>
                  <w:pStyle w:val="afff2"/>
                  <w:numPr>
                    <w:numId w:val="96"/>
                  </w:numPr>
                  <w:tabs>
                    <w:tab w:val="num" w:pos="155"/>
                    <w:tab w:val="num" w:pos="360"/>
                  </w:tabs>
                  <w:ind w:left="360" w:hanging="360"/>
                </w:pPr>
              </w:pPrChange>
            </w:pPr>
            <w:r w:rsidRPr="00ED0C21">
              <w:t>Исполнитель ТФОМС</w:t>
            </w:r>
          </w:p>
        </w:tc>
      </w:tr>
      <w:tr w:rsidR="00230D29" w:rsidRPr="00ED0C21" w14:paraId="5FD47263" w14:textId="77777777" w:rsidTr="00860138">
        <w:trPr>
          <w:trHeight w:val="1310"/>
          <w:jc w:val="center"/>
        </w:trPr>
        <w:tc>
          <w:tcPr>
            <w:tcW w:w="864" w:type="dxa"/>
            <w:vAlign w:val="center"/>
          </w:tcPr>
          <w:p w14:paraId="58E37D55" w14:textId="77777777" w:rsidR="00230D29" w:rsidRPr="00ED0C21" w:rsidRDefault="00230D29">
            <w:pPr>
              <w:pStyle w:val="affffffff1"/>
              <w:pPrChange w:id="28469" w:author="Андрей П. Цинцадзе" w:date="2023-11-10T15:47:00Z">
                <w:pPr>
                  <w:spacing w:line="276" w:lineRule="auto"/>
                </w:pPr>
              </w:pPrChange>
            </w:pPr>
            <w:r w:rsidRPr="00ED0C21">
              <w:t>ТМ_МЕК</w:t>
            </w:r>
          </w:p>
        </w:tc>
        <w:tc>
          <w:tcPr>
            <w:tcW w:w="1276" w:type="dxa"/>
          </w:tcPr>
          <w:p w14:paraId="2A4BF887" w14:textId="77777777" w:rsidR="00230D29" w:rsidRPr="00ED0C21" w:rsidRDefault="00230D29">
            <w:pPr>
              <w:pStyle w:val="affffffff1"/>
              <w:pPrChange w:id="28470" w:author="Андрей П. Цинцадзе" w:date="2023-11-10T15:47:00Z">
                <w:pPr>
                  <w:spacing w:line="276" w:lineRule="auto"/>
                </w:pPr>
              </w:pPrChange>
            </w:pPr>
            <w:r w:rsidRPr="00ED0C21">
              <w:t>Реестр оказанных медицинских услуг с результатами МЭК и оплаты счетов МО</w:t>
            </w:r>
          </w:p>
        </w:tc>
        <w:tc>
          <w:tcPr>
            <w:tcW w:w="2533" w:type="dxa"/>
          </w:tcPr>
          <w:p w14:paraId="3F8A13EE" w14:textId="77777777" w:rsidR="00230D29" w:rsidRPr="00ED0C21" w:rsidRDefault="00230D29">
            <w:pPr>
              <w:pStyle w:val="affffffff1"/>
              <w:pPrChange w:id="28471" w:author="Андрей П. Цинцадзе" w:date="2023-11-10T15:47:00Z">
                <w:pPr>
                  <w:spacing w:line="276" w:lineRule="auto"/>
                </w:pPr>
              </w:pPrChange>
            </w:pPr>
            <w:r w:rsidRPr="00ED0C21">
              <w:t>YP_MLLLLLL_SNNNNN_YYMM1PP.ZIP</w:t>
            </w:r>
            <w:r w:rsidRPr="00ED0C21">
              <w:br/>
              <w:t>YP_MLLLLLL_SNNNNN_YYMM1PP.ZIP.SIG</w:t>
            </w:r>
          </w:p>
        </w:tc>
        <w:tc>
          <w:tcPr>
            <w:tcW w:w="2835" w:type="dxa"/>
          </w:tcPr>
          <w:p w14:paraId="2F2B76D7" w14:textId="77777777" w:rsidR="00230D29" w:rsidRPr="00ED0C21" w:rsidRDefault="00230D29">
            <w:pPr>
              <w:pStyle w:val="affffffff1"/>
              <w:pPrChange w:id="28472" w:author="Андрей П. Цинцадзе" w:date="2023-11-10T15:47:00Z">
                <w:pPr>
                  <w:spacing w:line="276" w:lineRule="auto"/>
                </w:pPr>
              </w:pPrChange>
            </w:pPr>
            <w:r w:rsidRPr="00ED0C21">
              <w:t>YP_MLLLLLL_SNNNNN_YYMM1PP.ZIP.SIG.ZIP</w:t>
            </w:r>
          </w:p>
        </w:tc>
        <w:tc>
          <w:tcPr>
            <w:tcW w:w="567" w:type="dxa"/>
          </w:tcPr>
          <w:p w14:paraId="317AE6BB" w14:textId="77777777" w:rsidR="00230D29" w:rsidRPr="00ED0C21" w:rsidRDefault="00230D29">
            <w:pPr>
              <w:pStyle w:val="affffffff1"/>
              <w:pPrChange w:id="28473" w:author="Андрей П. Цинцадзе" w:date="2023-11-10T15:47:00Z">
                <w:pPr>
                  <w:spacing w:line="276" w:lineRule="auto"/>
                </w:pPr>
              </w:pPrChange>
            </w:pPr>
            <w:r w:rsidRPr="00ED0C21">
              <w:t>ТФОМС</w:t>
            </w:r>
          </w:p>
        </w:tc>
        <w:tc>
          <w:tcPr>
            <w:tcW w:w="851" w:type="dxa"/>
          </w:tcPr>
          <w:p w14:paraId="52F2587E" w14:textId="77777777" w:rsidR="00230D29" w:rsidRPr="00ED0C21" w:rsidRDefault="00230D29">
            <w:pPr>
              <w:pStyle w:val="affffffff1"/>
              <w:pPrChange w:id="28474" w:author="Андрей П. Цинцадзе" w:date="2023-11-10T15:47:00Z">
                <w:pPr>
                  <w:spacing w:line="276" w:lineRule="auto"/>
                </w:pPr>
              </w:pPrChange>
            </w:pPr>
            <w:r w:rsidRPr="00ED0C21">
              <w:t>МО</w:t>
            </w:r>
          </w:p>
        </w:tc>
        <w:tc>
          <w:tcPr>
            <w:tcW w:w="1417" w:type="dxa"/>
          </w:tcPr>
          <w:p w14:paraId="3639BB55" w14:textId="77777777" w:rsidR="00230D29" w:rsidRPr="00ED0C21" w:rsidRDefault="00230D29">
            <w:pPr>
              <w:pStyle w:val="affffffff1"/>
              <w:pPrChange w:id="28475" w:author="Андрей П. Цинцадзе" w:date="2023-11-10T15:47:00Z">
                <w:pPr>
                  <w:pStyle w:val="afff2"/>
                  <w:numPr>
                    <w:numId w:val="97"/>
                  </w:numPr>
                  <w:tabs>
                    <w:tab w:val="num" w:pos="155"/>
                    <w:tab w:val="num" w:pos="360"/>
                  </w:tabs>
                  <w:ind w:left="360" w:hanging="360"/>
                </w:pPr>
              </w:pPrChange>
            </w:pPr>
            <w:r w:rsidRPr="00ED0C21">
              <w:t>Исполнитель ТФОМС</w:t>
            </w:r>
          </w:p>
        </w:tc>
      </w:tr>
      <w:tr w:rsidR="00230D29" w:rsidRPr="00ED0C21" w14:paraId="00C18D06" w14:textId="77777777" w:rsidTr="00860138">
        <w:trPr>
          <w:trHeight w:val="1310"/>
          <w:jc w:val="center"/>
        </w:trPr>
        <w:tc>
          <w:tcPr>
            <w:tcW w:w="864" w:type="dxa"/>
            <w:vAlign w:val="center"/>
          </w:tcPr>
          <w:p w14:paraId="743516E1" w14:textId="77777777" w:rsidR="00230D29" w:rsidRPr="00ED0C21" w:rsidRDefault="00230D29">
            <w:pPr>
              <w:pStyle w:val="affffffff1"/>
              <w:pPrChange w:id="28476" w:author="Андрей П. Цинцадзе" w:date="2023-11-10T15:47:00Z">
                <w:pPr>
                  <w:spacing w:line="276" w:lineRule="auto"/>
                </w:pPr>
              </w:pPrChange>
            </w:pPr>
            <w:r w:rsidRPr="00ED0C21">
              <w:t>ТМ _МЕК (ЭД)</w:t>
            </w:r>
          </w:p>
        </w:tc>
        <w:tc>
          <w:tcPr>
            <w:tcW w:w="1276" w:type="dxa"/>
          </w:tcPr>
          <w:p w14:paraId="33BBAA8D" w14:textId="77777777" w:rsidR="00230D29" w:rsidRPr="00ED0C21" w:rsidRDefault="00230D29">
            <w:pPr>
              <w:pStyle w:val="affffffff1"/>
              <w:pPrChange w:id="28477" w:author="Андрей П. Цинцадзе" w:date="2023-11-10T15:47:00Z">
                <w:pPr>
                  <w:spacing w:line="276" w:lineRule="auto"/>
                </w:pPr>
              </w:pPrChange>
            </w:pPr>
            <w:r w:rsidRPr="00ED0C21">
              <w:t xml:space="preserve">Заключения МЭК </w:t>
            </w:r>
          </w:p>
        </w:tc>
        <w:tc>
          <w:tcPr>
            <w:tcW w:w="2533" w:type="dxa"/>
          </w:tcPr>
          <w:p w14:paraId="418AC3F5" w14:textId="77777777" w:rsidR="00230D29" w:rsidRPr="00ED0C21" w:rsidRDefault="00230D29">
            <w:pPr>
              <w:pStyle w:val="affffffff1"/>
              <w:pPrChange w:id="28478" w:author="Андрей П. Цинцадзе" w:date="2023-11-10T15:47:00Z">
                <w:pPr>
                  <w:spacing w:line="276" w:lineRule="auto"/>
                </w:pPr>
              </w:pPrChange>
            </w:pPr>
            <w:r w:rsidRPr="00ED0C21">
              <w:t>YPD_MLLLLLL_SNNNNN_YYMM1PP.ZIP</w:t>
            </w:r>
            <w:r w:rsidRPr="00ED0C21">
              <w:br/>
              <w:t>YPD_MLLLLLL_SNNNNN_YYMM1PP.ZIP.SIG</w:t>
            </w:r>
          </w:p>
        </w:tc>
        <w:tc>
          <w:tcPr>
            <w:tcW w:w="2835" w:type="dxa"/>
          </w:tcPr>
          <w:p w14:paraId="038C5497" w14:textId="77777777" w:rsidR="00230D29" w:rsidRPr="00ED0C21" w:rsidRDefault="00230D29">
            <w:pPr>
              <w:pStyle w:val="affffffff1"/>
              <w:pPrChange w:id="28479" w:author="Андрей П. Цинцадзе" w:date="2023-11-10T15:47:00Z">
                <w:pPr>
                  <w:spacing w:line="276" w:lineRule="auto"/>
                </w:pPr>
              </w:pPrChange>
            </w:pPr>
            <w:r w:rsidRPr="00ED0C21">
              <w:t>YPD_MLLLLLL_SNNNNN_YYMM1PP.ZIP.SIG.ZIP</w:t>
            </w:r>
          </w:p>
        </w:tc>
        <w:tc>
          <w:tcPr>
            <w:tcW w:w="567" w:type="dxa"/>
          </w:tcPr>
          <w:p w14:paraId="3995DC61" w14:textId="77777777" w:rsidR="00230D29" w:rsidRPr="00ED0C21" w:rsidRDefault="00230D29">
            <w:pPr>
              <w:pStyle w:val="affffffff1"/>
              <w:pPrChange w:id="28480" w:author="Андрей П. Цинцадзе" w:date="2023-11-10T15:47:00Z">
                <w:pPr>
                  <w:spacing w:line="276" w:lineRule="auto"/>
                </w:pPr>
              </w:pPrChange>
            </w:pPr>
            <w:r w:rsidRPr="00ED0C21">
              <w:t>ТФОМС</w:t>
            </w:r>
          </w:p>
        </w:tc>
        <w:tc>
          <w:tcPr>
            <w:tcW w:w="851" w:type="dxa"/>
          </w:tcPr>
          <w:p w14:paraId="45343F91" w14:textId="77777777" w:rsidR="00230D29" w:rsidRPr="00ED0C21" w:rsidRDefault="00230D29">
            <w:pPr>
              <w:pStyle w:val="affffffff1"/>
              <w:pPrChange w:id="28481" w:author="Андрей П. Цинцадзе" w:date="2023-11-10T15:47:00Z">
                <w:pPr>
                  <w:spacing w:line="276" w:lineRule="auto"/>
                </w:pPr>
              </w:pPrChange>
            </w:pPr>
            <w:r w:rsidRPr="00ED0C21">
              <w:t>МО</w:t>
            </w:r>
          </w:p>
        </w:tc>
        <w:tc>
          <w:tcPr>
            <w:tcW w:w="1417" w:type="dxa"/>
          </w:tcPr>
          <w:p w14:paraId="00777EB6" w14:textId="77777777" w:rsidR="00230D29" w:rsidRPr="00ED0C21" w:rsidRDefault="00230D29">
            <w:pPr>
              <w:pStyle w:val="affffffff1"/>
              <w:pPrChange w:id="28482" w:author="Андрей П. Цинцадзе" w:date="2023-11-10T15:47:00Z">
                <w:pPr>
                  <w:pStyle w:val="afff2"/>
                  <w:numPr>
                    <w:numId w:val="124"/>
                  </w:numPr>
                  <w:tabs>
                    <w:tab w:val="num" w:pos="147"/>
                    <w:tab w:val="num" w:pos="360"/>
                  </w:tabs>
                  <w:ind w:left="360" w:hanging="360"/>
                </w:pPr>
              </w:pPrChange>
            </w:pPr>
            <w:r w:rsidRPr="00ED0C21">
              <w:t>Исполнитель ТФОМС</w:t>
            </w:r>
          </w:p>
          <w:p w14:paraId="0344C837" w14:textId="77777777" w:rsidR="00230D29" w:rsidRPr="00ED0C21" w:rsidRDefault="00230D29">
            <w:pPr>
              <w:pStyle w:val="affffffff1"/>
              <w:pPrChange w:id="28483" w:author="Андрей П. Цинцадзе" w:date="2023-11-10T15:47:00Z">
                <w:pPr>
                  <w:pStyle w:val="afff2"/>
                  <w:numPr>
                    <w:numId w:val="124"/>
                  </w:numPr>
                  <w:tabs>
                    <w:tab w:val="num" w:pos="147"/>
                    <w:tab w:val="num" w:pos="360"/>
                  </w:tabs>
                  <w:ind w:left="360" w:hanging="360"/>
                </w:pPr>
              </w:pPrChange>
            </w:pPr>
            <w:r w:rsidRPr="00ED0C21">
              <w:t xml:space="preserve"> Руководитель ТФОМС</w:t>
            </w:r>
          </w:p>
        </w:tc>
      </w:tr>
      <w:tr w:rsidR="00230D29" w:rsidRPr="00ED0C21" w14:paraId="0F2F901B" w14:textId="77777777" w:rsidTr="00860138">
        <w:trPr>
          <w:trHeight w:val="1310"/>
          <w:jc w:val="center"/>
        </w:trPr>
        <w:tc>
          <w:tcPr>
            <w:tcW w:w="864" w:type="dxa"/>
            <w:vAlign w:val="center"/>
          </w:tcPr>
          <w:p w14:paraId="1C4BD025" w14:textId="77777777" w:rsidR="00230D29" w:rsidRPr="00ED0C21" w:rsidRDefault="00230D29">
            <w:pPr>
              <w:pStyle w:val="affffffff1"/>
              <w:pPrChange w:id="28484" w:author="Андрей П. Цинцадзе" w:date="2023-11-10T15:47:00Z">
                <w:pPr>
                  <w:spacing w:line="276" w:lineRule="auto"/>
                </w:pPr>
              </w:pPrChange>
            </w:pPr>
            <w:r w:rsidRPr="00ED0C21">
              <w:t>MS</w:t>
            </w:r>
          </w:p>
        </w:tc>
        <w:tc>
          <w:tcPr>
            <w:tcW w:w="1276" w:type="dxa"/>
          </w:tcPr>
          <w:p w14:paraId="237CE60B" w14:textId="77777777" w:rsidR="00230D29" w:rsidRPr="00ED0C21" w:rsidRDefault="00230D29">
            <w:pPr>
              <w:pStyle w:val="affffffff1"/>
              <w:pPrChange w:id="28485" w:author="Андрей П. Цинцадзе" w:date="2023-11-10T15:47:00Z">
                <w:pPr>
                  <w:spacing w:line="276" w:lineRule="auto"/>
                </w:pPr>
              </w:pPrChange>
            </w:pPr>
            <w:r w:rsidRPr="00ED0C21">
              <w:t>Реестры оказанных медицинских услуг для каждой СМО Оренбургской области, полученные от ТФОМС</w:t>
            </w:r>
          </w:p>
        </w:tc>
        <w:tc>
          <w:tcPr>
            <w:tcW w:w="2533" w:type="dxa"/>
          </w:tcPr>
          <w:p w14:paraId="0991F79F" w14:textId="77777777" w:rsidR="00230D29" w:rsidRPr="00ED0C21" w:rsidRDefault="00230D29">
            <w:pPr>
              <w:pStyle w:val="affffffff1"/>
              <w:pPrChange w:id="28486" w:author="Андрей П. Цинцадзе" w:date="2023-11-10T15:47:00Z">
                <w:pPr>
                  <w:spacing w:line="276" w:lineRule="auto"/>
                </w:pPr>
              </w:pPrChange>
            </w:pPr>
            <w:r w:rsidRPr="00ED0C21">
              <w:t>NP_MLLLLLL_SNNNNN_YYMM1PP.ZIP</w:t>
            </w:r>
            <w:r w:rsidRPr="00ED0C21">
              <w:br/>
              <w:t>NP_MLLLLLL_SNNNNN_YYMM1PP.ZIP.SIG</w:t>
            </w:r>
          </w:p>
        </w:tc>
        <w:tc>
          <w:tcPr>
            <w:tcW w:w="2835" w:type="dxa"/>
          </w:tcPr>
          <w:p w14:paraId="3FD552C2" w14:textId="77777777" w:rsidR="00230D29" w:rsidRPr="00ED0C21" w:rsidRDefault="00230D29">
            <w:pPr>
              <w:pStyle w:val="affffffff1"/>
              <w:pPrChange w:id="28487" w:author="Андрей П. Цинцадзе" w:date="2023-11-10T15:47:00Z">
                <w:pPr>
                  <w:spacing w:line="276" w:lineRule="auto"/>
                </w:pPr>
              </w:pPrChange>
            </w:pPr>
            <w:r w:rsidRPr="00ED0C21">
              <w:t>NP_MLLLLLL_SNNNNN_YYMM1PP.ZIP.SIG.ZIP</w:t>
            </w:r>
          </w:p>
        </w:tc>
        <w:tc>
          <w:tcPr>
            <w:tcW w:w="567" w:type="dxa"/>
          </w:tcPr>
          <w:p w14:paraId="75D4C350" w14:textId="77777777" w:rsidR="00230D29" w:rsidRPr="00ED0C21" w:rsidRDefault="00230D29">
            <w:pPr>
              <w:pStyle w:val="affffffff1"/>
              <w:pPrChange w:id="28488" w:author="Андрей П. Цинцадзе" w:date="2023-11-10T15:47:00Z">
                <w:pPr>
                  <w:spacing w:line="276" w:lineRule="auto"/>
                </w:pPr>
              </w:pPrChange>
            </w:pPr>
            <w:r w:rsidRPr="00ED0C21">
              <w:t>МО</w:t>
            </w:r>
          </w:p>
        </w:tc>
        <w:tc>
          <w:tcPr>
            <w:tcW w:w="851" w:type="dxa"/>
          </w:tcPr>
          <w:p w14:paraId="7E55CCB2" w14:textId="77777777" w:rsidR="00230D29" w:rsidRPr="00ED0C21" w:rsidRDefault="00230D29">
            <w:pPr>
              <w:pStyle w:val="affffffff1"/>
              <w:pPrChange w:id="28489" w:author="Андрей П. Цинцадзе" w:date="2023-11-10T15:47:00Z">
                <w:pPr>
                  <w:spacing w:line="276" w:lineRule="auto"/>
                </w:pPr>
              </w:pPrChange>
            </w:pPr>
            <w:r w:rsidRPr="00ED0C21">
              <w:t>ТФОМС, ТФОМС в СМО</w:t>
            </w:r>
          </w:p>
        </w:tc>
        <w:tc>
          <w:tcPr>
            <w:tcW w:w="1417" w:type="dxa"/>
          </w:tcPr>
          <w:p w14:paraId="3C9AB396" w14:textId="77777777" w:rsidR="00230D29" w:rsidRPr="00ED0C21" w:rsidRDefault="00230D29">
            <w:pPr>
              <w:pStyle w:val="affffffff1"/>
              <w:pPrChange w:id="28490" w:author="Андрей П. Цинцадзе" w:date="2023-11-10T15:47:00Z">
                <w:pPr>
                  <w:pStyle w:val="afff2"/>
                  <w:numPr>
                    <w:numId w:val="98"/>
                  </w:numPr>
                  <w:tabs>
                    <w:tab w:val="num" w:pos="155"/>
                    <w:tab w:val="num" w:pos="360"/>
                  </w:tabs>
                  <w:ind w:left="360" w:hanging="360"/>
                </w:pPr>
              </w:pPrChange>
            </w:pPr>
            <w:r w:rsidRPr="00ED0C21">
              <w:t>Исполнитель ТФОМС</w:t>
            </w:r>
          </w:p>
          <w:p w14:paraId="15E86320" w14:textId="77777777" w:rsidR="00230D29" w:rsidRPr="00ED0C21" w:rsidRDefault="00230D29">
            <w:pPr>
              <w:pStyle w:val="affffffff1"/>
              <w:pPrChange w:id="28491" w:author="Андрей П. Цинцадзе" w:date="2023-11-10T15:47:00Z">
                <w:pPr>
                  <w:pStyle w:val="afff2"/>
                  <w:numPr>
                    <w:numId w:val="98"/>
                  </w:numPr>
                  <w:tabs>
                    <w:tab w:val="num" w:pos="155"/>
                    <w:tab w:val="num" w:pos="360"/>
                  </w:tabs>
                  <w:ind w:left="360" w:hanging="360"/>
                </w:pPr>
              </w:pPrChange>
            </w:pPr>
            <w:r w:rsidRPr="00ED0C21">
              <w:t>Руководитель МО</w:t>
            </w:r>
            <w:r w:rsidRPr="00ED0C21">
              <w:br/>
            </w:r>
          </w:p>
        </w:tc>
      </w:tr>
      <w:tr w:rsidR="00230D29" w:rsidRPr="00ED0C21" w14:paraId="51F69856" w14:textId="77777777" w:rsidTr="00860138">
        <w:trPr>
          <w:trHeight w:val="320"/>
          <w:jc w:val="center"/>
        </w:trPr>
        <w:tc>
          <w:tcPr>
            <w:tcW w:w="864" w:type="dxa"/>
            <w:vAlign w:val="center"/>
          </w:tcPr>
          <w:p w14:paraId="2EB8083E" w14:textId="77777777" w:rsidR="00230D29" w:rsidRPr="00ED0C21" w:rsidRDefault="00230D29">
            <w:pPr>
              <w:pStyle w:val="affffffff1"/>
              <w:pPrChange w:id="28492" w:author="Андрей П. Цинцадзе" w:date="2023-11-10T15:47:00Z">
                <w:pPr>
                  <w:spacing w:line="276" w:lineRule="auto"/>
                </w:pPr>
              </w:pPrChange>
            </w:pPr>
            <w:r w:rsidRPr="00ED0C21">
              <w:t>MS (ЭД)</w:t>
            </w:r>
          </w:p>
        </w:tc>
        <w:tc>
          <w:tcPr>
            <w:tcW w:w="1276" w:type="dxa"/>
          </w:tcPr>
          <w:p w14:paraId="65210159" w14:textId="77777777" w:rsidR="00230D29" w:rsidRPr="00ED0C21" w:rsidRDefault="00230D29">
            <w:pPr>
              <w:pStyle w:val="affffffff1"/>
              <w:pPrChange w:id="28493" w:author="Андрей П. Цинцадзе" w:date="2023-11-10T15:47:00Z">
                <w:pPr>
                  <w:spacing w:line="276" w:lineRule="auto"/>
                </w:pPr>
              </w:pPrChange>
            </w:pPr>
            <w:r w:rsidRPr="00ED0C21">
              <w:t>Счета оказанных медицинских услуг для каждой СМО Оренбургской области, полученные от ТФОМС</w:t>
            </w:r>
          </w:p>
        </w:tc>
        <w:tc>
          <w:tcPr>
            <w:tcW w:w="2533" w:type="dxa"/>
          </w:tcPr>
          <w:p w14:paraId="3E3D9078" w14:textId="77777777" w:rsidR="00230D29" w:rsidRPr="00ED0C21" w:rsidRDefault="00230D29">
            <w:pPr>
              <w:pStyle w:val="affffffff1"/>
              <w:pPrChange w:id="28494" w:author="Андрей П. Цинцадзе" w:date="2023-11-10T15:47:00Z">
                <w:pPr>
                  <w:spacing w:line="276" w:lineRule="auto"/>
                </w:pPr>
              </w:pPrChange>
            </w:pPr>
            <w:r w:rsidRPr="00ED0C21">
              <w:t>NPD_MLLLLLL_SNNNNN_YYMM1PP.ZIP</w:t>
            </w:r>
            <w:r w:rsidRPr="00ED0C21">
              <w:br/>
              <w:t>NPD_MLLLLLL_SNNNNN_YYMM1PP.ZIP.SIG</w:t>
            </w:r>
          </w:p>
        </w:tc>
        <w:tc>
          <w:tcPr>
            <w:tcW w:w="2835" w:type="dxa"/>
          </w:tcPr>
          <w:p w14:paraId="5ADC1CF7" w14:textId="77777777" w:rsidR="00230D29" w:rsidRPr="00ED0C21" w:rsidRDefault="00230D29">
            <w:pPr>
              <w:pStyle w:val="affffffff1"/>
              <w:pPrChange w:id="28495" w:author="Андрей П. Цинцадзе" w:date="2023-11-10T15:47:00Z">
                <w:pPr>
                  <w:spacing w:line="276" w:lineRule="auto"/>
                </w:pPr>
              </w:pPrChange>
            </w:pPr>
            <w:r w:rsidRPr="00ED0C21">
              <w:t>NPD_MLLLLLL_SNNNNN_YYMM1PP.ZIP.SIG.ZIP</w:t>
            </w:r>
          </w:p>
        </w:tc>
        <w:tc>
          <w:tcPr>
            <w:tcW w:w="567" w:type="dxa"/>
          </w:tcPr>
          <w:p w14:paraId="4950139C" w14:textId="77777777" w:rsidR="00230D29" w:rsidRPr="00ED0C21" w:rsidRDefault="00230D29">
            <w:pPr>
              <w:pStyle w:val="affffffff1"/>
              <w:pPrChange w:id="28496" w:author="Андрей П. Цинцадзе" w:date="2023-11-10T15:47:00Z">
                <w:pPr>
                  <w:spacing w:line="276" w:lineRule="auto"/>
                </w:pPr>
              </w:pPrChange>
            </w:pPr>
            <w:r w:rsidRPr="00ED0C21">
              <w:t>МО</w:t>
            </w:r>
          </w:p>
        </w:tc>
        <w:tc>
          <w:tcPr>
            <w:tcW w:w="851" w:type="dxa"/>
          </w:tcPr>
          <w:p w14:paraId="200D2662" w14:textId="77777777" w:rsidR="00230D29" w:rsidRPr="00ED0C21" w:rsidRDefault="00230D29">
            <w:pPr>
              <w:pStyle w:val="affffffff1"/>
              <w:pPrChange w:id="28497" w:author="Андрей П. Цинцадзе" w:date="2023-11-10T15:47:00Z">
                <w:pPr>
                  <w:spacing w:line="276" w:lineRule="auto"/>
                </w:pPr>
              </w:pPrChange>
            </w:pPr>
            <w:r w:rsidRPr="00ED0C21">
              <w:t>ТФОМС, ТФОМС в СМО</w:t>
            </w:r>
          </w:p>
        </w:tc>
        <w:tc>
          <w:tcPr>
            <w:tcW w:w="1417" w:type="dxa"/>
          </w:tcPr>
          <w:p w14:paraId="18C0B6C3" w14:textId="4E37560E" w:rsidR="00170AB3" w:rsidRDefault="00170AB3">
            <w:pPr>
              <w:pStyle w:val="affffffff1"/>
              <w:pPrChange w:id="28498" w:author="Андрей П. Цинцадзе" w:date="2023-11-10T15:47:00Z">
                <w:pPr>
                  <w:pStyle w:val="afff2"/>
                  <w:numPr>
                    <w:numId w:val="99"/>
                  </w:numPr>
                  <w:tabs>
                    <w:tab w:val="num" w:pos="155"/>
                    <w:tab w:val="num" w:pos="360"/>
                  </w:tabs>
                  <w:ind w:left="360" w:hanging="360"/>
                </w:pPr>
              </w:pPrChange>
            </w:pPr>
            <w:r>
              <w:t>Исполнитель ТФОМС</w:t>
            </w:r>
          </w:p>
          <w:p w14:paraId="338647DB" w14:textId="65B62BF1" w:rsidR="00230D29" w:rsidRPr="00ED0C21" w:rsidRDefault="00230D29">
            <w:pPr>
              <w:pStyle w:val="affffffff1"/>
              <w:pPrChange w:id="28499" w:author="Андрей П. Цинцадзе" w:date="2023-11-10T15:47:00Z">
                <w:pPr>
                  <w:pStyle w:val="afff2"/>
                  <w:numPr>
                    <w:numId w:val="99"/>
                  </w:numPr>
                  <w:tabs>
                    <w:tab w:val="num" w:pos="155"/>
                    <w:tab w:val="num" w:pos="360"/>
                  </w:tabs>
                  <w:ind w:left="360" w:hanging="360"/>
                </w:pPr>
              </w:pPrChange>
            </w:pPr>
            <w:r w:rsidRPr="00ED0C21">
              <w:t>Гл. бухгалтер МО</w:t>
            </w:r>
          </w:p>
          <w:p w14:paraId="417F769F" w14:textId="77777777" w:rsidR="00230D29" w:rsidRPr="00ED0C21" w:rsidRDefault="00230D29">
            <w:pPr>
              <w:pStyle w:val="affffffff1"/>
              <w:pPrChange w:id="28500" w:author="Андрей П. Цинцадзе" w:date="2023-11-10T15:47:00Z">
                <w:pPr>
                  <w:pStyle w:val="afff2"/>
                  <w:numPr>
                    <w:numId w:val="99"/>
                  </w:numPr>
                  <w:tabs>
                    <w:tab w:val="num" w:pos="155"/>
                    <w:tab w:val="num" w:pos="360"/>
                  </w:tabs>
                  <w:ind w:left="360" w:hanging="360"/>
                </w:pPr>
              </w:pPrChange>
            </w:pPr>
            <w:r w:rsidRPr="00ED0C21">
              <w:t>Руководитель МО</w:t>
            </w:r>
            <w:r w:rsidRPr="00ED0C21">
              <w:br/>
            </w:r>
          </w:p>
        </w:tc>
      </w:tr>
      <w:tr w:rsidR="00230D29" w:rsidRPr="00ED0C21" w14:paraId="3C27CCBB" w14:textId="77777777" w:rsidTr="00860138">
        <w:trPr>
          <w:trHeight w:val="102"/>
          <w:jc w:val="center"/>
        </w:trPr>
        <w:tc>
          <w:tcPr>
            <w:tcW w:w="864" w:type="dxa"/>
            <w:vAlign w:val="center"/>
          </w:tcPr>
          <w:p w14:paraId="7C3F0EA1" w14:textId="77777777" w:rsidR="00230D29" w:rsidRPr="00ED0C21" w:rsidRDefault="00230D29">
            <w:pPr>
              <w:pStyle w:val="affffffff1"/>
              <w:pPrChange w:id="28501" w:author="Андрей П. Цинцадзе" w:date="2023-11-10T15:47:00Z">
                <w:pPr>
                  <w:spacing w:line="276" w:lineRule="auto"/>
                </w:pPr>
              </w:pPrChange>
            </w:pPr>
            <w:r w:rsidRPr="00ED0C21">
              <w:t>МS_МЕК (ЭД)</w:t>
            </w:r>
          </w:p>
        </w:tc>
        <w:tc>
          <w:tcPr>
            <w:tcW w:w="1276" w:type="dxa"/>
          </w:tcPr>
          <w:p w14:paraId="1A212C34" w14:textId="77777777" w:rsidR="00230D29" w:rsidRPr="00ED0C21" w:rsidRDefault="00230D29">
            <w:pPr>
              <w:pStyle w:val="affffffff1"/>
              <w:pPrChange w:id="28502" w:author="Андрей П. Цинцадзе" w:date="2023-11-10T15:47:00Z">
                <w:pPr>
                  <w:spacing w:line="276" w:lineRule="auto"/>
                </w:pPr>
              </w:pPrChange>
            </w:pPr>
            <w:r w:rsidRPr="00ED0C21">
              <w:t xml:space="preserve">Заключения МЭК </w:t>
            </w:r>
          </w:p>
        </w:tc>
        <w:tc>
          <w:tcPr>
            <w:tcW w:w="2533" w:type="dxa"/>
          </w:tcPr>
          <w:p w14:paraId="05A98828" w14:textId="77777777" w:rsidR="00230D29" w:rsidRPr="00ED0C21" w:rsidRDefault="00230D29">
            <w:pPr>
              <w:pStyle w:val="affffffff1"/>
              <w:pPrChange w:id="28503" w:author="Андрей П. Цинцадзе" w:date="2023-11-10T15:47:00Z">
                <w:pPr>
                  <w:spacing w:line="276" w:lineRule="auto"/>
                </w:pPr>
              </w:pPrChange>
            </w:pPr>
            <w:r w:rsidRPr="00ED0C21">
              <w:t>YPD_MLLLLLL_SNNNNN_YYMM1PP.ZIP</w:t>
            </w:r>
            <w:r w:rsidRPr="00ED0C21">
              <w:br/>
              <w:t>YPD_MLLLLLL_SNNNNN_YYMM1PP.ZIP.SIG</w:t>
            </w:r>
          </w:p>
        </w:tc>
        <w:tc>
          <w:tcPr>
            <w:tcW w:w="2835" w:type="dxa"/>
          </w:tcPr>
          <w:p w14:paraId="53D92206" w14:textId="77777777" w:rsidR="00230D29" w:rsidRPr="00ED0C21" w:rsidRDefault="00230D29">
            <w:pPr>
              <w:pStyle w:val="affffffff1"/>
              <w:pPrChange w:id="28504" w:author="Андрей П. Цинцадзе" w:date="2023-11-10T15:47:00Z">
                <w:pPr>
                  <w:spacing w:line="276" w:lineRule="auto"/>
                </w:pPr>
              </w:pPrChange>
            </w:pPr>
            <w:r w:rsidRPr="00ED0C21">
              <w:t>YPD_MLLLLLL_SNNNNN_YYMM1PP.ZIP.SIG.ZIP</w:t>
            </w:r>
          </w:p>
        </w:tc>
        <w:tc>
          <w:tcPr>
            <w:tcW w:w="567" w:type="dxa"/>
          </w:tcPr>
          <w:p w14:paraId="4BFB228F" w14:textId="77777777" w:rsidR="00230D29" w:rsidRPr="00ED0C21" w:rsidRDefault="00230D29">
            <w:pPr>
              <w:pStyle w:val="affffffff1"/>
              <w:pPrChange w:id="28505" w:author="Андрей П. Цинцадзе" w:date="2023-11-10T15:47:00Z">
                <w:pPr>
                  <w:spacing w:line="276" w:lineRule="auto"/>
                </w:pPr>
              </w:pPrChange>
            </w:pPr>
            <w:r w:rsidRPr="00ED0C21">
              <w:t>МО</w:t>
            </w:r>
          </w:p>
        </w:tc>
        <w:tc>
          <w:tcPr>
            <w:tcW w:w="851" w:type="dxa"/>
          </w:tcPr>
          <w:p w14:paraId="7C69B4BE" w14:textId="77777777" w:rsidR="00230D29" w:rsidRPr="00ED0C21" w:rsidRDefault="00230D29">
            <w:pPr>
              <w:pStyle w:val="affffffff1"/>
              <w:pPrChange w:id="28506" w:author="Андрей П. Цинцадзе" w:date="2023-11-10T15:47:00Z">
                <w:pPr>
                  <w:spacing w:line="276" w:lineRule="auto"/>
                </w:pPr>
              </w:pPrChange>
            </w:pPr>
            <w:r w:rsidRPr="00ED0C21">
              <w:t>ТФОМС, ТФОМС в СМО</w:t>
            </w:r>
          </w:p>
        </w:tc>
        <w:tc>
          <w:tcPr>
            <w:tcW w:w="1417" w:type="dxa"/>
          </w:tcPr>
          <w:p w14:paraId="7E47D355" w14:textId="77777777" w:rsidR="00230D29" w:rsidRPr="00ED0C21" w:rsidRDefault="00230D29">
            <w:pPr>
              <w:pStyle w:val="affffffff1"/>
              <w:pPrChange w:id="28507" w:author="Андрей П. Цинцадзе" w:date="2023-11-10T15:47:00Z">
                <w:pPr>
                  <w:pStyle w:val="afff2"/>
                  <w:numPr>
                    <w:numId w:val="100"/>
                  </w:numPr>
                  <w:tabs>
                    <w:tab w:val="num" w:pos="155"/>
                    <w:tab w:val="num" w:pos="360"/>
                  </w:tabs>
                  <w:ind w:left="360" w:hanging="360"/>
                </w:pPr>
              </w:pPrChange>
            </w:pPr>
            <w:r w:rsidRPr="00ED0C21">
              <w:t>Исполнитель ТФОМС</w:t>
            </w:r>
          </w:p>
          <w:p w14:paraId="24835CE4" w14:textId="77777777" w:rsidR="00230D29" w:rsidRPr="00ED0C21" w:rsidRDefault="00230D29">
            <w:pPr>
              <w:pStyle w:val="affffffff1"/>
              <w:pPrChange w:id="28508" w:author="Андрей П. Цинцадзе" w:date="2023-11-10T15:47:00Z">
                <w:pPr>
                  <w:pStyle w:val="afff2"/>
                  <w:numPr>
                    <w:numId w:val="100"/>
                  </w:numPr>
                  <w:tabs>
                    <w:tab w:val="num" w:pos="155"/>
                    <w:tab w:val="num" w:pos="360"/>
                  </w:tabs>
                  <w:ind w:left="360" w:hanging="360"/>
                </w:pPr>
              </w:pPrChange>
            </w:pPr>
            <w:r w:rsidRPr="00ED0C21">
              <w:t>Руководитель ТФОМС</w:t>
            </w:r>
          </w:p>
          <w:p w14:paraId="5E8F57CA" w14:textId="77777777" w:rsidR="00230D29" w:rsidRPr="00ED0C21" w:rsidRDefault="00230D29">
            <w:pPr>
              <w:pStyle w:val="affffffff1"/>
              <w:pPrChange w:id="28509" w:author="Андрей П. Цинцадзе" w:date="2023-11-10T15:47:00Z">
                <w:pPr>
                  <w:pStyle w:val="afff2"/>
                  <w:numPr>
                    <w:numId w:val="100"/>
                  </w:numPr>
                  <w:tabs>
                    <w:tab w:val="num" w:pos="155"/>
                    <w:tab w:val="num" w:pos="360"/>
                  </w:tabs>
                  <w:ind w:left="360" w:hanging="360"/>
                </w:pPr>
              </w:pPrChange>
            </w:pPr>
            <w:r w:rsidRPr="00ED0C21">
              <w:t>Руководитель МО</w:t>
            </w:r>
          </w:p>
        </w:tc>
      </w:tr>
      <w:tr w:rsidR="00230D29" w:rsidRPr="00ED0C21" w14:paraId="6215A7CE" w14:textId="77777777" w:rsidTr="00860138">
        <w:trPr>
          <w:trHeight w:val="102"/>
          <w:jc w:val="center"/>
        </w:trPr>
        <w:tc>
          <w:tcPr>
            <w:tcW w:w="864" w:type="dxa"/>
            <w:vAlign w:val="center"/>
          </w:tcPr>
          <w:p w14:paraId="5DE5EE6F" w14:textId="77777777" w:rsidR="00230D29" w:rsidRPr="00ED0C21" w:rsidRDefault="00230D29">
            <w:pPr>
              <w:pStyle w:val="affffffff1"/>
              <w:pPrChange w:id="28510" w:author="Андрей П. Цинцадзе" w:date="2023-11-10T15:47:00Z">
                <w:pPr>
                  <w:spacing w:line="276" w:lineRule="auto"/>
                </w:pPr>
              </w:pPrChange>
            </w:pPr>
            <w:r w:rsidRPr="00ED0C21">
              <w:t>MS_P (ЭД)</w:t>
            </w:r>
          </w:p>
        </w:tc>
        <w:tc>
          <w:tcPr>
            <w:tcW w:w="1276" w:type="dxa"/>
          </w:tcPr>
          <w:p w14:paraId="58F9039F" w14:textId="77777777" w:rsidR="00230D29" w:rsidRPr="00ED0C21" w:rsidRDefault="00230D29">
            <w:pPr>
              <w:pStyle w:val="affffffff1"/>
              <w:pPrChange w:id="28511" w:author="Андрей П. Цинцадзе" w:date="2023-11-10T15:47:00Z">
                <w:pPr>
                  <w:spacing w:line="276" w:lineRule="auto"/>
                </w:pPr>
              </w:pPrChange>
            </w:pPr>
            <w:r w:rsidRPr="00ED0C21">
              <w:t>Счет на премиальную часть, подписанный МО</w:t>
            </w:r>
          </w:p>
        </w:tc>
        <w:tc>
          <w:tcPr>
            <w:tcW w:w="2533" w:type="dxa"/>
          </w:tcPr>
          <w:p w14:paraId="640CC8CB" w14:textId="77777777" w:rsidR="00230D29" w:rsidRPr="00ED0C21" w:rsidRDefault="00230D29">
            <w:pPr>
              <w:pStyle w:val="affffffff1"/>
              <w:pPrChange w:id="28512" w:author="Андрей П. Цинцадзе" w:date="2023-11-10T15:47:00Z">
                <w:pPr>
                  <w:spacing w:line="276" w:lineRule="auto"/>
                </w:pPr>
              </w:pPrChange>
            </w:pPr>
            <w:r w:rsidRPr="00ED0C21">
              <w:t>PMLLLLLLSNNNNN_YYMM.PDF</w:t>
            </w:r>
          </w:p>
          <w:p w14:paraId="59801260" w14:textId="77777777" w:rsidR="00230D29" w:rsidRPr="00ED0C21" w:rsidRDefault="00230D29">
            <w:pPr>
              <w:pStyle w:val="affffffff1"/>
              <w:pPrChange w:id="28513" w:author="Андрей П. Цинцадзе" w:date="2023-11-10T15:47:00Z">
                <w:pPr>
                  <w:spacing w:line="276" w:lineRule="auto"/>
                </w:pPr>
              </w:pPrChange>
            </w:pPr>
            <w:r w:rsidRPr="00ED0C21">
              <w:t>PMLLLLLLSNNNNN_YYMM.PDF.SIG</w:t>
            </w:r>
          </w:p>
        </w:tc>
        <w:tc>
          <w:tcPr>
            <w:tcW w:w="2835" w:type="dxa"/>
          </w:tcPr>
          <w:p w14:paraId="214DC5AB" w14:textId="77777777" w:rsidR="00230D29" w:rsidRPr="00ED0C21" w:rsidRDefault="00230D29">
            <w:pPr>
              <w:pStyle w:val="affffffff1"/>
              <w:pPrChange w:id="28514" w:author="Андрей П. Цинцадзе" w:date="2023-11-10T15:47:00Z">
                <w:pPr>
                  <w:spacing w:line="276" w:lineRule="auto"/>
                </w:pPr>
              </w:pPrChange>
            </w:pPr>
            <w:r w:rsidRPr="00ED0C21">
              <w:t>PMLLLLLLSNNNNN_YYMM.PDF.SIG.ZIP</w:t>
            </w:r>
          </w:p>
        </w:tc>
        <w:tc>
          <w:tcPr>
            <w:tcW w:w="567" w:type="dxa"/>
          </w:tcPr>
          <w:p w14:paraId="3FA4EDF7" w14:textId="77777777" w:rsidR="00230D29" w:rsidRPr="00ED0C21" w:rsidRDefault="00230D29">
            <w:pPr>
              <w:pStyle w:val="affffffff1"/>
              <w:pPrChange w:id="28515" w:author="Андрей П. Цинцадзе" w:date="2023-11-10T15:47:00Z">
                <w:pPr>
                  <w:spacing w:line="276" w:lineRule="auto"/>
                </w:pPr>
              </w:pPrChange>
            </w:pPr>
          </w:p>
        </w:tc>
        <w:tc>
          <w:tcPr>
            <w:tcW w:w="851" w:type="dxa"/>
          </w:tcPr>
          <w:p w14:paraId="3549E317" w14:textId="77777777" w:rsidR="00230D29" w:rsidRPr="00ED0C21" w:rsidRDefault="00230D29">
            <w:pPr>
              <w:pStyle w:val="affffffff1"/>
              <w:pPrChange w:id="28516" w:author="Андрей П. Цинцадзе" w:date="2023-11-10T15:47:00Z">
                <w:pPr>
                  <w:spacing w:line="276" w:lineRule="auto"/>
                </w:pPr>
              </w:pPrChange>
            </w:pPr>
          </w:p>
        </w:tc>
        <w:tc>
          <w:tcPr>
            <w:tcW w:w="1417" w:type="dxa"/>
          </w:tcPr>
          <w:p w14:paraId="6E99B255" w14:textId="77777777" w:rsidR="00230D29" w:rsidRPr="00ED0C21" w:rsidRDefault="00230D29">
            <w:pPr>
              <w:pStyle w:val="affffffff1"/>
              <w:pPrChange w:id="28517" w:author="Андрей П. Цинцадзе" w:date="2023-11-10T15:47:00Z">
                <w:pPr>
                  <w:pStyle w:val="afff2"/>
                  <w:numPr>
                    <w:numId w:val="101"/>
                  </w:numPr>
                  <w:tabs>
                    <w:tab w:val="num" w:pos="155"/>
                    <w:tab w:val="num" w:pos="360"/>
                  </w:tabs>
                  <w:ind w:left="360" w:hanging="360"/>
                </w:pPr>
              </w:pPrChange>
            </w:pPr>
            <w:r w:rsidRPr="00ED0C21">
              <w:t>Гл. бухгалтер МО</w:t>
            </w:r>
          </w:p>
          <w:p w14:paraId="195B63F0" w14:textId="77777777" w:rsidR="00230D29" w:rsidRPr="00ED0C21" w:rsidRDefault="00230D29">
            <w:pPr>
              <w:pStyle w:val="affffffff1"/>
              <w:pPrChange w:id="28518" w:author="Андрей П. Цинцадзе" w:date="2023-11-10T15:47:00Z">
                <w:pPr>
                  <w:pStyle w:val="afff2"/>
                  <w:numPr>
                    <w:numId w:val="101"/>
                  </w:numPr>
                  <w:tabs>
                    <w:tab w:val="num" w:pos="155"/>
                    <w:tab w:val="num" w:pos="360"/>
                  </w:tabs>
                  <w:ind w:left="360" w:hanging="360"/>
                </w:pPr>
              </w:pPrChange>
            </w:pPr>
            <w:r w:rsidRPr="00ED0C21">
              <w:t>Руководитель МО</w:t>
            </w:r>
          </w:p>
        </w:tc>
      </w:tr>
      <w:tr w:rsidR="00230D29" w:rsidRPr="00ED0C21" w14:paraId="1A29C0AF" w14:textId="77777777" w:rsidTr="00860138">
        <w:trPr>
          <w:trHeight w:val="102"/>
          <w:jc w:val="center"/>
        </w:trPr>
        <w:tc>
          <w:tcPr>
            <w:tcW w:w="864" w:type="dxa"/>
            <w:vAlign w:val="center"/>
          </w:tcPr>
          <w:p w14:paraId="73D37DD2" w14:textId="77777777" w:rsidR="00230D29" w:rsidRPr="00ED0C21" w:rsidRDefault="00230D29">
            <w:pPr>
              <w:pStyle w:val="affffffff1"/>
              <w:pPrChange w:id="28519" w:author="Андрей П. Цинцадзе" w:date="2023-11-10T15:47:00Z">
                <w:pPr>
                  <w:spacing w:line="276" w:lineRule="auto"/>
                </w:pPr>
              </w:pPrChange>
            </w:pPr>
            <w:r w:rsidRPr="00ED0C21">
              <w:t>TM_UV</w:t>
            </w:r>
          </w:p>
        </w:tc>
        <w:tc>
          <w:tcPr>
            <w:tcW w:w="1276" w:type="dxa"/>
          </w:tcPr>
          <w:p w14:paraId="138EE863" w14:textId="77777777" w:rsidR="00230D29" w:rsidRPr="00ED0C21" w:rsidRDefault="00230D29">
            <w:pPr>
              <w:pStyle w:val="affffffff1"/>
              <w:pPrChange w:id="28520" w:author="Андрей П. Цинцадзе" w:date="2023-11-10T15:47:00Z">
                <w:pPr>
                  <w:spacing w:line="276" w:lineRule="auto"/>
                </w:pPr>
              </w:pPrChange>
            </w:pPr>
            <w:r w:rsidRPr="00ED0C21">
              <w:t>Реестры уведомлений по подведению итогов, подписанные ТФОМС</w:t>
            </w:r>
          </w:p>
        </w:tc>
        <w:tc>
          <w:tcPr>
            <w:tcW w:w="2533" w:type="dxa"/>
          </w:tcPr>
          <w:p w14:paraId="550D71F1" w14:textId="77777777" w:rsidR="00BD2278" w:rsidRDefault="00230D29">
            <w:pPr>
              <w:pStyle w:val="affffffff1"/>
              <w:pPrChange w:id="28521" w:author="Андрей П. Цинцадзе" w:date="2023-11-10T15:47:00Z">
                <w:pPr>
                  <w:spacing w:line="276" w:lineRule="auto"/>
                </w:pPr>
              </w:pPrChange>
            </w:pPr>
            <w:r w:rsidRPr="00ED0C21">
              <w:t>YP_MLLLLLL_SNNNNN_YYMM3PP.ZIP</w:t>
            </w:r>
          </w:p>
          <w:p w14:paraId="38938E76" w14:textId="64B6D4C5" w:rsidR="00230D29" w:rsidRPr="00ED0C21" w:rsidRDefault="00230D29">
            <w:pPr>
              <w:pStyle w:val="affffffff1"/>
              <w:pPrChange w:id="28522" w:author="Андрей П. Цинцадзе" w:date="2023-11-10T15:47:00Z">
                <w:pPr>
                  <w:spacing w:line="276" w:lineRule="auto"/>
                </w:pPr>
              </w:pPrChange>
            </w:pPr>
            <w:r w:rsidRPr="00ED0C21">
              <w:t>HISNNNNNMLLLLLL_YYMM3PP.ZIP.SIG</w:t>
            </w:r>
          </w:p>
        </w:tc>
        <w:tc>
          <w:tcPr>
            <w:tcW w:w="2835" w:type="dxa"/>
          </w:tcPr>
          <w:p w14:paraId="4859D75E" w14:textId="1A9C1470" w:rsidR="00230D29" w:rsidRPr="00ED0C21" w:rsidRDefault="00230D29">
            <w:pPr>
              <w:pStyle w:val="affffffff1"/>
              <w:pPrChange w:id="28523" w:author="Андрей П. Цинцадзе" w:date="2023-11-10T15:47:00Z">
                <w:pPr>
                  <w:spacing w:line="276" w:lineRule="auto"/>
                </w:pPr>
              </w:pPrChange>
            </w:pPr>
            <w:r w:rsidRPr="00ED0C21">
              <w:t>YP_MLLLLLL_SNNNNN_YYMM3PP.ZIP.SIG.ZIP</w:t>
            </w:r>
          </w:p>
        </w:tc>
        <w:tc>
          <w:tcPr>
            <w:tcW w:w="567" w:type="dxa"/>
          </w:tcPr>
          <w:p w14:paraId="39A81EFE" w14:textId="77777777" w:rsidR="00230D29" w:rsidRPr="00ED0C21" w:rsidRDefault="00230D29">
            <w:pPr>
              <w:pStyle w:val="affffffff1"/>
              <w:pPrChange w:id="28524" w:author="Андрей П. Цинцадзе" w:date="2023-11-10T15:47:00Z">
                <w:pPr>
                  <w:spacing w:line="276" w:lineRule="auto"/>
                </w:pPr>
              </w:pPrChange>
            </w:pPr>
            <w:r w:rsidRPr="00ED0C21">
              <w:t>ТФОМС</w:t>
            </w:r>
          </w:p>
        </w:tc>
        <w:tc>
          <w:tcPr>
            <w:tcW w:w="851" w:type="dxa"/>
          </w:tcPr>
          <w:p w14:paraId="01B9DB0E" w14:textId="77777777" w:rsidR="00230D29" w:rsidRPr="00ED0C21" w:rsidRDefault="00230D29">
            <w:pPr>
              <w:pStyle w:val="affffffff1"/>
              <w:pPrChange w:id="28525" w:author="Андрей П. Цинцадзе" w:date="2023-11-10T15:47:00Z">
                <w:pPr>
                  <w:spacing w:line="276" w:lineRule="auto"/>
                </w:pPr>
              </w:pPrChange>
            </w:pPr>
            <w:r w:rsidRPr="00ED0C21">
              <w:t>МО, СМО</w:t>
            </w:r>
          </w:p>
        </w:tc>
        <w:tc>
          <w:tcPr>
            <w:tcW w:w="1417" w:type="dxa"/>
          </w:tcPr>
          <w:p w14:paraId="52156753" w14:textId="77777777" w:rsidR="00230D29" w:rsidRPr="00ED0C21" w:rsidRDefault="00230D29">
            <w:pPr>
              <w:pStyle w:val="affffffff1"/>
              <w:pPrChange w:id="28526" w:author="Андрей П. Цинцадзе" w:date="2023-11-10T15:47:00Z">
                <w:pPr>
                  <w:pStyle w:val="afff2"/>
                  <w:numPr>
                    <w:numId w:val="102"/>
                  </w:numPr>
                  <w:tabs>
                    <w:tab w:val="num" w:pos="155"/>
                    <w:tab w:val="num" w:pos="360"/>
                  </w:tabs>
                  <w:ind w:left="360" w:hanging="360"/>
                </w:pPr>
              </w:pPrChange>
            </w:pPr>
            <w:r w:rsidRPr="00ED0C21">
              <w:t>Исполнитель ТФОМС</w:t>
            </w:r>
          </w:p>
        </w:tc>
      </w:tr>
      <w:tr w:rsidR="00230D29" w:rsidRPr="00ED0C21" w14:paraId="1216049F" w14:textId="77777777" w:rsidTr="00860138">
        <w:trPr>
          <w:trHeight w:val="102"/>
          <w:jc w:val="center"/>
        </w:trPr>
        <w:tc>
          <w:tcPr>
            <w:tcW w:w="864" w:type="dxa"/>
            <w:vAlign w:val="center"/>
          </w:tcPr>
          <w:p w14:paraId="4ED1C8C6" w14:textId="77777777" w:rsidR="00230D29" w:rsidRPr="00ED0C21" w:rsidRDefault="00230D29">
            <w:pPr>
              <w:pStyle w:val="affffffff1"/>
              <w:pPrChange w:id="28527" w:author="Андрей П. Цинцадзе" w:date="2023-11-10T15:47:00Z">
                <w:pPr>
                  <w:spacing w:line="276" w:lineRule="auto"/>
                </w:pPr>
              </w:pPrChange>
            </w:pPr>
            <w:r w:rsidRPr="00ED0C21">
              <w:t>TM_UV (ЭД)</w:t>
            </w:r>
          </w:p>
        </w:tc>
        <w:tc>
          <w:tcPr>
            <w:tcW w:w="1276" w:type="dxa"/>
          </w:tcPr>
          <w:p w14:paraId="61102D8B" w14:textId="77777777" w:rsidR="00230D29" w:rsidRPr="00ED0C21" w:rsidRDefault="00230D29">
            <w:pPr>
              <w:pStyle w:val="affffffff1"/>
              <w:pPrChange w:id="28528" w:author="Андрей П. Цинцадзе" w:date="2023-11-10T15:47:00Z">
                <w:pPr>
                  <w:spacing w:line="276" w:lineRule="auto"/>
                </w:pPr>
              </w:pPrChange>
            </w:pPr>
            <w:r w:rsidRPr="00ED0C21">
              <w:t>Уведомления по проведению процедуры «Подведение итогов», подписанные ТФОМС</w:t>
            </w:r>
          </w:p>
        </w:tc>
        <w:tc>
          <w:tcPr>
            <w:tcW w:w="2533" w:type="dxa"/>
          </w:tcPr>
          <w:p w14:paraId="44B010A0" w14:textId="77777777" w:rsidR="00230D29" w:rsidRPr="00ED0C21" w:rsidRDefault="00230D29">
            <w:pPr>
              <w:pStyle w:val="affffffff1"/>
              <w:pPrChange w:id="28529" w:author="Андрей П. Цинцадзе" w:date="2023-11-10T15:47:00Z">
                <w:pPr>
                  <w:spacing w:line="276" w:lineRule="auto"/>
                </w:pPr>
              </w:pPrChange>
            </w:pPr>
            <w:r w:rsidRPr="00ED0C21">
              <w:t>YPD_MLLLLLL_SNNNNN_YYMM3PP.ZIP</w:t>
            </w:r>
          </w:p>
          <w:p w14:paraId="6031696C" w14:textId="5ECC3A32" w:rsidR="00230D29" w:rsidRPr="00ED0C21" w:rsidRDefault="00230D29">
            <w:pPr>
              <w:pStyle w:val="affffffff1"/>
              <w:pPrChange w:id="28530" w:author="Андрей П. Цинцадзе" w:date="2023-11-10T15:47:00Z">
                <w:pPr>
                  <w:spacing w:line="276" w:lineRule="auto"/>
                </w:pPr>
              </w:pPrChange>
            </w:pPr>
            <w:r w:rsidRPr="00ED0C21">
              <w:t>HISNNNNNMLLLLLL_YYMM3PP.ZIP.SIG</w:t>
            </w:r>
          </w:p>
        </w:tc>
        <w:tc>
          <w:tcPr>
            <w:tcW w:w="2835" w:type="dxa"/>
          </w:tcPr>
          <w:p w14:paraId="62A637AA" w14:textId="77777777" w:rsidR="00230D29" w:rsidRPr="00ED0C21" w:rsidRDefault="00230D29">
            <w:pPr>
              <w:pStyle w:val="affffffff1"/>
              <w:pPrChange w:id="28531" w:author="Андрей П. Цинцадзе" w:date="2023-11-10T15:47:00Z">
                <w:pPr>
                  <w:spacing w:line="276" w:lineRule="auto"/>
                </w:pPr>
              </w:pPrChange>
            </w:pPr>
            <w:r w:rsidRPr="00ED0C21">
              <w:t>YPD_MLLLLLL_SNNNNN_YYMM3PP.ZIP.SIG.ZIP</w:t>
            </w:r>
          </w:p>
        </w:tc>
        <w:tc>
          <w:tcPr>
            <w:tcW w:w="567" w:type="dxa"/>
          </w:tcPr>
          <w:p w14:paraId="1DB25006" w14:textId="77777777" w:rsidR="00230D29" w:rsidRPr="00ED0C21" w:rsidRDefault="00230D29">
            <w:pPr>
              <w:pStyle w:val="affffffff1"/>
              <w:pPrChange w:id="28532" w:author="Андрей П. Цинцадзе" w:date="2023-11-10T15:47:00Z">
                <w:pPr>
                  <w:spacing w:line="276" w:lineRule="auto"/>
                </w:pPr>
              </w:pPrChange>
            </w:pPr>
            <w:r w:rsidRPr="00ED0C21">
              <w:t>ТФОМС</w:t>
            </w:r>
          </w:p>
        </w:tc>
        <w:tc>
          <w:tcPr>
            <w:tcW w:w="851" w:type="dxa"/>
          </w:tcPr>
          <w:p w14:paraId="5CB4B2CC" w14:textId="77777777" w:rsidR="00230D29" w:rsidRPr="00ED0C21" w:rsidRDefault="00230D29">
            <w:pPr>
              <w:pStyle w:val="affffffff1"/>
              <w:pPrChange w:id="28533" w:author="Андрей П. Цинцадзе" w:date="2023-11-10T15:47:00Z">
                <w:pPr>
                  <w:spacing w:line="276" w:lineRule="auto"/>
                </w:pPr>
              </w:pPrChange>
            </w:pPr>
            <w:r w:rsidRPr="00ED0C21">
              <w:t>МО</w:t>
            </w:r>
          </w:p>
        </w:tc>
        <w:tc>
          <w:tcPr>
            <w:tcW w:w="1417" w:type="dxa"/>
          </w:tcPr>
          <w:p w14:paraId="1B3C13EE" w14:textId="77777777" w:rsidR="00230D29" w:rsidRPr="00ED0C21" w:rsidRDefault="00230D29">
            <w:pPr>
              <w:pStyle w:val="affffffff1"/>
              <w:pPrChange w:id="28534" w:author="Андрей П. Цинцадзе" w:date="2023-11-10T15:47:00Z">
                <w:pPr>
                  <w:pStyle w:val="afff2"/>
                  <w:numPr>
                    <w:numId w:val="103"/>
                  </w:numPr>
                  <w:tabs>
                    <w:tab w:val="num" w:pos="155"/>
                    <w:tab w:val="num" w:pos="360"/>
                  </w:tabs>
                  <w:ind w:left="360" w:hanging="360"/>
                </w:pPr>
              </w:pPrChange>
            </w:pPr>
            <w:r w:rsidRPr="00ED0C21">
              <w:t>Исполнитель ТФОМС</w:t>
            </w:r>
          </w:p>
          <w:p w14:paraId="6AD54070" w14:textId="77777777" w:rsidR="00230D29" w:rsidRPr="00ED0C21" w:rsidRDefault="00230D29">
            <w:pPr>
              <w:pStyle w:val="affffffff1"/>
              <w:pPrChange w:id="28535" w:author="Андрей П. Цинцадзе" w:date="2023-11-10T15:47:00Z">
                <w:pPr>
                  <w:pStyle w:val="afff2"/>
                  <w:numPr>
                    <w:numId w:val="103"/>
                  </w:numPr>
                  <w:tabs>
                    <w:tab w:val="num" w:pos="155"/>
                    <w:tab w:val="num" w:pos="360"/>
                  </w:tabs>
                  <w:ind w:left="360" w:hanging="360"/>
                </w:pPr>
              </w:pPrChange>
            </w:pPr>
            <w:r w:rsidRPr="00ED0C21">
              <w:t>Руководитель ТФОМС</w:t>
            </w:r>
          </w:p>
        </w:tc>
      </w:tr>
      <w:tr w:rsidR="00230D29" w:rsidRPr="00ED0C21" w14:paraId="185FEEBE" w14:textId="77777777" w:rsidTr="00860138">
        <w:trPr>
          <w:trHeight w:val="102"/>
          <w:jc w:val="center"/>
        </w:trPr>
        <w:tc>
          <w:tcPr>
            <w:tcW w:w="864" w:type="dxa"/>
            <w:vAlign w:val="center"/>
          </w:tcPr>
          <w:p w14:paraId="71BC0C05" w14:textId="77777777" w:rsidR="00230D29" w:rsidRPr="00ED0C21" w:rsidRDefault="00230D29">
            <w:pPr>
              <w:pStyle w:val="affffffff1"/>
              <w:pPrChange w:id="28536" w:author="Андрей П. Цинцадзе" w:date="2023-11-10T15:47:00Z">
                <w:pPr>
                  <w:spacing w:line="276" w:lineRule="auto"/>
                </w:pPr>
              </w:pPrChange>
            </w:pPr>
            <w:r w:rsidRPr="00ED0C21">
              <w:t>MT_UV (ЭД)</w:t>
            </w:r>
          </w:p>
        </w:tc>
        <w:tc>
          <w:tcPr>
            <w:tcW w:w="1276" w:type="dxa"/>
          </w:tcPr>
          <w:p w14:paraId="562607DD" w14:textId="77777777" w:rsidR="00230D29" w:rsidRPr="00ED0C21" w:rsidRDefault="00230D29">
            <w:pPr>
              <w:pStyle w:val="affffffff1"/>
              <w:pPrChange w:id="28537" w:author="Андрей П. Цинцадзе" w:date="2023-11-10T15:47:00Z">
                <w:pPr>
                  <w:spacing w:line="276" w:lineRule="auto"/>
                </w:pPr>
              </w:pPrChange>
            </w:pPr>
            <w:r w:rsidRPr="00ED0C21">
              <w:t>Уведомления по проведению процедуры «Подведение итогов», подписанные ТФОМС и МО</w:t>
            </w:r>
          </w:p>
        </w:tc>
        <w:tc>
          <w:tcPr>
            <w:tcW w:w="2533" w:type="dxa"/>
          </w:tcPr>
          <w:p w14:paraId="0C08806E" w14:textId="77777777" w:rsidR="00230D29" w:rsidRPr="00ED0C21" w:rsidRDefault="00230D29">
            <w:pPr>
              <w:pStyle w:val="affffffff1"/>
              <w:pPrChange w:id="28538" w:author="Андрей П. Цинцадзе" w:date="2023-11-10T15:47:00Z">
                <w:pPr>
                  <w:spacing w:line="276" w:lineRule="auto"/>
                </w:pPr>
              </w:pPrChange>
            </w:pPr>
            <w:r w:rsidRPr="00ED0C21">
              <w:t>YPD_MLLLLLL_SNNNNN_YYMM3PP.ZIP</w:t>
            </w:r>
          </w:p>
          <w:p w14:paraId="044B3CF0" w14:textId="08D993AA" w:rsidR="00230D29" w:rsidRPr="00ED0C21" w:rsidRDefault="00230D29">
            <w:pPr>
              <w:pStyle w:val="affffffff1"/>
              <w:pPrChange w:id="28539" w:author="Андрей П. Цинцадзе" w:date="2023-11-10T15:47:00Z">
                <w:pPr>
                  <w:spacing w:line="276" w:lineRule="auto"/>
                </w:pPr>
              </w:pPrChange>
            </w:pPr>
            <w:r w:rsidRPr="00ED0C21">
              <w:t>HISNNNNNMLLLLLL_YYMM3PP.ZIP.SIG</w:t>
            </w:r>
          </w:p>
        </w:tc>
        <w:tc>
          <w:tcPr>
            <w:tcW w:w="2835" w:type="dxa"/>
          </w:tcPr>
          <w:p w14:paraId="656AF289" w14:textId="714786F8" w:rsidR="00230D29" w:rsidRPr="00ED0C21" w:rsidRDefault="00230D29">
            <w:pPr>
              <w:pStyle w:val="affffffff1"/>
              <w:pPrChange w:id="28540" w:author="Андрей П. Цинцадзе" w:date="2023-11-10T15:47:00Z">
                <w:pPr>
                  <w:spacing w:line="276" w:lineRule="auto"/>
                </w:pPr>
              </w:pPrChange>
            </w:pPr>
            <w:r w:rsidRPr="00ED0C21">
              <w:t>YPD_MLLLLLL_SNNNNN_YYMM3PP.ZIP.SIG.ZIP</w:t>
            </w:r>
          </w:p>
        </w:tc>
        <w:tc>
          <w:tcPr>
            <w:tcW w:w="567" w:type="dxa"/>
          </w:tcPr>
          <w:p w14:paraId="52E770FF" w14:textId="77777777" w:rsidR="00230D29" w:rsidRPr="00ED0C21" w:rsidRDefault="00230D29">
            <w:pPr>
              <w:pStyle w:val="affffffff1"/>
              <w:pPrChange w:id="28541" w:author="Андрей П. Цинцадзе" w:date="2023-11-10T15:47:00Z">
                <w:pPr>
                  <w:spacing w:line="276" w:lineRule="auto"/>
                </w:pPr>
              </w:pPrChange>
            </w:pPr>
            <w:r w:rsidRPr="00ED0C21">
              <w:t>МО</w:t>
            </w:r>
          </w:p>
        </w:tc>
        <w:tc>
          <w:tcPr>
            <w:tcW w:w="851" w:type="dxa"/>
          </w:tcPr>
          <w:p w14:paraId="13E6D0D0" w14:textId="77777777" w:rsidR="00230D29" w:rsidRPr="00ED0C21" w:rsidRDefault="00230D29">
            <w:pPr>
              <w:pStyle w:val="affffffff1"/>
              <w:pPrChange w:id="28542" w:author="Андрей П. Цинцадзе" w:date="2023-11-10T15:47:00Z">
                <w:pPr>
                  <w:spacing w:line="276" w:lineRule="auto"/>
                </w:pPr>
              </w:pPrChange>
            </w:pPr>
            <w:r w:rsidRPr="00ED0C21">
              <w:t>ТФОМС</w:t>
            </w:r>
          </w:p>
        </w:tc>
        <w:tc>
          <w:tcPr>
            <w:tcW w:w="1417" w:type="dxa"/>
          </w:tcPr>
          <w:p w14:paraId="18E57DCD" w14:textId="77777777" w:rsidR="00230D29" w:rsidRPr="00ED0C21" w:rsidRDefault="00230D29">
            <w:pPr>
              <w:pStyle w:val="affffffff1"/>
              <w:pPrChange w:id="28543" w:author="Андрей П. Цинцадзе" w:date="2023-11-10T15:47:00Z">
                <w:pPr>
                  <w:pStyle w:val="afff2"/>
                  <w:numPr>
                    <w:numId w:val="104"/>
                  </w:numPr>
                  <w:tabs>
                    <w:tab w:val="num" w:pos="155"/>
                    <w:tab w:val="num" w:pos="360"/>
                  </w:tabs>
                  <w:ind w:left="360" w:hanging="360"/>
                </w:pPr>
              </w:pPrChange>
            </w:pPr>
            <w:r w:rsidRPr="00ED0C21">
              <w:t>Исполнитель ТФОМС</w:t>
            </w:r>
          </w:p>
          <w:p w14:paraId="3717EAD4" w14:textId="77777777" w:rsidR="00230D29" w:rsidRPr="00ED0C21" w:rsidRDefault="00230D29">
            <w:pPr>
              <w:pStyle w:val="affffffff1"/>
              <w:pPrChange w:id="28544" w:author="Андрей П. Цинцадзе" w:date="2023-11-10T15:47:00Z">
                <w:pPr>
                  <w:pStyle w:val="afff2"/>
                  <w:numPr>
                    <w:numId w:val="104"/>
                  </w:numPr>
                  <w:tabs>
                    <w:tab w:val="num" w:pos="155"/>
                    <w:tab w:val="num" w:pos="360"/>
                  </w:tabs>
                  <w:ind w:left="360" w:hanging="360"/>
                </w:pPr>
              </w:pPrChange>
            </w:pPr>
            <w:r w:rsidRPr="00ED0C21">
              <w:t>Руководитель ТФОМС</w:t>
            </w:r>
          </w:p>
          <w:p w14:paraId="2B989A30" w14:textId="77777777" w:rsidR="00230D29" w:rsidRPr="00ED0C21" w:rsidRDefault="00230D29">
            <w:pPr>
              <w:pStyle w:val="affffffff1"/>
              <w:pPrChange w:id="28545" w:author="Андрей П. Цинцадзе" w:date="2023-11-10T15:47:00Z">
                <w:pPr>
                  <w:pStyle w:val="afff2"/>
                  <w:numPr>
                    <w:numId w:val="104"/>
                  </w:numPr>
                  <w:tabs>
                    <w:tab w:val="num" w:pos="155"/>
                    <w:tab w:val="num" w:pos="360"/>
                  </w:tabs>
                  <w:ind w:left="360" w:hanging="360"/>
                </w:pPr>
              </w:pPrChange>
            </w:pPr>
            <w:r w:rsidRPr="00ED0C21">
              <w:t>Руководитель МО</w:t>
            </w:r>
          </w:p>
        </w:tc>
      </w:tr>
      <w:tr w:rsidR="00A239E2" w:rsidRPr="00AB286D" w14:paraId="60BDD8CA" w14:textId="77777777" w:rsidTr="00AB286D">
        <w:trPr>
          <w:trHeight w:val="112"/>
          <w:jc w:val="center"/>
        </w:trPr>
        <w:tc>
          <w:tcPr>
            <w:tcW w:w="864" w:type="dxa"/>
            <w:shd w:val="clear" w:color="auto" w:fill="auto"/>
            <w:vAlign w:val="center"/>
          </w:tcPr>
          <w:p w14:paraId="6A3DCF4F" w14:textId="304BCC9E" w:rsidR="00A239E2" w:rsidRPr="00AB286D" w:rsidRDefault="00A239E2">
            <w:pPr>
              <w:pStyle w:val="affffffff1"/>
              <w:rPr>
                <w:lang w:val="en-US"/>
              </w:rPr>
              <w:pPrChange w:id="28546" w:author="Андрей П. Цинцадзе" w:date="2023-11-10T15:47:00Z">
                <w:pPr>
                  <w:spacing w:line="276" w:lineRule="auto"/>
                </w:pPr>
              </w:pPrChange>
            </w:pPr>
            <w:r w:rsidRPr="00AB286D">
              <w:rPr>
                <w:lang w:val="en-US"/>
              </w:rPr>
              <w:t>S</w:t>
            </w:r>
            <w:r w:rsidRPr="00AB286D">
              <w:t>M</w:t>
            </w:r>
          </w:p>
        </w:tc>
        <w:tc>
          <w:tcPr>
            <w:tcW w:w="1276" w:type="dxa"/>
            <w:shd w:val="clear" w:color="auto" w:fill="auto"/>
          </w:tcPr>
          <w:p w14:paraId="6046FEBC" w14:textId="4F89FB49" w:rsidR="00A239E2" w:rsidRPr="00AB286D" w:rsidRDefault="00A239E2">
            <w:pPr>
              <w:pStyle w:val="affffffff1"/>
              <w:pPrChange w:id="28547" w:author="Андрей П. Цинцадзе" w:date="2023-11-10T15:47:00Z">
                <w:pPr>
                  <w:spacing w:line="276" w:lineRule="auto"/>
                </w:pPr>
              </w:pPrChange>
            </w:pPr>
            <w:r w:rsidRPr="00AB286D">
              <w:t>Реестры уведомлений по заказанным услугам, подписанные ТФОМС</w:t>
            </w:r>
          </w:p>
        </w:tc>
        <w:tc>
          <w:tcPr>
            <w:tcW w:w="2533" w:type="dxa"/>
            <w:shd w:val="clear" w:color="auto" w:fill="auto"/>
          </w:tcPr>
          <w:p w14:paraId="75B41146" w14:textId="42B6BCC1" w:rsidR="00A239E2" w:rsidRPr="00AB286D" w:rsidRDefault="00A239E2">
            <w:pPr>
              <w:pStyle w:val="affffffff1"/>
              <w:rPr>
                <w:lang w:val="en-US"/>
              </w:rPr>
              <w:pPrChange w:id="28548" w:author="Андрей П. Цинцадзе" w:date="2023-11-10T15:47:00Z">
                <w:pPr>
                  <w:spacing w:line="276" w:lineRule="auto"/>
                </w:pPr>
              </w:pPrChange>
            </w:pPr>
            <w:r w:rsidRPr="00AB286D">
              <w:rPr>
                <w:lang w:val="en-US"/>
              </w:rPr>
              <w:t>ZU_MLLLLLL_SNNNNN_YYMM.ZIP</w:t>
            </w:r>
          </w:p>
          <w:p w14:paraId="1EA767DD" w14:textId="66F4F7F1" w:rsidR="00A239E2" w:rsidRPr="00AB286D" w:rsidRDefault="00A239E2">
            <w:pPr>
              <w:pStyle w:val="affffffff1"/>
              <w:rPr>
                <w:lang w:val="en-US"/>
              </w:rPr>
              <w:pPrChange w:id="28549" w:author="Андрей П. Цинцадзе" w:date="2023-11-10T15:47:00Z">
                <w:pPr>
                  <w:spacing w:line="276" w:lineRule="auto"/>
                </w:pPr>
              </w:pPrChange>
            </w:pPr>
          </w:p>
        </w:tc>
        <w:tc>
          <w:tcPr>
            <w:tcW w:w="2835" w:type="dxa"/>
            <w:shd w:val="clear" w:color="auto" w:fill="auto"/>
          </w:tcPr>
          <w:p w14:paraId="17483C8A" w14:textId="22D094D4" w:rsidR="00A239E2" w:rsidRPr="00AB286D" w:rsidRDefault="00A239E2">
            <w:pPr>
              <w:pStyle w:val="affffffff1"/>
              <w:rPr>
                <w:lang w:val="en-US"/>
              </w:rPr>
              <w:pPrChange w:id="28550" w:author="Андрей П. Цинцадзе" w:date="2023-11-10T15:47:00Z">
                <w:pPr>
                  <w:spacing w:line="276" w:lineRule="auto"/>
                </w:pPr>
              </w:pPrChange>
            </w:pPr>
            <w:r w:rsidRPr="00AB286D">
              <w:rPr>
                <w:lang w:val="en-US"/>
              </w:rPr>
              <w:t>ZU_MLLLLLL_SNNNNN_YYMM.ZIP.SIG.ZIP</w:t>
            </w:r>
          </w:p>
        </w:tc>
        <w:tc>
          <w:tcPr>
            <w:tcW w:w="567" w:type="dxa"/>
            <w:shd w:val="clear" w:color="auto" w:fill="auto"/>
          </w:tcPr>
          <w:p w14:paraId="494736E6" w14:textId="09956FBE" w:rsidR="00A239E2" w:rsidRPr="00AB286D" w:rsidRDefault="00A239E2">
            <w:pPr>
              <w:pStyle w:val="affffffff1"/>
              <w:pPrChange w:id="28551" w:author="Андрей П. Цинцадзе" w:date="2023-11-10T15:47:00Z">
                <w:pPr>
                  <w:spacing w:line="276" w:lineRule="auto"/>
                </w:pPr>
              </w:pPrChange>
            </w:pPr>
            <w:r w:rsidRPr="00AB286D">
              <w:t>ТФОМС</w:t>
            </w:r>
          </w:p>
        </w:tc>
        <w:tc>
          <w:tcPr>
            <w:tcW w:w="851" w:type="dxa"/>
            <w:shd w:val="clear" w:color="auto" w:fill="auto"/>
          </w:tcPr>
          <w:p w14:paraId="4C11FB4F" w14:textId="44EC80FF" w:rsidR="00A239E2" w:rsidRPr="00AB286D" w:rsidRDefault="00A239E2">
            <w:pPr>
              <w:pStyle w:val="affffffff1"/>
              <w:pPrChange w:id="28552" w:author="Андрей П. Цинцадзе" w:date="2023-11-10T15:47:00Z">
                <w:pPr>
                  <w:spacing w:line="276" w:lineRule="auto"/>
                </w:pPr>
              </w:pPrChange>
            </w:pPr>
            <w:r w:rsidRPr="00AB286D">
              <w:t>МО, СМО</w:t>
            </w:r>
          </w:p>
        </w:tc>
        <w:tc>
          <w:tcPr>
            <w:tcW w:w="1417" w:type="dxa"/>
            <w:shd w:val="clear" w:color="auto" w:fill="auto"/>
          </w:tcPr>
          <w:p w14:paraId="68E2D2CC" w14:textId="401DA096" w:rsidR="00A239E2" w:rsidRPr="00AB286D" w:rsidRDefault="00A239E2">
            <w:pPr>
              <w:pStyle w:val="affffffff1"/>
              <w:pPrChange w:id="28553" w:author="Андрей П. Цинцадзе" w:date="2023-11-10T15:47:00Z">
                <w:pPr>
                  <w:pStyle w:val="afff2"/>
                  <w:numPr>
                    <w:numId w:val="105"/>
                  </w:numPr>
                  <w:tabs>
                    <w:tab w:val="num" w:pos="155"/>
                    <w:tab w:val="num" w:pos="360"/>
                  </w:tabs>
                  <w:ind w:left="360" w:hanging="360"/>
                </w:pPr>
              </w:pPrChange>
            </w:pPr>
            <w:r w:rsidRPr="00AB286D">
              <w:t>Исполнитель ТФОМС</w:t>
            </w:r>
          </w:p>
        </w:tc>
      </w:tr>
      <w:tr w:rsidR="00A239E2" w:rsidRPr="00AB286D" w14:paraId="3623F1B0" w14:textId="77777777" w:rsidTr="00AB286D">
        <w:trPr>
          <w:trHeight w:val="112"/>
          <w:jc w:val="center"/>
        </w:trPr>
        <w:tc>
          <w:tcPr>
            <w:tcW w:w="864" w:type="dxa"/>
            <w:shd w:val="clear" w:color="auto" w:fill="auto"/>
            <w:vAlign w:val="center"/>
          </w:tcPr>
          <w:p w14:paraId="186097ED" w14:textId="68DF2527" w:rsidR="00A239E2" w:rsidRPr="00AB286D" w:rsidRDefault="00A239E2">
            <w:pPr>
              <w:pStyle w:val="affffffff1"/>
              <w:rPr>
                <w:lang w:val="en-US"/>
              </w:rPr>
              <w:pPrChange w:id="28554" w:author="Андрей П. Цинцадзе" w:date="2023-11-10T15:47:00Z">
                <w:pPr>
                  <w:spacing w:line="276" w:lineRule="auto"/>
                </w:pPr>
              </w:pPrChange>
            </w:pPr>
            <w:r w:rsidRPr="00AB286D">
              <w:rPr>
                <w:lang w:val="en-US"/>
              </w:rPr>
              <w:t>S</w:t>
            </w:r>
            <w:r w:rsidRPr="00AB286D">
              <w:t>M (ЭД)</w:t>
            </w:r>
          </w:p>
        </w:tc>
        <w:tc>
          <w:tcPr>
            <w:tcW w:w="1276" w:type="dxa"/>
            <w:shd w:val="clear" w:color="auto" w:fill="auto"/>
          </w:tcPr>
          <w:p w14:paraId="4CB12681" w14:textId="53F20D42" w:rsidR="00A239E2" w:rsidRPr="00AB286D" w:rsidRDefault="00A239E2">
            <w:pPr>
              <w:pStyle w:val="affffffff1"/>
              <w:pPrChange w:id="28555" w:author="Андрей П. Цинцадзе" w:date="2023-11-10T15:47:00Z">
                <w:pPr>
                  <w:spacing w:line="276" w:lineRule="auto"/>
                </w:pPr>
              </w:pPrChange>
            </w:pPr>
            <w:r w:rsidRPr="00AB286D">
              <w:t>Уведомления по заказанным услугам, подписанные ТФОМС</w:t>
            </w:r>
          </w:p>
        </w:tc>
        <w:tc>
          <w:tcPr>
            <w:tcW w:w="2533" w:type="dxa"/>
            <w:shd w:val="clear" w:color="auto" w:fill="auto"/>
          </w:tcPr>
          <w:p w14:paraId="708E425A" w14:textId="2E2D7A36" w:rsidR="00A239E2" w:rsidRPr="00AB286D" w:rsidRDefault="00A239E2">
            <w:pPr>
              <w:pStyle w:val="affffffff1"/>
              <w:rPr>
                <w:lang w:val="en-US"/>
              </w:rPr>
              <w:pPrChange w:id="28556" w:author="Андрей П. Цинцадзе" w:date="2023-11-10T15:47:00Z">
                <w:pPr>
                  <w:spacing w:line="276" w:lineRule="auto"/>
                </w:pPr>
              </w:pPrChange>
            </w:pPr>
            <w:r w:rsidRPr="00AB286D">
              <w:rPr>
                <w:lang w:val="en-US"/>
              </w:rPr>
              <w:t>ZUD_MLLLLLL_SNNNNN_YYMM.ZIP</w:t>
            </w:r>
          </w:p>
          <w:p w14:paraId="431F00AC" w14:textId="5CF2FAD9" w:rsidR="00A239E2" w:rsidRPr="00AB286D" w:rsidRDefault="00A239E2">
            <w:pPr>
              <w:pStyle w:val="affffffff1"/>
              <w:rPr>
                <w:lang w:val="en-US"/>
              </w:rPr>
              <w:pPrChange w:id="28557" w:author="Андрей П. Цинцадзе" w:date="2023-11-10T15:47:00Z">
                <w:pPr>
                  <w:spacing w:line="276" w:lineRule="auto"/>
                </w:pPr>
              </w:pPrChange>
            </w:pPr>
          </w:p>
        </w:tc>
        <w:tc>
          <w:tcPr>
            <w:tcW w:w="2835" w:type="dxa"/>
            <w:shd w:val="clear" w:color="auto" w:fill="auto"/>
          </w:tcPr>
          <w:p w14:paraId="1769B036" w14:textId="5DFAC86C" w:rsidR="00A239E2" w:rsidRPr="00AB286D" w:rsidRDefault="00A239E2">
            <w:pPr>
              <w:pStyle w:val="affffffff1"/>
              <w:rPr>
                <w:lang w:val="en-US"/>
              </w:rPr>
              <w:pPrChange w:id="28558" w:author="Андрей П. Цинцадзе" w:date="2023-11-10T15:47:00Z">
                <w:pPr>
                  <w:spacing w:line="276" w:lineRule="auto"/>
                </w:pPr>
              </w:pPrChange>
            </w:pPr>
            <w:r w:rsidRPr="00AB286D">
              <w:rPr>
                <w:lang w:val="en-US"/>
              </w:rPr>
              <w:t>ZUD_MLLLLLL_SNNNNN_YYMM.ZIP.SIG.ZIP</w:t>
            </w:r>
          </w:p>
        </w:tc>
        <w:tc>
          <w:tcPr>
            <w:tcW w:w="567" w:type="dxa"/>
            <w:shd w:val="clear" w:color="auto" w:fill="auto"/>
          </w:tcPr>
          <w:p w14:paraId="4C99C668" w14:textId="19E8A55F" w:rsidR="00A239E2" w:rsidRPr="00AB286D" w:rsidRDefault="00A239E2">
            <w:pPr>
              <w:pStyle w:val="affffffff1"/>
              <w:pPrChange w:id="28559" w:author="Андрей П. Цинцадзе" w:date="2023-11-10T15:47:00Z">
                <w:pPr>
                  <w:spacing w:line="276" w:lineRule="auto"/>
                </w:pPr>
              </w:pPrChange>
            </w:pPr>
            <w:r w:rsidRPr="00AB286D">
              <w:t>ТФОМС</w:t>
            </w:r>
          </w:p>
        </w:tc>
        <w:tc>
          <w:tcPr>
            <w:tcW w:w="851" w:type="dxa"/>
            <w:shd w:val="clear" w:color="auto" w:fill="auto"/>
          </w:tcPr>
          <w:p w14:paraId="425D65DD" w14:textId="0D1CE7E2" w:rsidR="00A239E2" w:rsidRPr="00AB286D" w:rsidRDefault="00A239E2">
            <w:pPr>
              <w:pStyle w:val="affffffff1"/>
              <w:pPrChange w:id="28560" w:author="Андрей П. Цинцадзе" w:date="2023-11-10T15:47:00Z">
                <w:pPr>
                  <w:spacing w:line="276" w:lineRule="auto"/>
                </w:pPr>
              </w:pPrChange>
            </w:pPr>
            <w:r w:rsidRPr="00AB286D">
              <w:t>МО</w:t>
            </w:r>
          </w:p>
        </w:tc>
        <w:tc>
          <w:tcPr>
            <w:tcW w:w="1417" w:type="dxa"/>
            <w:shd w:val="clear" w:color="auto" w:fill="auto"/>
          </w:tcPr>
          <w:p w14:paraId="28F88FB0" w14:textId="77777777" w:rsidR="00A239E2" w:rsidRPr="00AB286D" w:rsidRDefault="00A239E2">
            <w:pPr>
              <w:pStyle w:val="affffffff1"/>
              <w:pPrChange w:id="28561" w:author="Андрей П. Цинцадзе" w:date="2023-11-10T15:47:00Z">
                <w:pPr>
                  <w:pStyle w:val="afff2"/>
                  <w:numPr>
                    <w:numId w:val="103"/>
                  </w:numPr>
                  <w:tabs>
                    <w:tab w:val="num" w:pos="155"/>
                    <w:tab w:val="num" w:pos="360"/>
                  </w:tabs>
                  <w:ind w:left="360" w:hanging="360"/>
                </w:pPr>
              </w:pPrChange>
            </w:pPr>
            <w:r w:rsidRPr="00AB286D">
              <w:t>Исполнитель ТФОМС</w:t>
            </w:r>
          </w:p>
          <w:p w14:paraId="1419A036" w14:textId="62AD0A75" w:rsidR="00A239E2" w:rsidRPr="00AB286D" w:rsidRDefault="00A239E2">
            <w:pPr>
              <w:pStyle w:val="affffffff1"/>
              <w:pPrChange w:id="28562" w:author="Андрей П. Цинцадзе" w:date="2023-11-10T15:47:00Z">
                <w:pPr>
                  <w:pStyle w:val="afff2"/>
                  <w:numPr>
                    <w:numId w:val="105"/>
                  </w:numPr>
                  <w:tabs>
                    <w:tab w:val="num" w:pos="155"/>
                    <w:tab w:val="num" w:pos="360"/>
                  </w:tabs>
                  <w:ind w:left="360" w:hanging="360"/>
                </w:pPr>
              </w:pPrChange>
            </w:pPr>
            <w:r w:rsidRPr="00AB286D">
              <w:t>Руководитель ТФОМС</w:t>
            </w:r>
          </w:p>
        </w:tc>
      </w:tr>
      <w:tr w:rsidR="00A239E2" w:rsidRPr="00ED0C21" w14:paraId="452D71D0" w14:textId="77777777" w:rsidTr="00AB286D">
        <w:trPr>
          <w:trHeight w:val="112"/>
          <w:jc w:val="center"/>
        </w:trPr>
        <w:tc>
          <w:tcPr>
            <w:tcW w:w="864" w:type="dxa"/>
            <w:shd w:val="clear" w:color="auto" w:fill="auto"/>
            <w:vAlign w:val="center"/>
          </w:tcPr>
          <w:p w14:paraId="6E32A0CF" w14:textId="32121CC2" w:rsidR="00A239E2" w:rsidRPr="00AB286D" w:rsidRDefault="00A239E2">
            <w:pPr>
              <w:pStyle w:val="affffffff1"/>
              <w:rPr>
                <w:lang w:val="en-US"/>
              </w:rPr>
              <w:pPrChange w:id="28563" w:author="Андрей П. Цинцадзе" w:date="2023-11-10T15:47:00Z">
                <w:pPr>
                  <w:spacing w:line="276" w:lineRule="auto"/>
                </w:pPr>
              </w:pPrChange>
            </w:pPr>
            <w:r w:rsidRPr="00AB286D">
              <w:rPr>
                <w:lang w:val="en-US"/>
              </w:rPr>
              <w:t>SM</w:t>
            </w:r>
            <w:r w:rsidRPr="00AB286D">
              <w:t>V (ЭД)</w:t>
            </w:r>
          </w:p>
        </w:tc>
        <w:tc>
          <w:tcPr>
            <w:tcW w:w="1276" w:type="dxa"/>
            <w:shd w:val="clear" w:color="auto" w:fill="auto"/>
          </w:tcPr>
          <w:p w14:paraId="275026D4" w14:textId="5BE8CE87" w:rsidR="00A239E2" w:rsidRPr="00AB286D" w:rsidRDefault="00A239E2">
            <w:pPr>
              <w:pStyle w:val="affffffff1"/>
              <w:pPrChange w:id="28564" w:author="Андрей П. Цинцадзе" w:date="2023-11-10T15:47:00Z">
                <w:pPr>
                  <w:spacing w:line="276" w:lineRule="auto"/>
                </w:pPr>
              </w:pPrChange>
            </w:pPr>
            <w:r w:rsidRPr="00AB286D">
              <w:t>Уведомления по заказанным услугам, подписанные ТФОМС и МО</w:t>
            </w:r>
          </w:p>
        </w:tc>
        <w:tc>
          <w:tcPr>
            <w:tcW w:w="2533" w:type="dxa"/>
            <w:shd w:val="clear" w:color="auto" w:fill="auto"/>
          </w:tcPr>
          <w:p w14:paraId="32302FBD" w14:textId="46248D89" w:rsidR="00A239E2" w:rsidRPr="00AB286D" w:rsidRDefault="00A239E2">
            <w:pPr>
              <w:pStyle w:val="affffffff1"/>
              <w:rPr>
                <w:lang w:val="en-US"/>
              </w:rPr>
              <w:pPrChange w:id="28565" w:author="Андрей П. Цинцадзе" w:date="2023-11-10T15:47:00Z">
                <w:pPr>
                  <w:spacing w:line="276" w:lineRule="auto"/>
                </w:pPr>
              </w:pPrChange>
            </w:pPr>
            <w:r w:rsidRPr="00AB286D">
              <w:rPr>
                <w:lang w:val="en-US"/>
              </w:rPr>
              <w:t>ZU</w:t>
            </w:r>
            <w:r w:rsidR="000218B5" w:rsidRPr="00AB286D">
              <w:rPr>
                <w:lang w:val="en-US"/>
              </w:rPr>
              <w:t>D</w:t>
            </w:r>
            <w:r w:rsidRPr="00AB286D">
              <w:rPr>
                <w:lang w:val="en-US"/>
              </w:rPr>
              <w:t>_MLLLLLL_SNNNNN_YYMM.ZIP</w:t>
            </w:r>
          </w:p>
          <w:p w14:paraId="48EE4FC8" w14:textId="08BF691D" w:rsidR="00A239E2" w:rsidRPr="00AB286D" w:rsidRDefault="00A239E2">
            <w:pPr>
              <w:pStyle w:val="affffffff1"/>
              <w:rPr>
                <w:lang w:val="en-US"/>
              </w:rPr>
              <w:pPrChange w:id="28566" w:author="Андрей П. Цинцадзе" w:date="2023-11-10T15:47:00Z">
                <w:pPr>
                  <w:spacing w:line="276" w:lineRule="auto"/>
                </w:pPr>
              </w:pPrChange>
            </w:pPr>
          </w:p>
        </w:tc>
        <w:tc>
          <w:tcPr>
            <w:tcW w:w="2835" w:type="dxa"/>
            <w:shd w:val="clear" w:color="auto" w:fill="auto"/>
          </w:tcPr>
          <w:p w14:paraId="79779168" w14:textId="3271C039" w:rsidR="00A239E2" w:rsidRPr="00AB286D" w:rsidRDefault="00A239E2">
            <w:pPr>
              <w:pStyle w:val="affffffff1"/>
              <w:rPr>
                <w:lang w:val="en-US"/>
              </w:rPr>
              <w:pPrChange w:id="28567" w:author="Андрей П. Цинцадзе" w:date="2023-11-10T15:47:00Z">
                <w:pPr>
                  <w:spacing w:line="276" w:lineRule="auto"/>
                </w:pPr>
              </w:pPrChange>
            </w:pPr>
            <w:r w:rsidRPr="00AB286D">
              <w:rPr>
                <w:lang w:val="en-US"/>
              </w:rPr>
              <w:t>ZU</w:t>
            </w:r>
            <w:r w:rsidR="000218B5" w:rsidRPr="00AB286D">
              <w:rPr>
                <w:lang w:val="en-US"/>
              </w:rPr>
              <w:t>D</w:t>
            </w:r>
            <w:r w:rsidRPr="00AB286D">
              <w:rPr>
                <w:lang w:val="en-US"/>
              </w:rPr>
              <w:t>_MLLLLLL_SNNNNN_YYMM.ZIP.SIG.ZIP</w:t>
            </w:r>
          </w:p>
        </w:tc>
        <w:tc>
          <w:tcPr>
            <w:tcW w:w="567" w:type="dxa"/>
            <w:shd w:val="clear" w:color="auto" w:fill="auto"/>
          </w:tcPr>
          <w:p w14:paraId="7B12363E" w14:textId="276150F1" w:rsidR="00A239E2" w:rsidRPr="00AB286D" w:rsidRDefault="00A239E2">
            <w:pPr>
              <w:pStyle w:val="affffffff1"/>
              <w:pPrChange w:id="28568" w:author="Андрей П. Цинцадзе" w:date="2023-11-10T15:47:00Z">
                <w:pPr>
                  <w:spacing w:line="276" w:lineRule="auto"/>
                </w:pPr>
              </w:pPrChange>
            </w:pPr>
            <w:r w:rsidRPr="00AB286D">
              <w:t>МО</w:t>
            </w:r>
          </w:p>
        </w:tc>
        <w:tc>
          <w:tcPr>
            <w:tcW w:w="851" w:type="dxa"/>
            <w:shd w:val="clear" w:color="auto" w:fill="auto"/>
          </w:tcPr>
          <w:p w14:paraId="04B7E548" w14:textId="5B6AE3F3" w:rsidR="00A239E2" w:rsidRPr="00AB286D" w:rsidRDefault="00A239E2">
            <w:pPr>
              <w:pStyle w:val="affffffff1"/>
              <w:pPrChange w:id="28569" w:author="Андрей П. Цинцадзе" w:date="2023-11-10T15:47:00Z">
                <w:pPr>
                  <w:spacing w:line="276" w:lineRule="auto"/>
                </w:pPr>
              </w:pPrChange>
            </w:pPr>
            <w:r w:rsidRPr="00AB286D">
              <w:t>ТФОМС</w:t>
            </w:r>
          </w:p>
        </w:tc>
        <w:tc>
          <w:tcPr>
            <w:tcW w:w="1417" w:type="dxa"/>
            <w:shd w:val="clear" w:color="auto" w:fill="auto"/>
          </w:tcPr>
          <w:p w14:paraId="2EB7B62C" w14:textId="77777777" w:rsidR="00A239E2" w:rsidRPr="00AB286D" w:rsidRDefault="00A239E2">
            <w:pPr>
              <w:pStyle w:val="affffffff1"/>
              <w:pPrChange w:id="28570" w:author="Андрей П. Цинцадзе" w:date="2023-11-10T15:47:00Z">
                <w:pPr>
                  <w:pStyle w:val="afff2"/>
                  <w:numPr>
                    <w:numId w:val="104"/>
                  </w:numPr>
                  <w:tabs>
                    <w:tab w:val="num" w:pos="155"/>
                    <w:tab w:val="num" w:pos="360"/>
                  </w:tabs>
                  <w:ind w:left="360" w:hanging="360"/>
                </w:pPr>
              </w:pPrChange>
            </w:pPr>
            <w:r w:rsidRPr="00AB286D">
              <w:t>Исполнитель ТФОМС</w:t>
            </w:r>
          </w:p>
          <w:p w14:paraId="58D4881B" w14:textId="77777777" w:rsidR="00A239E2" w:rsidRPr="00AB286D" w:rsidRDefault="00A239E2">
            <w:pPr>
              <w:pStyle w:val="affffffff1"/>
              <w:pPrChange w:id="28571" w:author="Андрей П. Цинцадзе" w:date="2023-11-10T15:47:00Z">
                <w:pPr>
                  <w:pStyle w:val="afff2"/>
                  <w:numPr>
                    <w:numId w:val="104"/>
                  </w:numPr>
                  <w:tabs>
                    <w:tab w:val="num" w:pos="155"/>
                    <w:tab w:val="num" w:pos="360"/>
                  </w:tabs>
                  <w:ind w:left="360" w:hanging="360"/>
                </w:pPr>
              </w:pPrChange>
            </w:pPr>
            <w:r w:rsidRPr="00AB286D">
              <w:t>Руководитель ТФОМС</w:t>
            </w:r>
          </w:p>
          <w:p w14:paraId="1DE3BF45" w14:textId="6C7650A4" w:rsidR="00A239E2" w:rsidRPr="00ED0C21" w:rsidRDefault="00A239E2">
            <w:pPr>
              <w:pStyle w:val="affffffff1"/>
              <w:pPrChange w:id="28572" w:author="Андрей П. Цинцадзе" w:date="2023-11-10T15:47:00Z">
                <w:pPr>
                  <w:pStyle w:val="afff2"/>
                  <w:numPr>
                    <w:numId w:val="105"/>
                  </w:numPr>
                  <w:tabs>
                    <w:tab w:val="num" w:pos="155"/>
                    <w:tab w:val="num" w:pos="360"/>
                  </w:tabs>
                  <w:ind w:left="360" w:hanging="360"/>
                </w:pPr>
              </w:pPrChange>
            </w:pPr>
            <w:r w:rsidRPr="00AB286D">
              <w:t>Руководитель МО</w:t>
            </w:r>
          </w:p>
        </w:tc>
      </w:tr>
      <w:tr w:rsidR="00A239E2" w:rsidRPr="00ED0C21" w14:paraId="7ECB9B72" w14:textId="77777777" w:rsidTr="00860138">
        <w:trPr>
          <w:trHeight w:val="112"/>
          <w:jc w:val="center"/>
        </w:trPr>
        <w:tc>
          <w:tcPr>
            <w:tcW w:w="864" w:type="dxa"/>
            <w:vAlign w:val="center"/>
          </w:tcPr>
          <w:p w14:paraId="3356B78E" w14:textId="77777777" w:rsidR="00A239E2" w:rsidRPr="00ED0C21" w:rsidRDefault="00A239E2">
            <w:pPr>
              <w:pStyle w:val="affffffff1"/>
              <w:pPrChange w:id="28573" w:author="Андрей П. Цинцадзе" w:date="2023-11-10T15:47:00Z">
                <w:pPr>
                  <w:spacing w:line="276" w:lineRule="auto"/>
                </w:pPr>
              </w:pPrChange>
            </w:pPr>
            <w:r w:rsidRPr="00ED0C21">
              <w:t>M (ЭД)</w:t>
            </w:r>
          </w:p>
        </w:tc>
        <w:tc>
          <w:tcPr>
            <w:tcW w:w="1276" w:type="dxa"/>
          </w:tcPr>
          <w:p w14:paraId="20CC95D5" w14:textId="77777777" w:rsidR="00A239E2" w:rsidRPr="00ED0C21" w:rsidRDefault="00A239E2">
            <w:pPr>
              <w:pStyle w:val="affffffff1"/>
              <w:pPrChange w:id="28574" w:author="Андрей П. Цинцадзе" w:date="2023-11-10T15:47:00Z">
                <w:pPr>
                  <w:spacing w:line="276" w:lineRule="auto"/>
                </w:pPr>
              </w:pPrChange>
            </w:pPr>
            <w:r w:rsidRPr="00ED0C21">
              <w:t>Уведомления, упакованные в отдельный пакет подписанные СМО</w:t>
            </w:r>
          </w:p>
        </w:tc>
        <w:tc>
          <w:tcPr>
            <w:tcW w:w="2533" w:type="dxa"/>
          </w:tcPr>
          <w:p w14:paraId="639CDEA6" w14:textId="77777777" w:rsidR="00A239E2" w:rsidRPr="00ED0C21" w:rsidRDefault="00A239E2">
            <w:pPr>
              <w:pStyle w:val="affffffff1"/>
              <w:pPrChange w:id="28575" w:author="Андрей П. Цинцадзе" w:date="2023-11-10T15:47:00Z">
                <w:pPr>
                  <w:spacing w:line="276" w:lineRule="auto"/>
                </w:pPr>
              </w:pPrChange>
            </w:pPr>
            <w:r w:rsidRPr="00ED0C21">
              <w:t>HISNNNNNMLLLLLL_YYMMPPP.ZIP</w:t>
            </w:r>
          </w:p>
          <w:p w14:paraId="6F25D636" w14:textId="6A7C674C" w:rsidR="00A239E2" w:rsidRPr="00ED0C21" w:rsidRDefault="00A239E2">
            <w:pPr>
              <w:pStyle w:val="affffffff1"/>
              <w:pPrChange w:id="28576" w:author="Андрей П. Цинцадзе" w:date="2023-11-10T15:47:00Z">
                <w:pPr>
                  <w:spacing w:line="276" w:lineRule="auto"/>
                </w:pPr>
              </w:pPrChange>
            </w:pPr>
            <w:r w:rsidRPr="00ED0C21">
              <w:t>HISNNNNNMLLLLLL_YYMMPPP.ZIP.SIG</w:t>
            </w:r>
          </w:p>
        </w:tc>
        <w:tc>
          <w:tcPr>
            <w:tcW w:w="2835" w:type="dxa"/>
          </w:tcPr>
          <w:p w14:paraId="7065D172" w14:textId="71B7E808" w:rsidR="00A239E2" w:rsidRPr="00ED0C21" w:rsidRDefault="00A239E2">
            <w:pPr>
              <w:pStyle w:val="affffffff1"/>
              <w:pPrChange w:id="28577" w:author="Андрей П. Цинцадзе" w:date="2023-11-10T15:47:00Z">
                <w:pPr>
                  <w:spacing w:line="276" w:lineRule="auto"/>
                </w:pPr>
              </w:pPrChange>
            </w:pPr>
            <w:r w:rsidRPr="00ED0C21">
              <w:t>HISNNNNNMLLLLLL_YYMMPPP.ZIP.SIG.ZIP</w:t>
            </w:r>
          </w:p>
        </w:tc>
        <w:tc>
          <w:tcPr>
            <w:tcW w:w="567" w:type="dxa"/>
            <w:shd w:val="clear" w:color="auto" w:fill="FFFFFF"/>
          </w:tcPr>
          <w:p w14:paraId="0D20F3DC" w14:textId="77777777" w:rsidR="00A239E2" w:rsidRPr="00ED0C21" w:rsidRDefault="00A239E2">
            <w:pPr>
              <w:pStyle w:val="affffffff1"/>
              <w:pPrChange w:id="28578" w:author="Андрей П. Цинцадзе" w:date="2023-11-10T15:47:00Z">
                <w:pPr>
                  <w:spacing w:line="276" w:lineRule="auto"/>
                </w:pPr>
              </w:pPrChange>
            </w:pPr>
            <w:r w:rsidRPr="00ED0C21">
              <w:t>СМО</w:t>
            </w:r>
          </w:p>
        </w:tc>
        <w:tc>
          <w:tcPr>
            <w:tcW w:w="851" w:type="dxa"/>
          </w:tcPr>
          <w:p w14:paraId="4437F2B3" w14:textId="77777777" w:rsidR="00A239E2" w:rsidRPr="00ED0C21" w:rsidRDefault="00A239E2">
            <w:pPr>
              <w:pStyle w:val="affffffff1"/>
              <w:pPrChange w:id="28579" w:author="Андрей П. Цинцадзе" w:date="2023-11-10T15:47:00Z">
                <w:pPr>
                  <w:spacing w:line="276" w:lineRule="auto"/>
                </w:pPr>
              </w:pPrChange>
            </w:pPr>
            <w:r w:rsidRPr="00ED0C21">
              <w:t>МО</w:t>
            </w:r>
          </w:p>
          <w:p w14:paraId="31668436" w14:textId="77777777" w:rsidR="00A239E2" w:rsidRPr="00ED0C21" w:rsidRDefault="00A239E2">
            <w:pPr>
              <w:pStyle w:val="affffffff1"/>
              <w:pPrChange w:id="28580" w:author="Андрей П. Цинцадзе" w:date="2023-11-10T15:47:00Z">
                <w:pPr>
                  <w:spacing w:line="276" w:lineRule="auto"/>
                </w:pPr>
              </w:pPrChange>
            </w:pPr>
          </w:p>
        </w:tc>
        <w:tc>
          <w:tcPr>
            <w:tcW w:w="1417" w:type="dxa"/>
          </w:tcPr>
          <w:p w14:paraId="44EAD486" w14:textId="77777777" w:rsidR="00A239E2" w:rsidRPr="00ED0C21" w:rsidRDefault="00A239E2">
            <w:pPr>
              <w:pStyle w:val="affffffff1"/>
              <w:pPrChange w:id="28581" w:author="Андрей П. Цинцадзе" w:date="2023-11-10T15:47:00Z">
                <w:pPr>
                  <w:pStyle w:val="afff2"/>
                  <w:numPr>
                    <w:numId w:val="105"/>
                  </w:numPr>
                  <w:tabs>
                    <w:tab w:val="num" w:pos="155"/>
                    <w:tab w:val="num" w:pos="360"/>
                  </w:tabs>
                  <w:ind w:left="360" w:hanging="360"/>
                </w:pPr>
              </w:pPrChange>
            </w:pPr>
            <w:r w:rsidRPr="00ED0C21">
              <w:t>Руководитель СМО</w:t>
            </w:r>
          </w:p>
          <w:p w14:paraId="7FE7E866" w14:textId="77777777" w:rsidR="00A239E2" w:rsidRPr="00ED0C21" w:rsidRDefault="00A239E2">
            <w:pPr>
              <w:pStyle w:val="affffffff1"/>
              <w:pPrChange w:id="28582" w:author="Андрей П. Цинцадзе" w:date="2023-11-10T15:47:00Z">
                <w:pPr>
                  <w:pStyle w:val="afff2"/>
                  <w:numPr>
                    <w:numId w:val="105"/>
                  </w:numPr>
                  <w:tabs>
                    <w:tab w:val="num" w:pos="155"/>
                    <w:tab w:val="num" w:pos="360"/>
                  </w:tabs>
                  <w:ind w:left="360" w:hanging="360"/>
                </w:pPr>
              </w:pPrChange>
            </w:pPr>
            <w:r w:rsidRPr="00ED0C21">
              <w:t>Руководитель МО</w:t>
            </w:r>
          </w:p>
        </w:tc>
      </w:tr>
      <w:tr w:rsidR="00A239E2" w:rsidRPr="00ED0C21" w14:paraId="5EAFCB92" w14:textId="77777777" w:rsidTr="00860138">
        <w:trPr>
          <w:trHeight w:val="112"/>
          <w:jc w:val="center"/>
        </w:trPr>
        <w:tc>
          <w:tcPr>
            <w:tcW w:w="864" w:type="dxa"/>
            <w:vMerge w:val="restart"/>
            <w:vAlign w:val="center"/>
          </w:tcPr>
          <w:p w14:paraId="64175122" w14:textId="77777777" w:rsidR="00A239E2" w:rsidRPr="00ED0C21" w:rsidRDefault="00A239E2">
            <w:pPr>
              <w:pStyle w:val="affffffff1"/>
              <w:pPrChange w:id="28583" w:author="Андрей П. Цинцадзе" w:date="2023-11-10T15:47:00Z">
                <w:pPr>
                  <w:spacing w:line="276" w:lineRule="auto"/>
                </w:pPr>
              </w:pPrChange>
            </w:pPr>
            <w:r w:rsidRPr="00ED0C21">
              <w:t>MTI</w:t>
            </w:r>
          </w:p>
        </w:tc>
        <w:tc>
          <w:tcPr>
            <w:tcW w:w="1276" w:type="dxa"/>
            <w:vMerge w:val="restart"/>
          </w:tcPr>
          <w:p w14:paraId="6D9074C4" w14:textId="77777777" w:rsidR="00A239E2" w:rsidRPr="00ED0C21" w:rsidRDefault="00A239E2">
            <w:pPr>
              <w:pStyle w:val="affffffff1"/>
              <w:pPrChange w:id="28584" w:author="Андрей П. Цинцадзе" w:date="2023-11-10T15:47:00Z">
                <w:pPr>
                  <w:spacing w:line="276" w:lineRule="auto"/>
                </w:pPr>
              </w:pPrChange>
            </w:pPr>
            <w:r w:rsidRPr="00ED0C21">
              <w:t>Реестр оказанных медицинских услуг, отказанных по МЭК, с исправлениями</w:t>
            </w:r>
          </w:p>
        </w:tc>
        <w:tc>
          <w:tcPr>
            <w:tcW w:w="2533" w:type="dxa"/>
          </w:tcPr>
          <w:p w14:paraId="59DC873A" w14:textId="77777777" w:rsidR="00A239E2" w:rsidRPr="00ED0C21" w:rsidRDefault="00A239E2">
            <w:pPr>
              <w:pStyle w:val="affffffff1"/>
              <w:pPrChange w:id="28585" w:author="Андрей П. Цинцадзе" w:date="2023-11-10T15:47:00Z">
                <w:pPr>
                  <w:spacing w:line="276" w:lineRule="auto"/>
                </w:pPr>
              </w:pPrChange>
            </w:pPr>
            <w:r w:rsidRPr="00ED0C21">
              <w:t>HMLLLLLLSNNNNN_YYMM2PP.ZIP</w:t>
            </w:r>
            <w:r w:rsidRPr="00ED0C21">
              <w:br/>
              <w:t>HMLLLLLLSNNNNN_YYMM2PP.ZIP.SIG</w:t>
            </w:r>
          </w:p>
        </w:tc>
        <w:tc>
          <w:tcPr>
            <w:tcW w:w="2835" w:type="dxa"/>
          </w:tcPr>
          <w:p w14:paraId="7C3C9801" w14:textId="77777777" w:rsidR="00A239E2" w:rsidRPr="00ED0C21" w:rsidRDefault="00A239E2">
            <w:pPr>
              <w:pStyle w:val="affffffff1"/>
              <w:pPrChange w:id="28586" w:author="Андрей П. Цинцадзе" w:date="2023-11-10T15:47:00Z">
                <w:pPr>
                  <w:spacing w:line="276" w:lineRule="auto"/>
                </w:pPr>
              </w:pPrChange>
            </w:pPr>
            <w:r w:rsidRPr="00ED0C21">
              <w:t>HMLLLLLLSNNNNN_YYMM2PP.ZIP.SIG.ZIP</w:t>
            </w:r>
          </w:p>
        </w:tc>
        <w:tc>
          <w:tcPr>
            <w:tcW w:w="567" w:type="dxa"/>
            <w:vMerge w:val="restart"/>
            <w:shd w:val="clear" w:color="auto" w:fill="FFFFFF"/>
          </w:tcPr>
          <w:p w14:paraId="3BA059B2" w14:textId="77777777" w:rsidR="00A239E2" w:rsidRPr="00ED0C21" w:rsidRDefault="00A239E2">
            <w:pPr>
              <w:pStyle w:val="affffffff1"/>
              <w:pPrChange w:id="28587" w:author="Андрей П. Цинцадзе" w:date="2023-11-10T15:47:00Z">
                <w:pPr>
                  <w:spacing w:line="276" w:lineRule="auto"/>
                </w:pPr>
              </w:pPrChange>
            </w:pPr>
            <w:r w:rsidRPr="00ED0C21">
              <w:t>МО</w:t>
            </w:r>
          </w:p>
        </w:tc>
        <w:tc>
          <w:tcPr>
            <w:tcW w:w="851" w:type="dxa"/>
            <w:vMerge w:val="restart"/>
          </w:tcPr>
          <w:p w14:paraId="119DDAE8" w14:textId="77777777" w:rsidR="00A239E2" w:rsidRPr="00ED0C21" w:rsidRDefault="00A239E2">
            <w:pPr>
              <w:pStyle w:val="affffffff1"/>
              <w:pPrChange w:id="28588" w:author="Андрей П. Цинцадзе" w:date="2023-11-10T15:47:00Z">
                <w:pPr>
                  <w:spacing w:line="276" w:lineRule="auto"/>
                </w:pPr>
              </w:pPrChange>
            </w:pPr>
            <w:r w:rsidRPr="00ED0C21">
              <w:t>ТФОМС,</w:t>
            </w:r>
          </w:p>
          <w:p w14:paraId="6FE3B691" w14:textId="77777777" w:rsidR="00A239E2" w:rsidRPr="00ED0C21" w:rsidRDefault="00A239E2">
            <w:pPr>
              <w:pStyle w:val="affffffff1"/>
              <w:pPrChange w:id="28589" w:author="Андрей П. Цинцадзе" w:date="2023-11-10T15:47:00Z">
                <w:pPr>
                  <w:spacing w:line="276" w:lineRule="auto"/>
                </w:pPr>
              </w:pPrChange>
            </w:pPr>
            <w:r w:rsidRPr="00ED0C21">
              <w:t xml:space="preserve">ТФОМС в СМО </w:t>
            </w:r>
          </w:p>
        </w:tc>
        <w:tc>
          <w:tcPr>
            <w:tcW w:w="1417" w:type="dxa"/>
            <w:vMerge w:val="restart"/>
          </w:tcPr>
          <w:p w14:paraId="0DDFD309" w14:textId="77777777" w:rsidR="00A239E2" w:rsidRPr="00ED0C21" w:rsidRDefault="00A239E2">
            <w:pPr>
              <w:pStyle w:val="affffffff1"/>
              <w:pPrChange w:id="28590" w:author="Андрей П. Цинцадзе" w:date="2023-11-10T15:47:00Z">
                <w:pPr>
                  <w:pStyle w:val="afff2"/>
                  <w:numPr>
                    <w:numId w:val="106"/>
                  </w:numPr>
                  <w:tabs>
                    <w:tab w:val="num" w:pos="155"/>
                    <w:tab w:val="num" w:pos="360"/>
                  </w:tabs>
                  <w:ind w:left="360" w:hanging="360"/>
                </w:pPr>
              </w:pPrChange>
            </w:pPr>
            <w:r w:rsidRPr="00ED0C21">
              <w:t>Руководитель МО</w:t>
            </w:r>
          </w:p>
        </w:tc>
      </w:tr>
      <w:tr w:rsidR="00A239E2" w:rsidRPr="00ED0C21" w14:paraId="571F801E" w14:textId="77777777" w:rsidTr="00860138">
        <w:trPr>
          <w:trHeight w:val="110"/>
          <w:jc w:val="center"/>
        </w:trPr>
        <w:tc>
          <w:tcPr>
            <w:tcW w:w="864" w:type="dxa"/>
            <w:vMerge/>
            <w:vAlign w:val="center"/>
          </w:tcPr>
          <w:p w14:paraId="19218EF0" w14:textId="77777777" w:rsidR="00A239E2" w:rsidRPr="00ED0C21" w:rsidRDefault="00A239E2">
            <w:pPr>
              <w:pStyle w:val="affffffff1"/>
              <w:pPrChange w:id="28591" w:author="Андрей П. Цинцадзе" w:date="2023-11-10T15:47:00Z">
                <w:pPr>
                  <w:spacing w:line="276" w:lineRule="auto"/>
                </w:pPr>
              </w:pPrChange>
            </w:pPr>
          </w:p>
        </w:tc>
        <w:tc>
          <w:tcPr>
            <w:tcW w:w="1276" w:type="dxa"/>
            <w:vMerge/>
          </w:tcPr>
          <w:p w14:paraId="37753A12" w14:textId="77777777" w:rsidR="00A239E2" w:rsidRPr="00ED0C21" w:rsidRDefault="00A239E2">
            <w:pPr>
              <w:pStyle w:val="affffffff1"/>
              <w:pPrChange w:id="28592" w:author="Андрей П. Цинцадзе" w:date="2023-11-10T15:47:00Z">
                <w:pPr>
                  <w:spacing w:line="276" w:lineRule="auto"/>
                </w:pPr>
              </w:pPrChange>
            </w:pPr>
          </w:p>
        </w:tc>
        <w:tc>
          <w:tcPr>
            <w:tcW w:w="2533" w:type="dxa"/>
          </w:tcPr>
          <w:p w14:paraId="274196D0" w14:textId="77777777" w:rsidR="00A239E2" w:rsidRPr="00ED0C21" w:rsidRDefault="00A239E2">
            <w:pPr>
              <w:pStyle w:val="affffffff1"/>
              <w:pPrChange w:id="28593" w:author="Андрей П. Цинцадзе" w:date="2023-11-10T15:47:00Z">
                <w:pPr>
                  <w:spacing w:line="276" w:lineRule="auto"/>
                </w:pPr>
              </w:pPrChange>
            </w:pPr>
            <w:r w:rsidRPr="00ED0C21">
              <w:t>DMLLLLLLSNNNNN_YYMM2PP.ZIP</w:t>
            </w:r>
          </w:p>
          <w:p w14:paraId="1A436DFA" w14:textId="77777777" w:rsidR="00A239E2" w:rsidRPr="00ED0C21" w:rsidRDefault="00A239E2">
            <w:pPr>
              <w:pStyle w:val="affffffff1"/>
              <w:pPrChange w:id="28594" w:author="Андрей П. Цинцадзе" w:date="2023-11-10T15:47:00Z">
                <w:pPr>
                  <w:spacing w:line="276" w:lineRule="auto"/>
                </w:pPr>
              </w:pPrChange>
            </w:pPr>
            <w:r w:rsidRPr="00ED0C21">
              <w:t>DMLLLLLLSNNNNN_YYMM2PP.ZIP.SIG</w:t>
            </w:r>
          </w:p>
        </w:tc>
        <w:tc>
          <w:tcPr>
            <w:tcW w:w="2835" w:type="dxa"/>
          </w:tcPr>
          <w:p w14:paraId="27DEBD14" w14:textId="77777777" w:rsidR="00A239E2" w:rsidRPr="00ED0C21" w:rsidRDefault="00A239E2">
            <w:pPr>
              <w:pStyle w:val="affffffff1"/>
              <w:pPrChange w:id="28595" w:author="Андрей П. Цинцадзе" w:date="2023-11-10T15:47:00Z">
                <w:pPr>
                  <w:spacing w:line="276" w:lineRule="auto"/>
                </w:pPr>
              </w:pPrChange>
            </w:pPr>
            <w:r w:rsidRPr="00ED0C21">
              <w:t>DMLLLLLLSNNNNN_YYMM2PP.ZIP.SIG.ZIP</w:t>
            </w:r>
          </w:p>
        </w:tc>
        <w:tc>
          <w:tcPr>
            <w:tcW w:w="567" w:type="dxa"/>
            <w:vMerge/>
            <w:shd w:val="clear" w:color="auto" w:fill="FFFFFF"/>
          </w:tcPr>
          <w:p w14:paraId="27087704" w14:textId="77777777" w:rsidR="00A239E2" w:rsidRPr="00ED0C21" w:rsidRDefault="00A239E2">
            <w:pPr>
              <w:pStyle w:val="affffffff1"/>
              <w:pPrChange w:id="28596" w:author="Андрей П. Цинцадзе" w:date="2023-11-10T15:47:00Z">
                <w:pPr>
                  <w:spacing w:line="276" w:lineRule="auto"/>
                </w:pPr>
              </w:pPrChange>
            </w:pPr>
          </w:p>
        </w:tc>
        <w:tc>
          <w:tcPr>
            <w:tcW w:w="851" w:type="dxa"/>
            <w:vMerge/>
          </w:tcPr>
          <w:p w14:paraId="0ACAAAA0" w14:textId="77777777" w:rsidR="00A239E2" w:rsidRPr="00ED0C21" w:rsidRDefault="00A239E2">
            <w:pPr>
              <w:pStyle w:val="affffffff1"/>
              <w:pPrChange w:id="28597" w:author="Андрей П. Цинцадзе" w:date="2023-11-10T15:47:00Z">
                <w:pPr>
                  <w:spacing w:line="276" w:lineRule="auto"/>
                </w:pPr>
              </w:pPrChange>
            </w:pPr>
          </w:p>
        </w:tc>
        <w:tc>
          <w:tcPr>
            <w:tcW w:w="1417" w:type="dxa"/>
            <w:vMerge/>
          </w:tcPr>
          <w:p w14:paraId="1C006B42" w14:textId="77777777" w:rsidR="00A239E2" w:rsidRPr="00ED0C21" w:rsidRDefault="00A239E2">
            <w:pPr>
              <w:pStyle w:val="affffffff1"/>
              <w:pPrChange w:id="28598" w:author="Андрей П. Цинцадзе" w:date="2023-11-10T15:47:00Z">
                <w:pPr>
                  <w:pStyle w:val="afff2"/>
                  <w:numPr>
                    <w:numId w:val="106"/>
                  </w:numPr>
                  <w:tabs>
                    <w:tab w:val="num" w:pos="155"/>
                    <w:tab w:val="num" w:pos="360"/>
                  </w:tabs>
                  <w:ind w:left="360" w:hanging="360"/>
                </w:pPr>
              </w:pPrChange>
            </w:pPr>
          </w:p>
        </w:tc>
      </w:tr>
      <w:tr w:rsidR="00A239E2" w:rsidRPr="00ED0C21" w14:paraId="30B794F4" w14:textId="77777777" w:rsidTr="00860138">
        <w:trPr>
          <w:trHeight w:val="110"/>
          <w:jc w:val="center"/>
        </w:trPr>
        <w:tc>
          <w:tcPr>
            <w:tcW w:w="864" w:type="dxa"/>
            <w:vMerge/>
            <w:vAlign w:val="center"/>
          </w:tcPr>
          <w:p w14:paraId="6E82E120" w14:textId="77777777" w:rsidR="00A239E2" w:rsidRPr="00ED0C21" w:rsidRDefault="00A239E2">
            <w:pPr>
              <w:pStyle w:val="affffffff1"/>
              <w:pPrChange w:id="28599" w:author="Андрей П. Цинцадзе" w:date="2023-11-10T15:47:00Z">
                <w:pPr>
                  <w:spacing w:line="276" w:lineRule="auto"/>
                </w:pPr>
              </w:pPrChange>
            </w:pPr>
          </w:p>
        </w:tc>
        <w:tc>
          <w:tcPr>
            <w:tcW w:w="1276" w:type="dxa"/>
            <w:vMerge/>
          </w:tcPr>
          <w:p w14:paraId="2E038DD9" w14:textId="77777777" w:rsidR="00A239E2" w:rsidRPr="00ED0C21" w:rsidRDefault="00A239E2">
            <w:pPr>
              <w:pStyle w:val="affffffff1"/>
              <w:pPrChange w:id="28600" w:author="Андрей П. Цинцадзе" w:date="2023-11-10T15:47:00Z">
                <w:pPr>
                  <w:spacing w:line="276" w:lineRule="auto"/>
                </w:pPr>
              </w:pPrChange>
            </w:pPr>
          </w:p>
        </w:tc>
        <w:tc>
          <w:tcPr>
            <w:tcW w:w="2533" w:type="dxa"/>
          </w:tcPr>
          <w:p w14:paraId="5965962C" w14:textId="77777777" w:rsidR="00A239E2" w:rsidRPr="00ED0C21" w:rsidRDefault="00A239E2">
            <w:pPr>
              <w:pStyle w:val="affffffff1"/>
              <w:pPrChange w:id="28601" w:author="Андрей П. Цинцадзе" w:date="2023-11-10T15:47:00Z">
                <w:pPr>
                  <w:spacing w:line="276" w:lineRule="auto"/>
                </w:pPr>
              </w:pPrChange>
            </w:pPr>
            <w:r w:rsidRPr="00ED0C21">
              <w:t>TMLLLLLLSNNNNN_YYMM2PP.ZIP</w:t>
            </w:r>
          </w:p>
          <w:p w14:paraId="293EF5BF" w14:textId="77777777" w:rsidR="00A239E2" w:rsidRPr="00ED0C21" w:rsidRDefault="00A239E2">
            <w:pPr>
              <w:pStyle w:val="affffffff1"/>
              <w:pPrChange w:id="28602" w:author="Андрей П. Цинцадзе" w:date="2023-11-10T15:47:00Z">
                <w:pPr>
                  <w:spacing w:line="276" w:lineRule="auto"/>
                </w:pPr>
              </w:pPrChange>
            </w:pPr>
            <w:r w:rsidRPr="00ED0C21">
              <w:t>TMLLLLLLSNNNNN_YYMM2PP.ZIP.SIG</w:t>
            </w:r>
          </w:p>
        </w:tc>
        <w:tc>
          <w:tcPr>
            <w:tcW w:w="2835" w:type="dxa"/>
          </w:tcPr>
          <w:p w14:paraId="6F66591B" w14:textId="77777777" w:rsidR="00A239E2" w:rsidRPr="00ED0C21" w:rsidRDefault="00A239E2">
            <w:pPr>
              <w:pStyle w:val="affffffff1"/>
              <w:pPrChange w:id="28603" w:author="Андрей П. Цинцадзе" w:date="2023-11-10T15:47:00Z">
                <w:pPr>
                  <w:spacing w:line="276" w:lineRule="auto"/>
                </w:pPr>
              </w:pPrChange>
            </w:pPr>
            <w:r w:rsidRPr="00ED0C21">
              <w:t>TMLLLLLLSNNNNN_YYMM2PP.ZIP.SIG.ZIP</w:t>
            </w:r>
          </w:p>
        </w:tc>
        <w:tc>
          <w:tcPr>
            <w:tcW w:w="567" w:type="dxa"/>
            <w:vMerge/>
            <w:shd w:val="clear" w:color="auto" w:fill="FFFFFF"/>
          </w:tcPr>
          <w:p w14:paraId="44754DE7" w14:textId="77777777" w:rsidR="00A239E2" w:rsidRPr="00ED0C21" w:rsidRDefault="00A239E2">
            <w:pPr>
              <w:pStyle w:val="affffffff1"/>
              <w:pPrChange w:id="28604" w:author="Андрей П. Цинцадзе" w:date="2023-11-10T15:47:00Z">
                <w:pPr>
                  <w:spacing w:line="276" w:lineRule="auto"/>
                </w:pPr>
              </w:pPrChange>
            </w:pPr>
          </w:p>
        </w:tc>
        <w:tc>
          <w:tcPr>
            <w:tcW w:w="851" w:type="dxa"/>
            <w:vMerge/>
          </w:tcPr>
          <w:p w14:paraId="633A82BD" w14:textId="77777777" w:rsidR="00A239E2" w:rsidRPr="00ED0C21" w:rsidRDefault="00A239E2">
            <w:pPr>
              <w:pStyle w:val="affffffff1"/>
              <w:pPrChange w:id="28605" w:author="Андрей П. Цинцадзе" w:date="2023-11-10T15:47:00Z">
                <w:pPr>
                  <w:spacing w:line="276" w:lineRule="auto"/>
                </w:pPr>
              </w:pPrChange>
            </w:pPr>
          </w:p>
        </w:tc>
        <w:tc>
          <w:tcPr>
            <w:tcW w:w="1417" w:type="dxa"/>
            <w:vMerge/>
          </w:tcPr>
          <w:p w14:paraId="56B6751C" w14:textId="77777777" w:rsidR="00A239E2" w:rsidRPr="00ED0C21" w:rsidRDefault="00A239E2">
            <w:pPr>
              <w:pStyle w:val="affffffff1"/>
              <w:pPrChange w:id="28606" w:author="Андрей П. Цинцадзе" w:date="2023-11-10T15:47:00Z">
                <w:pPr>
                  <w:pStyle w:val="afff2"/>
                  <w:numPr>
                    <w:numId w:val="106"/>
                  </w:numPr>
                  <w:tabs>
                    <w:tab w:val="num" w:pos="155"/>
                    <w:tab w:val="num" w:pos="360"/>
                  </w:tabs>
                  <w:ind w:left="360" w:hanging="360"/>
                </w:pPr>
              </w:pPrChange>
            </w:pPr>
          </w:p>
        </w:tc>
      </w:tr>
      <w:tr w:rsidR="00A239E2" w:rsidRPr="00ED0C21" w14:paraId="4F7C790D" w14:textId="77777777" w:rsidTr="00860138">
        <w:trPr>
          <w:trHeight w:val="110"/>
          <w:jc w:val="center"/>
        </w:trPr>
        <w:tc>
          <w:tcPr>
            <w:tcW w:w="864" w:type="dxa"/>
            <w:vMerge/>
            <w:vAlign w:val="center"/>
          </w:tcPr>
          <w:p w14:paraId="0DDA300E" w14:textId="77777777" w:rsidR="00A239E2" w:rsidRPr="00ED0C21" w:rsidRDefault="00A239E2">
            <w:pPr>
              <w:pStyle w:val="affffffff1"/>
              <w:pPrChange w:id="28607" w:author="Андрей П. Цинцадзе" w:date="2023-11-10T15:47:00Z">
                <w:pPr>
                  <w:spacing w:line="276" w:lineRule="auto"/>
                </w:pPr>
              </w:pPrChange>
            </w:pPr>
          </w:p>
        </w:tc>
        <w:tc>
          <w:tcPr>
            <w:tcW w:w="1276" w:type="dxa"/>
            <w:vMerge/>
          </w:tcPr>
          <w:p w14:paraId="067253A5" w14:textId="77777777" w:rsidR="00A239E2" w:rsidRPr="00ED0C21" w:rsidRDefault="00A239E2">
            <w:pPr>
              <w:pStyle w:val="affffffff1"/>
              <w:pPrChange w:id="28608" w:author="Андрей П. Цинцадзе" w:date="2023-11-10T15:47:00Z">
                <w:pPr>
                  <w:spacing w:line="276" w:lineRule="auto"/>
                </w:pPr>
              </w:pPrChange>
            </w:pPr>
          </w:p>
        </w:tc>
        <w:tc>
          <w:tcPr>
            <w:tcW w:w="2533" w:type="dxa"/>
          </w:tcPr>
          <w:p w14:paraId="6AFF8A26" w14:textId="77777777" w:rsidR="00A239E2" w:rsidRPr="00ED0C21" w:rsidRDefault="00A239E2">
            <w:pPr>
              <w:pStyle w:val="affffffff1"/>
              <w:pPrChange w:id="28609" w:author="Андрей П. Цинцадзе" w:date="2023-11-10T15:47:00Z">
                <w:pPr>
                  <w:spacing w:line="276" w:lineRule="auto"/>
                </w:pPr>
              </w:pPrChange>
            </w:pPr>
            <w:r w:rsidRPr="00ED0C21">
              <w:t>CMLLLLLLSNNNNN_YYMM2PP.ZIP</w:t>
            </w:r>
          </w:p>
          <w:p w14:paraId="6863D042" w14:textId="77777777" w:rsidR="00A239E2" w:rsidRPr="00ED0C21" w:rsidRDefault="00A239E2">
            <w:pPr>
              <w:pStyle w:val="affffffff1"/>
              <w:pPrChange w:id="28610" w:author="Андрей П. Цинцадзе" w:date="2023-11-10T15:47:00Z">
                <w:pPr>
                  <w:spacing w:line="276" w:lineRule="auto"/>
                </w:pPr>
              </w:pPrChange>
            </w:pPr>
            <w:r w:rsidRPr="00ED0C21">
              <w:t>CMLLLLLLSNNNNN_YYMM2PP.ZIP.SIG</w:t>
            </w:r>
          </w:p>
        </w:tc>
        <w:tc>
          <w:tcPr>
            <w:tcW w:w="2835" w:type="dxa"/>
          </w:tcPr>
          <w:p w14:paraId="583968F0" w14:textId="77777777" w:rsidR="00A239E2" w:rsidRPr="00ED0C21" w:rsidRDefault="00A239E2">
            <w:pPr>
              <w:pStyle w:val="affffffff1"/>
              <w:pPrChange w:id="28611" w:author="Андрей П. Цинцадзе" w:date="2023-11-10T15:47:00Z">
                <w:pPr>
                  <w:spacing w:line="276" w:lineRule="auto"/>
                </w:pPr>
              </w:pPrChange>
            </w:pPr>
            <w:r w:rsidRPr="00ED0C21">
              <w:t>CMLLLLLLSNNNNN_YYMM2PP.ZIP.SIG.ZIP</w:t>
            </w:r>
          </w:p>
        </w:tc>
        <w:tc>
          <w:tcPr>
            <w:tcW w:w="567" w:type="dxa"/>
            <w:vMerge/>
            <w:shd w:val="clear" w:color="auto" w:fill="FFFFFF"/>
          </w:tcPr>
          <w:p w14:paraId="2D7BADC8" w14:textId="77777777" w:rsidR="00A239E2" w:rsidRPr="00ED0C21" w:rsidRDefault="00A239E2">
            <w:pPr>
              <w:pStyle w:val="affffffff1"/>
              <w:pPrChange w:id="28612" w:author="Андрей П. Цинцадзе" w:date="2023-11-10T15:47:00Z">
                <w:pPr>
                  <w:spacing w:line="276" w:lineRule="auto"/>
                </w:pPr>
              </w:pPrChange>
            </w:pPr>
          </w:p>
        </w:tc>
        <w:tc>
          <w:tcPr>
            <w:tcW w:w="851" w:type="dxa"/>
            <w:vMerge/>
          </w:tcPr>
          <w:p w14:paraId="7CC6AF63" w14:textId="77777777" w:rsidR="00A239E2" w:rsidRPr="00ED0C21" w:rsidRDefault="00A239E2">
            <w:pPr>
              <w:pStyle w:val="affffffff1"/>
              <w:pPrChange w:id="28613" w:author="Андрей П. Цинцадзе" w:date="2023-11-10T15:47:00Z">
                <w:pPr>
                  <w:spacing w:line="276" w:lineRule="auto"/>
                </w:pPr>
              </w:pPrChange>
            </w:pPr>
          </w:p>
        </w:tc>
        <w:tc>
          <w:tcPr>
            <w:tcW w:w="1417" w:type="dxa"/>
            <w:vMerge/>
          </w:tcPr>
          <w:p w14:paraId="6D437215" w14:textId="77777777" w:rsidR="00A239E2" w:rsidRPr="00ED0C21" w:rsidRDefault="00A239E2">
            <w:pPr>
              <w:pStyle w:val="affffffff1"/>
              <w:pPrChange w:id="28614" w:author="Андрей П. Цинцадзе" w:date="2023-11-10T15:47:00Z">
                <w:pPr>
                  <w:pStyle w:val="afff2"/>
                  <w:numPr>
                    <w:numId w:val="106"/>
                  </w:numPr>
                  <w:tabs>
                    <w:tab w:val="num" w:pos="155"/>
                    <w:tab w:val="num" w:pos="360"/>
                  </w:tabs>
                  <w:ind w:left="360" w:hanging="360"/>
                </w:pPr>
              </w:pPrChange>
            </w:pPr>
          </w:p>
        </w:tc>
      </w:tr>
      <w:tr w:rsidR="00A239E2" w:rsidRPr="00ED0C21" w14:paraId="6315B049" w14:textId="77777777" w:rsidTr="00860138">
        <w:trPr>
          <w:trHeight w:val="176"/>
          <w:jc w:val="center"/>
        </w:trPr>
        <w:tc>
          <w:tcPr>
            <w:tcW w:w="864" w:type="dxa"/>
            <w:vMerge w:val="restart"/>
            <w:vAlign w:val="center"/>
          </w:tcPr>
          <w:p w14:paraId="753CD770" w14:textId="77777777" w:rsidR="00A239E2" w:rsidRPr="00ED0C21" w:rsidRDefault="00A239E2">
            <w:pPr>
              <w:pStyle w:val="affffffff1"/>
              <w:pPrChange w:id="28615" w:author="Андрей П. Цинцадзе" w:date="2023-11-10T15:47:00Z">
                <w:pPr>
                  <w:spacing w:line="276" w:lineRule="auto"/>
                </w:pPr>
              </w:pPrChange>
            </w:pPr>
            <w:r w:rsidRPr="00ED0C21">
              <w:t>MTI (ЭД)</w:t>
            </w:r>
          </w:p>
        </w:tc>
        <w:tc>
          <w:tcPr>
            <w:tcW w:w="1276" w:type="dxa"/>
            <w:vMerge w:val="restart"/>
          </w:tcPr>
          <w:p w14:paraId="3A21DD39" w14:textId="34DF8727" w:rsidR="00A239E2" w:rsidRPr="00ED0C21" w:rsidRDefault="00A239E2">
            <w:pPr>
              <w:pStyle w:val="affffffff1"/>
              <w:pPrChange w:id="28616" w:author="Андрей П. Цинцадзе" w:date="2023-11-10T15:47:00Z">
                <w:pPr>
                  <w:spacing w:line="276" w:lineRule="auto"/>
                </w:pPr>
              </w:pPrChange>
            </w:pPr>
            <w:r w:rsidRPr="00ED0C21">
              <w:t>Счета с исправлениями, подписанные МО для каждой СМО</w:t>
            </w:r>
          </w:p>
        </w:tc>
        <w:tc>
          <w:tcPr>
            <w:tcW w:w="2533" w:type="dxa"/>
          </w:tcPr>
          <w:p w14:paraId="2456BE5D" w14:textId="6D33FE61" w:rsidR="00A239E2" w:rsidRPr="00AD032A" w:rsidRDefault="00A239E2">
            <w:pPr>
              <w:pStyle w:val="affffffff1"/>
              <w:pPrChange w:id="28617" w:author="Андрей П. Цинцадзе" w:date="2023-11-10T15:47:00Z">
                <w:pPr>
                  <w:spacing w:line="276" w:lineRule="auto"/>
                  <w:ind w:right="297"/>
                </w:pPr>
              </w:pPrChange>
            </w:pPr>
            <w:r w:rsidRPr="00AD032A">
              <w:rPr>
                <w:lang w:val="en-US"/>
              </w:rPr>
              <w:t>HMLLLLLLSNNNNN_YYMM2PP.PDF</w:t>
            </w:r>
          </w:p>
        </w:tc>
        <w:tc>
          <w:tcPr>
            <w:tcW w:w="2835" w:type="dxa"/>
          </w:tcPr>
          <w:p w14:paraId="2ED1C0CA" w14:textId="3626CA78" w:rsidR="00A239E2" w:rsidRPr="00AD032A" w:rsidRDefault="00A239E2">
            <w:pPr>
              <w:pStyle w:val="affffffff1"/>
              <w:pPrChange w:id="28618" w:author="Андрей П. Цинцадзе" w:date="2023-11-10T15:47:00Z">
                <w:pPr>
                  <w:spacing w:line="276" w:lineRule="auto"/>
                </w:pPr>
              </w:pPrChange>
            </w:pPr>
            <w:r w:rsidRPr="00AD032A">
              <w:rPr>
                <w:lang w:val="en-US"/>
              </w:rPr>
              <w:t>HMLLLLLLSNNNNN</w:t>
            </w:r>
            <w:r w:rsidRPr="00AD032A">
              <w:t>_</w:t>
            </w:r>
            <w:r w:rsidRPr="00AD032A">
              <w:rPr>
                <w:lang w:val="en-US"/>
              </w:rPr>
              <w:t>YYMM</w:t>
            </w:r>
            <w:r w:rsidRPr="00AD032A">
              <w:t>2</w:t>
            </w:r>
            <w:r w:rsidRPr="00AD032A">
              <w:rPr>
                <w:lang w:val="en-US"/>
              </w:rPr>
              <w:t>PP</w:t>
            </w:r>
            <w:r w:rsidRPr="00AD032A">
              <w:t>.</w:t>
            </w:r>
            <w:r w:rsidRPr="00AD032A">
              <w:rPr>
                <w:lang w:val="en-US"/>
              </w:rPr>
              <w:t>PDF</w:t>
            </w:r>
            <w:r w:rsidRPr="00AD032A">
              <w:t>.SIG.ZIP</w:t>
            </w:r>
          </w:p>
        </w:tc>
        <w:tc>
          <w:tcPr>
            <w:tcW w:w="567" w:type="dxa"/>
            <w:vMerge w:val="restart"/>
            <w:shd w:val="clear" w:color="auto" w:fill="FFFFFF"/>
          </w:tcPr>
          <w:p w14:paraId="3FDDD867" w14:textId="77777777" w:rsidR="00A239E2" w:rsidRPr="00ED0C21" w:rsidRDefault="00A239E2">
            <w:pPr>
              <w:pStyle w:val="affffffff1"/>
              <w:pPrChange w:id="28619" w:author="Андрей П. Цинцадзе" w:date="2023-11-10T15:47:00Z">
                <w:pPr>
                  <w:spacing w:line="276" w:lineRule="auto"/>
                </w:pPr>
              </w:pPrChange>
            </w:pPr>
            <w:r w:rsidRPr="00ED0C21">
              <w:t>МО</w:t>
            </w:r>
          </w:p>
        </w:tc>
        <w:tc>
          <w:tcPr>
            <w:tcW w:w="851" w:type="dxa"/>
            <w:vMerge w:val="restart"/>
          </w:tcPr>
          <w:p w14:paraId="3CC3CB26" w14:textId="77777777" w:rsidR="00A239E2" w:rsidRPr="00ED0C21" w:rsidRDefault="00A239E2">
            <w:pPr>
              <w:pStyle w:val="affffffff1"/>
              <w:pPrChange w:id="28620" w:author="Андрей П. Цинцадзе" w:date="2023-11-10T15:47:00Z">
                <w:pPr>
                  <w:spacing w:line="276" w:lineRule="auto"/>
                </w:pPr>
              </w:pPrChange>
            </w:pPr>
            <w:r w:rsidRPr="00ED0C21">
              <w:t>ТФОМС,</w:t>
            </w:r>
          </w:p>
          <w:p w14:paraId="3E554194" w14:textId="77777777" w:rsidR="00A239E2" w:rsidRPr="00ED0C21" w:rsidRDefault="00A239E2">
            <w:pPr>
              <w:pStyle w:val="affffffff1"/>
              <w:pPrChange w:id="28621" w:author="Андрей П. Цинцадзе" w:date="2023-11-10T15:47:00Z">
                <w:pPr>
                  <w:spacing w:line="276" w:lineRule="auto"/>
                </w:pPr>
              </w:pPrChange>
            </w:pPr>
            <w:r w:rsidRPr="00ED0C21">
              <w:t xml:space="preserve">ТФОМС в СМО </w:t>
            </w:r>
          </w:p>
        </w:tc>
        <w:tc>
          <w:tcPr>
            <w:tcW w:w="1417" w:type="dxa"/>
            <w:vMerge w:val="restart"/>
          </w:tcPr>
          <w:p w14:paraId="67C19D42" w14:textId="77777777" w:rsidR="00A239E2" w:rsidRPr="00ED0C21" w:rsidRDefault="00A239E2">
            <w:pPr>
              <w:pStyle w:val="affffffff1"/>
              <w:pPrChange w:id="28622" w:author="Андрей П. Цинцадзе" w:date="2023-11-10T15:47:00Z">
                <w:pPr>
                  <w:pStyle w:val="afff2"/>
                  <w:numPr>
                    <w:numId w:val="106"/>
                  </w:numPr>
                  <w:tabs>
                    <w:tab w:val="num" w:pos="155"/>
                    <w:tab w:val="num" w:pos="360"/>
                  </w:tabs>
                  <w:ind w:left="360" w:hanging="360"/>
                </w:pPr>
              </w:pPrChange>
            </w:pPr>
            <w:r w:rsidRPr="00ED0C21">
              <w:t>Гл. бухгалтер МО</w:t>
            </w:r>
          </w:p>
          <w:p w14:paraId="09BAECA8" w14:textId="77777777" w:rsidR="00A239E2" w:rsidRPr="00ED0C21" w:rsidRDefault="00A239E2">
            <w:pPr>
              <w:pStyle w:val="affffffff1"/>
              <w:pPrChange w:id="28623" w:author="Андрей П. Цинцадзе" w:date="2023-11-10T15:47:00Z">
                <w:pPr>
                  <w:pStyle w:val="afff2"/>
                  <w:numPr>
                    <w:numId w:val="106"/>
                  </w:numPr>
                  <w:tabs>
                    <w:tab w:val="num" w:pos="155"/>
                    <w:tab w:val="num" w:pos="360"/>
                  </w:tabs>
                  <w:ind w:left="360" w:hanging="360"/>
                </w:pPr>
              </w:pPrChange>
            </w:pPr>
            <w:r w:rsidRPr="00ED0C21">
              <w:t>Руководитель МО</w:t>
            </w:r>
          </w:p>
        </w:tc>
      </w:tr>
      <w:tr w:rsidR="00A239E2" w:rsidRPr="00ED0C21" w14:paraId="60CED120" w14:textId="77777777" w:rsidTr="00860138">
        <w:trPr>
          <w:trHeight w:val="175"/>
          <w:jc w:val="center"/>
        </w:trPr>
        <w:tc>
          <w:tcPr>
            <w:tcW w:w="864" w:type="dxa"/>
            <w:vMerge/>
            <w:vAlign w:val="center"/>
          </w:tcPr>
          <w:p w14:paraId="7E764675" w14:textId="77777777" w:rsidR="00A239E2" w:rsidRPr="00ED0C21" w:rsidRDefault="00A239E2">
            <w:pPr>
              <w:pStyle w:val="affffffff1"/>
              <w:pPrChange w:id="28624" w:author="Андрей П. Цинцадзе" w:date="2023-11-10T15:47:00Z">
                <w:pPr>
                  <w:spacing w:line="276" w:lineRule="auto"/>
                </w:pPr>
              </w:pPrChange>
            </w:pPr>
          </w:p>
        </w:tc>
        <w:tc>
          <w:tcPr>
            <w:tcW w:w="1276" w:type="dxa"/>
            <w:vMerge/>
          </w:tcPr>
          <w:p w14:paraId="1A79E4F3" w14:textId="77777777" w:rsidR="00A239E2" w:rsidRPr="00ED0C21" w:rsidRDefault="00A239E2">
            <w:pPr>
              <w:pStyle w:val="affffffff1"/>
              <w:pPrChange w:id="28625" w:author="Андрей П. Цинцадзе" w:date="2023-11-10T15:47:00Z">
                <w:pPr>
                  <w:spacing w:line="276" w:lineRule="auto"/>
                </w:pPr>
              </w:pPrChange>
            </w:pPr>
          </w:p>
        </w:tc>
        <w:tc>
          <w:tcPr>
            <w:tcW w:w="2533" w:type="dxa"/>
          </w:tcPr>
          <w:p w14:paraId="51510E3A" w14:textId="7EB2CD44" w:rsidR="00A239E2" w:rsidRPr="00AD032A" w:rsidRDefault="00A239E2">
            <w:pPr>
              <w:pStyle w:val="affffffff1"/>
              <w:pPrChange w:id="28626" w:author="Андрей П. Цинцадзе" w:date="2023-11-10T15:47:00Z">
                <w:pPr>
                  <w:spacing w:line="276" w:lineRule="auto"/>
                  <w:ind w:right="297"/>
                </w:pPr>
              </w:pPrChange>
            </w:pPr>
            <w:r w:rsidRPr="00AD032A">
              <w:rPr>
                <w:lang w:val="en-US"/>
              </w:rPr>
              <w:t>DMLLLLLLSNNNNN_YYMM2PP.PDF</w:t>
            </w:r>
          </w:p>
        </w:tc>
        <w:tc>
          <w:tcPr>
            <w:tcW w:w="2835" w:type="dxa"/>
          </w:tcPr>
          <w:p w14:paraId="2D9B99A5" w14:textId="0984E95E" w:rsidR="00A239E2" w:rsidRPr="00AD032A" w:rsidRDefault="00A239E2">
            <w:pPr>
              <w:pStyle w:val="affffffff1"/>
              <w:pPrChange w:id="28627" w:author="Андрей П. Цинцадзе" w:date="2023-11-10T15:47:00Z">
                <w:pPr>
                  <w:spacing w:line="276" w:lineRule="auto"/>
                </w:pPr>
              </w:pPrChange>
            </w:pPr>
            <w:r w:rsidRPr="00AD032A">
              <w:rPr>
                <w:lang w:val="en-US"/>
              </w:rPr>
              <w:t>DMLLLLLLSNNNNN</w:t>
            </w:r>
            <w:r w:rsidRPr="00AD032A">
              <w:t>_</w:t>
            </w:r>
            <w:r w:rsidRPr="00AD032A">
              <w:rPr>
                <w:lang w:val="en-US"/>
              </w:rPr>
              <w:t>YYMM</w:t>
            </w:r>
            <w:r w:rsidRPr="00AD032A">
              <w:t>2</w:t>
            </w:r>
            <w:r w:rsidRPr="00AD032A">
              <w:rPr>
                <w:lang w:val="en-US"/>
              </w:rPr>
              <w:t>PP</w:t>
            </w:r>
            <w:r w:rsidRPr="00AD032A">
              <w:t>.</w:t>
            </w:r>
            <w:r w:rsidRPr="00AD032A">
              <w:rPr>
                <w:lang w:val="en-US"/>
              </w:rPr>
              <w:t>PDF</w:t>
            </w:r>
            <w:r w:rsidRPr="00AD032A">
              <w:t>.SIG.ZIP</w:t>
            </w:r>
          </w:p>
        </w:tc>
        <w:tc>
          <w:tcPr>
            <w:tcW w:w="567" w:type="dxa"/>
            <w:vMerge/>
            <w:shd w:val="clear" w:color="auto" w:fill="FFFFFF"/>
          </w:tcPr>
          <w:p w14:paraId="456208DC" w14:textId="77777777" w:rsidR="00A239E2" w:rsidRPr="00ED0C21" w:rsidRDefault="00A239E2">
            <w:pPr>
              <w:pStyle w:val="affffffff1"/>
              <w:pPrChange w:id="28628" w:author="Андрей П. Цинцадзе" w:date="2023-11-10T15:47:00Z">
                <w:pPr>
                  <w:spacing w:line="276" w:lineRule="auto"/>
                </w:pPr>
              </w:pPrChange>
            </w:pPr>
          </w:p>
        </w:tc>
        <w:tc>
          <w:tcPr>
            <w:tcW w:w="851" w:type="dxa"/>
            <w:vMerge/>
          </w:tcPr>
          <w:p w14:paraId="5CFAC96B" w14:textId="77777777" w:rsidR="00A239E2" w:rsidRPr="00ED0C21" w:rsidRDefault="00A239E2">
            <w:pPr>
              <w:pStyle w:val="affffffff1"/>
              <w:pPrChange w:id="28629" w:author="Андрей П. Цинцадзе" w:date="2023-11-10T15:47:00Z">
                <w:pPr>
                  <w:spacing w:line="276" w:lineRule="auto"/>
                </w:pPr>
              </w:pPrChange>
            </w:pPr>
          </w:p>
        </w:tc>
        <w:tc>
          <w:tcPr>
            <w:tcW w:w="1417" w:type="dxa"/>
            <w:vMerge/>
          </w:tcPr>
          <w:p w14:paraId="1C0E047C" w14:textId="77777777" w:rsidR="00A239E2" w:rsidRPr="00ED0C21" w:rsidRDefault="00A239E2">
            <w:pPr>
              <w:pStyle w:val="affffffff1"/>
              <w:pPrChange w:id="28630" w:author="Андрей П. Цинцадзе" w:date="2023-11-10T15:47:00Z">
                <w:pPr>
                  <w:pStyle w:val="afff2"/>
                  <w:numPr>
                    <w:numId w:val="106"/>
                  </w:numPr>
                  <w:tabs>
                    <w:tab w:val="num" w:pos="155"/>
                    <w:tab w:val="num" w:pos="360"/>
                  </w:tabs>
                  <w:ind w:left="360" w:hanging="360"/>
                </w:pPr>
              </w:pPrChange>
            </w:pPr>
          </w:p>
        </w:tc>
      </w:tr>
      <w:tr w:rsidR="00A239E2" w:rsidRPr="00ED0C21" w14:paraId="3619DF82" w14:textId="77777777" w:rsidTr="00860138">
        <w:trPr>
          <w:trHeight w:val="175"/>
          <w:jc w:val="center"/>
        </w:trPr>
        <w:tc>
          <w:tcPr>
            <w:tcW w:w="864" w:type="dxa"/>
            <w:vMerge/>
            <w:vAlign w:val="center"/>
          </w:tcPr>
          <w:p w14:paraId="7939AEC9" w14:textId="77777777" w:rsidR="00A239E2" w:rsidRPr="00ED0C21" w:rsidRDefault="00A239E2">
            <w:pPr>
              <w:pStyle w:val="affffffff1"/>
              <w:pPrChange w:id="28631" w:author="Андрей П. Цинцадзе" w:date="2023-11-10T15:47:00Z">
                <w:pPr>
                  <w:spacing w:line="276" w:lineRule="auto"/>
                </w:pPr>
              </w:pPrChange>
            </w:pPr>
          </w:p>
        </w:tc>
        <w:tc>
          <w:tcPr>
            <w:tcW w:w="1276" w:type="dxa"/>
            <w:vMerge/>
          </w:tcPr>
          <w:p w14:paraId="34F34005" w14:textId="77777777" w:rsidR="00A239E2" w:rsidRPr="00ED0C21" w:rsidRDefault="00A239E2">
            <w:pPr>
              <w:pStyle w:val="affffffff1"/>
              <w:pPrChange w:id="28632" w:author="Андрей П. Цинцадзе" w:date="2023-11-10T15:47:00Z">
                <w:pPr>
                  <w:spacing w:line="276" w:lineRule="auto"/>
                </w:pPr>
              </w:pPrChange>
            </w:pPr>
          </w:p>
        </w:tc>
        <w:tc>
          <w:tcPr>
            <w:tcW w:w="2533" w:type="dxa"/>
          </w:tcPr>
          <w:p w14:paraId="72EBC1FA" w14:textId="2C7997A0" w:rsidR="00A239E2" w:rsidRPr="00AD032A" w:rsidRDefault="00A239E2">
            <w:pPr>
              <w:pStyle w:val="affffffff1"/>
              <w:pPrChange w:id="28633" w:author="Андрей П. Цинцадзе" w:date="2023-11-10T15:47:00Z">
                <w:pPr>
                  <w:spacing w:line="276" w:lineRule="auto"/>
                  <w:ind w:right="297"/>
                </w:pPr>
              </w:pPrChange>
            </w:pPr>
            <w:r w:rsidRPr="00AD032A">
              <w:rPr>
                <w:lang w:val="en-US"/>
              </w:rPr>
              <w:t>TMLLLLLLSNNNNN_YYMM2PP.PDF</w:t>
            </w:r>
          </w:p>
        </w:tc>
        <w:tc>
          <w:tcPr>
            <w:tcW w:w="2835" w:type="dxa"/>
          </w:tcPr>
          <w:p w14:paraId="597D7C92" w14:textId="22BF0190" w:rsidR="00A239E2" w:rsidRPr="00AD032A" w:rsidRDefault="00A239E2">
            <w:pPr>
              <w:pStyle w:val="affffffff1"/>
              <w:pPrChange w:id="28634" w:author="Андрей П. Цинцадзе" w:date="2023-11-10T15:47:00Z">
                <w:pPr>
                  <w:spacing w:line="276" w:lineRule="auto"/>
                </w:pPr>
              </w:pPrChange>
            </w:pPr>
            <w:r w:rsidRPr="00AD032A">
              <w:rPr>
                <w:lang w:val="en-US"/>
              </w:rPr>
              <w:t>TMLLLLLLSNNNNN</w:t>
            </w:r>
            <w:r w:rsidRPr="00AD032A">
              <w:t>_</w:t>
            </w:r>
            <w:r w:rsidRPr="00AD032A">
              <w:rPr>
                <w:lang w:val="en-US"/>
              </w:rPr>
              <w:t>YYMM</w:t>
            </w:r>
            <w:r w:rsidRPr="00AD032A">
              <w:t>2</w:t>
            </w:r>
            <w:r w:rsidRPr="00AD032A">
              <w:rPr>
                <w:lang w:val="en-US"/>
              </w:rPr>
              <w:t>PP</w:t>
            </w:r>
            <w:r w:rsidRPr="00AD032A">
              <w:t>.</w:t>
            </w:r>
            <w:r w:rsidRPr="00AD032A">
              <w:rPr>
                <w:lang w:val="en-US"/>
              </w:rPr>
              <w:t>PDF</w:t>
            </w:r>
            <w:r w:rsidRPr="00AD032A">
              <w:t>.SIG.ZIP</w:t>
            </w:r>
          </w:p>
        </w:tc>
        <w:tc>
          <w:tcPr>
            <w:tcW w:w="567" w:type="dxa"/>
            <w:vMerge/>
            <w:shd w:val="clear" w:color="auto" w:fill="FFFFFF"/>
          </w:tcPr>
          <w:p w14:paraId="3E20C47B" w14:textId="77777777" w:rsidR="00A239E2" w:rsidRPr="00ED0C21" w:rsidRDefault="00A239E2">
            <w:pPr>
              <w:pStyle w:val="affffffff1"/>
              <w:pPrChange w:id="28635" w:author="Андрей П. Цинцадзе" w:date="2023-11-10T15:47:00Z">
                <w:pPr>
                  <w:spacing w:line="276" w:lineRule="auto"/>
                </w:pPr>
              </w:pPrChange>
            </w:pPr>
          </w:p>
        </w:tc>
        <w:tc>
          <w:tcPr>
            <w:tcW w:w="851" w:type="dxa"/>
            <w:vMerge/>
          </w:tcPr>
          <w:p w14:paraId="0A1E7B8D" w14:textId="77777777" w:rsidR="00A239E2" w:rsidRPr="00ED0C21" w:rsidRDefault="00A239E2">
            <w:pPr>
              <w:pStyle w:val="affffffff1"/>
              <w:pPrChange w:id="28636" w:author="Андрей П. Цинцадзе" w:date="2023-11-10T15:47:00Z">
                <w:pPr>
                  <w:spacing w:line="276" w:lineRule="auto"/>
                </w:pPr>
              </w:pPrChange>
            </w:pPr>
          </w:p>
        </w:tc>
        <w:tc>
          <w:tcPr>
            <w:tcW w:w="1417" w:type="dxa"/>
            <w:vMerge/>
          </w:tcPr>
          <w:p w14:paraId="4E769408" w14:textId="77777777" w:rsidR="00A239E2" w:rsidRPr="00ED0C21" w:rsidRDefault="00A239E2">
            <w:pPr>
              <w:pStyle w:val="affffffff1"/>
              <w:pPrChange w:id="28637" w:author="Андрей П. Цинцадзе" w:date="2023-11-10T15:47:00Z">
                <w:pPr>
                  <w:pStyle w:val="afff2"/>
                  <w:numPr>
                    <w:numId w:val="106"/>
                  </w:numPr>
                  <w:tabs>
                    <w:tab w:val="num" w:pos="155"/>
                    <w:tab w:val="num" w:pos="360"/>
                  </w:tabs>
                  <w:ind w:left="360" w:hanging="360"/>
                </w:pPr>
              </w:pPrChange>
            </w:pPr>
          </w:p>
        </w:tc>
      </w:tr>
      <w:tr w:rsidR="00A239E2" w:rsidRPr="00ED0C21" w14:paraId="2F4C185B" w14:textId="77777777" w:rsidTr="00860138">
        <w:trPr>
          <w:trHeight w:val="175"/>
          <w:jc w:val="center"/>
        </w:trPr>
        <w:tc>
          <w:tcPr>
            <w:tcW w:w="864" w:type="dxa"/>
            <w:vMerge/>
            <w:vAlign w:val="center"/>
          </w:tcPr>
          <w:p w14:paraId="19A04796" w14:textId="77777777" w:rsidR="00A239E2" w:rsidRPr="00ED0C21" w:rsidRDefault="00A239E2">
            <w:pPr>
              <w:pStyle w:val="affffffff1"/>
              <w:pPrChange w:id="28638" w:author="Андрей П. Цинцадзе" w:date="2023-11-10T15:47:00Z">
                <w:pPr>
                  <w:spacing w:line="276" w:lineRule="auto"/>
                </w:pPr>
              </w:pPrChange>
            </w:pPr>
          </w:p>
        </w:tc>
        <w:tc>
          <w:tcPr>
            <w:tcW w:w="1276" w:type="dxa"/>
            <w:vMerge/>
          </w:tcPr>
          <w:p w14:paraId="34E6F24D" w14:textId="77777777" w:rsidR="00A239E2" w:rsidRPr="00ED0C21" w:rsidRDefault="00A239E2">
            <w:pPr>
              <w:pStyle w:val="affffffff1"/>
              <w:pPrChange w:id="28639" w:author="Андрей П. Цинцадзе" w:date="2023-11-10T15:47:00Z">
                <w:pPr>
                  <w:spacing w:line="276" w:lineRule="auto"/>
                </w:pPr>
              </w:pPrChange>
            </w:pPr>
          </w:p>
        </w:tc>
        <w:tc>
          <w:tcPr>
            <w:tcW w:w="2533" w:type="dxa"/>
          </w:tcPr>
          <w:p w14:paraId="1AEA3F47" w14:textId="4FBA9A95" w:rsidR="00A239E2" w:rsidRPr="00AD032A" w:rsidRDefault="00A239E2">
            <w:pPr>
              <w:pStyle w:val="affffffff1"/>
              <w:pPrChange w:id="28640" w:author="Андрей П. Цинцадзе" w:date="2023-11-10T15:47:00Z">
                <w:pPr>
                  <w:spacing w:line="276" w:lineRule="auto"/>
                  <w:ind w:right="297"/>
                </w:pPr>
              </w:pPrChange>
            </w:pPr>
            <w:r w:rsidRPr="00AD032A">
              <w:rPr>
                <w:lang w:val="en-US"/>
              </w:rPr>
              <w:t>CMLLLLLLSNNNNN_YYMM2PP.PDF</w:t>
            </w:r>
          </w:p>
        </w:tc>
        <w:tc>
          <w:tcPr>
            <w:tcW w:w="2835" w:type="dxa"/>
          </w:tcPr>
          <w:p w14:paraId="278A4F53" w14:textId="77C3358E" w:rsidR="00A239E2" w:rsidRPr="00AD032A" w:rsidRDefault="00A239E2">
            <w:pPr>
              <w:pStyle w:val="affffffff1"/>
              <w:pPrChange w:id="28641" w:author="Андрей П. Цинцадзе" w:date="2023-11-10T15:47:00Z">
                <w:pPr>
                  <w:spacing w:line="276" w:lineRule="auto"/>
                </w:pPr>
              </w:pPrChange>
            </w:pPr>
            <w:r w:rsidRPr="00AD032A">
              <w:rPr>
                <w:lang w:val="en-US"/>
              </w:rPr>
              <w:t>CMLLLLLLSNNNNN</w:t>
            </w:r>
            <w:r w:rsidRPr="00AD032A">
              <w:t>_</w:t>
            </w:r>
            <w:r w:rsidRPr="00AD032A">
              <w:rPr>
                <w:lang w:val="en-US"/>
              </w:rPr>
              <w:t>YYMM</w:t>
            </w:r>
            <w:r w:rsidRPr="00AD032A">
              <w:t>2</w:t>
            </w:r>
            <w:r w:rsidRPr="00AD032A">
              <w:rPr>
                <w:lang w:val="en-US"/>
              </w:rPr>
              <w:t>PP</w:t>
            </w:r>
            <w:r w:rsidRPr="00AD032A">
              <w:t>.</w:t>
            </w:r>
            <w:r w:rsidRPr="00AD032A">
              <w:rPr>
                <w:lang w:val="en-US"/>
              </w:rPr>
              <w:t>PDF</w:t>
            </w:r>
            <w:r w:rsidRPr="00AD032A">
              <w:t>.SIG.ZIP</w:t>
            </w:r>
          </w:p>
        </w:tc>
        <w:tc>
          <w:tcPr>
            <w:tcW w:w="567" w:type="dxa"/>
            <w:vMerge/>
            <w:shd w:val="clear" w:color="auto" w:fill="FFFFFF"/>
          </w:tcPr>
          <w:p w14:paraId="0011F667" w14:textId="77777777" w:rsidR="00A239E2" w:rsidRPr="00ED0C21" w:rsidRDefault="00A239E2">
            <w:pPr>
              <w:pStyle w:val="affffffff1"/>
              <w:pPrChange w:id="28642" w:author="Андрей П. Цинцадзе" w:date="2023-11-10T15:47:00Z">
                <w:pPr>
                  <w:spacing w:line="276" w:lineRule="auto"/>
                </w:pPr>
              </w:pPrChange>
            </w:pPr>
          </w:p>
        </w:tc>
        <w:tc>
          <w:tcPr>
            <w:tcW w:w="851" w:type="dxa"/>
            <w:vMerge/>
          </w:tcPr>
          <w:p w14:paraId="4C267953" w14:textId="77777777" w:rsidR="00A239E2" w:rsidRPr="00ED0C21" w:rsidRDefault="00A239E2">
            <w:pPr>
              <w:pStyle w:val="affffffff1"/>
              <w:pPrChange w:id="28643" w:author="Андрей П. Цинцадзе" w:date="2023-11-10T15:47:00Z">
                <w:pPr>
                  <w:spacing w:line="276" w:lineRule="auto"/>
                </w:pPr>
              </w:pPrChange>
            </w:pPr>
          </w:p>
        </w:tc>
        <w:tc>
          <w:tcPr>
            <w:tcW w:w="1417" w:type="dxa"/>
            <w:vMerge/>
          </w:tcPr>
          <w:p w14:paraId="7B094FEC" w14:textId="77777777" w:rsidR="00A239E2" w:rsidRPr="00ED0C21" w:rsidRDefault="00A239E2">
            <w:pPr>
              <w:pStyle w:val="affffffff1"/>
              <w:pPrChange w:id="28644" w:author="Андрей П. Цинцадзе" w:date="2023-11-10T15:47:00Z">
                <w:pPr>
                  <w:pStyle w:val="afff2"/>
                  <w:numPr>
                    <w:numId w:val="106"/>
                  </w:numPr>
                  <w:tabs>
                    <w:tab w:val="num" w:pos="155"/>
                    <w:tab w:val="num" w:pos="360"/>
                  </w:tabs>
                  <w:ind w:left="360" w:hanging="360"/>
                </w:pPr>
              </w:pPrChange>
            </w:pPr>
          </w:p>
        </w:tc>
      </w:tr>
      <w:tr w:rsidR="00A239E2" w:rsidRPr="00ED0C21" w14:paraId="0AA4A837" w14:textId="77777777" w:rsidTr="00860138">
        <w:trPr>
          <w:trHeight w:val="191"/>
          <w:jc w:val="center"/>
        </w:trPr>
        <w:tc>
          <w:tcPr>
            <w:tcW w:w="864" w:type="dxa"/>
            <w:vMerge/>
            <w:vAlign w:val="center"/>
          </w:tcPr>
          <w:p w14:paraId="5218D6C1" w14:textId="77777777" w:rsidR="00A239E2" w:rsidRPr="00ED0C21" w:rsidRDefault="00A239E2">
            <w:pPr>
              <w:pStyle w:val="affffffff1"/>
              <w:pPrChange w:id="28645" w:author="Андрей П. Цинцадзе" w:date="2023-11-10T15:47:00Z">
                <w:pPr>
                  <w:spacing w:line="276" w:lineRule="auto"/>
                </w:pPr>
              </w:pPrChange>
            </w:pPr>
          </w:p>
        </w:tc>
        <w:tc>
          <w:tcPr>
            <w:tcW w:w="1276" w:type="dxa"/>
            <w:vMerge w:val="restart"/>
          </w:tcPr>
          <w:p w14:paraId="1DF39C15" w14:textId="77777777" w:rsidR="00A239E2" w:rsidRPr="00ED0C21" w:rsidRDefault="00A239E2">
            <w:pPr>
              <w:pStyle w:val="affffffff1"/>
              <w:pPrChange w:id="28646" w:author="Андрей П. Цинцадзе" w:date="2023-11-10T15:47:00Z">
                <w:pPr>
                  <w:spacing w:line="276" w:lineRule="auto"/>
                </w:pPr>
              </w:pPrChange>
            </w:pPr>
            <w:r w:rsidRPr="00ED0C21">
              <w:t>Протоколы разногласий</w:t>
            </w:r>
          </w:p>
        </w:tc>
        <w:tc>
          <w:tcPr>
            <w:tcW w:w="2533" w:type="dxa"/>
          </w:tcPr>
          <w:p w14:paraId="031E50A9" w14:textId="43073DD9" w:rsidR="00A239E2" w:rsidRPr="00AD032A" w:rsidRDefault="00A239E2">
            <w:pPr>
              <w:pStyle w:val="affffffff1"/>
              <w:rPr>
                <w:lang w:val="en-US"/>
              </w:rPr>
              <w:pPrChange w:id="28647" w:author="Андрей П. Цинцадзе" w:date="2023-11-10T15:47:00Z">
                <w:pPr>
                  <w:spacing w:line="276" w:lineRule="auto"/>
                  <w:ind w:right="297"/>
                </w:pPr>
              </w:pPrChange>
            </w:pPr>
            <w:r w:rsidRPr="00AD032A">
              <w:rPr>
                <w:lang w:val="en-US"/>
              </w:rPr>
              <w:t>HRMLLLLLLSNNNNN</w:t>
            </w:r>
            <w:r w:rsidRPr="00AD032A">
              <w:t>_</w:t>
            </w:r>
            <w:r w:rsidRPr="00AD032A">
              <w:rPr>
                <w:lang w:val="en-US"/>
              </w:rPr>
              <w:t>YYMM</w:t>
            </w:r>
            <w:r w:rsidRPr="00AD032A">
              <w:t>2</w:t>
            </w:r>
            <w:r w:rsidRPr="00AD032A">
              <w:rPr>
                <w:lang w:val="en-US"/>
              </w:rPr>
              <w:t>PP</w:t>
            </w:r>
            <w:r w:rsidRPr="00AD032A">
              <w:t>.ZIP</w:t>
            </w:r>
          </w:p>
        </w:tc>
        <w:tc>
          <w:tcPr>
            <w:tcW w:w="2835" w:type="dxa"/>
          </w:tcPr>
          <w:p w14:paraId="3D0919B8" w14:textId="6E096968" w:rsidR="00A239E2" w:rsidRPr="00AD032A" w:rsidRDefault="00A239E2">
            <w:pPr>
              <w:pStyle w:val="affffffff1"/>
              <w:rPr>
                <w:lang w:val="en-US"/>
              </w:rPr>
              <w:pPrChange w:id="28648" w:author="Андрей П. Цинцадзе" w:date="2023-11-10T15:47:00Z">
                <w:pPr>
                  <w:spacing w:line="276" w:lineRule="auto"/>
                </w:pPr>
              </w:pPrChange>
            </w:pPr>
            <w:r w:rsidRPr="00AD032A">
              <w:rPr>
                <w:lang w:val="en-US"/>
              </w:rPr>
              <w:t>HRMLLLLLLSNNNNN_YYMM2PP.ZIP.SIG.ZIP</w:t>
            </w:r>
          </w:p>
        </w:tc>
        <w:tc>
          <w:tcPr>
            <w:tcW w:w="567" w:type="dxa"/>
            <w:vMerge/>
            <w:shd w:val="clear" w:color="auto" w:fill="FFFFFF"/>
          </w:tcPr>
          <w:p w14:paraId="212C75C6" w14:textId="77777777" w:rsidR="00A239E2" w:rsidRPr="00ED0C21" w:rsidRDefault="00A239E2">
            <w:pPr>
              <w:pStyle w:val="affffffff1"/>
              <w:rPr>
                <w:lang w:val="en-US"/>
              </w:rPr>
              <w:pPrChange w:id="28649" w:author="Андрей П. Цинцадзе" w:date="2023-11-10T15:47:00Z">
                <w:pPr>
                  <w:spacing w:line="276" w:lineRule="auto"/>
                </w:pPr>
              </w:pPrChange>
            </w:pPr>
          </w:p>
        </w:tc>
        <w:tc>
          <w:tcPr>
            <w:tcW w:w="851" w:type="dxa"/>
            <w:vMerge w:val="restart"/>
          </w:tcPr>
          <w:p w14:paraId="41AEF3D0" w14:textId="77777777" w:rsidR="00A239E2" w:rsidRPr="00ED0C21" w:rsidRDefault="00A239E2">
            <w:pPr>
              <w:pStyle w:val="affffffff1"/>
              <w:pPrChange w:id="28650" w:author="Андрей П. Цинцадзе" w:date="2023-11-10T15:47:00Z">
                <w:pPr>
                  <w:spacing w:line="276" w:lineRule="auto"/>
                </w:pPr>
              </w:pPrChange>
            </w:pPr>
            <w:r w:rsidRPr="00ED0C21">
              <w:t>ТФОМС</w:t>
            </w:r>
          </w:p>
        </w:tc>
        <w:tc>
          <w:tcPr>
            <w:tcW w:w="1417" w:type="dxa"/>
            <w:vMerge w:val="restart"/>
          </w:tcPr>
          <w:p w14:paraId="6FCC45F5" w14:textId="77777777" w:rsidR="00A239E2" w:rsidRPr="00ED0C21" w:rsidRDefault="00A239E2">
            <w:pPr>
              <w:pStyle w:val="affffffff1"/>
              <w:pPrChange w:id="28651" w:author="Андрей П. Цинцадзе" w:date="2023-11-10T15:47:00Z">
                <w:pPr>
                  <w:pStyle w:val="afff2"/>
                  <w:numPr>
                    <w:numId w:val="107"/>
                  </w:numPr>
                  <w:tabs>
                    <w:tab w:val="num" w:pos="155"/>
                    <w:tab w:val="num" w:pos="360"/>
                  </w:tabs>
                  <w:ind w:left="360" w:hanging="360"/>
                </w:pPr>
              </w:pPrChange>
            </w:pPr>
            <w:r w:rsidRPr="00ED0C21">
              <w:t>Руководитель МО</w:t>
            </w:r>
          </w:p>
        </w:tc>
      </w:tr>
      <w:tr w:rsidR="00A239E2" w:rsidRPr="00ED0C21" w14:paraId="067F823A" w14:textId="77777777" w:rsidTr="00860138">
        <w:trPr>
          <w:trHeight w:val="191"/>
          <w:jc w:val="center"/>
        </w:trPr>
        <w:tc>
          <w:tcPr>
            <w:tcW w:w="864" w:type="dxa"/>
            <w:vMerge/>
            <w:vAlign w:val="center"/>
          </w:tcPr>
          <w:p w14:paraId="4FCB33AC" w14:textId="77777777" w:rsidR="00A239E2" w:rsidRPr="00ED0C21" w:rsidRDefault="00A239E2">
            <w:pPr>
              <w:pStyle w:val="affffffff1"/>
              <w:pPrChange w:id="28652" w:author="Андрей П. Цинцадзе" w:date="2023-11-10T15:47:00Z">
                <w:pPr>
                  <w:spacing w:line="276" w:lineRule="auto"/>
                </w:pPr>
              </w:pPrChange>
            </w:pPr>
          </w:p>
        </w:tc>
        <w:tc>
          <w:tcPr>
            <w:tcW w:w="1276" w:type="dxa"/>
            <w:vMerge/>
          </w:tcPr>
          <w:p w14:paraId="418A20F4" w14:textId="77777777" w:rsidR="00A239E2" w:rsidRPr="00ED0C21" w:rsidRDefault="00A239E2">
            <w:pPr>
              <w:pStyle w:val="affffffff1"/>
              <w:pPrChange w:id="28653" w:author="Андрей П. Цинцадзе" w:date="2023-11-10T15:47:00Z">
                <w:pPr>
                  <w:spacing w:line="276" w:lineRule="auto"/>
                </w:pPr>
              </w:pPrChange>
            </w:pPr>
          </w:p>
        </w:tc>
        <w:tc>
          <w:tcPr>
            <w:tcW w:w="2533" w:type="dxa"/>
          </w:tcPr>
          <w:p w14:paraId="6B1F17D1" w14:textId="1EFEB614" w:rsidR="00A239E2" w:rsidRPr="00AD032A" w:rsidRDefault="00A239E2">
            <w:pPr>
              <w:pStyle w:val="affffffff1"/>
              <w:pPrChange w:id="28654" w:author="Андрей П. Цинцадзе" w:date="2023-11-10T15:47:00Z">
                <w:pPr>
                  <w:spacing w:line="276" w:lineRule="auto"/>
                  <w:ind w:right="297"/>
                </w:pPr>
              </w:pPrChange>
            </w:pPr>
            <w:r w:rsidRPr="00AD032A">
              <w:rPr>
                <w:lang w:val="en-US"/>
              </w:rPr>
              <w:t>DRMLLLLLLSNNNNN</w:t>
            </w:r>
            <w:r w:rsidRPr="00AD032A">
              <w:t>_</w:t>
            </w:r>
            <w:r w:rsidRPr="00AD032A">
              <w:rPr>
                <w:lang w:val="en-US"/>
              </w:rPr>
              <w:t>YYMM</w:t>
            </w:r>
            <w:r w:rsidRPr="00AD032A">
              <w:t>2</w:t>
            </w:r>
            <w:r w:rsidRPr="00AD032A">
              <w:rPr>
                <w:lang w:val="en-US"/>
              </w:rPr>
              <w:t>PP</w:t>
            </w:r>
            <w:r w:rsidRPr="00AD032A">
              <w:t>.ZIP</w:t>
            </w:r>
          </w:p>
        </w:tc>
        <w:tc>
          <w:tcPr>
            <w:tcW w:w="2835" w:type="dxa"/>
          </w:tcPr>
          <w:p w14:paraId="22E18B56" w14:textId="736D9CB6" w:rsidR="00A239E2" w:rsidRPr="00AD032A" w:rsidRDefault="00A239E2">
            <w:pPr>
              <w:pStyle w:val="affffffff1"/>
              <w:pPrChange w:id="28655" w:author="Андрей П. Цинцадзе" w:date="2023-11-10T15:47:00Z">
                <w:pPr>
                  <w:spacing w:line="276" w:lineRule="auto"/>
                </w:pPr>
              </w:pPrChange>
            </w:pPr>
            <w:r w:rsidRPr="00AD032A">
              <w:rPr>
                <w:lang w:val="en-US"/>
              </w:rPr>
              <w:t>DRMLLLLLLSNNNNN</w:t>
            </w:r>
            <w:r w:rsidRPr="00AD032A">
              <w:t>_</w:t>
            </w:r>
            <w:r w:rsidRPr="00AD032A">
              <w:rPr>
                <w:lang w:val="en-US"/>
              </w:rPr>
              <w:t>YYMM</w:t>
            </w:r>
            <w:r w:rsidRPr="00AD032A">
              <w:t>2</w:t>
            </w:r>
            <w:r w:rsidRPr="00AD032A">
              <w:rPr>
                <w:lang w:val="en-US"/>
              </w:rPr>
              <w:t>PP</w:t>
            </w:r>
            <w:r w:rsidRPr="00AD032A">
              <w:t>.ZIP.SIG.ZIP</w:t>
            </w:r>
          </w:p>
        </w:tc>
        <w:tc>
          <w:tcPr>
            <w:tcW w:w="567" w:type="dxa"/>
            <w:vMerge/>
            <w:shd w:val="clear" w:color="auto" w:fill="FFFFFF"/>
          </w:tcPr>
          <w:p w14:paraId="41AB36FC" w14:textId="77777777" w:rsidR="00A239E2" w:rsidRPr="00ED0C21" w:rsidRDefault="00A239E2">
            <w:pPr>
              <w:pStyle w:val="affffffff1"/>
              <w:pPrChange w:id="28656" w:author="Андрей П. Цинцадзе" w:date="2023-11-10T15:47:00Z">
                <w:pPr>
                  <w:spacing w:line="276" w:lineRule="auto"/>
                </w:pPr>
              </w:pPrChange>
            </w:pPr>
          </w:p>
        </w:tc>
        <w:tc>
          <w:tcPr>
            <w:tcW w:w="851" w:type="dxa"/>
            <w:vMerge/>
          </w:tcPr>
          <w:p w14:paraId="60694C18" w14:textId="77777777" w:rsidR="00A239E2" w:rsidRPr="00ED0C21" w:rsidRDefault="00A239E2">
            <w:pPr>
              <w:pStyle w:val="affffffff1"/>
              <w:pPrChange w:id="28657" w:author="Андрей П. Цинцадзе" w:date="2023-11-10T15:47:00Z">
                <w:pPr>
                  <w:spacing w:line="276" w:lineRule="auto"/>
                </w:pPr>
              </w:pPrChange>
            </w:pPr>
          </w:p>
        </w:tc>
        <w:tc>
          <w:tcPr>
            <w:tcW w:w="1417" w:type="dxa"/>
            <w:vMerge/>
          </w:tcPr>
          <w:p w14:paraId="429919CC" w14:textId="77777777" w:rsidR="00A239E2" w:rsidRPr="00ED0C21" w:rsidRDefault="00A239E2">
            <w:pPr>
              <w:pStyle w:val="affffffff1"/>
              <w:pPrChange w:id="28658" w:author="Андрей П. Цинцадзе" w:date="2023-11-10T15:47:00Z">
                <w:pPr>
                  <w:pStyle w:val="afff2"/>
                  <w:numPr>
                    <w:numId w:val="107"/>
                  </w:numPr>
                  <w:tabs>
                    <w:tab w:val="num" w:pos="155"/>
                    <w:tab w:val="num" w:pos="360"/>
                  </w:tabs>
                  <w:ind w:left="360" w:hanging="360"/>
                </w:pPr>
              </w:pPrChange>
            </w:pPr>
          </w:p>
        </w:tc>
      </w:tr>
      <w:tr w:rsidR="00A239E2" w:rsidRPr="00ED0C21" w14:paraId="78AE27CF" w14:textId="77777777" w:rsidTr="00860138">
        <w:trPr>
          <w:trHeight w:val="191"/>
          <w:jc w:val="center"/>
        </w:trPr>
        <w:tc>
          <w:tcPr>
            <w:tcW w:w="864" w:type="dxa"/>
            <w:vMerge/>
            <w:vAlign w:val="center"/>
          </w:tcPr>
          <w:p w14:paraId="64B399C0" w14:textId="77777777" w:rsidR="00A239E2" w:rsidRPr="00ED0C21" w:rsidRDefault="00A239E2">
            <w:pPr>
              <w:pStyle w:val="affffffff1"/>
              <w:pPrChange w:id="28659" w:author="Андрей П. Цинцадзе" w:date="2023-11-10T15:47:00Z">
                <w:pPr>
                  <w:spacing w:line="276" w:lineRule="auto"/>
                </w:pPr>
              </w:pPrChange>
            </w:pPr>
          </w:p>
        </w:tc>
        <w:tc>
          <w:tcPr>
            <w:tcW w:w="1276" w:type="dxa"/>
            <w:vMerge/>
          </w:tcPr>
          <w:p w14:paraId="591E3ACF" w14:textId="77777777" w:rsidR="00A239E2" w:rsidRPr="00ED0C21" w:rsidRDefault="00A239E2">
            <w:pPr>
              <w:pStyle w:val="affffffff1"/>
              <w:pPrChange w:id="28660" w:author="Андрей П. Цинцадзе" w:date="2023-11-10T15:47:00Z">
                <w:pPr>
                  <w:spacing w:line="276" w:lineRule="auto"/>
                </w:pPr>
              </w:pPrChange>
            </w:pPr>
          </w:p>
        </w:tc>
        <w:tc>
          <w:tcPr>
            <w:tcW w:w="2533" w:type="dxa"/>
          </w:tcPr>
          <w:p w14:paraId="77C2EBCA" w14:textId="7C9BDF65" w:rsidR="00A239E2" w:rsidRPr="00AD032A" w:rsidRDefault="00A239E2">
            <w:pPr>
              <w:pStyle w:val="affffffff1"/>
              <w:pPrChange w:id="28661" w:author="Андрей П. Цинцадзе" w:date="2023-11-10T15:47:00Z">
                <w:pPr>
                  <w:spacing w:line="276" w:lineRule="auto"/>
                  <w:ind w:right="297"/>
                </w:pPr>
              </w:pPrChange>
            </w:pPr>
            <w:r w:rsidRPr="00AD032A">
              <w:rPr>
                <w:lang w:val="en-US"/>
              </w:rPr>
              <w:t>TRMLLLLLLSNNNNN_YYMM2PP.</w:t>
            </w:r>
            <w:r w:rsidRPr="00AD032A">
              <w:t>ZIP</w:t>
            </w:r>
          </w:p>
        </w:tc>
        <w:tc>
          <w:tcPr>
            <w:tcW w:w="2835" w:type="dxa"/>
          </w:tcPr>
          <w:p w14:paraId="0BDCA75C" w14:textId="10C625E9" w:rsidR="00A239E2" w:rsidRPr="00AD032A" w:rsidRDefault="00A239E2">
            <w:pPr>
              <w:pStyle w:val="affffffff1"/>
              <w:pPrChange w:id="28662" w:author="Андрей П. Цинцадзе" w:date="2023-11-10T15:47:00Z">
                <w:pPr>
                  <w:spacing w:line="276" w:lineRule="auto"/>
                </w:pPr>
              </w:pPrChange>
            </w:pPr>
            <w:r w:rsidRPr="00AD032A">
              <w:rPr>
                <w:lang w:val="en-US"/>
              </w:rPr>
              <w:t>TRMLLLLLLSNNNNN</w:t>
            </w:r>
            <w:r w:rsidRPr="00AD032A">
              <w:t>_</w:t>
            </w:r>
            <w:r w:rsidRPr="00AD032A">
              <w:rPr>
                <w:lang w:val="en-US"/>
              </w:rPr>
              <w:t>YYMM</w:t>
            </w:r>
            <w:r w:rsidRPr="00AD032A">
              <w:t>2</w:t>
            </w:r>
            <w:r w:rsidRPr="00AD032A">
              <w:rPr>
                <w:lang w:val="en-US"/>
              </w:rPr>
              <w:t>PP</w:t>
            </w:r>
            <w:r w:rsidRPr="00AD032A">
              <w:t>.ZIP.SIG.ZIP</w:t>
            </w:r>
          </w:p>
        </w:tc>
        <w:tc>
          <w:tcPr>
            <w:tcW w:w="567" w:type="dxa"/>
            <w:vMerge/>
            <w:shd w:val="clear" w:color="auto" w:fill="FFFFFF"/>
          </w:tcPr>
          <w:p w14:paraId="2B0D3B61" w14:textId="77777777" w:rsidR="00A239E2" w:rsidRPr="00ED0C21" w:rsidRDefault="00A239E2">
            <w:pPr>
              <w:pStyle w:val="affffffff1"/>
              <w:pPrChange w:id="28663" w:author="Андрей П. Цинцадзе" w:date="2023-11-10T15:47:00Z">
                <w:pPr>
                  <w:spacing w:line="276" w:lineRule="auto"/>
                </w:pPr>
              </w:pPrChange>
            </w:pPr>
          </w:p>
        </w:tc>
        <w:tc>
          <w:tcPr>
            <w:tcW w:w="851" w:type="dxa"/>
            <w:vMerge/>
          </w:tcPr>
          <w:p w14:paraId="35ABD29A" w14:textId="77777777" w:rsidR="00A239E2" w:rsidRPr="00ED0C21" w:rsidRDefault="00A239E2">
            <w:pPr>
              <w:pStyle w:val="affffffff1"/>
              <w:pPrChange w:id="28664" w:author="Андрей П. Цинцадзе" w:date="2023-11-10T15:47:00Z">
                <w:pPr>
                  <w:spacing w:line="276" w:lineRule="auto"/>
                </w:pPr>
              </w:pPrChange>
            </w:pPr>
          </w:p>
        </w:tc>
        <w:tc>
          <w:tcPr>
            <w:tcW w:w="1417" w:type="dxa"/>
            <w:vMerge/>
          </w:tcPr>
          <w:p w14:paraId="1BBB3A09" w14:textId="77777777" w:rsidR="00A239E2" w:rsidRPr="00ED0C21" w:rsidRDefault="00A239E2">
            <w:pPr>
              <w:pStyle w:val="affffffff1"/>
              <w:pPrChange w:id="28665" w:author="Андрей П. Цинцадзе" w:date="2023-11-10T15:47:00Z">
                <w:pPr>
                  <w:pStyle w:val="afff2"/>
                  <w:numPr>
                    <w:numId w:val="107"/>
                  </w:numPr>
                  <w:tabs>
                    <w:tab w:val="num" w:pos="155"/>
                    <w:tab w:val="num" w:pos="360"/>
                  </w:tabs>
                  <w:ind w:left="360" w:hanging="360"/>
                </w:pPr>
              </w:pPrChange>
            </w:pPr>
          </w:p>
        </w:tc>
      </w:tr>
      <w:tr w:rsidR="00A239E2" w:rsidRPr="00ED0C21" w14:paraId="1B234EFA" w14:textId="77777777" w:rsidTr="00860138">
        <w:trPr>
          <w:trHeight w:val="191"/>
          <w:jc w:val="center"/>
        </w:trPr>
        <w:tc>
          <w:tcPr>
            <w:tcW w:w="864" w:type="dxa"/>
            <w:vMerge/>
            <w:vAlign w:val="center"/>
          </w:tcPr>
          <w:p w14:paraId="4C3A2769" w14:textId="77777777" w:rsidR="00A239E2" w:rsidRPr="00ED0C21" w:rsidRDefault="00A239E2">
            <w:pPr>
              <w:pStyle w:val="affffffff1"/>
              <w:pPrChange w:id="28666" w:author="Андрей П. Цинцадзе" w:date="2023-11-10T15:47:00Z">
                <w:pPr>
                  <w:spacing w:line="276" w:lineRule="auto"/>
                </w:pPr>
              </w:pPrChange>
            </w:pPr>
          </w:p>
        </w:tc>
        <w:tc>
          <w:tcPr>
            <w:tcW w:w="1276" w:type="dxa"/>
            <w:vMerge/>
          </w:tcPr>
          <w:p w14:paraId="6E06C0AE" w14:textId="77777777" w:rsidR="00A239E2" w:rsidRPr="00ED0C21" w:rsidRDefault="00A239E2">
            <w:pPr>
              <w:pStyle w:val="affffffff1"/>
              <w:pPrChange w:id="28667" w:author="Андрей П. Цинцадзе" w:date="2023-11-10T15:47:00Z">
                <w:pPr>
                  <w:spacing w:line="276" w:lineRule="auto"/>
                </w:pPr>
              </w:pPrChange>
            </w:pPr>
          </w:p>
        </w:tc>
        <w:tc>
          <w:tcPr>
            <w:tcW w:w="2533" w:type="dxa"/>
          </w:tcPr>
          <w:p w14:paraId="141AD5BD" w14:textId="2B9A4EEB" w:rsidR="00A239E2" w:rsidRPr="00AD032A" w:rsidRDefault="00A239E2">
            <w:pPr>
              <w:pStyle w:val="affffffff1"/>
              <w:pPrChange w:id="28668" w:author="Андрей П. Цинцадзе" w:date="2023-11-10T15:47:00Z">
                <w:pPr>
                  <w:spacing w:line="276" w:lineRule="auto"/>
                  <w:ind w:right="297"/>
                </w:pPr>
              </w:pPrChange>
            </w:pPr>
            <w:r w:rsidRPr="00AD032A">
              <w:rPr>
                <w:lang w:val="en-US"/>
              </w:rPr>
              <w:t>CRMLLLLLLSNNNNN_YYMM2PP.</w:t>
            </w:r>
            <w:r w:rsidRPr="00AD032A">
              <w:t>ZIP</w:t>
            </w:r>
          </w:p>
        </w:tc>
        <w:tc>
          <w:tcPr>
            <w:tcW w:w="2835" w:type="dxa"/>
          </w:tcPr>
          <w:p w14:paraId="64867752" w14:textId="6C0815C0" w:rsidR="00A239E2" w:rsidRPr="00AD032A" w:rsidRDefault="00A239E2">
            <w:pPr>
              <w:pStyle w:val="affffffff1"/>
              <w:pPrChange w:id="28669" w:author="Андрей П. Цинцадзе" w:date="2023-11-10T15:47:00Z">
                <w:pPr>
                  <w:spacing w:line="276" w:lineRule="auto"/>
                </w:pPr>
              </w:pPrChange>
            </w:pPr>
            <w:r w:rsidRPr="00AD032A">
              <w:rPr>
                <w:lang w:val="en-US"/>
              </w:rPr>
              <w:t>CRMLLLLLLSNNNNN</w:t>
            </w:r>
            <w:r w:rsidRPr="00AD032A">
              <w:t>_</w:t>
            </w:r>
            <w:r w:rsidRPr="00AD032A">
              <w:rPr>
                <w:lang w:val="en-US"/>
              </w:rPr>
              <w:t>YYMM</w:t>
            </w:r>
            <w:r w:rsidRPr="00AD032A">
              <w:t>2</w:t>
            </w:r>
            <w:r w:rsidRPr="00AD032A">
              <w:rPr>
                <w:lang w:val="en-US"/>
              </w:rPr>
              <w:t>PP</w:t>
            </w:r>
            <w:r w:rsidRPr="00AD032A">
              <w:t>.ZIP.SIG.ZIP</w:t>
            </w:r>
          </w:p>
        </w:tc>
        <w:tc>
          <w:tcPr>
            <w:tcW w:w="567" w:type="dxa"/>
            <w:vMerge/>
            <w:shd w:val="clear" w:color="auto" w:fill="FFFFFF"/>
          </w:tcPr>
          <w:p w14:paraId="159C5F75" w14:textId="77777777" w:rsidR="00A239E2" w:rsidRPr="00ED0C21" w:rsidRDefault="00A239E2">
            <w:pPr>
              <w:pStyle w:val="affffffff1"/>
              <w:pPrChange w:id="28670" w:author="Андрей П. Цинцадзе" w:date="2023-11-10T15:47:00Z">
                <w:pPr>
                  <w:spacing w:line="276" w:lineRule="auto"/>
                </w:pPr>
              </w:pPrChange>
            </w:pPr>
          </w:p>
        </w:tc>
        <w:tc>
          <w:tcPr>
            <w:tcW w:w="851" w:type="dxa"/>
            <w:vMerge/>
          </w:tcPr>
          <w:p w14:paraId="2B06B6BD" w14:textId="77777777" w:rsidR="00A239E2" w:rsidRPr="00ED0C21" w:rsidRDefault="00A239E2">
            <w:pPr>
              <w:pStyle w:val="affffffff1"/>
              <w:pPrChange w:id="28671" w:author="Андрей П. Цинцадзе" w:date="2023-11-10T15:47:00Z">
                <w:pPr>
                  <w:spacing w:line="276" w:lineRule="auto"/>
                </w:pPr>
              </w:pPrChange>
            </w:pPr>
          </w:p>
        </w:tc>
        <w:tc>
          <w:tcPr>
            <w:tcW w:w="1417" w:type="dxa"/>
            <w:vMerge/>
          </w:tcPr>
          <w:p w14:paraId="3B9D4315" w14:textId="77777777" w:rsidR="00A239E2" w:rsidRPr="00ED0C21" w:rsidRDefault="00A239E2">
            <w:pPr>
              <w:pStyle w:val="affffffff1"/>
              <w:pPrChange w:id="28672" w:author="Андрей П. Цинцадзе" w:date="2023-11-10T15:47:00Z">
                <w:pPr>
                  <w:pStyle w:val="afff2"/>
                  <w:numPr>
                    <w:numId w:val="107"/>
                  </w:numPr>
                  <w:tabs>
                    <w:tab w:val="num" w:pos="155"/>
                    <w:tab w:val="num" w:pos="360"/>
                  </w:tabs>
                  <w:ind w:left="360" w:hanging="360"/>
                </w:pPr>
              </w:pPrChange>
            </w:pPr>
          </w:p>
        </w:tc>
      </w:tr>
      <w:tr w:rsidR="00A239E2" w:rsidRPr="00ED0C21" w14:paraId="0B132597" w14:textId="77777777" w:rsidTr="00860138">
        <w:trPr>
          <w:trHeight w:val="110"/>
          <w:jc w:val="center"/>
        </w:trPr>
        <w:tc>
          <w:tcPr>
            <w:tcW w:w="864" w:type="dxa"/>
            <w:vAlign w:val="center"/>
          </w:tcPr>
          <w:p w14:paraId="69D60225" w14:textId="77777777" w:rsidR="00A239E2" w:rsidRPr="00ED0C21" w:rsidRDefault="00A239E2">
            <w:pPr>
              <w:pStyle w:val="affffffff1"/>
              <w:pPrChange w:id="28673" w:author="Андрей П. Цинцадзе" w:date="2023-11-10T15:47:00Z">
                <w:pPr>
                  <w:spacing w:line="276" w:lineRule="auto"/>
                </w:pPr>
              </w:pPrChange>
            </w:pPr>
            <w:r w:rsidRPr="00ED0C21">
              <w:t>TMI_MEK</w:t>
            </w:r>
          </w:p>
        </w:tc>
        <w:tc>
          <w:tcPr>
            <w:tcW w:w="1276" w:type="dxa"/>
          </w:tcPr>
          <w:p w14:paraId="521D402C" w14:textId="77777777" w:rsidR="00A239E2" w:rsidRPr="00ED0C21" w:rsidRDefault="00A239E2">
            <w:pPr>
              <w:pStyle w:val="affffffff1"/>
              <w:pPrChange w:id="28674" w:author="Андрей П. Цинцадзе" w:date="2023-11-10T15:47:00Z">
                <w:pPr>
                  <w:spacing w:line="276" w:lineRule="auto"/>
                </w:pPr>
              </w:pPrChange>
            </w:pPr>
            <w:r w:rsidRPr="00ED0C21">
              <w:t xml:space="preserve">Реестры оказанных медицинских услуг с исправлениями, со статусом оплаты и результатами МЭК по каждой СМО Оренбургской области </w:t>
            </w:r>
          </w:p>
        </w:tc>
        <w:tc>
          <w:tcPr>
            <w:tcW w:w="2533" w:type="dxa"/>
          </w:tcPr>
          <w:p w14:paraId="4733C60E" w14:textId="77777777" w:rsidR="00A239E2" w:rsidRPr="00ED0C21" w:rsidRDefault="00A239E2">
            <w:pPr>
              <w:pStyle w:val="affffffff1"/>
              <w:pPrChange w:id="28675" w:author="Андрей П. Цинцадзе" w:date="2023-11-10T15:47:00Z">
                <w:pPr>
                  <w:spacing w:line="276" w:lineRule="auto"/>
                </w:pPr>
              </w:pPrChange>
            </w:pPr>
            <w:r w:rsidRPr="00ED0C21">
              <w:t>YP_MLLLLLL_SNNNNN_YYMM2PP.ZIP</w:t>
            </w:r>
            <w:r w:rsidRPr="00ED0C21">
              <w:br/>
              <w:t>YP_MLLLLLL_SNNNNN_YYMM2PP.ZIP.SIG</w:t>
            </w:r>
          </w:p>
        </w:tc>
        <w:tc>
          <w:tcPr>
            <w:tcW w:w="2835" w:type="dxa"/>
          </w:tcPr>
          <w:p w14:paraId="2841DA68" w14:textId="77777777" w:rsidR="00A239E2" w:rsidRPr="00ED0C21" w:rsidRDefault="00A239E2">
            <w:pPr>
              <w:pStyle w:val="affffffff1"/>
              <w:pPrChange w:id="28676" w:author="Андрей П. Цинцадзе" w:date="2023-11-10T15:47:00Z">
                <w:pPr>
                  <w:spacing w:line="276" w:lineRule="auto"/>
                </w:pPr>
              </w:pPrChange>
            </w:pPr>
            <w:r w:rsidRPr="00ED0C21">
              <w:t>YP_MLLLLLL_SNNNNN_YYMM2PP.SIG.ZIP</w:t>
            </w:r>
          </w:p>
        </w:tc>
        <w:tc>
          <w:tcPr>
            <w:tcW w:w="567" w:type="dxa"/>
            <w:shd w:val="clear" w:color="auto" w:fill="FFFFFF"/>
          </w:tcPr>
          <w:p w14:paraId="0164A106" w14:textId="77777777" w:rsidR="00A239E2" w:rsidRPr="00ED0C21" w:rsidRDefault="00A239E2">
            <w:pPr>
              <w:pStyle w:val="affffffff1"/>
              <w:pPrChange w:id="28677" w:author="Андрей П. Цинцадзе" w:date="2023-11-10T15:47:00Z">
                <w:pPr>
                  <w:spacing w:line="276" w:lineRule="auto"/>
                </w:pPr>
              </w:pPrChange>
            </w:pPr>
            <w:r w:rsidRPr="00ED0C21">
              <w:t xml:space="preserve">ТФОМС </w:t>
            </w:r>
          </w:p>
        </w:tc>
        <w:tc>
          <w:tcPr>
            <w:tcW w:w="851" w:type="dxa"/>
          </w:tcPr>
          <w:p w14:paraId="0C822379" w14:textId="77777777" w:rsidR="00A239E2" w:rsidRPr="00ED0C21" w:rsidRDefault="00A239E2">
            <w:pPr>
              <w:pStyle w:val="affffffff1"/>
              <w:pPrChange w:id="28678" w:author="Андрей П. Цинцадзе" w:date="2023-11-10T15:47:00Z">
                <w:pPr>
                  <w:spacing w:line="276" w:lineRule="auto"/>
                </w:pPr>
              </w:pPrChange>
            </w:pPr>
            <w:r w:rsidRPr="00ED0C21">
              <w:t>МО, СМО</w:t>
            </w:r>
          </w:p>
        </w:tc>
        <w:tc>
          <w:tcPr>
            <w:tcW w:w="1417" w:type="dxa"/>
          </w:tcPr>
          <w:p w14:paraId="77978696" w14:textId="77777777" w:rsidR="00A239E2" w:rsidRPr="00ED0C21" w:rsidRDefault="00A239E2">
            <w:pPr>
              <w:pStyle w:val="affffffff1"/>
              <w:pPrChange w:id="28679" w:author="Андрей П. Цинцадзе" w:date="2023-11-10T15:47:00Z">
                <w:pPr>
                  <w:pStyle w:val="afff2"/>
                  <w:numPr>
                    <w:numId w:val="108"/>
                  </w:numPr>
                  <w:tabs>
                    <w:tab w:val="num" w:pos="155"/>
                    <w:tab w:val="num" w:pos="360"/>
                  </w:tabs>
                  <w:ind w:left="360" w:hanging="360"/>
                </w:pPr>
              </w:pPrChange>
            </w:pPr>
            <w:r w:rsidRPr="00ED0C21">
              <w:t>Исполнитель ТФОМС</w:t>
            </w:r>
          </w:p>
        </w:tc>
      </w:tr>
      <w:tr w:rsidR="00A239E2" w:rsidRPr="00ED0C21" w14:paraId="4FFF3111" w14:textId="77777777" w:rsidTr="00860138">
        <w:trPr>
          <w:trHeight w:val="110"/>
          <w:jc w:val="center"/>
        </w:trPr>
        <w:tc>
          <w:tcPr>
            <w:tcW w:w="864" w:type="dxa"/>
            <w:vAlign w:val="center"/>
          </w:tcPr>
          <w:p w14:paraId="7895BBBD" w14:textId="77777777" w:rsidR="00A239E2" w:rsidRPr="00ED0C21" w:rsidRDefault="00A239E2">
            <w:pPr>
              <w:pStyle w:val="affffffff1"/>
              <w:pPrChange w:id="28680" w:author="Андрей П. Цинцадзе" w:date="2023-11-10T15:47:00Z">
                <w:pPr>
                  <w:spacing w:line="276" w:lineRule="auto"/>
                </w:pPr>
              </w:pPrChange>
            </w:pPr>
            <w:r w:rsidRPr="00ED0C21">
              <w:t>TMI_MEK (ЭД)</w:t>
            </w:r>
          </w:p>
        </w:tc>
        <w:tc>
          <w:tcPr>
            <w:tcW w:w="1276" w:type="dxa"/>
          </w:tcPr>
          <w:p w14:paraId="2350301B" w14:textId="77777777" w:rsidR="00A239E2" w:rsidRPr="00ED0C21" w:rsidRDefault="00A239E2">
            <w:pPr>
              <w:pStyle w:val="affffffff1"/>
              <w:pPrChange w:id="28681" w:author="Андрей П. Цинцадзе" w:date="2023-11-10T15:47:00Z">
                <w:pPr>
                  <w:spacing w:line="276" w:lineRule="auto"/>
                </w:pPr>
              </w:pPrChange>
            </w:pPr>
            <w:r w:rsidRPr="00ED0C21">
              <w:t xml:space="preserve">Заключения МЭК  по каждой СМО Оренбургской области к счетам с исправлениями </w:t>
            </w:r>
          </w:p>
        </w:tc>
        <w:tc>
          <w:tcPr>
            <w:tcW w:w="2533" w:type="dxa"/>
          </w:tcPr>
          <w:p w14:paraId="56524BC2" w14:textId="77777777" w:rsidR="00A239E2" w:rsidRPr="00ED0C21" w:rsidRDefault="00A239E2">
            <w:pPr>
              <w:pStyle w:val="affffffff1"/>
              <w:pPrChange w:id="28682" w:author="Андрей П. Цинцадзе" w:date="2023-11-10T15:47:00Z">
                <w:pPr>
                  <w:spacing w:line="276" w:lineRule="auto"/>
                </w:pPr>
              </w:pPrChange>
            </w:pPr>
            <w:r w:rsidRPr="00ED0C21">
              <w:t>YPD_MLLLLLL_SNNNNN_YYMM2PP.ZIP</w:t>
            </w:r>
            <w:r w:rsidRPr="00ED0C21">
              <w:br/>
              <w:t>YPD_MLLLLLL_SNNNNN_YYMM2PP.ZIP.SIG</w:t>
            </w:r>
          </w:p>
        </w:tc>
        <w:tc>
          <w:tcPr>
            <w:tcW w:w="2835" w:type="dxa"/>
          </w:tcPr>
          <w:p w14:paraId="2E31240D" w14:textId="77777777" w:rsidR="00A239E2" w:rsidRPr="00ED0C21" w:rsidRDefault="00A239E2">
            <w:pPr>
              <w:pStyle w:val="affffffff1"/>
              <w:pPrChange w:id="28683" w:author="Андрей П. Цинцадзе" w:date="2023-11-10T15:47:00Z">
                <w:pPr>
                  <w:spacing w:line="276" w:lineRule="auto"/>
                </w:pPr>
              </w:pPrChange>
            </w:pPr>
            <w:r w:rsidRPr="00ED0C21">
              <w:t>YPD_MLLLLLL_SNNNNN_YYMM2PP.SIG.ZIP</w:t>
            </w:r>
          </w:p>
        </w:tc>
        <w:tc>
          <w:tcPr>
            <w:tcW w:w="567" w:type="dxa"/>
            <w:shd w:val="clear" w:color="auto" w:fill="FFFFFF"/>
          </w:tcPr>
          <w:p w14:paraId="2E40C0A5" w14:textId="77777777" w:rsidR="00A239E2" w:rsidRPr="00ED0C21" w:rsidRDefault="00A239E2">
            <w:pPr>
              <w:pStyle w:val="affffffff1"/>
              <w:pPrChange w:id="28684" w:author="Андрей П. Цинцадзе" w:date="2023-11-10T15:47:00Z">
                <w:pPr>
                  <w:spacing w:line="276" w:lineRule="auto"/>
                </w:pPr>
              </w:pPrChange>
            </w:pPr>
            <w:r w:rsidRPr="00ED0C21">
              <w:t xml:space="preserve">ТФОМС </w:t>
            </w:r>
          </w:p>
        </w:tc>
        <w:tc>
          <w:tcPr>
            <w:tcW w:w="851" w:type="dxa"/>
          </w:tcPr>
          <w:p w14:paraId="052B3D15" w14:textId="77777777" w:rsidR="00A239E2" w:rsidRPr="00ED0C21" w:rsidRDefault="00A239E2">
            <w:pPr>
              <w:pStyle w:val="affffffff1"/>
              <w:pPrChange w:id="28685" w:author="Андрей П. Цинцадзе" w:date="2023-11-10T15:47:00Z">
                <w:pPr>
                  <w:spacing w:line="276" w:lineRule="auto"/>
                </w:pPr>
              </w:pPrChange>
            </w:pPr>
            <w:r w:rsidRPr="00ED0C21">
              <w:t>МО, СМО</w:t>
            </w:r>
          </w:p>
        </w:tc>
        <w:tc>
          <w:tcPr>
            <w:tcW w:w="1417" w:type="dxa"/>
          </w:tcPr>
          <w:p w14:paraId="66D2F883" w14:textId="77777777" w:rsidR="00A239E2" w:rsidRPr="00ED0C21" w:rsidRDefault="00A239E2">
            <w:pPr>
              <w:pStyle w:val="affffffff1"/>
              <w:pPrChange w:id="28686" w:author="Андрей П. Цинцадзе" w:date="2023-11-10T15:47:00Z">
                <w:pPr>
                  <w:pStyle w:val="afff2"/>
                  <w:numPr>
                    <w:numId w:val="109"/>
                  </w:numPr>
                  <w:tabs>
                    <w:tab w:val="num" w:pos="155"/>
                    <w:tab w:val="num" w:pos="360"/>
                  </w:tabs>
                  <w:ind w:left="360" w:hanging="360"/>
                </w:pPr>
              </w:pPrChange>
            </w:pPr>
            <w:r w:rsidRPr="00ED0C21">
              <w:t>Исполнитель ТФОМС</w:t>
            </w:r>
          </w:p>
          <w:p w14:paraId="4694A809" w14:textId="77777777" w:rsidR="00A239E2" w:rsidRPr="00ED0C21" w:rsidRDefault="00A239E2">
            <w:pPr>
              <w:pStyle w:val="affffffff1"/>
              <w:pPrChange w:id="28687" w:author="Андрей П. Цинцадзе" w:date="2023-11-10T15:47:00Z">
                <w:pPr>
                  <w:pStyle w:val="afff2"/>
                  <w:numPr>
                    <w:numId w:val="109"/>
                  </w:numPr>
                  <w:tabs>
                    <w:tab w:val="num" w:pos="155"/>
                    <w:tab w:val="num" w:pos="360"/>
                  </w:tabs>
                  <w:ind w:left="360" w:hanging="360"/>
                </w:pPr>
              </w:pPrChange>
            </w:pPr>
            <w:r w:rsidRPr="00ED0C21">
              <w:t>Руководитель ТФОМС</w:t>
            </w:r>
          </w:p>
        </w:tc>
      </w:tr>
      <w:tr w:rsidR="00A239E2" w:rsidRPr="00ED0C21" w14:paraId="5D74A2D7" w14:textId="77777777" w:rsidTr="00860138">
        <w:trPr>
          <w:trHeight w:val="110"/>
          <w:jc w:val="center"/>
        </w:trPr>
        <w:tc>
          <w:tcPr>
            <w:tcW w:w="864" w:type="dxa"/>
            <w:vAlign w:val="center"/>
          </w:tcPr>
          <w:p w14:paraId="0C0A442D" w14:textId="77777777" w:rsidR="00A239E2" w:rsidRPr="00ED0C21" w:rsidRDefault="00A239E2">
            <w:pPr>
              <w:pStyle w:val="affffffff1"/>
              <w:pPrChange w:id="28688" w:author="Андрей П. Цинцадзе" w:date="2023-11-10T15:47:00Z">
                <w:pPr>
                  <w:spacing w:line="276" w:lineRule="auto"/>
                </w:pPr>
              </w:pPrChange>
            </w:pPr>
            <w:r w:rsidRPr="00ED0C21">
              <w:t>MSI _MEK (ЭД)</w:t>
            </w:r>
          </w:p>
        </w:tc>
        <w:tc>
          <w:tcPr>
            <w:tcW w:w="1276" w:type="dxa"/>
          </w:tcPr>
          <w:p w14:paraId="00E63483" w14:textId="77777777" w:rsidR="00A239E2" w:rsidRPr="00ED0C21" w:rsidRDefault="00A239E2">
            <w:pPr>
              <w:pStyle w:val="affffffff1"/>
              <w:pPrChange w:id="28689" w:author="Андрей П. Цинцадзе" w:date="2023-11-10T15:47:00Z">
                <w:pPr>
                  <w:spacing w:line="276" w:lineRule="auto"/>
                </w:pPr>
              </w:pPrChange>
            </w:pPr>
            <w:r w:rsidRPr="00ED0C21">
              <w:t xml:space="preserve">Заключения МЭК  по каждой СМО Оренбургской области подписанные ТФОМС и МО  </w:t>
            </w:r>
          </w:p>
        </w:tc>
        <w:tc>
          <w:tcPr>
            <w:tcW w:w="2533" w:type="dxa"/>
          </w:tcPr>
          <w:p w14:paraId="1A7947FB" w14:textId="77777777" w:rsidR="00A239E2" w:rsidRPr="00ED0C21" w:rsidRDefault="00A239E2">
            <w:pPr>
              <w:pStyle w:val="affffffff1"/>
              <w:pPrChange w:id="28690" w:author="Андрей П. Цинцадзе" w:date="2023-11-10T15:47:00Z">
                <w:pPr>
                  <w:spacing w:line="276" w:lineRule="auto"/>
                </w:pPr>
              </w:pPrChange>
            </w:pPr>
            <w:r w:rsidRPr="00ED0C21">
              <w:t>YPD_MLLLLLL_SNNNNN_YYMM2PP.ZIP</w:t>
            </w:r>
            <w:r w:rsidRPr="00ED0C21">
              <w:br/>
              <w:t>YPD_MLLLLLL_SNNNNN_YYMM2PP.ZIP.SIG</w:t>
            </w:r>
          </w:p>
        </w:tc>
        <w:tc>
          <w:tcPr>
            <w:tcW w:w="2835" w:type="dxa"/>
          </w:tcPr>
          <w:p w14:paraId="39CB191D" w14:textId="77777777" w:rsidR="00A239E2" w:rsidRPr="00ED0C21" w:rsidRDefault="00A239E2">
            <w:pPr>
              <w:pStyle w:val="affffffff1"/>
              <w:pPrChange w:id="28691" w:author="Андрей П. Цинцадзе" w:date="2023-11-10T15:47:00Z">
                <w:pPr>
                  <w:spacing w:line="276" w:lineRule="auto"/>
                </w:pPr>
              </w:pPrChange>
            </w:pPr>
            <w:r w:rsidRPr="00ED0C21">
              <w:t>YPD_MLLLLLL_SNNNNN_YYMM2PP.SIG.ZIP</w:t>
            </w:r>
          </w:p>
        </w:tc>
        <w:tc>
          <w:tcPr>
            <w:tcW w:w="567" w:type="dxa"/>
            <w:shd w:val="clear" w:color="auto" w:fill="FFFFFF"/>
          </w:tcPr>
          <w:p w14:paraId="3F8F43F7" w14:textId="77777777" w:rsidR="00A239E2" w:rsidRPr="00ED0C21" w:rsidRDefault="00A239E2">
            <w:pPr>
              <w:pStyle w:val="affffffff1"/>
              <w:pPrChange w:id="28692" w:author="Андрей П. Цинцадзе" w:date="2023-11-10T15:47:00Z">
                <w:pPr>
                  <w:spacing w:line="276" w:lineRule="auto"/>
                </w:pPr>
              </w:pPrChange>
            </w:pPr>
          </w:p>
        </w:tc>
        <w:tc>
          <w:tcPr>
            <w:tcW w:w="851" w:type="dxa"/>
          </w:tcPr>
          <w:p w14:paraId="762F3564" w14:textId="77777777" w:rsidR="00A239E2" w:rsidRPr="00ED0C21" w:rsidRDefault="00A239E2">
            <w:pPr>
              <w:pStyle w:val="affffffff1"/>
              <w:pPrChange w:id="28693" w:author="Андрей П. Цинцадзе" w:date="2023-11-10T15:47:00Z">
                <w:pPr>
                  <w:spacing w:line="276" w:lineRule="auto"/>
                </w:pPr>
              </w:pPrChange>
            </w:pPr>
          </w:p>
        </w:tc>
        <w:tc>
          <w:tcPr>
            <w:tcW w:w="1417" w:type="dxa"/>
          </w:tcPr>
          <w:p w14:paraId="0C20354B" w14:textId="77777777" w:rsidR="00A239E2" w:rsidRPr="00ED0C21" w:rsidRDefault="00A239E2">
            <w:pPr>
              <w:pStyle w:val="affffffff1"/>
              <w:pPrChange w:id="28694" w:author="Андрей П. Цинцадзе" w:date="2023-11-10T15:47:00Z">
                <w:pPr>
                  <w:pStyle w:val="afff2"/>
                  <w:numPr>
                    <w:numId w:val="110"/>
                  </w:numPr>
                  <w:tabs>
                    <w:tab w:val="num" w:pos="155"/>
                    <w:tab w:val="num" w:pos="360"/>
                  </w:tabs>
                  <w:ind w:left="360" w:hanging="360"/>
                </w:pPr>
              </w:pPrChange>
            </w:pPr>
            <w:r w:rsidRPr="00ED0C21">
              <w:t>Исполнитель ТФОМС</w:t>
            </w:r>
          </w:p>
          <w:p w14:paraId="4AA92A61" w14:textId="77777777" w:rsidR="00A239E2" w:rsidRPr="00ED0C21" w:rsidRDefault="00A239E2">
            <w:pPr>
              <w:pStyle w:val="affffffff1"/>
              <w:pPrChange w:id="28695" w:author="Андрей П. Цинцадзе" w:date="2023-11-10T15:47:00Z">
                <w:pPr>
                  <w:pStyle w:val="afff2"/>
                  <w:numPr>
                    <w:numId w:val="110"/>
                  </w:numPr>
                  <w:tabs>
                    <w:tab w:val="num" w:pos="155"/>
                    <w:tab w:val="num" w:pos="360"/>
                  </w:tabs>
                  <w:ind w:left="360" w:hanging="360"/>
                </w:pPr>
              </w:pPrChange>
            </w:pPr>
            <w:r w:rsidRPr="00ED0C21">
              <w:t>Руководитель ТФОМС</w:t>
            </w:r>
          </w:p>
          <w:p w14:paraId="56CBA48D" w14:textId="77777777" w:rsidR="00A239E2" w:rsidRPr="00ED0C21" w:rsidRDefault="00A239E2">
            <w:pPr>
              <w:pStyle w:val="affffffff1"/>
              <w:pPrChange w:id="28696" w:author="Андрей П. Цинцадзе" w:date="2023-11-10T15:47:00Z">
                <w:pPr>
                  <w:pStyle w:val="afff2"/>
                  <w:numPr>
                    <w:numId w:val="110"/>
                  </w:numPr>
                  <w:tabs>
                    <w:tab w:val="num" w:pos="155"/>
                    <w:tab w:val="num" w:pos="360"/>
                  </w:tabs>
                  <w:ind w:left="360" w:hanging="360"/>
                </w:pPr>
              </w:pPrChange>
            </w:pPr>
            <w:r w:rsidRPr="00ED0C21">
              <w:t>Руководитель МО</w:t>
            </w:r>
          </w:p>
        </w:tc>
      </w:tr>
      <w:tr w:rsidR="00A239E2" w:rsidRPr="00ED0C21" w14:paraId="15D9A7F8" w14:textId="77777777" w:rsidTr="00860138">
        <w:trPr>
          <w:trHeight w:val="110"/>
          <w:jc w:val="center"/>
        </w:trPr>
        <w:tc>
          <w:tcPr>
            <w:tcW w:w="864" w:type="dxa"/>
            <w:vAlign w:val="center"/>
          </w:tcPr>
          <w:p w14:paraId="5E980857" w14:textId="77777777" w:rsidR="00A239E2" w:rsidRPr="00ED0C21" w:rsidRDefault="00A239E2">
            <w:pPr>
              <w:pStyle w:val="affffffff1"/>
              <w:pPrChange w:id="28697" w:author="Андрей П. Цинцадзе" w:date="2023-11-10T15:47:00Z">
                <w:pPr>
                  <w:spacing w:line="276" w:lineRule="auto"/>
                </w:pPr>
              </w:pPrChange>
            </w:pPr>
            <w:r w:rsidRPr="00ED0C21">
              <w:t>MTR (ЭД)</w:t>
            </w:r>
          </w:p>
        </w:tc>
        <w:tc>
          <w:tcPr>
            <w:tcW w:w="1276" w:type="dxa"/>
          </w:tcPr>
          <w:p w14:paraId="0984E393" w14:textId="77777777" w:rsidR="00A239E2" w:rsidRPr="00ED0C21" w:rsidRDefault="00A239E2">
            <w:pPr>
              <w:pStyle w:val="affffffff1"/>
              <w:pPrChange w:id="28698" w:author="Андрей П. Цинцадзе" w:date="2023-11-10T15:47:00Z">
                <w:pPr>
                  <w:spacing w:line="276" w:lineRule="auto"/>
                </w:pPr>
              </w:pPrChange>
            </w:pPr>
            <w:r w:rsidRPr="00ED0C21">
              <w:t>Счета и реестры счетов, подписанные МО</w:t>
            </w:r>
          </w:p>
        </w:tc>
        <w:tc>
          <w:tcPr>
            <w:tcW w:w="2533" w:type="dxa"/>
          </w:tcPr>
          <w:p w14:paraId="4A1B3C71" w14:textId="77777777" w:rsidR="00A239E2" w:rsidRPr="00ED0C21" w:rsidRDefault="00A239E2">
            <w:pPr>
              <w:pStyle w:val="affffffff1"/>
              <w:pPrChange w:id="28699" w:author="Андрей П. Цинцадзе" w:date="2023-11-10T15:47:00Z">
                <w:pPr>
                  <w:spacing w:line="276" w:lineRule="auto"/>
                </w:pPr>
              </w:pPrChange>
            </w:pPr>
            <w:r w:rsidRPr="00ED0C21">
              <w:t>SMLLLLLL_YYYYYMMPP.PDF</w:t>
            </w:r>
          </w:p>
          <w:p w14:paraId="11EAA42E" w14:textId="77777777" w:rsidR="00A239E2" w:rsidRPr="00ED0C21" w:rsidRDefault="00A239E2">
            <w:pPr>
              <w:pStyle w:val="affffffff1"/>
              <w:pPrChange w:id="28700" w:author="Андрей П. Цинцадзе" w:date="2023-11-10T15:47:00Z">
                <w:pPr>
                  <w:spacing w:line="276" w:lineRule="auto"/>
                </w:pPr>
              </w:pPrChange>
            </w:pPr>
            <w:r w:rsidRPr="00ED0C21">
              <w:t>SMLLLLLL_YYYYYMMPP.PDF.SIG</w:t>
            </w:r>
          </w:p>
          <w:p w14:paraId="71A9261D" w14:textId="77777777" w:rsidR="00A239E2" w:rsidRPr="00ED0C21" w:rsidRDefault="00A239E2">
            <w:pPr>
              <w:pStyle w:val="affffffff1"/>
              <w:pPrChange w:id="28701" w:author="Андрей П. Цинцадзе" w:date="2023-11-10T15:47:00Z">
                <w:pPr>
                  <w:spacing w:line="276" w:lineRule="auto"/>
                </w:pPr>
              </w:pPrChange>
            </w:pPr>
            <w:r w:rsidRPr="00ED0C21">
              <w:t>RMLLLLLL_YYYYYMMPP.PDF</w:t>
            </w:r>
          </w:p>
          <w:p w14:paraId="01282997" w14:textId="77777777" w:rsidR="00A239E2" w:rsidRPr="00ED0C21" w:rsidRDefault="00A239E2">
            <w:pPr>
              <w:pStyle w:val="affffffff1"/>
              <w:pPrChange w:id="28702" w:author="Андрей П. Цинцадзе" w:date="2023-11-10T15:47:00Z">
                <w:pPr>
                  <w:spacing w:line="276" w:lineRule="auto"/>
                </w:pPr>
              </w:pPrChange>
            </w:pPr>
            <w:r w:rsidRPr="00ED0C21">
              <w:t>RMLLLLLL_YYYYYMMPP.PDF.SIG</w:t>
            </w:r>
          </w:p>
        </w:tc>
        <w:tc>
          <w:tcPr>
            <w:tcW w:w="2835" w:type="dxa"/>
          </w:tcPr>
          <w:p w14:paraId="7CD02D7D" w14:textId="77777777" w:rsidR="00A239E2" w:rsidRPr="00ED0C21" w:rsidRDefault="00A239E2">
            <w:pPr>
              <w:pStyle w:val="affffffff1"/>
              <w:pPrChange w:id="28703" w:author="Андрей П. Цинцадзе" w:date="2023-11-10T15:47:00Z">
                <w:pPr>
                  <w:spacing w:line="276" w:lineRule="auto"/>
                </w:pPr>
              </w:pPrChange>
            </w:pPr>
            <w:r w:rsidRPr="00ED0C21">
              <w:t>SMLLLLLL_YYYYYMMPP.ZIP.SIG.ZIP</w:t>
            </w:r>
          </w:p>
        </w:tc>
        <w:tc>
          <w:tcPr>
            <w:tcW w:w="567" w:type="dxa"/>
            <w:shd w:val="clear" w:color="auto" w:fill="FFFFFF"/>
          </w:tcPr>
          <w:p w14:paraId="596E17FC" w14:textId="77777777" w:rsidR="00A239E2" w:rsidRPr="00ED0C21" w:rsidRDefault="00A239E2">
            <w:pPr>
              <w:pStyle w:val="affffffff1"/>
              <w:pPrChange w:id="28704" w:author="Андрей П. Цинцадзе" w:date="2023-11-10T15:47:00Z">
                <w:pPr>
                  <w:spacing w:line="276" w:lineRule="auto"/>
                </w:pPr>
              </w:pPrChange>
            </w:pPr>
          </w:p>
        </w:tc>
        <w:tc>
          <w:tcPr>
            <w:tcW w:w="851" w:type="dxa"/>
          </w:tcPr>
          <w:p w14:paraId="6F9B026C" w14:textId="77777777" w:rsidR="00A239E2" w:rsidRPr="00ED0C21" w:rsidRDefault="00A239E2">
            <w:pPr>
              <w:pStyle w:val="affffffff1"/>
              <w:pPrChange w:id="28705" w:author="Андрей П. Цинцадзе" w:date="2023-11-10T15:47:00Z">
                <w:pPr>
                  <w:spacing w:line="276" w:lineRule="auto"/>
                </w:pPr>
              </w:pPrChange>
            </w:pPr>
          </w:p>
        </w:tc>
        <w:tc>
          <w:tcPr>
            <w:tcW w:w="1417" w:type="dxa"/>
          </w:tcPr>
          <w:p w14:paraId="28B8EE4F" w14:textId="77777777" w:rsidR="00A239E2" w:rsidRPr="00ED0C21" w:rsidRDefault="00A239E2">
            <w:pPr>
              <w:pStyle w:val="affffffff1"/>
              <w:pPrChange w:id="28706" w:author="Андрей П. Цинцадзе" w:date="2023-11-10T15:47:00Z">
                <w:pPr>
                  <w:pStyle w:val="afff2"/>
                  <w:numPr>
                    <w:numId w:val="111"/>
                  </w:numPr>
                  <w:tabs>
                    <w:tab w:val="num" w:pos="155"/>
                    <w:tab w:val="num" w:pos="360"/>
                  </w:tabs>
                  <w:ind w:left="360" w:hanging="360"/>
                </w:pPr>
              </w:pPrChange>
            </w:pPr>
            <w:r w:rsidRPr="00ED0C21">
              <w:t>Исполнитель МО (для RM*)</w:t>
            </w:r>
          </w:p>
          <w:p w14:paraId="599B16F4" w14:textId="77777777" w:rsidR="00A239E2" w:rsidRPr="00ED0C21" w:rsidRDefault="00A239E2">
            <w:pPr>
              <w:pStyle w:val="affffffff1"/>
              <w:pPrChange w:id="28707" w:author="Андрей П. Цинцадзе" w:date="2023-11-10T15:47:00Z">
                <w:pPr>
                  <w:pStyle w:val="afff2"/>
                  <w:numPr>
                    <w:numId w:val="111"/>
                  </w:numPr>
                  <w:tabs>
                    <w:tab w:val="num" w:pos="155"/>
                    <w:tab w:val="num" w:pos="360"/>
                  </w:tabs>
                  <w:ind w:left="360" w:hanging="360"/>
                </w:pPr>
              </w:pPrChange>
            </w:pPr>
            <w:r w:rsidRPr="00ED0C21">
              <w:t>Гл. Бухгалтер</w:t>
            </w:r>
          </w:p>
          <w:p w14:paraId="2DCC68B5" w14:textId="77777777" w:rsidR="00A239E2" w:rsidRPr="00ED0C21" w:rsidRDefault="00A239E2">
            <w:pPr>
              <w:pStyle w:val="affffffff1"/>
              <w:pPrChange w:id="28708" w:author="Андрей П. Цинцадзе" w:date="2023-11-10T15:47:00Z">
                <w:pPr>
                  <w:pStyle w:val="afff2"/>
                  <w:numPr>
                    <w:numId w:val="111"/>
                  </w:numPr>
                  <w:tabs>
                    <w:tab w:val="num" w:pos="155"/>
                    <w:tab w:val="num" w:pos="360"/>
                  </w:tabs>
                  <w:ind w:left="360" w:hanging="360"/>
                </w:pPr>
              </w:pPrChange>
            </w:pPr>
            <w:r w:rsidRPr="00ED0C21">
              <w:t>Руководитель МО</w:t>
            </w:r>
          </w:p>
        </w:tc>
      </w:tr>
      <w:tr w:rsidR="00A239E2" w:rsidRPr="00ED0C21" w14:paraId="46639E6E" w14:textId="77777777" w:rsidTr="00860138">
        <w:trPr>
          <w:trHeight w:val="110"/>
          <w:jc w:val="center"/>
        </w:trPr>
        <w:tc>
          <w:tcPr>
            <w:tcW w:w="864" w:type="dxa"/>
            <w:vAlign w:val="center"/>
          </w:tcPr>
          <w:p w14:paraId="5A0DA21E" w14:textId="77777777" w:rsidR="00A239E2" w:rsidRPr="00ED0C21" w:rsidRDefault="00A239E2">
            <w:pPr>
              <w:pStyle w:val="affffffff1"/>
              <w:pPrChange w:id="28709" w:author="Андрей П. Цинцадзе" w:date="2023-11-10T15:47:00Z">
                <w:pPr>
                  <w:spacing w:line="276" w:lineRule="auto"/>
                </w:pPr>
              </w:pPrChange>
            </w:pPr>
            <w:r w:rsidRPr="00ED0C21">
              <w:t>TMR</w:t>
            </w:r>
          </w:p>
        </w:tc>
        <w:tc>
          <w:tcPr>
            <w:tcW w:w="1276" w:type="dxa"/>
          </w:tcPr>
          <w:p w14:paraId="58114E9C" w14:textId="77777777" w:rsidR="00A239E2" w:rsidRPr="00ED0C21" w:rsidRDefault="00A239E2">
            <w:pPr>
              <w:pStyle w:val="affffffff1"/>
              <w:pPrChange w:id="28710" w:author="Андрей П. Цинцадзе" w:date="2023-11-10T15:47:00Z">
                <w:pPr>
                  <w:spacing w:line="276" w:lineRule="auto"/>
                </w:pPr>
              </w:pPrChange>
            </w:pPr>
            <w:r w:rsidRPr="00ED0C21">
              <w:t>Реестр оказанных медицинских услуг жителям иных регионов с результатами МЭК</w:t>
            </w:r>
          </w:p>
        </w:tc>
        <w:tc>
          <w:tcPr>
            <w:tcW w:w="2533" w:type="dxa"/>
          </w:tcPr>
          <w:p w14:paraId="2B019E39" w14:textId="77777777" w:rsidR="00A239E2" w:rsidRPr="00ED0C21" w:rsidRDefault="00A239E2">
            <w:pPr>
              <w:pStyle w:val="affffffff1"/>
              <w:pPrChange w:id="28711" w:author="Андрей П. Цинцадзе" w:date="2023-11-10T15:47:00Z">
                <w:pPr>
                  <w:spacing w:line="276" w:lineRule="auto"/>
                </w:pPr>
              </w:pPrChange>
            </w:pPr>
            <w:r w:rsidRPr="00ED0C21">
              <w:t>VT56MLLLLLL_YYMM6PP.ZIP</w:t>
            </w:r>
          </w:p>
          <w:p w14:paraId="781FCB98" w14:textId="77777777" w:rsidR="00A239E2" w:rsidRPr="00ED0C21" w:rsidRDefault="00A239E2">
            <w:pPr>
              <w:pStyle w:val="affffffff1"/>
              <w:pPrChange w:id="28712" w:author="Андрей П. Цинцадзе" w:date="2023-11-10T15:47:00Z">
                <w:pPr>
                  <w:spacing w:line="276" w:lineRule="auto"/>
                </w:pPr>
              </w:pPrChange>
            </w:pPr>
            <w:r w:rsidRPr="00ED0C21">
              <w:t>VT56MLLLLLL_YYMM6PP.ZIP.SIG</w:t>
            </w:r>
          </w:p>
        </w:tc>
        <w:tc>
          <w:tcPr>
            <w:tcW w:w="2835" w:type="dxa"/>
          </w:tcPr>
          <w:p w14:paraId="76D26CB8" w14:textId="77777777" w:rsidR="00A239E2" w:rsidRPr="00ED0C21" w:rsidRDefault="00A239E2">
            <w:pPr>
              <w:pStyle w:val="affffffff1"/>
              <w:pPrChange w:id="28713" w:author="Андрей П. Цинцадзе" w:date="2023-11-10T15:47:00Z">
                <w:pPr>
                  <w:spacing w:line="276" w:lineRule="auto"/>
                </w:pPr>
              </w:pPrChange>
            </w:pPr>
            <w:r w:rsidRPr="00ED0C21">
              <w:t>VT56MLLLLLL_YYMM6PP.ZIP.SIG.ZIP</w:t>
            </w:r>
          </w:p>
        </w:tc>
        <w:tc>
          <w:tcPr>
            <w:tcW w:w="567" w:type="dxa"/>
            <w:shd w:val="clear" w:color="auto" w:fill="FFFFFF"/>
          </w:tcPr>
          <w:p w14:paraId="01A1BB45" w14:textId="77777777" w:rsidR="00A239E2" w:rsidRPr="00ED0C21" w:rsidRDefault="00A239E2">
            <w:pPr>
              <w:pStyle w:val="affffffff1"/>
              <w:pPrChange w:id="28714" w:author="Андрей П. Цинцадзе" w:date="2023-11-10T15:47:00Z">
                <w:pPr>
                  <w:spacing w:line="276" w:lineRule="auto"/>
                </w:pPr>
              </w:pPrChange>
            </w:pPr>
            <w:r w:rsidRPr="00ED0C21">
              <w:t>ТФОМС</w:t>
            </w:r>
          </w:p>
        </w:tc>
        <w:tc>
          <w:tcPr>
            <w:tcW w:w="851" w:type="dxa"/>
          </w:tcPr>
          <w:p w14:paraId="3499F340" w14:textId="77777777" w:rsidR="00A239E2" w:rsidRPr="00ED0C21" w:rsidRDefault="00A239E2">
            <w:pPr>
              <w:pStyle w:val="affffffff1"/>
              <w:pPrChange w:id="28715" w:author="Андрей П. Цинцадзе" w:date="2023-11-10T15:47:00Z">
                <w:pPr>
                  <w:spacing w:line="276" w:lineRule="auto"/>
                </w:pPr>
              </w:pPrChange>
            </w:pPr>
            <w:r w:rsidRPr="00ED0C21">
              <w:t>МО</w:t>
            </w:r>
          </w:p>
        </w:tc>
        <w:tc>
          <w:tcPr>
            <w:tcW w:w="1417" w:type="dxa"/>
          </w:tcPr>
          <w:p w14:paraId="1115A609" w14:textId="77777777" w:rsidR="00A239E2" w:rsidRPr="00ED0C21" w:rsidRDefault="00A239E2">
            <w:pPr>
              <w:pStyle w:val="affffffff1"/>
              <w:pPrChange w:id="28716" w:author="Андрей П. Цинцадзе" w:date="2023-11-10T15:47:00Z">
                <w:pPr>
                  <w:pStyle w:val="afff2"/>
                  <w:numPr>
                    <w:numId w:val="112"/>
                  </w:numPr>
                  <w:tabs>
                    <w:tab w:val="num" w:pos="155"/>
                    <w:tab w:val="num" w:pos="360"/>
                  </w:tabs>
                  <w:ind w:left="360" w:hanging="360"/>
                </w:pPr>
              </w:pPrChange>
            </w:pPr>
            <w:r w:rsidRPr="00ED0C21">
              <w:t>Исполнитель ТФОМС</w:t>
            </w:r>
          </w:p>
          <w:p w14:paraId="068F66B3" w14:textId="77777777" w:rsidR="00A239E2" w:rsidRPr="00ED0C21" w:rsidRDefault="00A239E2">
            <w:pPr>
              <w:pStyle w:val="affffffff1"/>
              <w:pPrChange w:id="28717" w:author="Андрей П. Цинцадзе" w:date="2023-11-10T15:47:00Z">
                <w:pPr>
                  <w:pStyle w:val="afff2"/>
                  <w:numPr>
                    <w:numId w:val="112"/>
                  </w:numPr>
                  <w:tabs>
                    <w:tab w:val="num" w:pos="155"/>
                    <w:tab w:val="num" w:pos="360"/>
                  </w:tabs>
                  <w:ind w:left="360" w:hanging="360"/>
                </w:pPr>
              </w:pPrChange>
            </w:pPr>
            <w:r w:rsidRPr="00ED0C21">
              <w:t>Руководитель ТФОМС</w:t>
            </w:r>
          </w:p>
        </w:tc>
      </w:tr>
      <w:tr w:rsidR="00A239E2" w:rsidRPr="00ED0C21" w14:paraId="532A1B6D" w14:textId="77777777" w:rsidTr="00860138">
        <w:trPr>
          <w:trHeight w:val="100"/>
          <w:jc w:val="center"/>
        </w:trPr>
        <w:tc>
          <w:tcPr>
            <w:tcW w:w="864" w:type="dxa"/>
            <w:vMerge w:val="restart"/>
            <w:vAlign w:val="center"/>
          </w:tcPr>
          <w:p w14:paraId="76C1C965" w14:textId="77777777" w:rsidR="00A239E2" w:rsidRPr="00ED0C21" w:rsidRDefault="00A239E2">
            <w:pPr>
              <w:pStyle w:val="affffffff1"/>
              <w:pPrChange w:id="28718" w:author="Андрей П. Цинцадзе" w:date="2023-11-10T15:47:00Z">
                <w:pPr>
                  <w:spacing w:line="276" w:lineRule="auto"/>
                </w:pPr>
              </w:pPrChange>
            </w:pPr>
            <w:r w:rsidRPr="00ED0C21">
              <w:t>MTR_MEK</w:t>
            </w:r>
          </w:p>
        </w:tc>
        <w:tc>
          <w:tcPr>
            <w:tcW w:w="1276" w:type="dxa"/>
            <w:vMerge w:val="restart"/>
          </w:tcPr>
          <w:p w14:paraId="035831B7" w14:textId="77777777" w:rsidR="00A239E2" w:rsidRPr="00ED0C21" w:rsidRDefault="00A239E2">
            <w:pPr>
              <w:pStyle w:val="affffffff1"/>
              <w:pPrChange w:id="28719" w:author="Андрей П. Цинцадзе" w:date="2023-11-10T15:47:00Z">
                <w:pPr>
                  <w:spacing w:line="276" w:lineRule="auto"/>
                </w:pPr>
              </w:pPrChange>
            </w:pPr>
            <w:r w:rsidRPr="00ED0C21">
              <w:t>Реестр содержащий исправленные случаи ранее отказанных случаев оказания медицинских услуг жителям иных регионов</w:t>
            </w:r>
          </w:p>
        </w:tc>
        <w:tc>
          <w:tcPr>
            <w:tcW w:w="2533" w:type="dxa"/>
          </w:tcPr>
          <w:p w14:paraId="6977DD12" w14:textId="77777777" w:rsidR="00A239E2" w:rsidRPr="00ED0C21" w:rsidRDefault="00A239E2">
            <w:pPr>
              <w:pStyle w:val="affffffff1"/>
              <w:pPrChange w:id="28720" w:author="Андрей П. Цинцадзе" w:date="2023-11-10T15:47:00Z">
                <w:pPr>
                  <w:spacing w:line="276" w:lineRule="auto"/>
                </w:pPr>
              </w:pPrChange>
            </w:pPr>
            <w:r w:rsidRPr="00ED0C21">
              <w:t>HMLLLLLLT56_YYMM7PP.ZIP</w:t>
            </w:r>
          </w:p>
          <w:p w14:paraId="3668E018" w14:textId="77777777" w:rsidR="00A239E2" w:rsidRPr="00ED0C21" w:rsidRDefault="00A239E2">
            <w:pPr>
              <w:pStyle w:val="affffffff1"/>
              <w:pPrChange w:id="28721" w:author="Андрей П. Цинцадзе" w:date="2023-11-10T15:47:00Z">
                <w:pPr>
                  <w:spacing w:line="276" w:lineRule="auto"/>
                </w:pPr>
              </w:pPrChange>
            </w:pPr>
            <w:r w:rsidRPr="00ED0C21">
              <w:t>HMLLLLLLT56_YYMM7PP.ZIP.SIG</w:t>
            </w:r>
          </w:p>
        </w:tc>
        <w:tc>
          <w:tcPr>
            <w:tcW w:w="2835" w:type="dxa"/>
          </w:tcPr>
          <w:p w14:paraId="7069C96A" w14:textId="77777777" w:rsidR="00A239E2" w:rsidRPr="00ED0C21" w:rsidRDefault="00A239E2">
            <w:pPr>
              <w:pStyle w:val="affffffff1"/>
              <w:pPrChange w:id="28722" w:author="Андрей П. Цинцадзе" w:date="2023-11-10T15:47:00Z">
                <w:pPr>
                  <w:spacing w:line="276" w:lineRule="auto"/>
                </w:pPr>
              </w:pPrChange>
            </w:pPr>
            <w:r w:rsidRPr="00ED0C21">
              <w:t>HMLLLLLLT56_YYMM7PP.ZIP.SIG.ZIP</w:t>
            </w:r>
          </w:p>
        </w:tc>
        <w:tc>
          <w:tcPr>
            <w:tcW w:w="567" w:type="dxa"/>
            <w:vMerge w:val="restart"/>
          </w:tcPr>
          <w:p w14:paraId="2560D967" w14:textId="77777777" w:rsidR="00A239E2" w:rsidRPr="00ED0C21" w:rsidRDefault="00A239E2">
            <w:pPr>
              <w:pStyle w:val="affffffff1"/>
              <w:pPrChange w:id="28723" w:author="Андрей П. Цинцадзе" w:date="2023-11-10T15:47:00Z">
                <w:pPr>
                  <w:spacing w:line="276" w:lineRule="auto"/>
                </w:pPr>
              </w:pPrChange>
            </w:pPr>
            <w:r w:rsidRPr="00ED0C21">
              <w:t>МО</w:t>
            </w:r>
          </w:p>
        </w:tc>
        <w:tc>
          <w:tcPr>
            <w:tcW w:w="851" w:type="dxa"/>
            <w:vMerge w:val="restart"/>
          </w:tcPr>
          <w:p w14:paraId="0F80FB7E" w14:textId="77777777" w:rsidR="00A239E2" w:rsidRPr="00ED0C21" w:rsidRDefault="00A239E2">
            <w:pPr>
              <w:pStyle w:val="affffffff1"/>
              <w:pPrChange w:id="28724" w:author="Андрей П. Цинцадзе" w:date="2023-11-10T15:47:00Z">
                <w:pPr>
                  <w:spacing w:line="276" w:lineRule="auto"/>
                </w:pPr>
              </w:pPrChange>
            </w:pPr>
            <w:r w:rsidRPr="00ED0C21">
              <w:t>ТФОМС</w:t>
            </w:r>
          </w:p>
        </w:tc>
        <w:tc>
          <w:tcPr>
            <w:tcW w:w="1417" w:type="dxa"/>
            <w:vMerge w:val="restart"/>
          </w:tcPr>
          <w:p w14:paraId="623CD7A7" w14:textId="77777777" w:rsidR="00A239E2" w:rsidRPr="00ED0C21" w:rsidRDefault="00A239E2">
            <w:pPr>
              <w:pStyle w:val="affffffff1"/>
              <w:pPrChange w:id="28725" w:author="Андрей П. Цинцадзе" w:date="2023-11-10T15:47:00Z">
                <w:pPr>
                  <w:pStyle w:val="afff2"/>
                  <w:numPr>
                    <w:numId w:val="113"/>
                  </w:numPr>
                  <w:tabs>
                    <w:tab w:val="num" w:pos="155"/>
                    <w:tab w:val="num" w:pos="360"/>
                  </w:tabs>
                  <w:ind w:left="360" w:hanging="360"/>
                </w:pPr>
              </w:pPrChange>
            </w:pPr>
            <w:r w:rsidRPr="00ED0C21">
              <w:t>Руководитель МО</w:t>
            </w:r>
          </w:p>
        </w:tc>
      </w:tr>
      <w:tr w:rsidR="00A239E2" w:rsidRPr="00ED0C21" w14:paraId="44D1556B" w14:textId="77777777" w:rsidTr="00860138">
        <w:trPr>
          <w:trHeight w:val="100"/>
          <w:jc w:val="center"/>
        </w:trPr>
        <w:tc>
          <w:tcPr>
            <w:tcW w:w="864" w:type="dxa"/>
            <w:vMerge/>
            <w:vAlign w:val="center"/>
          </w:tcPr>
          <w:p w14:paraId="116B04CF" w14:textId="77777777" w:rsidR="00A239E2" w:rsidRPr="00ED0C21" w:rsidRDefault="00A239E2">
            <w:pPr>
              <w:pStyle w:val="affffffff1"/>
              <w:pPrChange w:id="28726" w:author="Андрей П. Цинцадзе" w:date="2023-11-10T15:47:00Z">
                <w:pPr>
                  <w:spacing w:line="276" w:lineRule="auto"/>
                </w:pPr>
              </w:pPrChange>
            </w:pPr>
          </w:p>
        </w:tc>
        <w:tc>
          <w:tcPr>
            <w:tcW w:w="1276" w:type="dxa"/>
            <w:vMerge/>
          </w:tcPr>
          <w:p w14:paraId="51A4355E" w14:textId="77777777" w:rsidR="00A239E2" w:rsidRPr="00ED0C21" w:rsidRDefault="00A239E2">
            <w:pPr>
              <w:pStyle w:val="affffffff1"/>
              <w:pPrChange w:id="28727" w:author="Андрей П. Цинцадзе" w:date="2023-11-10T15:47:00Z">
                <w:pPr>
                  <w:spacing w:line="276" w:lineRule="auto"/>
                </w:pPr>
              </w:pPrChange>
            </w:pPr>
          </w:p>
        </w:tc>
        <w:tc>
          <w:tcPr>
            <w:tcW w:w="2533" w:type="dxa"/>
          </w:tcPr>
          <w:p w14:paraId="23A02B85" w14:textId="77777777" w:rsidR="00A239E2" w:rsidRPr="00ED0C21" w:rsidRDefault="00A239E2">
            <w:pPr>
              <w:pStyle w:val="affffffff1"/>
              <w:pPrChange w:id="28728" w:author="Андрей П. Цинцадзе" w:date="2023-11-10T15:47:00Z">
                <w:pPr>
                  <w:spacing w:line="276" w:lineRule="auto"/>
                </w:pPr>
              </w:pPrChange>
            </w:pPr>
            <w:r w:rsidRPr="00ED0C21">
              <w:t>DMLLLLLLT56_YYMM7PP.ZIP</w:t>
            </w:r>
          </w:p>
          <w:p w14:paraId="52B25506" w14:textId="77777777" w:rsidR="00A239E2" w:rsidRPr="00ED0C21" w:rsidRDefault="00A239E2">
            <w:pPr>
              <w:pStyle w:val="affffffff1"/>
              <w:pPrChange w:id="28729" w:author="Андрей П. Цинцадзе" w:date="2023-11-10T15:47:00Z">
                <w:pPr>
                  <w:spacing w:line="276" w:lineRule="auto"/>
                </w:pPr>
              </w:pPrChange>
            </w:pPr>
            <w:r w:rsidRPr="00ED0C21">
              <w:t>DMLLLLLLT56_YYMM7PP.ZIP.SIG</w:t>
            </w:r>
          </w:p>
        </w:tc>
        <w:tc>
          <w:tcPr>
            <w:tcW w:w="2835" w:type="dxa"/>
          </w:tcPr>
          <w:p w14:paraId="1E749A81" w14:textId="77777777" w:rsidR="00A239E2" w:rsidRPr="00ED0C21" w:rsidRDefault="00A239E2">
            <w:pPr>
              <w:pStyle w:val="affffffff1"/>
              <w:pPrChange w:id="28730" w:author="Андрей П. Цинцадзе" w:date="2023-11-10T15:47:00Z">
                <w:pPr>
                  <w:spacing w:line="276" w:lineRule="auto"/>
                </w:pPr>
              </w:pPrChange>
            </w:pPr>
            <w:r w:rsidRPr="00ED0C21">
              <w:t>DMLLLLLLT56_YYMM7PP.ZIP.SIG.ZIP</w:t>
            </w:r>
          </w:p>
        </w:tc>
        <w:tc>
          <w:tcPr>
            <w:tcW w:w="567" w:type="dxa"/>
            <w:vMerge/>
          </w:tcPr>
          <w:p w14:paraId="7A57F9BD" w14:textId="77777777" w:rsidR="00A239E2" w:rsidRPr="00ED0C21" w:rsidRDefault="00A239E2">
            <w:pPr>
              <w:pStyle w:val="affffffff1"/>
              <w:pPrChange w:id="28731" w:author="Андрей П. Цинцадзе" w:date="2023-11-10T15:47:00Z">
                <w:pPr>
                  <w:spacing w:line="276" w:lineRule="auto"/>
                </w:pPr>
              </w:pPrChange>
            </w:pPr>
          </w:p>
        </w:tc>
        <w:tc>
          <w:tcPr>
            <w:tcW w:w="851" w:type="dxa"/>
            <w:vMerge/>
          </w:tcPr>
          <w:p w14:paraId="1C14AE50" w14:textId="77777777" w:rsidR="00A239E2" w:rsidRPr="00ED0C21" w:rsidRDefault="00A239E2">
            <w:pPr>
              <w:pStyle w:val="affffffff1"/>
              <w:pPrChange w:id="28732" w:author="Андрей П. Цинцадзе" w:date="2023-11-10T15:47:00Z">
                <w:pPr>
                  <w:spacing w:line="276" w:lineRule="auto"/>
                </w:pPr>
              </w:pPrChange>
            </w:pPr>
          </w:p>
        </w:tc>
        <w:tc>
          <w:tcPr>
            <w:tcW w:w="1417" w:type="dxa"/>
            <w:vMerge/>
          </w:tcPr>
          <w:p w14:paraId="60700735" w14:textId="77777777" w:rsidR="00A239E2" w:rsidRPr="00ED0C21" w:rsidRDefault="00A239E2">
            <w:pPr>
              <w:pStyle w:val="affffffff1"/>
              <w:rPr>
                <w:highlight w:val="cyan"/>
              </w:rPr>
              <w:pPrChange w:id="28733" w:author="Андрей П. Цинцадзе" w:date="2023-11-10T15:47:00Z">
                <w:pPr>
                  <w:spacing w:line="276" w:lineRule="auto"/>
                </w:pPr>
              </w:pPrChange>
            </w:pPr>
          </w:p>
        </w:tc>
      </w:tr>
      <w:tr w:rsidR="00A239E2" w:rsidRPr="00ED0C21" w14:paraId="6DC17994" w14:textId="77777777" w:rsidTr="00860138">
        <w:trPr>
          <w:trHeight w:val="100"/>
          <w:jc w:val="center"/>
        </w:trPr>
        <w:tc>
          <w:tcPr>
            <w:tcW w:w="864" w:type="dxa"/>
            <w:vMerge/>
            <w:vAlign w:val="center"/>
          </w:tcPr>
          <w:p w14:paraId="2DC6C98E" w14:textId="77777777" w:rsidR="00A239E2" w:rsidRPr="00ED0C21" w:rsidRDefault="00A239E2">
            <w:pPr>
              <w:pStyle w:val="affffffff1"/>
              <w:pPrChange w:id="28734" w:author="Андрей П. Цинцадзе" w:date="2023-11-10T15:47:00Z">
                <w:pPr>
                  <w:spacing w:line="276" w:lineRule="auto"/>
                </w:pPr>
              </w:pPrChange>
            </w:pPr>
          </w:p>
        </w:tc>
        <w:tc>
          <w:tcPr>
            <w:tcW w:w="1276" w:type="dxa"/>
            <w:vMerge/>
          </w:tcPr>
          <w:p w14:paraId="3E2F24B4" w14:textId="77777777" w:rsidR="00A239E2" w:rsidRPr="00ED0C21" w:rsidRDefault="00A239E2">
            <w:pPr>
              <w:pStyle w:val="affffffff1"/>
              <w:pPrChange w:id="28735" w:author="Андрей П. Цинцадзе" w:date="2023-11-10T15:47:00Z">
                <w:pPr>
                  <w:spacing w:line="276" w:lineRule="auto"/>
                </w:pPr>
              </w:pPrChange>
            </w:pPr>
          </w:p>
        </w:tc>
        <w:tc>
          <w:tcPr>
            <w:tcW w:w="2533" w:type="dxa"/>
          </w:tcPr>
          <w:p w14:paraId="319FD83F" w14:textId="77777777" w:rsidR="00A239E2" w:rsidRPr="00ED0C21" w:rsidRDefault="00A239E2">
            <w:pPr>
              <w:pStyle w:val="affffffff1"/>
              <w:pPrChange w:id="28736" w:author="Андрей П. Цинцадзе" w:date="2023-11-10T15:47:00Z">
                <w:pPr>
                  <w:spacing w:line="276" w:lineRule="auto"/>
                </w:pPr>
              </w:pPrChange>
            </w:pPr>
            <w:r w:rsidRPr="00ED0C21">
              <w:t>CMLLLLLLT56_YYMM7PP.ZIP</w:t>
            </w:r>
          </w:p>
          <w:p w14:paraId="5C37ADF8" w14:textId="77777777" w:rsidR="00A239E2" w:rsidRPr="00ED0C21" w:rsidRDefault="00A239E2">
            <w:pPr>
              <w:pStyle w:val="affffffff1"/>
              <w:pPrChange w:id="28737" w:author="Андрей П. Цинцадзе" w:date="2023-11-10T15:47:00Z">
                <w:pPr>
                  <w:spacing w:line="276" w:lineRule="auto"/>
                </w:pPr>
              </w:pPrChange>
            </w:pPr>
            <w:r w:rsidRPr="00ED0C21">
              <w:t>CMLLLLLLT56_YYMM7PP.ZIP.SIG</w:t>
            </w:r>
          </w:p>
        </w:tc>
        <w:tc>
          <w:tcPr>
            <w:tcW w:w="2835" w:type="dxa"/>
          </w:tcPr>
          <w:p w14:paraId="5F19EF10" w14:textId="77777777" w:rsidR="00A239E2" w:rsidRPr="00ED0C21" w:rsidRDefault="00A239E2">
            <w:pPr>
              <w:pStyle w:val="affffffff1"/>
              <w:pPrChange w:id="28738" w:author="Андрей П. Цинцадзе" w:date="2023-11-10T15:47:00Z">
                <w:pPr>
                  <w:spacing w:line="276" w:lineRule="auto"/>
                </w:pPr>
              </w:pPrChange>
            </w:pPr>
            <w:r w:rsidRPr="00ED0C21">
              <w:t>CMLLLLLLT56_YYMM7PP.ZIP.SIG.ZIP</w:t>
            </w:r>
          </w:p>
        </w:tc>
        <w:tc>
          <w:tcPr>
            <w:tcW w:w="567" w:type="dxa"/>
            <w:vMerge/>
          </w:tcPr>
          <w:p w14:paraId="00F52F34" w14:textId="77777777" w:rsidR="00A239E2" w:rsidRPr="00ED0C21" w:rsidRDefault="00A239E2">
            <w:pPr>
              <w:pStyle w:val="affffffff1"/>
              <w:pPrChange w:id="28739" w:author="Андрей П. Цинцадзе" w:date="2023-11-10T15:47:00Z">
                <w:pPr>
                  <w:spacing w:line="276" w:lineRule="auto"/>
                </w:pPr>
              </w:pPrChange>
            </w:pPr>
          </w:p>
        </w:tc>
        <w:tc>
          <w:tcPr>
            <w:tcW w:w="851" w:type="dxa"/>
            <w:vMerge/>
          </w:tcPr>
          <w:p w14:paraId="59209111" w14:textId="77777777" w:rsidR="00A239E2" w:rsidRPr="00ED0C21" w:rsidRDefault="00A239E2">
            <w:pPr>
              <w:pStyle w:val="affffffff1"/>
              <w:pPrChange w:id="28740" w:author="Андрей П. Цинцадзе" w:date="2023-11-10T15:47:00Z">
                <w:pPr>
                  <w:spacing w:line="276" w:lineRule="auto"/>
                </w:pPr>
              </w:pPrChange>
            </w:pPr>
          </w:p>
        </w:tc>
        <w:tc>
          <w:tcPr>
            <w:tcW w:w="1417" w:type="dxa"/>
            <w:vMerge/>
          </w:tcPr>
          <w:p w14:paraId="516A1557" w14:textId="77777777" w:rsidR="00A239E2" w:rsidRPr="00ED0C21" w:rsidRDefault="00A239E2">
            <w:pPr>
              <w:pStyle w:val="affffffff1"/>
              <w:rPr>
                <w:highlight w:val="cyan"/>
              </w:rPr>
              <w:pPrChange w:id="28741" w:author="Андрей П. Цинцадзе" w:date="2023-11-10T15:47:00Z">
                <w:pPr>
                  <w:spacing w:line="276" w:lineRule="auto"/>
                </w:pPr>
              </w:pPrChange>
            </w:pPr>
          </w:p>
        </w:tc>
      </w:tr>
    </w:tbl>
    <w:p w14:paraId="147AF104" w14:textId="77777777" w:rsidR="00F734F1" w:rsidRPr="00ED0C21" w:rsidRDefault="00F734F1" w:rsidP="00ED0C21">
      <w:pPr>
        <w:spacing w:line="276" w:lineRule="auto"/>
        <w:rPr>
          <w:sz w:val="20"/>
          <w:szCs w:val="20"/>
        </w:rPr>
      </w:pPr>
    </w:p>
    <w:p w14:paraId="76B9BA4F" w14:textId="77777777" w:rsidR="00230D29" w:rsidRPr="00ED0C21" w:rsidRDefault="00230D29" w:rsidP="00ED0C21">
      <w:pPr>
        <w:pStyle w:val="120"/>
        <w:spacing w:line="276" w:lineRule="auto"/>
        <w:rPr>
          <w:sz w:val="20"/>
        </w:rPr>
      </w:pPr>
      <w:r w:rsidRPr="00ED0C21">
        <w:rPr>
          <w:sz w:val="20"/>
        </w:rPr>
        <w:t xml:space="preserve">В случае, если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в результате чего должны получиться два файла: </w:t>
      </w:r>
      <w:r w:rsidRPr="00ED0C21">
        <w:rPr>
          <w:b/>
          <w:sz w:val="20"/>
        </w:rPr>
        <w:t>HM</w:t>
      </w:r>
      <w:r w:rsidRPr="00ED0C21">
        <w:rPr>
          <w:sz w:val="20"/>
        </w:rPr>
        <w:t>LLLLLL</w:t>
      </w:r>
      <w:r w:rsidRPr="00ED0C21">
        <w:rPr>
          <w:b/>
          <w:sz w:val="20"/>
        </w:rPr>
        <w:t>T56</w:t>
      </w:r>
      <w:r w:rsidRPr="00ED0C21">
        <w:rPr>
          <w:sz w:val="20"/>
        </w:rPr>
        <w:t xml:space="preserve">_YYMM1PP.zip и </w:t>
      </w:r>
      <w:r w:rsidRPr="00ED0C21">
        <w:rPr>
          <w:b/>
          <w:sz w:val="20"/>
        </w:rPr>
        <w:t>HM</w:t>
      </w:r>
      <w:r w:rsidRPr="00ED0C21">
        <w:rPr>
          <w:sz w:val="20"/>
        </w:rPr>
        <w:t>LLLLLL</w:t>
      </w:r>
      <w:r w:rsidRPr="00ED0C21">
        <w:rPr>
          <w:b/>
          <w:sz w:val="20"/>
        </w:rPr>
        <w:t>T56</w:t>
      </w:r>
      <w:r w:rsidRPr="00ED0C21">
        <w:rPr>
          <w:sz w:val="20"/>
        </w:rPr>
        <w:t xml:space="preserve">_YYMM1PP.zip.sig, затем эти файлы помещаются еще раз в архив (пример: </w:t>
      </w:r>
      <w:r w:rsidRPr="00ED0C21">
        <w:rPr>
          <w:b/>
          <w:sz w:val="20"/>
        </w:rPr>
        <w:t>HM</w:t>
      </w:r>
      <w:r w:rsidRPr="00ED0C21">
        <w:rPr>
          <w:sz w:val="20"/>
        </w:rPr>
        <w:t>LLLLLL</w:t>
      </w:r>
      <w:r w:rsidRPr="00ED0C21">
        <w:rPr>
          <w:b/>
          <w:sz w:val="20"/>
        </w:rPr>
        <w:t>T56</w:t>
      </w:r>
      <w:r w:rsidRPr="00ED0C21">
        <w:rPr>
          <w:sz w:val="20"/>
        </w:rPr>
        <w:t>_YYMM1PP.zip.sig.zip). Повторное архивирование необходимо для организации корректной работы с ПО ViPNet «Деловая почта». Для подписания электронных реестров КЭП достаточно подписи одного уполномоченного лица организации.</w:t>
      </w:r>
    </w:p>
    <w:p w14:paraId="4E2D544C" w14:textId="77777777" w:rsidR="00230D29" w:rsidRPr="00ED0C21" w:rsidRDefault="00230D29" w:rsidP="00ED0C21">
      <w:pPr>
        <w:spacing w:line="276" w:lineRule="auto"/>
        <w:rPr>
          <w:sz w:val="20"/>
          <w:szCs w:val="20"/>
        </w:rPr>
      </w:pPr>
      <w:r w:rsidRPr="00ED0C21">
        <w:rPr>
          <w:sz w:val="20"/>
          <w:szCs w:val="20"/>
        </w:rPr>
        <w:br w:type="page"/>
      </w:r>
    </w:p>
    <w:p w14:paraId="5BE12549" w14:textId="3FDFC022" w:rsidR="008F5390" w:rsidRPr="00ED0C21" w:rsidRDefault="001E7160" w:rsidP="00ED0C21">
      <w:pPr>
        <w:pStyle w:val="22"/>
        <w:spacing w:line="276" w:lineRule="auto"/>
        <w:rPr>
          <w:sz w:val="20"/>
        </w:rPr>
      </w:pPr>
      <w:bookmarkStart w:id="28742" w:name="_Toc134182569"/>
      <w:r>
        <w:rPr>
          <w:sz w:val="20"/>
          <w:lang w:val="en-US"/>
        </w:rPr>
        <w:t>IX</w:t>
      </w:r>
      <w:r w:rsidRPr="001E7160">
        <w:rPr>
          <w:sz w:val="20"/>
        </w:rPr>
        <w:t xml:space="preserve">. </w:t>
      </w:r>
      <w:r w:rsidR="008F5390" w:rsidRPr="00ED0C21">
        <w:rPr>
          <w:sz w:val="20"/>
        </w:rPr>
        <w:t xml:space="preserve">ТРЕБОВАНИЯ О ВЫПОЛНЕНИИ ДАННОГО </w:t>
      </w:r>
      <w:bookmarkEnd w:id="28419"/>
      <w:r w:rsidR="008F5390" w:rsidRPr="00ED0C21">
        <w:rPr>
          <w:sz w:val="20"/>
        </w:rPr>
        <w:t>РЕГЛАМЕНТА</w:t>
      </w:r>
      <w:bookmarkEnd w:id="28420"/>
      <w:bookmarkEnd w:id="28742"/>
    </w:p>
    <w:p w14:paraId="7207B1E1" w14:textId="77777777" w:rsidR="005A73C8" w:rsidRPr="00ED0C21" w:rsidRDefault="005A73C8" w:rsidP="00ED0C21">
      <w:pPr>
        <w:pStyle w:val="120"/>
        <w:spacing w:line="276" w:lineRule="auto"/>
        <w:rPr>
          <w:sz w:val="20"/>
        </w:rPr>
      </w:pPr>
    </w:p>
    <w:p w14:paraId="676035A9" w14:textId="2C3E6DD1" w:rsidR="008F5390" w:rsidRPr="00ED0C21" w:rsidRDefault="008F5390" w:rsidP="00ED0C21">
      <w:pPr>
        <w:pStyle w:val="120"/>
        <w:spacing w:line="276" w:lineRule="auto"/>
        <w:rPr>
          <w:sz w:val="20"/>
        </w:rPr>
      </w:pPr>
      <w:r w:rsidRPr="00ED0C21">
        <w:rPr>
          <w:sz w:val="20"/>
        </w:rPr>
        <w:t>Содержащиеся в настоящем Регламенте правила обязывают всех субъектов, вступающих в информационное взаимодействие друг с другом в системе ОМС на территории Оренбургской области, строго и неукоснительно соблюдать порядок обмена информацией.</w:t>
      </w:r>
    </w:p>
    <w:p w14:paraId="70F793EB" w14:textId="77777777" w:rsidR="008F5390" w:rsidRPr="00ED0C21" w:rsidRDefault="008F5390" w:rsidP="00ED0C21">
      <w:pPr>
        <w:pStyle w:val="120"/>
        <w:spacing w:line="276" w:lineRule="auto"/>
        <w:rPr>
          <w:sz w:val="20"/>
        </w:rPr>
      </w:pPr>
      <w:r w:rsidRPr="00ED0C21">
        <w:rPr>
          <w:sz w:val="20"/>
        </w:rPr>
        <w:t>Несоблюдение требований данного Регламента при подготовке информации для информационного обмена является причиной, по которой обмен не может быть осуществлен. Ответственность за последствия такого шага несет сторона, не соблюдающая выше изложенные требования.</w:t>
      </w:r>
    </w:p>
    <w:p w14:paraId="64F2A46A" w14:textId="7D2465E6" w:rsidR="008F5390" w:rsidRPr="00ED0C21" w:rsidRDefault="008F5390" w:rsidP="00ED0C21">
      <w:pPr>
        <w:pStyle w:val="120"/>
        <w:spacing w:line="276" w:lineRule="auto"/>
        <w:rPr>
          <w:sz w:val="20"/>
        </w:rPr>
      </w:pPr>
      <w:r w:rsidRPr="00ED0C21">
        <w:rPr>
          <w:sz w:val="20"/>
        </w:rPr>
        <w:t>Любые программные средства, разработанные ранее или разрабатываемые в настоящее время для использования в системе ОМС на территории Орен</w:t>
      </w:r>
      <w:r w:rsidR="00A56B23" w:rsidRPr="00ED0C21">
        <w:rPr>
          <w:sz w:val="20"/>
        </w:rPr>
        <w:t xml:space="preserve">бургской области, с 1 января </w:t>
      </w:r>
      <w:r w:rsidR="00F8298B" w:rsidRPr="00ED0C21">
        <w:rPr>
          <w:sz w:val="20"/>
        </w:rPr>
        <w:t>202</w:t>
      </w:r>
      <w:r w:rsidR="007D7297" w:rsidRPr="00ED0C21">
        <w:rPr>
          <w:sz w:val="20"/>
        </w:rPr>
        <w:t>2</w:t>
      </w:r>
      <w:r w:rsidRPr="00ED0C21">
        <w:rPr>
          <w:sz w:val="20"/>
        </w:rPr>
        <w:t xml:space="preserve"> года должны быть модифицированы в соответствии с требованиями Регламента.</w:t>
      </w:r>
    </w:p>
    <w:p w14:paraId="4B9A7510" w14:textId="77777777" w:rsidR="008F5390" w:rsidRPr="00ED0C21" w:rsidRDefault="008F5390" w:rsidP="00ED0C21">
      <w:pPr>
        <w:pStyle w:val="120"/>
        <w:spacing w:line="276" w:lineRule="auto"/>
        <w:rPr>
          <w:sz w:val="20"/>
        </w:rPr>
      </w:pPr>
      <w:r w:rsidRPr="00ED0C21">
        <w:rPr>
          <w:sz w:val="20"/>
        </w:rPr>
        <w:t>При организации информационного обмена представители (работники) и подразделения всех субъектов информационного взаимодействия в системе ОМС на территории Оренбургской области обязаны осуществлять заполнение информационных полей в строгом соответствии с требованиями данного Регламента.</w:t>
      </w:r>
    </w:p>
    <w:p w14:paraId="7F89B8A1" w14:textId="77777777" w:rsidR="008F5390" w:rsidRPr="00ED0C21" w:rsidRDefault="008F5390" w:rsidP="00ED0C21">
      <w:pPr>
        <w:pStyle w:val="120"/>
        <w:spacing w:line="276" w:lineRule="auto"/>
        <w:rPr>
          <w:sz w:val="20"/>
        </w:rPr>
      </w:pPr>
      <w:r w:rsidRPr="00ED0C21">
        <w:rPr>
          <w:sz w:val="20"/>
        </w:rPr>
        <w:t>Изменения любого справочника стороной, не являющейся ответственной за его ведение, не допускается.</w:t>
      </w:r>
    </w:p>
    <w:p w14:paraId="617D062D" w14:textId="77777777" w:rsidR="008F5390" w:rsidRPr="00ED0C21" w:rsidRDefault="008F5390" w:rsidP="00ED0C21">
      <w:pPr>
        <w:pStyle w:val="120"/>
        <w:spacing w:line="276" w:lineRule="auto"/>
        <w:rPr>
          <w:sz w:val="20"/>
        </w:rPr>
      </w:pPr>
      <w:r w:rsidRPr="00ED0C21">
        <w:rPr>
          <w:sz w:val="20"/>
        </w:rPr>
        <w:t>Изменения и дополнения в настоящий Регламент вносятся министерством здравоохранения Оренбургской области и ТФОМС Оренбургской области на основании накопления материалов законодательного и иного инструктивного характера, а также по требованиям сторон.</w:t>
      </w:r>
    </w:p>
    <w:p w14:paraId="1462D8C6" w14:textId="77777777" w:rsidR="008F5390" w:rsidRPr="00ED0C21" w:rsidRDefault="008F5390" w:rsidP="00ED0C21">
      <w:pPr>
        <w:pStyle w:val="120"/>
        <w:spacing w:line="276" w:lineRule="auto"/>
        <w:rPr>
          <w:sz w:val="20"/>
        </w:rPr>
      </w:pPr>
    </w:p>
    <w:p w14:paraId="2F22D10A" w14:textId="77777777" w:rsidR="008F5390" w:rsidRPr="00ED0C21" w:rsidRDefault="008F5390" w:rsidP="00ED0C21">
      <w:pPr>
        <w:pStyle w:val="120"/>
        <w:spacing w:line="276" w:lineRule="auto"/>
        <w:rPr>
          <w:sz w:val="20"/>
        </w:rPr>
      </w:pPr>
    </w:p>
    <w:p w14:paraId="3ED69D70" w14:textId="77777777" w:rsidR="005F5D1F" w:rsidRPr="00ED0C21" w:rsidRDefault="005F5D1F" w:rsidP="00ED0C21">
      <w:pPr>
        <w:spacing w:line="276" w:lineRule="auto"/>
        <w:rPr>
          <w:b/>
          <w:sz w:val="20"/>
          <w:szCs w:val="20"/>
        </w:rPr>
      </w:pPr>
      <w:r w:rsidRPr="00ED0C21">
        <w:rPr>
          <w:b/>
          <w:sz w:val="20"/>
          <w:szCs w:val="20"/>
        </w:rPr>
        <w:br w:type="page"/>
      </w:r>
    </w:p>
    <w:p w14:paraId="0C105DDD" w14:textId="6442E630" w:rsidR="005F5D1F" w:rsidRPr="00ED0C21" w:rsidRDefault="005F5D1F" w:rsidP="00ED0C21">
      <w:pPr>
        <w:pStyle w:val="32"/>
        <w:spacing w:line="276" w:lineRule="auto"/>
        <w:jc w:val="right"/>
        <w:rPr>
          <w:b w:val="0"/>
        </w:rPr>
      </w:pPr>
      <w:bookmarkStart w:id="28743" w:name="_Приложение_1"/>
      <w:bookmarkStart w:id="28744" w:name="_Toc134182570"/>
      <w:bookmarkEnd w:id="28743"/>
      <w:r w:rsidRPr="00ED0C21">
        <w:t>Приложение 1</w:t>
      </w:r>
      <w:bookmarkEnd w:id="28744"/>
      <w:r w:rsidRPr="00ED0C21">
        <w:t xml:space="preserve"> </w:t>
      </w:r>
    </w:p>
    <w:p w14:paraId="6AEDAF97" w14:textId="57674C09" w:rsidR="005F5D1F" w:rsidRPr="00ED0C21" w:rsidRDefault="005F5D1F">
      <w:pPr>
        <w:spacing w:line="276" w:lineRule="auto"/>
        <w:ind w:left="4860"/>
        <w:jc w:val="right"/>
        <w:rPr>
          <w:sz w:val="20"/>
          <w:szCs w:val="20"/>
        </w:rPr>
        <w:pPrChange w:id="28745" w:author="Ирина В.. Дмитриева" w:date="2023-11-21T09:52:00Z">
          <w:pPr>
            <w:spacing w:line="276" w:lineRule="auto"/>
            <w:ind w:left="4860"/>
          </w:pPr>
        </w:pPrChange>
      </w:pPr>
      <w:r w:rsidRPr="00ED0C21">
        <w:rPr>
          <w:sz w:val="20"/>
          <w:szCs w:val="20"/>
          <w:lang w:eastAsia="en-US"/>
        </w:rPr>
        <w:t xml:space="preserve">К </w:t>
      </w:r>
      <w:r w:rsidRPr="00ED0C21">
        <w:rPr>
          <w:sz w:val="20"/>
          <w:szCs w:val="20"/>
        </w:rPr>
        <w:t xml:space="preserve">Регламенту информационного взаимодействия в системе ОМС Оренбургской области </w:t>
      </w:r>
      <w:del w:id="28746" w:author="Ирина В.. Дмитриева" w:date="2023-11-21T10:13:00Z">
        <w:r w:rsidRPr="00ED0C21" w:rsidDel="001324DA">
          <w:rPr>
            <w:sz w:val="20"/>
            <w:szCs w:val="20"/>
          </w:rPr>
          <w:delText>от</w:delText>
        </w:r>
        <w:r w:rsidR="00960D29" w:rsidDel="001324DA">
          <w:rPr>
            <w:sz w:val="20"/>
            <w:szCs w:val="20"/>
          </w:rPr>
          <w:delText xml:space="preserve"> </w:delText>
        </w:r>
      </w:del>
      <w:sdt>
        <w:sdtPr>
          <w:rPr>
            <w:sz w:val="20"/>
            <w:szCs w:val="20"/>
          </w:rPr>
          <w:alias w:val="Дата публикации"/>
          <w:tag w:val=""/>
          <w:id w:val="2015487798"/>
          <w:placeholder>
            <w:docPart w:val="45F68CC46916468D86C031F8BCA17BA5"/>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28747" w:author="Ирина В.. Дмитриева" w:date="2023-11-21T10:13:00Z">
            <w:r w:rsidR="001324DA" w:rsidDel="001324DA">
              <w:rPr>
                <w:sz w:val="20"/>
                <w:szCs w:val="20"/>
              </w:rPr>
              <w:delText>20.06.2022</w:delText>
            </w:r>
          </w:del>
          <w:ins w:id="28748" w:author="Ирина В.. Дмитриева" w:date="2023-11-21T10:13:00Z">
            <w:r w:rsidR="001324DA">
              <w:rPr>
                <w:sz w:val="20"/>
                <w:szCs w:val="20"/>
              </w:rPr>
              <w:t xml:space="preserve">на 2023 </w:t>
            </w:r>
          </w:ins>
        </w:sdtContent>
      </w:sdt>
      <w:r w:rsidR="00960D29" w:rsidRPr="00ED0C21">
        <w:rPr>
          <w:sz w:val="20"/>
          <w:szCs w:val="20"/>
        </w:rPr>
        <w:t xml:space="preserve"> </w:t>
      </w:r>
      <w:r w:rsidRPr="00ED0C21">
        <w:rPr>
          <w:sz w:val="20"/>
          <w:szCs w:val="20"/>
        </w:rPr>
        <w:t>г.</w:t>
      </w:r>
    </w:p>
    <w:p w14:paraId="56F9B5CE" w14:textId="77777777" w:rsidR="005F5D1F" w:rsidRPr="00ED0C21" w:rsidRDefault="005F5D1F" w:rsidP="00ED0C21">
      <w:pPr>
        <w:spacing w:line="276" w:lineRule="auto"/>
        <w:ind w:left="4860"/>
        <w:rPr>
          <w:sz w:val="20"/>
          <w:szCs w:val="20"/>
        </w:rPr>
      </w:pPr>
    </w:p>
    <w:tbl>
      <w:tblPr>
        <w:tblpPr w:leftFromText="180" w:rightFromText="180" w:vertAnchor="text" w:tblpX="199" w:tblpY="1"/>
        <w:tblOverlap w:val="never"/>
        <w:tblW w:w="9747" w:type="dxa"/>
        <w:tblLayout w:type="fixed"/>
        <w:tblLook w:val="0000" w:firstRow="0" w:lastRow="0" w:firstColumn="0" w:lastColumn="0" w:noHBand="0" w:noVBand="0"/>
      </w:tblPr>
      <w:tblGrid>
        <w:gridCol w:w="1715"/>
        <w:gridCol w:w="976"/>
        <w:gridCol w:w="535"/>
        <w:gridCol w:w="43"/>
        <w:gridCol w:w="424"/>
        <w:gridCol w:w="418"/>
        <w:gridCol w:w="674"/>
        <w:gridCol w:w="1027"/>
        <w:gridCol w:w="106"/>
        <w:gridCol w:w="396"/>
        <w:gridCol w:w="171"/>
        <w:gridCol w:w="1312"/>
        <w:gridCol w:w="489"/>
        <w:gridCol w:w="1461"/>
      </w:tblGrid>
      <w:tr w:rsidR="00791DC4" w:rsidRPr="00ED0C21" w14:paraId="46B34ABF" w14:textId="77777777" w:rsidTr="00C97561">
        <w:trPr>
          <w:trHeight w:val="349"/>
        </w:trPr>
        <w:tc>
          <w:tcPr>
            <w:tcW w:w="1715" w:type="dxa"/>
            <w:tcBorders>
              <w:top w:val="nil"/>
              <w:left w:val="nil"/>
              <w:bottom w:val="nil"/>
              <w:right w:val="nil"/>
            </w:tcBorders>
            <w:noWrap/>
            <w:vAlign w:val="bottom"/>
          </w:tcPr>
          <w:p w14:paraId="2C1537DE" w14:textId="77777777" w:rsidR="00791DC4" w:rsidRPr="00ED0C21" w:rsidRDefault="00791DC4">
            <w:pPr>
              <w:spacing w:line="276" w:lineRule="auto"/>
              <w:ind w:firstLine="0"/>
              <w:rPr>
                <w:b/>
                <w:sz w:val="20"/>
                <w:szCs w:val="20"/>
              </w:rPr>
              <w:pPrChange w:id="28749" w:author="Андрей П. Цинцадзе" w:date="2023-11-10T15:47:00Z">
                <w:pPr>
                  <w:framePr w:hSpace="180" w:wrap="around" w:vAnchor="text" w:hAnchor="text" w:x="199" w:y="1"/>
                  <w:spacing w:line="276" w:lineRule="auto"/>
                  <w:suppressOverlap/>
                </w:pPr>
              </w:pPrChange>
            </w:pPr>
            <w:r w:rsidRPr="00ED0C21">
              <w:rPr>
                <w:b/>
                <w:sz w:val="20"/>
                <w:szCs w:val="20"/>
              </w:rPr>
              <w:t>Счет №</w:t>
            </w:r>
          </w:p>
        </w:tc>
        <w:tc>
          <w:tcPr>
            <w:tcW w:w="1554" w:type="dxa"/>
            <w:gridSpan w:val="3"/>
            <w:tcBorders>
              <w:top w:val="nil"/>
              <w:left w:val="nil"/>
              <w:right w:val="nil"/>
            </w:tcBorders>
            <w:noWrap/>
            <w:vAlign w:val="bottom"/>
          </w:tcPr>
          <w:p w14:paraId="450D1C56" w14:textId="77777777" w:rsidR="00791DC4" w:rsidRPr="00ED0C21" w:rsidRDefault="00791DC4">
            <w:pPr>
              <w:spacing w:line="276" w:lineRule="auto"/>
              <w:ind w:firstLine="0"/>
              <w:rPr>
                <w:b/>
                <w:sz w:val="20"/>
                <w:szCs w:val="20"/>
              </w:rPr>
              <w:pPrChange w:id="28750" w:author="Андрей П. Цинцадзе" w:date="2023-11-10T15:47:00Z">
                <w:pPr>
                  <w:framePr w:hSpace="180" w:wrap="around" w:vAnchor="text" w:hAnchor="text" w:x="199" w:y="1"/>
                  <w:spacing w:line="276" w:lineRule="auto"/>
                  <w:suppressOverlap/>
                </w:pPr>
              </w:pPrChange>
            </w:pPr>
            <w:r w:rsidRPr="00ED0C21">
              <w:rPr>
                <w:b/>
                <w:sz w:val="20"/>
                <w:szCs w:val="20"/>
              </w:rPr>
              <w:t>от</w:t>
            </w:r>
          </w:p>
        </w:tc>
        <w:tc>
          <w:tcPr>
            <w:tcW w:w="3045" w:type="dxa"/>
            <w:gridSpan w:val="6"/>
            <w:tcBorders>
              <w:top w:val="nil"/>
              <w:left w:val="nil"/>
              <w:bottom w:val="single" w:sz="4" w:space="0" w:color="auto"/>
              <w:right w:val="nil"/>
            </w:tcBorders>
            <w:vAlign w:val="bottom"/>
          </w:tcPr>
          <w:p w14:paraId="2304DD2B" w14:textId="77777777" w:rsidR="00791DC4" w:rsidRPr="00ED0C21" w:rsidRDefault="00791DC4">
            <w:pPr>
              <w:spacing w:line="276" w:lineRule="auto"/>
              <w:ind w:firstLine="0"/>
              <w:rPr>
                <w:sz w:val="20"/>
                <w:szCs w:val="20"/>
              </w:rPr>
              <w:pPrChange w:id="28751" w:author="Андрей П. Цинцадзе" w:date="2023-11-10T15:47:00Z">
                <w:pPr>
                  <w:framePr w:hSpace="180" w:wrap="around" w:vAnchor="text" w:hAnchor="text" w:x="199" w:y="1"/>
                  <w:spacing w:line="276" w:lineRule="auto"/>
                  <w:suppressOverlap/>
                </w:pPr>
              </w:pPrChange>
            </w:pPr>
          </w:p>
        </w:tc>
        <w:tc>
          <w:tcPr>
            <w:tcW w:w="3433" w:type="dxa"/>
            <w:gridSpan w:val="4"/>
            <w:tcBorders>
              <w:top w:val="nil"/>
              <w:left w:val="nil"/>
              <w:bottom w:val="nil"/>
              <w:right w:val="nil"/>
            </w:tcBorders>
            <w:noWrap/>
            <w:vAlign w:val="bottom"/>
          </w:tcPr>
          <w:p w14:paraId="0CA590DE" w14:textId="77777777" w:rsidR="00791DC4" w:rsidRPr="00ED0C21" w:rsidRDefault="00791DC4">
            <w:pPr>
              <w:spacing w:line="276" w:lineRule="auto"/>
              <w:ind w:firstLine="0"/>
              <w:rPr>
                <w:sz w:val="20"/>
                <w:szCs w:val="20"/>
              </w:rPr>
              <w:pPrChange w:id="28752" w:author="Андрей П. Цинцадзе" w:date="2023-11-10T15:47:00Z">
                <w:pPr>
                  <w:framePr w:hSpace="180" w:wrap="around" w:vAnchor="text" w:hAnchor="text" w:x="199" w:y="1"/>
                  <w:spacing w:line="276" w:lineRule="auto"/>
                  <w:suppressOverlap/>
                </w:pPr>
              </w:pPrChange>
            </w:pPr>
          </w:p>
        </w:tc>
      </w:tr>
      <w:tr w:rsidR="00791DC4" w:rsidRPr="00ED0C21" w14:paraId="0A6558DB" w14:textId="77777777" w:rsidTr="00C97561">
        <w:trPr>
          <w:trHeight w:val="252"/>
        </w:trPr>
        <w:tc>
          <w:tcPr>
            <w:tcW w:w="1715" w:type="dxa"/>
            <w:tcBorders>
              <w:top w:val="nil"/>
              <w:left w:val="nil"/>
              <w:bottom w:val="nil"/>
              <w:right w:val="nil"/>
            </w:tcBorders>
            <w:noWrap/>
            <w:vAlign w:val="bottom"/>
          </w:tcPr>
          <w:p w14:paraId="674760C5" w14:textId="77777777" w:rsidR="00791DC4" w:rsidRPr="00ED0C21" w:rsidRDefault="00791DC4">
            <w:pPr>
              <w:spacing w:line="276" w:lineRule="auto"/>
              <w:ind w:firstLine="0"/>
              <w:rPr>
                <w:sz w:val="20"/>
                <w:szCs w:val="20"/>
              </w:rPr>
              <w:pPrChange w:id="28753" w:author="Андрей П. Цинцадзе" w:date="2023-11-10T15:47:00Z">
                <w:pPr>
                  <w:framePr w:hSpace="180" w:wrap="around" w:vAnchor="text" w:hAnchor="text" w:x="199" w:y="1"/>
                  <w:spacing w:line="276" w:lineRule="auto"/>
                  <w:suppressOverlap/>
                </w:pPr>
              </w:pPrChange>
            </w:pPr>
          </w:p>
        </w:tc>
        <w:tc>
          <w:tcPr>
            <w:tcW w:w="976" w:type="dxa"/>
            <w:tcBorders>
              <w:top w:val="nil"/>
              <w:left w:val="nil"/>
              <w:bottom w:val="nil"/>
              <w:right w:val="nil"/>
            </w:tcBorders>
            <w:noWrap/>
            <w:vAlign w:val="bottom"/>
          </w:tcPr>
          <w:p w14:paraId="3858482C" w14:textId="77777777" w:rsidR="00791DC4" w:rsidRPr="00ED0C21" w:rsidRDefault="00791DC4">
            <w:pPr>
              <w:spacing w:line="276" w:lineRule="auto"/>
              <w:ind w:firstLine="0"/>
              <w:rPr>
                <w:sz w:val="20"/>
                <w:szCs w:val="20"/>
              </w:rPr>
              <w:pPrChange w:id="28754" w:author="Андрей П. Цинцадзе" w:date="2023-11-10T15:47:00Z">
                <w:pPr>
                  <w:framePr w:hSpace="180" w:wrap="around" w:vAnchor="text" w:hAnchor="text" w:x="199" w:y="1"/>
                  <w:spacing w:line="276" w:lineRule="auto"/>
                  <w:suppressOverlap/>
                </w:pPr>
              </w:pPrChange>
            </w:pPr>
          </w:p>
        </w:tc>
        <w:tc>
          <w:tcPr>
            <w:tcW w:w="1002" w:type="dxa"/>
            <w:gridSpan w:val="3"/>
            <w:tcBorders>
              <w:top w:val="nil"/>
              <w:left w:val="nil"/>
              <w:bottom w:val="nil"/>
              <w:right w:val="nil"/>
            </w:tcBorders>
            <w:noWrap/>
            <w:vAlign w:val="bottom"/>
          </w:tcPr>
          <w:p w14:paraId="2DD59B53" w14:textId="77777777" w:rsidR="00791DC4" w:rsidRPr="00ED0C21" w:rsidRDefault="00791DC4">
            <w:pPr>
              <w:spacing w:line="276" w:lineRule="auto"/>
              <w:ind w:firstLine="0"/>
              <w:rPr>
                <w:sz w:val="20"/>
                <w:szCs w:val="20"/>
              </w:rPr>
              <w:pPrChange w:id="28755" w:author="Андрей П. Цинцадзе" w:date="2023-11-10T15:47:00Z">
                <w:pPr>
                  <w:framePr w:hSpace="180" w:wrap="around" w:vAnchor="text" w:hAnchor="text" w:x="199" w:y="1"/>
                  <w:spacing w:line="276" w:lineRule="auto"/>
                  <w:suppressOverlap/>
                </w:pPr>
              </w:pPrChange>
            </w:pPr>
          </w:p>
        </w:tc>
        <w:tc>
          <w:tcPr>
            <w:tcW w:w="4593" w:type="dxa"/>
            <w:gridSpan w:val="8"/>
            <w:tcBorders>
              <w:top w:val="nil"/>
              <w:left w:val="nil"/>
              <w:bottom w:val="nil"/>
              <w:right w:val="nil"/>
            </w:tcBorders>
            <w:vAlign w:val="bottom"/>
          </w:tcPr>
          <w:p w14:paraId="76B482BC" w14:textId="77777777" w:rsidR="00791DC4" w:rsidRPr="00ED0C21" w:rsidRDefault="00791DC4">
            <w:pPr>
              <w:spacing w:line="276" w:lineRule="auto"/>
              <w:ind w:firstLine="0"/>
              <w:jc w:val="center"/>
              <w:rPr>
                <w:sz w:val="20"/>
                <w:szCs w:val="20"/>
              </w:rPr>
              <w:pPrChange w:id="28756" w:author="Андрей П. Цинцадзе" w:date="2023-11-10T15:47:00Z">
                <w:pPr>
                  <w:framePr w:hSpace="180" w:wrap="around" w:vAnchor="text" w:hAnchor="text" w:x="199" w:y="1"/>
                  <w:spacing w:line="276" w:lineRule="auto"/>
                  <w:suppressOverlap/>
                  <w:jc w:val="center"/>
                </w:pPr>
              </w:pPrChange>
            </w:pPr>
            <w:r w:rsidRPr="00ED0C21">
              <w:rPr>
                <w:sz w:val="20"/>
                <w:szCs w:val="20"/>
              </w:rPr>
              <w:t>(период оказания медицинских услуг)</w:t>
            </w:r>
          </w:p>
        </w:tc>
        <w:tc>
          <w:tcPr>
            <w:tcW w:w="1461" w:type="dxa"/>
            <w:tcBorders>
              <w:top w:val="nil"/>
              <w:left w:val="nil"/>
              <w:bottom w:val="nil"/>
              <w:right w:val="nil"/>
            </w:tcBorders>
            <w:noWrap/>
            <w:vAlign w:val="bottom"/>
          </w:tcPr>
          <w:p w14:paraId="0608605C" w14:textId="77777777" w:rsidR="00791DC4" w:rsidRPr="00ED0C21" w:rsidRDefault="00791DC4">
            <w:pPr>
              <w:spacing w:line="276" w:lineRule="auto"/>
              <w:ind w:firstLine="0"/>
              <w:rPr>
                <w:sz w:val="20"/>
                <w:szCs w:val="20"/>
              </w:rPr>
              <w:pPrChange w:id="28757" w:author="Андрей П. Цинцадзе" w:date="2023-11-10T15:47:00Z">
                <w:pPr>
                  <w:framePr w:hSpace="180" w:wrap="around" w:vAnchor="text" w:hAnchor="text" w:x="199" w:y="1"/>
                  <w:spacing w:line="276" w:lineRule="auto"/>
                  <w:suppressOverlap/>
                </w:pPr>
              </w:pPrChange>
            </w:pPr>
          </w:p>
        </w:tc>
      </w:tr>
      <w:tr w:rsidR="00791DC4" w:rsidRPr="00ED0C21" w14:paraId="48F00AE5" w14:textId="77777777" w:rsidTr="00C97561">
        <w:trPr>
          <w:trHeight w:val="192"/>
        </w:trPr>
        <w:tc>
          <w:tcPr>
            <w:tcW w:w="9747" w:type="dxa"/>
            <w:gridSpan w:val="14"/>
            <w:tcBorders>
              <w:top w:val="nil"/>
              <w:left w:val="nil"/>
              <w:bottom w:val="nil"/>
              <w:right w:val="nil"/>
            </w:tcBorders>
            <w:noWrap/>
            <w:vAlign w:val="bottom"/>
          </w:tcPr>
          <w:p w14:paraId="763E23CB" w14:textId="77777777" w:rsidR="00791DC4" w:rsidRPr="00ED0C21" w:rsidRDefault="00791DC4">
            <w:pPr>
              <w:spacing w:line="276" w:lineRule="auto"/>
              <w:ind w:firstLine="0"/>
              <w:rPr>
                <w:sz w:val="20"/>
                <w:szCs w:val="20"/>
              </w:rPr>
              <w:pPrChange w:id="28758" w:author="Андрей П. Цинцадзе" w:date="2023-11-10T15:47:00Z">
                <w:pPr>
                  <w:framePr w:hSpace="180" w:wrap="around" w:vAnchor="text" w:hAnchor="text" w:x="199" w:y="1"/>
                  <w:spacing w:line="276" w:lineRule="auto"/>
                  <w:suppressOverlap/>
                </w:pPr>
              </w:pPrChange>
            </w:pPr>
          </w:p>
        </w:tc>
      </w:tr>
      <w:tr w:rsidR="00791DC4" w:rsidRPr="00ED0C21" w14:paraId="70355D81" w14:textId="77777777" w:rsidTr="00C97561">
        <w:trPr>
          <w:trHeight w:val="255"/>
        </w:trPr>
        <w:tc>
          <w:tcPr>
            <w:tcW w:w="9747" w:type="dxa"/>
            <w:gridSpan w:val="14"/>
            <w:tcBorders>
              <w:top w:val="nil"/>
              <w:left w:val="nil"/>
              <w:bottom w:val="nil"/>
              <w:right w:val="nil"/>
            </w:tcBorders>
            <w:noWrap/>
            <w:vAlign w:val="bottom"/>
          </w:tcPr>
          <w:p w14:paraId="3BDEDF9D" w14:textId="19BF0A02" w:rsidR="00791DC4" w:rsidRPr="00ED0C21" w:rsidRDefault="00791DC4">
            <w:pPr>
              <w:spacing w:line="276" w:lineRule="auto"/>
              <w:ind w:firstLine="0"/>
              <w:rPr>
                <w:b/>
                <w:sz w:val="20"/>
                <w:szCs w:val="20"/>
              </w:rPr>
              <w:pPrChange w:id="28759" w:author="Андрей П. Цинцадзе" w:date="2023-11-10T15:47:00Z">
                <w:pPr>
                  <w:framePr w:hSpace="180" w:wrap="around" w:vAnchor="text" w:hAnchor="text" w:x="199" w:y="1"/>
                  <w:spacing w:line="276" w:lineRule="auto"/>
                  <w:suppressOverlap/>
                </w:pPr>
              </w:pPrChange>
            </w:pPr>
            <w:r w:rsidRPr="00ED0C21">
              <w:rPr>
                <w:b/>
                <w:sz w:val="20"/>
                <w:szCs w:val="20"/>
              </w:rPr>
              <w:t xml:space="preserve">на оплату </w:t>
            </w:r>
            <w:r w:rsidR="00E41AED" w:rsidRPr="00ED0C21">
              <w:rPr>
                <w:b/>
                <w:sz w:val="20"/>
                <w:szCs w:val="20"/>
              </w:rPr>
              <w:t>медицинск</w:t>
            </w:r>
            <w:r w:rsidR="008E4B05" w:rsidRPr="00ED0C21">
              <w:rPr>
                <w:b/>
                <w:sz w:val="20"/>
                <w:szCs w:val="20"/>
              </w:rPr>
              <w:t>ой</w:t>
            </w:r>
            <w:r w:rsidR="00E41AED" w:rsidRPr="00ED0C21">
              <w:rPr>
                <w:b/>
                <w:sz w:val="20"/>
                <w:szCs w:val="20"/>
              </w:rPr>
              <w:t xml:space="preserve"> помощ</w:t>
            </w:r>
            <w:r w:rsidR="008E4B05" w:rsidRPr="00ED0C21">
              <w:rPr>
                <w:b/>
                <w:sz w:val="20"/>
                <w:szCs w:val="20"/>
              </w:rPr>
              <w:t>и</w:t>
            </w:r>
            <w:r w:rsidR="00E41AED" w:rsidRPr="00ED0C21">
              <w:rPr>
                <w:b/>
                <w:sz w:val="20"/>
                <w:szCs w:val="20"/>
              </w:rPr>
              <w:t xml:space="preserve"> застрахованным на территории Оренбургской области **</w:t>
            </w:r>
          </w:p>
        </w:tc>
      </w:tr>
      <w:tr w:rsidR="00791DC4" w:rsidRPr="00ED0C21" w14:paraId="4C4C57D7" w14:textId="77777777" w:rsidTr="00C97561">
        <w:trPr>
          <w:trHeight w:val="255"/>
        </w:trPr>
        <w:tc>
          <w:tcPr>
            <w:tcW w:w="9747" w:type="dxa"/>
            <w:gridSpan w:val="14"/>
            <w:tcBorders>
              <w:top w:val="nil"/>
              <w:left w:val="nil"/>
              <w:bottom w:val="nil"/>
              <w:right w:val="nil"/>
            </w:tcBorders>
            <w:noWrap/>
            <w:vAlign w:val="bottom"/>
          </w:tcPr>
          <w:p w14:paraId="229BC11E" w14:textId="77777777" w:rsidR="00791DC4" w:rsidRPr="00ED0C21" w:rsidRDefault="00791DC4">
            <w:pPr>
              <w:spacing w:line="276" w:lineRule="auto"/>
              <w:ind w:firstLine="0"/>
              <w:rPr>
                <w:sz w:val="20"/>
                <w:szCs w:val="20"/>
              </w:rPr>
              <w:pPrChange w:id="28760" w:author="Андрей П. Цинцадзе" w:date="2023-11-10T15:47:00Z">
                <w:pPr>
                  <w:framePr w:hSpace="180" w:wrap="around" w:vAnchor="text" w:hAnchor="text" w:x="199" w:y="1"/>
                  <w:spacing w:line="276" w:lineRule="auto"/>
                  <w:suppressOverlap/>
                </w:pPr>
              </w:pPrChange>
            </w:pPr>
          </w:p>
        </w:tc>
      </w:tr>
      <w:tr w:rsidR="00791DC4" w:rsidRPr="00ED0C21" w14:paraId="527D2F63" w14:textId="77777777" w:rsidTr="00C97561">
        <w:trPr>
          <w:trHeight w:val="264"/>
        </w:trPr>
        <w:tc>
          <w:tcPr>
            <w:tcW w:w="5812" w:type="dxa"/>
            <w:gridSpan w:val="8"/>
            <w:vMerge w:val="restart"/>
            <w:tcBorders>
              <w:top w:val="nil"/>
              <w:left w:val="nil"/>
              <w:bottom w:val="nil"/>
              <w:right w:val="nil"/>
            </w:tcBorders>
            <w:vAlign w:val="bottom"/>
          </w:tcPr>
          <w:p w14:paraId="27D2B8EF" w14:textId="77777777" w:rsidR="00791DC4" w:rsidRPr="00ED0C21" w:rsidRDefault="00791DC4">
            <w:pPr>
              <w:spacing w:line="276" w:lineRule="auto"/>
              <w:ind w:firstLine="0"/>
              <w:rPr>
                <w:b/>
                <w:sz w:val="20"/>
                <w:szCs w:val="20"/>
              </w:rPr>
              <w:pPrChange w:id="28761" w:author="Андрей П. Цинцадзе" w:date="2023-11-10T15:47:00Z">
                <w:pPr>
                  <w:framePr w:hSpace="180" w:wrap="around" w:vAnchor="text" w:hAnchor="text" w:x="199" w:y="1"/>
                  <w:spacing w:line="276" w:lineRule="auto"/>
                  <w:suppressOverlap/>
                </w:pPr>
              </w:pPrChange>
            </w:pPr>
            <w:r w:rsidRPr="00ED0C21">
              <w:rPr>
                <w:b/>
                <w:sz w:val="20"/>
                <w:szCs w:val="20"/>
              </w:rPr>
              <w:t>Наименование плательщика:</w:t>
            </w:r>
          </w:p>
        </w:tc>
        <w:tc>
          <w:tcPr>
            <w:tcW w:w="3935" w:type="dxa"/>
            <w:gridSpan w:val="6"/>
            <w:vMerge w:val="restart"/>
            <w:tcBorders>
              <w:top w:val="nil"/>
              <w:left w:val="nil"/>
              <w:bottom w:val="single" w:sz="4" w:space="0" w:color="000000"/>
              <w:right w:val="nil"/>
            </w:tcBorders>
            <w:vAlign w:val="bottom"/>
          </w:tcPr>
          <w:p w14:paraId="5A0D7CE4" w14:textId="77777777" w:rsidR="00791DC4" w:rsidRPr="00ED0C21" w:rsidRDefault="00791DC4">
            <w:pPr>
              <w:spacing w:line="276" w:lineRule="auto"/>
              <w:ind w:firstLine="0"/>
              <w:rPr>
                <w:sz w:val="20"/>
                <w:szCs w:val="20"/>
              </w:rPr>
              <w:pPrChange w:id="28762" w:author="Андрей П. Цинцадзе" w:date="2023-11-10T15:47:00Z">
                <w:pPr>
                  <w:framePr w:hSpace="180" w:wrap="around" w:vAnchor="text" w:hAnchor="text" w:x="199" w:y="1"/>
                  <w:spacing w:line="276" w:lineRule="auto"/>
                  <w:suppressOverlap/>
                </w:pPr>
              </w:pPrChange>
            </w:pPr>
          </w:p>
        </w:tc>
      </w:tr>
      <w:tr w:rsidR="00791DC4" w:rsidRPr="00ED0C21" w14:paraId="30CD9A13" w14:textId="77777777" w:rsidTr="00C97561">
        <w:trPr>
          <w:trHeight w:val="264"/>
        </w:trPr>
        <w:tc>
          <w:tcPr>
            <w:tcW w:w="5812" w:type="dxa"/>
            <w:gridSpan w:val="8"/>
            <w:vMerge/>
            <w:tcBorders>
              <w:top w:val="nil"/>
              <w:left w:val="nil"/>
              <w:bottom w:val="nil"/>
              <w:right w:val="nil"/>
            </w:tcBorders>
            <w:vAlign w:val="center"/>
          </w:tcPr>
          <w:p w14:paraId="278FCCC5" w14:textId="77777777" w:rsidR="00791DC4" w:rsidRPr="00ED0C21" w:rsidRDefault="00791DC4">
            <w:pPr>
              <w:spacing w:line="276" w:lineRule="auto"/>
              <w:ind w:firstLine="0"/>
              <w:rPr>
                <w:sz w:val="20"/>
                <w:szCs w:val="20"/>
              </w:rPr>
              <w:pPrChange w:id="28763" w:author="Андрей П. Цинцадзе" w:date="2023-11-10T15:47:00Z">
                <w:pPr>
                  <w:framePr w:hSpace="180" w:wrap="around" w:vAnchor="text" w:hAnchor="text" w:x="199" w:y="1"/>
                  <w:spacing w:line="276" w:lineRule="auto"/>
                  <w:suppressOverlap/>
                </w:pPr>
              </w:pPrChange>
            </w:pPr>
          </w:p>
        </w:tc>
        <w:tc>
          <w:tcPr>
            <w:tcW w:w="3935" w:type="dxa"/>
            <w:gridSpan w:val="6"/>
            <w:vMerge/>
            <w:tcBorders>
              <w:top w:val="nil"/>
              <w:left w:val="nil"/>
              <w:bottom w:val="single" w:sz="4" w:space="0" w:color="000000"/>
              <w:right w:val="nil"/>
            </w:tcBorders>
            <w:vAlign w:val="center"/>
          </w:tcPr>
          <w:p w14:paraId="52AF794E" w14:textId="77777777" w:rsidR="00791DC4" w:rsidRPr="00ED0C21" w:rsidRDefault="00791DC4">
            <w:pPr>
              <w:spacing w:line="276" w:lineRule="auto"/>
              <w:ind w:firstLine="0"/>
              <w:rPr>
                <w:sz w:val="20"/>
                <w:szCs w:val="20"/>
              </w:rPr>
              <w:pPrChange w:id="28764" w:author="Андрей П. Цинцадзе" w:date="2023-11-10T15:47:00Z">
                <w:pPr>
                  <w:framePr w:hSpace="180" w:wrap="around" w:vAnchor="text" w:hAnchor="text" w:x="199" w:y="1"/>
                  <w:spacing w:line="276" w:lineRule="auto"/>
                  <w:suppressOverlap/>
                </w:pPr>
              </w:pPrChange>
            </w:pPr>
          </w:p>
        </w:tc>
      </w:tr>
      <w:tr w:rsidR="00791DC4" w:rsidRPr="00ED0C21" w14:paraId="59FD9113" w14:textId="77777777" w:rsidTr="00C97561">
        <w:trPr>
          <w:trHeight w:val="255"/>
        </w:trPr>
        <w:tc>
          <w:tcPr>
            <w:tcW w:w="1715" w:type="dxa"/>
            <w:tcBorders>
              <w:top w:val="nil"/>
              <w:left w:val="nil"/>
              <w:bottom w:val="nil"/>
              <w:right w:val="nil"/>
            </w:tcBorders>
            <w:noWrap/>
            <w:vAlign w:val="bottom"/>
          </w:tcPr>
          <w:p w14:paraId="5A9CA497" w14:textId="77777777" w:rsidR="00791DC4" w:rsidRPr="00ED0C21" w:rsidRDefault="00791DC4">
            <w:pPr>
              <w:spacing w:line="276" w:lineRule="auto"/>
              <w:ind w:firstLine="0"/>
              <w:rPr>
                <w:sz w:val="20"/>
                <w:szCs w:val="20"/>
              </w:rPr>
              <w:pPrChange w:id="28765" w:author="Андрей П. Цинцадзе" w:date="2023-11-10T15:47:00Z">
                <w:pPr>
                  <w:framePr w:hSpace="180" w:wrap="around" w:vAnchor="text" w:hAnchor="text" w:x="199" w:y="1"/>
                  <w:spacing w:line="276" w:lineRule="auto"/>
                  <w:suppressOverlap/>
                </w:pPr>
              </w:pPrChange>
            </w:pPr>
          </w:p>
        </w:tc>
        <w:tc>
          <w:tcPr>
            <w:tcW w:w="976" w:type="dxa"/>
            <w:tcBorders>
              <w:top w:val="nil"/>
              <w:left w:val="nil"/>
              <w:bottom w:val="nil"/>
              <w:right w:val="nil"/>
            </w:tcBorders>
            <w:noWrap/>
            <w:vAlign w:val="bottom"/>
          </w:tcPr>
          <w:p w14:paraId="46631EF4" w14:textId="77777777" w:rsidR="00791DC4" w:rsidRPr="00ED0C21" w:rsidRDefault="00791DC4">
            <w:pPr>
              <w:spacing w:line="276" w:lineRule="auto"/>
              <w:ind w:firstLine="0"/>
              <w:rPr>
                <w:sz w:val="20"/>
                <w:szCs w:val="20"/>
              </w:rPr>
              <w:pPrChange w:id="28766" w:author="Андрей П. Цинцадзе" w:date="2023-11-10T15:47:00Z">
                <w:pPr>
                  <w:framePr w:hSpace="180" w:wrap="around" w:vAnchor="text" w:hAnchor="text" w:x="199" w:y="1"/>
                  <w:spacing w:line="276" w:lineRule="auto"/>
                  <w:suppressOverlap/>
                </w:pPr>
              </w:pPrChange>
            </w:pPr>
          </w:p>
        </w:tc>
        <w:tc>
          <w:tcPr>
            <w:tcW w:w="1002" w:type="dxa"/>
            <w:gridSpan w:val="3"/>
            <w:tcBorders>
              <w:top w:val="nil"/>
              <w:left w:val="nil"/>
              <w:bottom w:val="nil"/>
              <w:right w:val="nil"/>
            </w:tcBorders>
            <w:noWrap/>
            <w:vAlign w:val="bottom"/>
          </w:tcPr>
          <w:p w14:paraId="63A75845" w14:textId="77777777" w:rsidR="00791DC4" w:rsidRPr="00ED0C21" w:rsidRDefault="00791DC4">
            <w:pPr>
              <w:spacing w:line="276" w:lineRule="auto"/>
              <w:ind w:firstLine="0"/>
              <w:rPr>
                <w:sz w:val="20"/>
                <w:szCs w:val="20"/>
              </w:rPr>
              <w:pPrChange w:id="28767" w:author="Андрей П. Цинцадзе" w:date="2023-11-10T15:47:00Z">
                <w:pPr>
                  <w:framePr w:hSpace="180" w:wrap="around" w:vAnchor="text" w:hAnchor="text" w:x="199" w:y="1"/>
                  <w:spacing w:line="276" w:lineRule="auto"/>
                  <w:suppressOverlap/>
                </w:pPr>
              </w:pPrChange>
            </w:pPr>
          </w:p>
        </w:tc>
        <w:tc>
          <w:tcPr>
            <w:tcW w:w="6054" w:type="dxa"/>
            <w:gridSpan w:val="9"/>
            <w:tcBorders>
              <w:top w:val="single" w:sz="4" w:space="0" w:color="auto"/>
              <w:left w:val="nil"/>
              <w:bottom w:val="nil"/>
              <w:right w:val="nil"/>
            </w:tcBorders>
          </w:tcPr>
          <w:p w14:paraId="25F242E8" w14:textId="77777777" w:rsidR="00791DC4" w:rsidRPr="00ED0C21" w:rsidRDefault="00791DC4">
            <w:pPr>
              <w:spacing w:line="276" w:lineRule="auto"/>
              <w:ind w:firstLine="0"/>
              <w:jc w:val="center"/>
              <w:rPr>
                <w:sz w:val="20"/>
                <w:szCs w:val="20"/>
              </w:rPr>
              <w:pPrChange w:id="28768" w:author="Андрей П. Цинцадзе" w:date="2023-11-10T15:47:00Z">
                <w:pPr>
                  <w:framePr w:hSpace="180" w:wrap="around" w:vAnchor="text" w:hAnchor="text" w:x="199" w:y="1"/>
                  <w:spacing w:line="276" w:lineRule="auto"/>
                  <w:suppressOverlap/>
                  <w:jc w:val="center"/>
                </w:pPr>
              </w:pPrChange>
            </w:pPr>
            <w:r w:rsidRPr="00ED0C21">
              <w:rPr>
                <w:sz w:val="20"/>
                <w:szCs w:val="20"/>
              </w:rPr>
              <w:t>(страховая медицинская организация)</w:t>
            </w:r>
          </w:p>
        </w:tc>
      </w:tr>
      <w:tr w:rsidR="00791DC4" w:rsidRPr="00ED0C21" w14:paraId="78F279D4" w14:textId="77777777" w:rsidTr="00C97561">
        <w:trPr>
          <w:trHeight w:val="255"/>
        </w:trPr>
        <w:tc>
          <w:tcPr>
            <w:tcW w:w="9747" w:type="dxa"/>
            <w:gridSpan w:val="14"/>
            <w:tcBorders>
              <w:top w:val="nil"/>
              <w:left w:val="nil"/>
              <w:bottom w:val="nil"/>
              <w:right w:val="nil"/>
            </w:tcBorders>
            <w:noWrap/>
            <w:vAlign w:val="bottom"/>
          </w:tcPr>
          <w:p w14:paraId="7B0E918B" w14:textId="77777777" w:rsidR="00791DC4" w:rsidRPr="00ED0C21" w:rsidRDefault="00791DC4">
            <w:pPr>
              <w:spacing w:line="276" w:lineRule="auto"/>
              <w:ind w:firstLine="0"/>
              <w:rPr>
                <w:sz w:val="20"/>
                <w:szCs w:val="20"/>
              </w:rPr>
              <w:pPrChange w:id="28769" w:author="Андрей П. Цинцадзе" w:date="2023-11-10T15:47:00Z">
                <w:pPr>
                  <w:framePr w:hSpace="180" w:wrap="around" w:vAnchor="text" w:hAnchor="text" w:x="199" w:y="1"/>
                  <w:spacing w:line="276" w:lineRule="auto"/>
                  <w:suppressOverlap/>
                </w:pPr>
              </w:pPrChange>
            </w:pPr>
          </w:p>
        </w:tc>
      </w:tr>
      <w:tr w:rsidR="00791DC4" w:rsidRPr="00ED0C21" w14:paraId="75096A74" w14:textId="77777777" w:rsidTr="00C97561">
        <w:trPr>
          <w:trHeight w:val="255"/>
        </w:trPr>
        <w:tc>
          <w:tcPr>
            <w:tcW w:w="3693" w:type="dxa"/>
            <w:gridSpan w:val="5"/>
            <w:tcBorders>
              <w:top w:val="nil"/>
              <w:left w:val="nil"/>
              <w:right w:val="nil"/>
            </w:tcBorders>
            <w:noWrap/>
            <w:vAlign w:val="bottom"/>
          </w:tcPr>
          <w:p w14:paraId="0938AF6F" w14:textId="77777777" w:rsidR="00791DC4" w:rsidRPr="00ED0C21" w:rsidRDefault="00791DC4">
            <w:pPr>
              <w:spacing w:line="276" w:lineRule="auto"/>
              <w:ind w:firstLine="0"/>
              <w:rPr>
                <w:b/>
                <w:sz w:val="20"/>
                <w:szCs w:val="20"/>
              </w:rPr>
              <w:pPrChange w:id="28770" w:author="Андрей П. Цинцадзе" w:date="2023-11-10T15:47:00Z">
                <w:pPr>
                  <w:framePr w:hSpace="180" w:wrap="around" w:vAnchor="text" w:hAnchor="text" w:x="199" w:y="1"/>
                  <w:spacing w:line="276" w:lineRule="auto"/>
                  <w:suppressOverlap/>
                </w:pPr>
              </w:pPrChange>
            </w:pPr>
            <w:r w:rsidRPr="00ED0C21">
              <w:rPr>
                <w:b/>
                <w:sz w:val="20"/>
                <w:szCs w:val="20"/>
              </w:rPr>
              <w:t>Наименование получателя:</w:t>
            </w:r>
          </w:p>
        </w:tc>
        <w:tc>
          <w:tcPr>
            <w:tcW w:w="6054" w:type="dxa"/>
            <w:gridSpan w:val="9"/>
            <w:tcBorders>
              <w:top w:val="nil"/>
              <w:left w:val="nil"/>
              <w:bottom w:val="single" w:sz="4" w:space="0" w:color="auto"/>
              <w:right w:val="nil"/>
            </w:tcBorders>
            <w:noWrap/>
            <w:vAlign w:val="bottom"/>
          </w:tcPr>
          <w:p w14:paraId="5EAEDAB6" w14:textId="77777777" w:rsidR="00791DC4" w:rsidRPr="00ED0C21" w:rsidRDefault="00791DC4">
            <w:pPr>
              <w:spacing w:line="276" w:lineRule="auto"/>
              <w:ind w:firstLine="0"/>
              <w:rPr>
                <w:sz w:val="20"/>
                <w:szCs w:val="20"/>
              </w:rPr>
              <w:pPrChange w:id="28771" w:author="Андрей П. Цинцадзе" w:date="2023-11-10T15:47:00Z">
                <w:pPr>
                  <w:framePr w:hSpace="180" w:wrap="around" w:vAnchor="text" w:hAnchor="text" w:x="199" w:y="1"/>
                  <w:spacing w:line="276" w:lineRule="auto"/>
                  <w:suppressOverlap/>
                </w:pPr>
              </w:pPrChange>
            </w:pPr>
          </w:p>
        </w:tc>
      </w:tr>
      <w:tr w:rsidR="00791DC4" w:rsidRPr="00ED0C21" w14:paraId="769E876D" w14:textId="77777777" w:rsidTr="00C97561">
        <w:trPr>
          <w:trHeight w:val="255"/>
        </w:trPr>
        <w:tc>
          <w:tcPr>
            <w:tcW w:w="3693" w:type="dxa"/>
            <w:gridSpan w:val="5"/>
            <w:tcBorders>
              <w:left w:val="nil"/>
              <w:bottom w:val="nil"/>
            </w:tcBorders>
            <w:noWrap/>
            <w:vAlign w:val="bottom"/>
          </w:tcPr>
          <w:p w14:paraId="26CF8F90" w14:textId="77777777" w:rsidR="00791DC4" w:rsidRPr="00ED0C21" w:rsidRDefault="00791DC4">
            <w:pPr>
              <w:spacing w:line="276" w:lineRule="auto"/>
              <w:ind w:firstLine="0"/>
              <w:rPr>
                <w:sz w:val="20"/>
                <w:szCs w:val="20"/>
              </w:rPr>
              <w:pPrChange w:id="28772" w:author="Андрей П. Цинцадзе" w:date="2023-11-10T15:47:00Z">
                <w:pPr>
                  <w:framePr w:hSpace="180" w:wrap="around" w:vAnchor="text" w:hAnchor="text" w:x="199" w:y="1"/>
                  <w:spacing w:line="276" w:lineRule="auto"/>
                  <w:suppressOverlap/>
                </w:pPr>
              </w:pPrChange>
            </w:pPr>
          </w:p>
        </w:tc>
        <w:tc>
          <w:tcPr>
            <w:tcW w:w="6054" w:type="dxa"/>
            <w:gridSpan w:val="9"/>
            <w:tcBorders>
              <w:top w:val="single" w:sz="4" w:space="0" w:color="auto"/>
              <w:bottom w:val="nil"/>
              <w:right w:val="nil"/>
            </w:tcBorders>
          </w:tcPr>
          <w:p w14:paraId="03C34E46" w14:textId="77777777" w:rsidR="00791DC4" w:rsidRPr="00ED0C21" w:rsidRDefault="00791DC4">
            <w:pPr>
              <w:spacing w:line="276" w:lineRule="auto"/>
              <w:ind w:firstLine="0"/>
              <w:jc w:val="center"/>
              <w:rPr>
                <w:sz w:val="20"/>
                <w:szCs w:val="20"/>
              </w:rPr>
              <w:pPrChange w:id="28773" w:author="Андрей П. Цинцадзе" w:date="2023-11-10T15:47:00Z">
                <w:pPr>
                  <w:framePr w:hSpace="180" w:wrap="around" w:vAnchor="text" w:hAnchor="text" w:x="199" w:y="1"/>
                  <w:spacing w:line="276" w:lineRule="auto"/>
                  <w:suppressOverlap/>
                  <w:jc w:val="center"/>
                </w:pPr>
              </w:pPrChange>
            </w:pPr>
            <w:r w:rsidRPr="00ED0C21">
              <w:rPr>
                <w:sz w:val="20"/>
                <w:szCs w:val="20"/>
              </w:rPr>
              <w:t>(медицинская организация)</w:t>
            </w:r>
          </w:p>
        </w:tc>
      </w:tr>
      <w:tr w:rsidR="00A93750" w:rsidRPr="00ED0C21" w14:paraId="589362EC" w14:textId="7D100543" w:rsidTr="00C97561">
        <w:trPr>
          <w:trHeight w:val="255"/>
        </w:trPr>
        <w:tc>
          <w:tcPr>
            <w:tcW w:w="3693" w:type="dxa"/>
            <w:gridSpan w:val="5"/>
            <w:tcBorders>
              <w:top w:val="nil"/>
              <w:left w:val="nil"/>
            </w:tcBorders>
            <w:noWrap/>
            <w:vAlign w:val="bottom"/>
          </w:tcPr>
          <w:p w14:paraId="62FB2A51" w14:textId="18CFF98D" w:rsidR="00A93750" w:rsidRPr="00ED0C21" w:rsidRDefault="00A93750">
            <w:pPr>
              <w:spacing w:line="276" w:lineRule="auto"/>
              <w:ind w:firstLine="0"/>
              <w:rPr>
                <w:b/>
                <w:sz w:val="20"/>
                <w:szCs w:val="20"/>
              </w:rPr>
              <w:pPrChange w:id="28774" w:author="Андрей П. Цинцадзе" w:date="2023-11-10T15:47:00Z">
                <w:pPr>
                  <w:framePr w:hSpace="180" w:wrap="around" w:vAnchor="text" w:hAnchor="text" w:x="199" w:y="1"/>
                  <w:spacing w:line="276" w:lineRule="auto"/>
                  <w:suppressOverlap/>
                </w:pPr>
              </w:pPrChange>
            </w:pPr>
            <w:r w:rsidRPr="00ED0C21">
              <w:rPr>
                <w:b/>
                <w:sz w:val="20"/>
                <w:szCs w:val="20"/>
              </w:rPr>
              <w:t>ИНН получателя:</w:t>
            </w:r>
          </w:p>
        </w:tc>
        <w:tc>
          <w:tcPr>
            <w:tcW w:w="6054" w:type="dxa"/>
            <w:gridSpan w:val="9"/>
            <w:tcBorders>
              <w:top w:val="nil"/>
              <w:bottom w:val="single" w:sz="4" w:space="0" w:color="auto"/>
              <w:right w:val="nil"/>
            </w:tcBorders>
            <w:vAlign w:val="bottom"/>
          </w:tcPr>
          <w:p w14:paraId="6AA6CF7A" w14:textId="77777777" w:rsidR="00A93750" w:rsidRPr="00ED0C21" w:rsidRDefault="00A93750">
            <w:pPr>
              <w:spacing w:line="276" w:lineRule="auto"/>
              <w:ind w:firstLine="0"/>
              <w:rPr>
                <w:sz w:val="20"/>
                <w:szCs w:val="20"/>
              </w:rPr>
              <w:pPrChange w:id="28775" w:author="Андрей П. Цинцадзе" w:date="2023-11-10T15:47:00Z">
                <w:pPr>
                  <w:framePr w:hSpace="180" w:wrap="around" w:vAnchor="text" w:hAnchor="text" w:x="199" w:y="1"/>
                  <w:spacing w:line="276" w:lineRule="auto"/>
                  <w:suppressOverlap/>
                </w:pPr>
              </w:pPrChange>
            </w:pPr>
          </w:p>
        </w:tc>
      </w:tr>
      <w:tr w:rsidR="00791DC4" w:rsidRPr="00ED0C21" w14:paraId="4A6538DA" w14:textId="77777777" w:rsidTr="00C97561">
        <w:trPr>
          <w:trHeight w:val="255"/>
        </w:trPr>
        <w:tc>
          <w:tcPr>
            <w:tcW w:w="9747" w:type="dxa"/>
            <w:gridSpan w:val="14"/>
            <w:tcBorders>
              <w:left w:val="nil"/>
              <w:bottom w:val="nil"/>
              <w:right w:val="nil"/>
            </w:tcBorders>
            <w:noWrap/>
            <w:vAlign w:val="bottom"/>
          </w:tcPr>
          <w:p w14:paraId="726C938B" w14:textId="77777777" w:rsidR="00791DC4" w:rsidRPr="00ED0C21" w:rsidRDefault="00791DC4">
            <w:pPr>
              <w:spacing w:line="276" w:lineRule="auto"/>
              <w:ind w:firstLine="0"/>
              <w:rPr>
                <w:sz w:val="20"/>
                <w:szCs w:val="20"/>
              </w:rPr>
              <w:pPrChange w:id="28776" w:author="Андрей П. Цинцадзе" w:date="2023-11-10T15:47:00Z">
                <w:pPr>
                  <w:framePr w:hSpace="180" w:wrap="around" w:vAnchor="text" w:hAnchor="text" w:x="199" w:y="1"/>
                  <w:spacing w:line="276" w:lineRule="auto"/>
                  <w:suppressOverlap/>
                </w:pPr>
              </w:pPrChange>
            </w:pPr>
          </w:p>
        </w:tc>
      </w:tr>
      <w:tr w:rsidR="00791DC4" w:rsidRPr="00ED0C21" w14:paraId="277FBB72" w14:textId="77777777" w:rsidTr="00C97561">
        <w:trPr>
          <w:trHeight w:val="255"/>
        </w:trPr>
        <w:tc>
          <w:tcPr>
            <w:tcW w:w="9747" w:type="dxa"/>
            <w:gridSpan w:val="14"/>
            <w:tcBorders>
              <w:top w:val="nil"/>
              <w:left w:val="nil"/>
              <w:bottom w:val="nil"/>
              <w:right w:val="nil"/>
            </w:tcBorders>
            <w:noWrap/>
            <w:vAlign w:val="bottom"/>
          </w:tcPr>
          <w:p w14:paraId="2842D8B1" w14:textId="77777777" w:rsidR="00791DC4" w:rsidRPr="00ED0C21" w:rsidRDefault="00791DC4">
            <w:pPr>
              <w:spacing w:line="276" w:lineRule="auto"/>
              <w:ind w:firstLine="0"/>
              <w:jc w:val="center"/>
              <w:rPr>
                <w:b/>
                <w:bCs/>
                <w:sz w:val="20"/>
                <w:szCs w:val="20"/>
              </w:rPr>
              <w:pPrChange w:id="28777"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I. ОПМП, установленные Комиссией</w:t>
            </w:r>
          </w:p>
        </w:tc>
      </w:tr>
      <w:tr w:rsidR="00791DC4" w:rsidRPr="00ED0C21" w14:paraId="3158467F" w14:textId="77777777" w:rsidTr="00C97561">
        <w:trPr>
          <w:trHeight w:val="255"/>
        </w:trPr>
        <w:tc>
          <w:tcPr>
            <w:tcW w:w="9747" w:type="dxa"/>
            <w:gridSpan w:val="14"/>
            <w:tcBorders>
              <w:top w:val="nil"/>
              <w:left w:val="nil"/>
              <w:bottom w:val="nil"/>
              <w:right w:val="nil"/>
            </w:tcBorders>
            <w:noWrap/>
            <w:vAlign w:val="bottom"/>
          </w:tcPr>
          <w:p w14:paraId="14AC4ED0" w14:textId="77777777" w:rsidR="00791DC4" w:rsidRPr="00ED0C21" w:rsidRDefault="00791DC4">
            <w:pPr>
              <w:spacing w:line="276" w:lineRule="auto"/>
              <w:ind w:firstLine="0"/>
              <w:rPr>
                <w:sz w:val="20"/>
                <w:szCs w:val="20"/>
              </w:rPr>
              <w:pPrChange w:id="28778" w:author="Андрей П. Цинцадзе" w:date="2023-11-10T15:47:00Z">
                <w:pPr>
                  <w:framePr w:hSpace="180" w:wrap="around" w:vAnchor="text" w:hAnchor="text" w:x="199" w:y="1"/>
                  <w:spacing w:line="276" w:lineRule="auto"/>
                  <w:suppressOverlap/>
                </w:pPr>
              </w:pPrChange>
            </w:pPr>
          </w:p>
        </w:tc>
      </w:tr>
      <w:tr w:rsidR="00791DC4" w:rsidRPr="00ED0C21" w14:paraId="09A4E8D7" w14:textId="77777777" w:rsidTr="00C97561">
        <w:trPr>
          <w:trHeight w:val="191"/>
        </w:trPr>
        <w:tc>
          <w:tcPr>
            <w:tcW w:w="9747" w:type="dxa"/>
            <w:gridSpan w:val="14"/>
            <w:tcBorders>
              <w:top w:val="nil"/>
              <w:left w:val="nil"/>
              <w:bottom w:val="nil"/>
              <w:right w:val="nil"/>
            </w:tcBorders>
            <w:noWrap/>
            <w:vAlign w:val="bottom"/>
          </w:tcPr>
          <w:p w14:paraId="05542F3D" w14:textId="2847D69B" w:rsidR="00791DC4" w:rsidRPr="00ED0C21" w:rsidRDefault="00791DC4">
            <w:pPr>
              <w:spacing w:line="276" w:lineRule="auto"/>
              <w:ind w:firstLine="0"/>
              <w:jc w:val="center"/>
              <w:rPr>
                <w:b/>
                <w:sz w:val="20"/>
                <w:szCs w:val="20"/>
              </w:rPr>
              <w:pPrChange w:id="28779" w:author="Андрей П. Цинцадзе" w:date="2023-11-10T15:47:00Z">
                <w:pPr>
                  <w:framePr w:hSpace="180" w:wrap="around" w:vAnchor="text" w:hAnchor="text" w:x="199" w:y="1"/>
                  <w:spacing w:line="276" w:lineRule="auto"/>
                  <w:suppressOverlap/>
                  <w:jc w:val="center"/>
                </w:pPr>
              </w:pPrChange>
            </w:pPr>
            <w:r w:rsidRPr="00ED0C21">
              <w:rPr>
                <w:b/>
                <w:sz w:val="20"/>
                <w:szCs w:val="20"/>
              </w:rPr>
              <w:t>Стационар</w:t>
            </w:r>
          </w:p>
        </w:tc>
      </w:tr>
      <w:tr w:rsidR="00791DC4" w:rsidRPr="00ED0C21" w14:paraId="5D4128E1" w14:textId="77777777" w:rsidTr="00C97561">
        <w:trPr>
          <w:trHeight w:val="132"/>
        </w:trPr>
        <w:tc>
          <w:tcPr>
            <w:tcW w:w="9747" w:type="dxa"/>
            <w:gridSpan w:val="14"/>
            <w:tcBorders>
              <w:top w:val="nil"/>
              <w:left w:val="nil"/>
              <w:bottom w:val="single" w:sz="4" w:space="0" w:color="auto"/>
              <w:right w:val="nil"/>
            </w:tcBorders>
            <w:noWrap/>
            <w:vAlign w:val="bottom"/>
          </w:tcPr>
          <w:p w14:paraId="50C629DF" w14:textId="77777777" w:rsidR="00791DC4" w:rsidRPr="00ED0C21" w:rsidRDefault="00791DC4">
            <w:pPr>
              <w:spacing w:line="276" w:lineRule="auto"/>
              <w:ind w:firstLine="0"/>
              <w:rPr>
                <w:sz w:val="20"/>
                <w:szCs w:val="20"/>
              </w:rPr>
              <w:pPrChange w:id="28780" w:author="Андрей П. Цинцадзе" w:date="2023-11-10T15:47:00Z">
                <w:pPr>
                  <w:framePr w:hSpace="180" w:wrap="around" w:vAnchor="text" w:hAnchor="text" w:x="199" w:y="1"/>
                  <w:spacing w:line="276" w:lineRule="auto"/>
                  <w:suppressOverlap/>
                </w:pPr>
              </w:pPrChange>
            </w:pPr>
          </w:p>
        </w:tc>
      </w:tr>
      <w:tr w:rsidR="00A53BB6" w:rsidRPr="00ED0C21" w14:paraId="57A8E1F5" w14:textId="77777777" w:rsidTr="00C97561">
        <w:trPr>
          <w:trHeight w:val="132"/>
          <w:ins w:id="28781" w:author="Андрей П. Цинцадзе" w:date="2023-11-10T15:47:00Z"/>
        </w:trPr>
        <w:tc>
          <w:tcPr>
            <w:tcW w:w="9747" w:type="dxa"/>
            <w:gridSpan w:val="14"/>
            <w:tcBorders>
              <w:top w:val="nil"/>
              <w:left w:val="nil"/>
              <w:bottom w:val="single" w:sz="4" w:space="0" w:color="auto"/>
              <w:right w:val="nil"/>
            </w:tcBorders>
            <w:noWrap/>
            <w:vAlign w:val="bottom"/>
          </w:tcPr>
          <w:p w14:paraId="661F3E60" w14:textId="77777777" w:rsidR="00A53BB6" w:rsidRPr="00ED0C21" w:rsidRDefault="00A53BB6">
            <w:pPr>
              <w:spacing w:line="276" w:lineRule="auto"/>
              <w:ind w:firstLine="0"/>
              <w:rPr>
                <w:ins w:id="28782" w:author="Андрей П. Цинцадзе" w:date="2023-11-10T15:47:00Z"/>
                <w:sz w:val="20"/>
                <w:szCs w:val="20"/>
              </w:rPr>
              <w:pPrChange w:id="28783" w:author="Андрей П. Цинцадзе" w:date="2023-11-10T15:47:00Z">
                <w:pPr>
                  <w:framePr w:hSpace="180" w:wrap="around" w:vAnchor="text" w:hAnchor="text" w:x="199" w:y="1"/>
                  <w:spacing w:line="276" w:lineRule="auto"/>
                  <w:suppressOverlap/>
                </w:pPr>
              </w:pPrChange>
            </w:pPr>
          </w:p>
        </w:tc>
      </w:tr>
      <w:tr w:rsidR="00082883" w:rsidRPr="00ED0C21" w14:paraId="53E4272D" w14:textId="77777777" w:rsidTr="00C97561">
        <w:trPr>
          <w:trHeight w:val="192"/>
        </w:trPr>
        <w:tc>
          <w:tcPr>
            <w:tcW w:w="5812" w:type="dxa"/>
            <w:gridSpan w:val="8"/>
            <w:vMerge w:val="restart"/>
            <w:tcBorders>
              <w:top w:val="single" w:sz="4" w:space="0" w:color="auto"/>
              <w:left w:val="single" w:sz="4" w:space="0" w:color="auto"/>
              <w:right w:val="single" w:sz="4" w:space="0" w:color="auto"/>
            </w:tcBorders>
            <w:noWrap/>
            <w:vAlign w:val="center"/>
          </w:tcPr>
          <w:p w14:paraId="1CD0393E" w14:textId="2E17CB04" w:rsidR="00082883" w:rsidRPr="00ED0C21" w:rsidRDefault="00082883">
            <w:pPr>
              <w:spacing w:line="276" w:lineRule="auto"/>
              <w:ind w:firstLine="0"/>
              <w:jc w:val="center"/>
              <w:rPr>
                <w:sz w:val="20"/>
                <w:szCs w:val="20"/>
              </w:rPr>
              <w:pPrChange w:id="28784" w:author="Андрей П. Цинцадзе" w:date="2023-11-10T15:47:00Z">
                <w:pPr>
                  <w:framePr w:hSpace="180" w:wrap="around" w:vAnchor="text" w:hAnchor="text" w:x="199" w:y="1"/>
                  <w:spacing w:line="276" w:lineRule="auto"/>
                  <w:suppressOverlap/>
                  <w:jc w:val="center"/>
                </w:pPr>
              </w:pPrChange>
            </w:pPr>
            <w:r w:rsidRPr="00ED0C21">
              <w:rPr>
                <w:sz w:val="20"/>
                <w:szCs w:val="20"/>
              </w:rPr>
              <w:t>Вид помощи</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09105D9E" w14:textId="1FF8FE5E" w:rsidR="00082883" w:rsidRPr="00ED0C21" w:rsidRDefault="00082883">
            <w:pPr>
              <w:spacing w:line="276" w:lineRule="auto"/>
              <w:ind w:firstLine="0"/>
              <w:jc w:val="center"/>
              <w:rPr>
                <w:sz w:val="20"/>
                <w:szCs w:val="20"/>
              </w:rPr>
              <w:pPrChange w:id="28785" w:author="Андрей П. Цинцадзе" w:date="2023-11-10T15:47:00Z">
                <w:pPr>
                  <w:framePr w:hSpace="180" w:wrap="around" w:vAnchor="text" w:hAnchor="text" w:x="199" w:y="1"/>
                  <w:spacing w:line="276" w:lineRule="auto"/>
                  <w:suppressOverlap/>
                  <w:jc w:val="center"/>
                </w:pPr>
              </w:pPrChange>
            </w:pPr>
            <w:r w:rsidRPr="00ED0C21">
              <w:rPr>
                <w:sz w:val="20"/>
                <w:szCs w:val="20"/>
              </w:rPr>
              <w:t>Предъявлено к оплате</w:t>
            </w:r>
          </w:p>
        </w:tc>
      </w:tr>
      <w:tr w:rsidR="00082883" w:rsidRPr="00ED0C21" w14:paraId="59DBDD92" w14:textId="77777777" w:rsidTr="00C97561">
        <w:trPr>
          <w:trHeight w:val="192"/>
        </w:trPr>
        <w:tc>
          <w:tcPr>
            <w:tcW w:w="5812" w:type="dxa"/>
            <w:gridSpan w:val="8"/>
            <w:vMerge/>
            <w:tcBorders>
              <w:left w:val="single" w:sz="4" w:space="0" w:color="auto"/>
              <w:bottom w:val="single" w:sz="4" w:space="0" w:color="auto"/>
              <w:right w:val="single" w:sz="4" w:space="0" w:color="auto"/>
            </w:tcBorders>
            <w:noWrap/>
            <w:vAlign w:val="center"/>
          </w:tcPr>
          <w:p w14:paraId="13E8FC6E" w14:textId="77777777" w:rsidR="00082883" w:rsidRPr="00ED0C21" w:rsidRDefault="00082883">
            <w:pPr>
              <w:spacing w:line="276" w:lineRule="auto"/>
              <w:ind w:firstLine="0"/>
              <w:jc w:val="center"/>
              <w:rPr>
                <w:sz w:val="20"/>
                <w:szCs w:val="20"/>
              </w:rPr>
              <w:pPrChange w:id="28786" w:author="Андрей П. Цинцадзе" w:date="2023-11-10T15:47:00Z">
                <w:pPr>
                  <w:framePr w:hSpace="180" w:wrap="around" w:vAnchor="text" w:hAnchor="text" w:x="199" w:y="1"/>
                  <w:spacing w:line="276" w:lineRule="auto"/>
                  <w:suppressOverlap/>
                  <w:jc w:val="center"/>
                </w:pPr>
              </w:pPrChange>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232A347" w14:textId="04380240" w:rsidR="00082883" w:rsidRPr="00ED0C21" w:rsidRDefault="00082883">
            <w:pPr>
              <w:spacing w:line="276" w:lineRule="auto"/>
              <w:ind w:firstLine="0"/>
              <w:jc w:val="center"/>
              <w:rPr>
                <w:sz w:val="20"/>
                <w:szCs w:val="20"/>
              </w:rPr>
              <w:pPrChange w:id="28787" w:author="Андрей П. Цинцадзе" w:date="2023-11-10T15:47:00Z">
                <w:pPr>
                  <w:framePr w:hSpace="180" w:wrap="around" w:vAnchor="text" w:hAnchor="text" w:x="199" w:y="1"/>
                  <w:spacing w:line="276" w:lineRule="auto"/>
                  <w:suppressOverlap/>
                  <w:jc w:val="center"/>
                </w:pPr>
              </w:pPrChange>
            </w:pPr>
            <w:r w:rsidRPr="00ED0C21">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35FD84C9" w14:textId="64E80B26" w:rsidR="00082883" w:rsidRPr="00ED0C21" w:rsidRDefault="00082883">
            <w:pPr>
              <w:spacing w:line="276" w:lineRule="auto"/>
              <w:ind w:firstLine="0"/>
              <w:jc w:val="center"/>
              <w:rPr>
                <w:sz w:val="20"/>
                <w:szCs w:val="20"/>
              </w:rPr>
              <w:pPrChange w:id="28788" w:author="Андрей П. Цинцадзе" w:date="2023-11-10T15:47:00Z">
                <w:pPr>
                  <w:framePr w:hSpace="180" w:wrap="around" w:vAnchor="text" w:hAnchor="text" w:x="199" w:y="1"/>
                  <w:spacing w:line="276" w:lineRule="auto"/>
                  <w:suppressOverlap/>
                  <w:jc w:val="center"/>
                </w:pPr>
              </w:pPrChange>
            </w:pPr>
            <w:r w:rsidRPr="00ED0C21">
              <w:rPr>
                <w:sz w:val="20"/>
                <w:szCs w:val="20"/>
              </w:rPr>
              <w:t>Сумма</w:t>
            </w:r>
          </w:p>
        </w:tc>
      </w:tr>
      <w:tr w:rsidR="00082883" w:rsidRPr="00ED0C21" w14:paraId="65678FE9"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center"/>
          </w:tcPr>
          <w:p w14:paraId="31A5D607" w14:textId="0701C687" w:rsidR="00082883" w:rsidRPr="00ED0C21" w:rsidRDefault="00082883">
            <w:pPr>
              <w:spacing w:line="276" w:lineRule="auto"/>
              <w:ind w:firstLine="0"/>
              <w:rPr>
                <w:sz w:val="20"/>
                <w:szCs w:val="20"/>
              </w:rPr>
              <w:pPrChange w:id="28789" w:author="Андрей П. Цинцадзе" w:date="2023-11-10T15:47:00Z">
                <w:pPr>
                  <w:framePr w:hSpace="180" w:wrap="around" w:vAnchor="text" w:hAnchor="text" w:x="199" w:y="1"/>
                  <w:spacing w:line="276" w:lineRule="auto"/>
                  <w:suppressOverlap/>
                </w:pPr>
              </w:pPrChange>
            </w:pPr>
            <w:r w:rsidRPr="00ED0C21">
              <w:rPr>
                <w:sz w:val="20"/>
                <w:szCs w:val="20"/>
              </w:rPr>
              <w:t>К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22624CC" w14:textId="77777777" w:rsidR="00082883" w:rsidRPr="00ED0C21" w:rsidRDefault="00082883">
            <w:pPr>
              <w:spacing w:line="276" w:lineRule="auto"/>
              <w:ind w:firstLine="0"/>
              <w:rPr>
                <w:sz w:val="20"/>
                <w:szCs w:val="20"/>
              </w:rPr>
              <w:pPrChange w:id="28790"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D01FF9" w14:textId="65816FAB" w:rsidR="00082883" w:rsidRPr="00ED0C21" w:rsidRDefault="00082883">
            <w:pPr>
              <w:spacing w:line="276" w:lineRule="auto"/>
              <w:ind w:firstLine="0"/>
              <w:rPr>
                <w:sz w:val="20"/>
                <w:szCs w:val="20"/>
              </w:rPr>
              <w:pPrChange w:id="28791" w:author="Андрей П. Цинцадзе" w:date="2023-11-10T15:47:00Z">
                <w:pPr>
                  <w:framePr w:hSpace="180" w:wrap="around" w:vAnchor="text" w:hAnchor="text" w:x="199" w:y="1"/>
                  <w:spacing w:line="276" w:lineRule="auto"/>
                  <w:suppressOverlap/>
                </w:pPr>
              </w:pPrChange>
            </w:pPr>
          </w:p>
        </w:tc>
      </w:tr>
      <w:tr w:rsidR="005E6EC1" w:rsidRPr="00ED0C21" w14:paraId="5A819308"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6E6AD20E" w14:textId="796679AA" w:rsidR="005E6EC1" w:rsidRPr="005E6EC1" w:rsidRDefault="005E6EC1">
            <w:pPr>
              <w:spacing w:line="276" w:lineRule="auto"/>
              <w:ind w:firstLine="0"/>
              <w:rPr>
                <w:sz w:val="20"/>
                <w:szCs w:val="20"/>
                <w:highlight w:val="green"/>
              </w:rPr>
              <w:pPrChange w:id="28792" w:author="Андрей П. Цинцадзе" w:date="2023-11-10T15:47:00Z">
                <w:pPr>
                  <w:framePr w:hSpace="180" w:wrap="around" w:vAnchor="text" w:hAnchor="text" w:x="199" w:y="1"/>
                  <w:spacing w:line="276" w:lineRule="auto"/>
                  <w:suppressOverlap/>
                </w:pPr>
              </w:pPrChange>
            </w:pPr>
            <w:r w:rsidRPr="005E6EC1">
              <w:rPr>
                <w:color w:val="000000"/>
                <w:sz w:val="20"/>
                <w:szCs w:val="20"/>
                <w:highlight w:val="green"/>
              </w:rPr>
              <w:t>КС МЕР дети</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ABCD96B" w14:textId="77777777" w:rsidR="005E6EC1" w:rsidRPr="00ED0C21" w:rsidRDefault="005E6EC1">
            <w:pPr>
              <w:spacing w:line="276" w:lineRule="auto"/>
              <w:ind w:firstLine="0"/>
              <w:rPr>
                <w:sz w:val="20"/>
                <w:szCs w:val="20"/>
              </w:rPr>
              <w:pPrChange w:id="28793"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108D288" w14:textId="4A27A828" w:rsidR="005E6EC1" w:rsidRPr="00ED0C21" w:rsidRDefault="005E6EC1">
            <w:pPr>
              <w:spacing w:line="276" w:lineRule="auto"/>
              <w:ind w:firstLine="0"/>
              <w:rPr>
                <w:sz w:val="20"/>
                <w:szCs w:val="20"/>
              </w:rPr>
              <w:pPrChange w:id="28794" w:author="Андрей П. Цинцадзе" w:date="2023-11-10T15:47:00Z">
                <w:pPr>
                  <w:framePr w:hSpace="180" w:wrap="around" w:vAnchor="text" w:hAnchor="text" w:x="199" w:y="1"/>
                  <w:spacing w:line="276" w:lineRule="auto"/>
                  <w:suppressOverlap/>
                </w:pPr>
              </w:pPrChange>
            </w:pPr>
          </w:p>
        </w:tc>
      </w:tr>
      <w:tr w:rsidR="005E6EC1" w:rsidRPr="00ED0C21" w14:paraId="6C82CA38"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571E1A71" w14:textId="6AD5289A" w:rsidR="005E6EC1" w:rsidRPr="005E6EC1" w:rsidRDefault="005E6EC1">
            <w:pPr>
              <w:spacing w:line="276" w:lineRule="auto"/>
              <w:ind w:firstLine="0"/>
              <w:rPr>
                <w:sz w:val="20"/>
                <w:szCs w:val="20"/>
                <w:highlight w:val="green"/>
              </w:rPr>
              <w:pPrChange w:id="28795" w:author="Андрей П. Цинцадзе" w:date="2023-11-10T15:47:00Z">
                <w:pPr>
                  <w:framePr w:hSpace="180" w:wrap="around" w:vAnchor="text" w:hAnchor="text" w:x="199" w:y="1"/>
                  <w:spacing w:line="276" w:lineRule="auto"/>
                  <w:suppressOverlap/>
                </w:pPr>
              </w:pPrChange>
            </w:pPr>
            <w:r w:rsidRPr="005E6EC1">
              <w:rPr>
                <w:color w:val="000000"/>
                <w:sz w:val="20"/>
                <w:szCs w:val="20"/>
                <w:highlight w:val="green"/>
              </w:rPr>
              <w:t>КС МЕР карди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7BE6067" w14:textId="77777777" w:rsidR="005E6EC1" w:rsidRPr="00ED0C21" w:rsidRDefault="005E6EC1">
            <w:pPr>
              <w:spacing w:line="276" w:lineRule="auto"/>
              <w:ind w:firstLine="0"/>
              <w:rPr>
                <w:sz w:val="20"/>
                <w:szCs w:val="20"/>
              </w:rPr>
              <w:pPrChange w:id="28796"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7F27BC3" w14:textId="0858F0E4" w:rsidR="005E6EC1" w:rsidRPr="00ED0C21" w:rsidRDefault="005E6EC1">
            <w:pPr>
              <w:spacing w:line="276" w:lineRule="auto"/>
              <w:ind w:firstLine="0"/>
              <w:rPr>
                <w:sz w:val="20"/>
                <w:szCs w:val="20"/>
              </w:rPr>
              <w:pPrChange w:id="28797" w:author="Андрей П. Цинцадзе" w:date="2023-11-10T15:47:00Z">
                <w:pPr>
                  <w:framePr w:hSpace="180" w:wrap="around" w:vAnchor="text" w:hAnchor="text" w:x="199" w:y="1"/>
                  <w:spacing w:line="276" w:lineRule="auto"/>
                  <w:suppressOverlap/>
                </w:pPr>
              </w:pPrChange>
            </w:pPr>
          </w:p>
        </w:tc>
      </w:tr>
      <w:tr w:rsidR="005E6EC1" w:rsidRPr="00ED0C21" w14:paraId="2239AE51"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271FB449" w14:textId="67584E96" w:rsidR="005E6EC1" w:rsidRPr="005E6EC1" w:rsidRDefault="005E6EC1">
            <w:pPr>
              <w:spacing w:line="276" w:lineRule="auto"/>
              <w:ind w:firstLine="0"/>
              <w:rPr>
                <w:sz w:val="20"/>
                <w:szCs w:val="20"/>
                <w:highlight w:val="green"/>
              </w:rPr>
              <w:pPrChange w:id="28798" w:author="Андрей П. Цинцадзе" w:date="2023-11-10T15:47:00Z">
                <w:pPr>
                  <w:framePr w:hSpace="180" w:wrap="around" w:vAnchor="text" w:hAnchor="text" w:x="199" w:y="1"/>
                  <w:spacing w:line="276" w:lineRule="auto"/>
                  <w:suppressOverlap/>
                </w:pPr>
              </w:pPrChange>
            </w:pPr>
            <w:r w:rsidRPr="005E6EC1">
              <w:rPr>
                <w:color w:val="000000"/>
                <w:sz w:val="20"/>
                <w:szCs w:val="20"/>
                <w:highlight w:val="green"/>
              </w:rPr>
              <w:t>КС МЕР ОДА 1</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654163C" w14:textId="77777777" w:rsidR="005E6EC1" w:rsidRPr="00ED0C21" w:rsidRDefault="005E6EC1">
            <w:pPr>
              <w:spacing w:line="276" w:lineRule="auto"/>
              <w:ind w:firstLine="0"/>
              <w:rPr>
                <w:sz w:val="20"/>
                <w:szCs w:val="20"/>
              </w:rPr>
              <w:pPrChange w:id="28799"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E5BABC" w14:textId="77777777" w:rsidR="005E6EC1" w:rsidRPr="00ED0C21" w:rsidRDefault="005E6EC1">
            <w:pPr>
              <w:spacing w:line="276" w:lineRule="auto"/>
              <w:ind w:firstLine="0"/>
              <w:rPr>
                <w:sz w:val="20"/>
                <w:szCs w:val="20"/>
              </w:rPr>
              <w:pPrChange w:id="28800" w:author="Андрей П. Цинцадзе" w:date="2023-11-10T15:47:00Z">
                <w:pPr>
                  <w:framePr w:hSpace="180" w:wrap="around" w:vAnchor="text" w:hAnchor="text" w:x="199" w:y="1"/>
                  <w:spacing w:line="276" w:lineRule="auto"/>
                  <w:suppressOverlap/>
                </w:pPr>
              </w:pPrChange>
            </w:pPr>
          </w:p>
        </w:tc>
      </w:tr>
      <w:tr w:rsidR="005E6EC1" w:rsidRPr="00ED0C21" w14:paraId="3621D7BF"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41D35192" w14:textId="42CA3192" w:rsidR="005E6EC1" w:rsidRPr="005E6EC1" w:rsidRDefault="005E6EC1">
            <w:pPr>
              <w:spacing w:line="276" w:lineRule="auto"/>
              <w:ind w:firstLine="0"/>
              <w:rPr>
                <w:sz w:val="20"/>
                <w:szCs w:val="20"/>
                <w:highlight w:val="green"/>
              </w:rPr>
              <w:pPrChange w:id="28801" w:author="Андрей П. Цинцадзе" w:date="2023-11-10T15:47:00Z">
                <w:pPr>
                  <w:framePr w:hSpace="180" w:wrap="around" w:vAnchor="text" w:hAnchor="text" w:x="199" w:y="1"/>
                  <w:spacing w:line="276" w:lineRule="auto"/>
                  <w:suppressOverlap/>
                </w:pPr>
              </w:pPrChange>
            </w:pPr>
            <w:r w:rsidRPr="005E6EC1">
              <w:rPr>
                <w:color w:val="000000"/>
                <w:sz w:val="20"/>
                <w:szCs w:val="20"/>
                <w:highlight w:val="green"/>
              </w:rPr>
              <w:t>КС МЕР ОДА 2</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2ED3570" w14:textId="77777777" w:rsidR="005E6EC1" w:rsidRPr="00ED0C21" w:rsidRDefault="005E6EC1">
            <w:pPr>
              <w:spacing w:line="276" w:lineRule="auto"/>
              <w:ind w:firstLine="0"/>
              <w:rPr>
                <w:sz w:val="20"/>
                <w:szCs w:val="20"/>
              </w:rPr>
              <w:pPrChange w:id="28802"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4127FD01" w14:textId="77777777" w:rsidR="005E6EC1" w:rsidRPr="00ED0C21" w:rsidRDefault="005E6EC1">
            <w:pPr>
              <w:spacing w:line="276" w:lineRule="auto"/>
              <w:ind w:firstLine="0"/>
              <w:rPr>
                <w:sz w:val="20"/>
                <w:szCs w:val="20"/>
              </w:rPr>
              <w:pPrChange w:id="28803" w:author="Андрей П. Цинцадзе" w:date="2023-11-10T15:47:00Z">
                <w:pPr>
                  <w:framePr w:hSpace="180" w:wrap="around" w:vAnchor="text" w:hAnchor="text" w:x="199" w:y="1"/>
                  <w:spacing w:line="276" w:lineRule="auto"/>
                  <w:suppressOverlap/>
                </w:pPr>
              </w:pPrChange>
            </w:pPr>
          </w:p>
        </w:tc>
      </w:tr>
      <w:tr w:rsidR="005E6EC1" w:rsidRPr="00ED0C21" w14:paraId="7A69FDC5"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545A62F2" w14:textId="62758A01" w:rsidR="005E6EC1" w:rsidRPr="005E6EC1" w:rsidRDefault="005E6EC1">
            <w:pPr>
              <w:spacing w:line="276" w:lineRule="auto"/>
              <w:ind w:firstLine="0"/>
              <w:rPr>
                <w:sz w:val="20"/>
                <w:szCs w:val="20"/>
                <w:highlight w:val="green"/>
              </w:rPr>
              <w:pPrChange w:id="28804" w:author="Андрей П. Цинцадзе" w:date="2023-11-10T15:47:00Z">
                <w:pPr>
                  <w:framePr w:hSpace="180" w:wrap="around" w:vAnchor="text" w:hAnchor="text" w:x="199" w:y="1"/>
                  <w:spacing w:line="276" w:lineRule="auto"/>
                  <w:suppressOverlap/>
                </w:pPr>
              </w:pPrChange>
            </w:pPr>
            <w:r w:rsidRPr="005E6EC1">
              <w:rPr>
                <w:color w:val="000000"/>
                <w:sz w:val="20"/>
                <w:szCs w:val="20"/>
                <w:highlight w:val="green"/>
              </w:rPr>
              <w:t>КС МЕР ПМЭ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A92BDAD" w14:textId="77777777" w:rsidR="005E6EC1" w:rsidRPr="00ED0C21" w:rsidRDefault="005E6EC1">
            <w:pPr>
              <w:spacing w:line="276" w:lineRule="auto"/>
              <w:ind w:firstLine="0"/>
              <w:rPr>
                <w:sz w:val="20"/>
                <w:szCs w:val="20"/>
              </w:rPr>
              <w:pPrChange w:id="28805"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A834E91" w14:textId="77777777" w:rsidR="005E6EC1" w:rsidRPr="00ED0C21" w:rsidRDefault="005E6EC1">
            <w:pPr>
              <w:spacing w:line="276" w:lineRule="auto"/>
              <w:ind w:firstLine="0"/>
              <w:rPr>
                <w:sz w:val="20"/>
                <w:szCs w:val="20"/>
              </w:rPr>
              <w:pPrChange w:id="28806" w:author="Андрей П. Цинцадзе" w:date="2023-11-10T15:47:00Z">
                <w:pPr>
                  <w:framePr w:hSpace="180" w:wrap="around" w:vAnchor="text" w:hAnchor="text" w:x="199" w:y="1"/>
                  <w:spacing w:line="276" w:lineRule="auto"/>
                  <w:suppressOverlap/>
                </w:pPr>
              </w:pPrChange>
            </w:pPr>
          </w:p>
        </w:tc>
      </w:tr>
      <w:tr w:rsidR="005E6EC1" w:rsidRPr="00ED0C21" w14:paraId="1DDC7F3D"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578A2C2E" w14:textId="6D4E5921" w:rsidR="005E6EC1" w:rsidRPr="005E6EC1" w:rsidRDefault="005E6EC1">
            <w:pPr>
              <w:spacing w:line="276" w:lineRule="auto"/>
              <w:ind w:firstLine="0"/>
              <w:rPr>
                <w:sz w:val="20"/>
                <w:szCs w:val="20"/>
                <w:highlight w:val="green"/>
              </w:rPr>
              <w:pPrChange w:id="28807" w:author="Андрей П. Цинцадзе" w:date="2023-11-10T15:47:00Z">
                <w:pPr>
                  <w:framePr w:hSpace="180" w:wrap="around" w:vAnchor="text" w:hAnchor="text" w:x="199" w:y="1"/>
                  <w:spacing w:line="276" w:lineRule="auto"/>
                  <w:suppressOverlap/>
                </w:pPr>
              </w:pPrChange>
            </w:pPr>
            <w:r w:rsidRPr="005E6EC1">
              <w:rPr>
                <w:color w:val="000000"/>
                <w:sz w:val="20"/>
                <w:szCs w:val="20"/>
                <w:highlight w:val="green"/>
              </w:rPr>
              <w:t>КС МЕР ЦНС 1</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ACDBB86" w14:textId="77777777" w:rsidR="005E6EC1" w:rsidRPr="00ED0C21" w:rsidRDefault="005E6EC1">
            <w:pPr>
              <w:spacing w:line="276" w:lineRule="auto"/>
              <w:ind w:firstLine="0"/>
              <w:rPr>
                <w:sz w:val="20"/>
                <w:szCs w:val="20"/>
              </w:rPr>
              <w:pPrChange w:id="28808"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19FE336" w14:textId="77777777" w:rsidR="005E6EC1" w:rsidRPr="00ED0C21" w:rsidRDefault="005E6EC1">
            <w:pPr>
              <w:spacing w:line="276" w:lineRule="auto"/>
              <w:ind w:firstLine="0"/>
              <w:rPr>
                <w:sz w:val="20"/>
                <w:szCs w:val="20"/>
              </w:rPr>
              <w:pPrChange w:id="28809" w:author="Андрей П. Цинцадзе" w:date="2023-11-10T15:47:00Z">
                <w:pPr>
                  <w:framePr w:hSpace="180" w:wrap="around" w:vAnchor="text" w:hAnchor="text" w:x="199" w:y="1"/>
                  <w:spacing w:line="276" w:lineRule="auto"/>
                  <w:suppressOverlap/>
                </w:pPr>
              </w:pPrChange>
            </w:pPr>
          </w:p>
        </w:tc>
      </w:tr>
      <w:tr w:rsidR="005E6EC1" w:rsidRPr="00ED0C21" w14:paraId="78940146"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698FC3FC" w14:textId="71BE45C4" w:rsidR="005E6EC1" w:rsidRPr="005E6EC1" w:rsidRDefault="005E6EC1" w:rsidP="005E6EC1">
            <w:pPr>
              <w:spacing w:line="276" w:lineRule="auto"/>
              <w:ind w:firstLine="0"/>
              <w:rPr>
                <w:sz w:val="20"/>
                <w:szCs w:val="20"/>
                <w:highlight w:val="green"/>
              </w:rPr>
            </w:pPr>
            <w:r w:rsidRPr="005E6EC1">
              <w:rPr>
                <w:color w:val="000000"/>
                <w:sz w:val="20"/>
                <w:szCs w:val="20"/>
                <w:highlight w:val="green"/>
              </w:rPr>
              <w:t>КС МЕР ЦНС 2</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4B5E9714" w14:textId="77777777" w:rsidR="005E6EC1" w:rsidRPr="00ED0C21" w:rsidRDefault="005E6EC1" w:rsidP="005E6EC1">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06D6C6C4" w14:textId="77777777" w:rsidR="005E6EC1" w:rsidRPr="00ED0C21" w:rsidRDefault="005E6EC1" w:rsidP="005E6EC1">
            <w:pPr>
              <w:spacing w:line="276" w:lineRule="auto"/>
              <w:ind w:firstLine="0"/>
              <w:rPr>
                <w:sz w:val="20"/>
                <w:szCs w:val="20"/>
              </w:rPr>
            </w:pPr>
          </w:p>
        </w:tc>
      </w:tr>
      <w:tr w:rsidR="005E6EC1" w:rsidRPr="00ED0C21" w14:paraId="76AA76AB"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tcPr>
          <w:p w14:paraId="626C7602" w14:textId="021EC381" w:rsidR="005E6EC1" w:rsidRPr="005E6EC1" w:rsidRDefault="005E6EC1">
            <w:pPr>
              <w:spacing w:line="276" w:lineRule="auto"/>
              <w:ind w:firstLine="0"/>
              <w:rPr>
                <w:sz w:val="20"/>
                <w:szCs w:val="20"/>
                <w:highlight w:val="green"/>
                <w:lang w:val="en-US"/>
              </w:rPr>
              <w:pPrChange w:id="28810" w:author="Андрей П. Цинцадзе" w:date="2023-11-10T15:47:00Z">
                <w:pPr>
                  <w:framePr w:hSpace="180" w:wrap="around" w:vAnchor="text" w:hAnchor="text" w:x="199" w:y="1"/>
                  <w:spacing w:line="276" w:lineRule="auto"/>
                  <w:suppressOverlap/>
                </w:pPr>
              </w:pPrChange>
            </w:pPr>
            <w:r w:rsidRPr="005E6EC1">
              <w:rPr>
                <w:color w:val="000000"/>
                <w:sz w:val="20"/>
                <w:szCs w:val="20"/>
                <w:highlight w:val="green"/>
              </w:rPr>
              <w:t>КС МЕР прочее</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75F824DB" w14:textId="77777777" w:rsidR="005E6EC1" w:rsidRPr="00ED0C21" w:rsidRDefault="005E6EC1">
            <w:pPr>
              <w:spacing w:line="276" w:lineRule="auto"/>
              <w:ind w:firstLine="0"/>
              <w:rPr>
                <w:sz w:val="20"/>
                <w:szCs w:val="20"/>
              </w:rPr>
              <w:pPrChange w:id="28811"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4BAAE89C" w14:textId="77777777" w:rsidR="005E6EC1" w:rsidRPr="00ED0C21" w:rsidRDefault="005E6EC1">
            <w:pPr>
              <w:spacing w:line="276" w:lineRule="auto"/>
              <w:ind w:firstLine="0"/>
              <w:rPr>
                <w:sz w:val="20"/>
                <w:szCs w:val="20"/>
              </w:rPr>
              <w:pPrChange w:id="28812" w:author="Андрей П. Цинцадзе" w:date="2023-11-10T15:47:00Z">
                <w:pPr>
                  <w:framePr w:hSpace="180" w:wrap="around" w:vAnchor="text" w:hAnchor="text" w:x="199" w:y="1"/>
                  <w:spacing w:line="276" w:lineRule="auto"/>
                  <w:suppressOverlap/>
                </w:pPr>
              </w:pPrChange>
            </w:pPr>
          </w:p>
        </w:tc>
      </w:tr>
      <w:tr w:rsidR="00082883" w:rsidRPr="00ED0C21" w14:paraId="13A93C08"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8F3FAB7" w14:textId="70820B94" w:rsidR="00082883" w:rsidRPr="00ED0C21" w:rsidRDefault="00082883">
            <w:pPr>
              <w:spacing w:line="276" w:lineRule="auto"/>
              <w:ind w:firstLine="0"/>
              <w:rPr>
                <w:b/>
                <w:sz w:val="20"/>
                <w:szCs w:val="20"/>
              </w:rPr>
              <w:pPrChange w:id="28813" w:author="Андрей П. Цинцадзе" w:date="2023-11-10T15:47:00Z">
                <w:pPr>
                  <w:framePr w:hSpace="180" w:wrap="around" w:vAnchor="text" w:hAnchor="text" w:x="199" w:y="1"/>
                  <w:spacing w:line="276" w:lineRule="auto"/>
                  <w:suppressOverlap/>
                </w:pPr>
              </w:pPrChange>
            </w:pPr>
            <w:r w:rsidRPr="00ED0C21">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D5A34D4" w14:textId="77777777" w:rsidR="00082883" w:rsidRPr="00ED0C21" w:rsidRDefault="00082883">
            <w:pPr>
              <w:spacing w:line="276" w:lineRule="auto"/>
              <w:ind w:firstLine="0"/>
              <w:rPr>
                <w:b/>
                <w:sz w:val="20"/>
                <w:szCs w:val="20"/>
              </w:rPr>
              <w:pPrChange w:id="28814"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094B323" w14:textId="430A9B48" w:rsidR="00082883" w:rsidRPr="00ED0C21" w:rsidRDefault="00082883">
            <w:pPr>
              <w:spacing w:line="276" w:lineRule="auto"/>
              <w:ind w:firstLine="0"/>
              <w:rPr>
                <w:b/>
                <w:sz w:val="20"/>
                <w:szCs w:val="20"/>
              </w:rPr>
              <w:pPrChange w:id="28815" w:author="Андрей П. Цинцадзе" w:date="2023-11-10T15:47:00Z">
                <w:pPr>
                  <w:framePr w:hSpace="180" w:wrap="around" w:vAnchor="text" w:hAnchor="text" w:x="199" w:y="1"/>
                  <w:spacing w:line="276" w:lineRule="auto"/>
                  <w:suppressOverlap/>
                </w:pPr>
              </w:pPrChange>
            </w:pPr>
          </w:p>
        </w:tc>
      </w:tr>
      <w:tr w:rsidR="00791DC4" w:rsidRPr="00ED0C21" w14:paraId="2BB431A9" w14:textId="77777777" w:rsidTr="00C97561">
        <w:trPr>
          <w:trHeight w:val="132"/>
        </w:trPr>
        <w:tc>
          <w:tcPr>
            <w:tcW w:w="9747" w:type="dxa"/>
            <w:gridSpan w:val="14"/>
            <w:tcBorders>
              <w:top w:val="single" w:sz="4" w:space="0" w:color="auto"/>
              <w:left w:val="nil"/>
              <w:bottom w:val="nil"/>
              <w:right w:val="nil"/>
            </w:tcBorders>
            <w:noWrap/>
            <w:vAlign w:val="bottom"/>
          </w:tcPr>
          <w:p w14:paraId="6BE783B2" w14:textId="77777777" w:rsidR="00791DC4" w:rsidRPr="00ED0C21" w:rsidRDefault="00791DC4">
            <w:pPr>
              <w:spacing w:line="276" w:lineRule="auto"/>
              <w:ind w:firstLine="0"/>
              <w:rPr>
                <w:sz w:val="20"/>
                <w:szCs w:val="20"/>
              </w:rPr>
              <w:pPrChange w:id="28816" w:author="Андрей П. Цинцадзе" w:date="2023-11-10T15:47:00Z">
                <w:pPr>
                  <w:framePr w:hSpace="180" w:wrap="around" w:vAnchor="text" w:hAnchor="text" w:x="199" w:y="1"/>
                  <w:spacing w:line="276" w:lineRule="auto"/>
                  <w:suppressOverlap/>
                </w:pPr>
              </w:pPrChange>
            </w:pPr>
          </w:p>
        </w:tc>
      </w:tr>
      <w:tr w:rsidR="00791DC4" w:rsidRPr="00ED0C21" w14:paraId="5CD2F4A1" w14:textId="77777777" w:rsidTr="00C97561">
        <w:trPr>
          <w:trHeight w:val="197"/>
        </w:trPr>
        <w:tc>
          <w:tcPr>
            <w:tcW w:w="9747" w:type="dxa"/>
            <w:gridSpan w:val="14"/>
            <w:tcBorders>
              <w:top w:val="nil"/>
              <w:left w:val="nil"/>
              <w:bottom w:val="nil"/>
              <w:right w:val="nil"/>
            </w:tcBorders>
            <w:noWrap/>
            <w:vAlign w:val="bottom"/>
          </w:tcPr>
          <w:p w14:paraId="6EB97BE5" w14:textId="05A3A906" w:rsidR="00791DC4" w:rsidRPr="00ED0C21" w:rsidRDefault="00791DC4">
            <w:pPr>
              <w:spacing w:line="276" w:lineRule="auto"/>
              <w:ind w:firstLine="0"/>
              <w:jc w:val="center"/>
              <w:rPr>
                <w:b/>
                <w:bCs/>
                <w:sz w:val="20"/>
                <w:szCs w:val="20"/>
              </w:rPr>
              <w:pPrChange w:id="28817"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 xml:space="preserve">Дневной стационар </w:t>
            </w:r>
          </w:p>
        </w:tc>
      </w:tr>
      <w:tr w:rsidR="00791DC4" w:rsidRPr="00ED0C21" w14:paraId="71C36FF7" w14:textId="77777777" w:rsidTr="00C97561">
        <w:trPr>
          <w:trHeight w:val="243"/>
        </w:trPr>
        <w:tc>
          <w:tcPr>
            <w:tcW w:w="9747" w:type="dxa"/>
            <w:gridSpan w:val="14"/>
            <w:tcBorders>
              <w:top w:val="nil"/>
              <w:left w:val="nil"/>
              <w:bottom w:val="single" w:sz="4" w:space="0" w:color="auto"/>
              <w:right w:val="nil"/>
            </w:tcBorders>
            <w:noWrap/>
            <w:vAlign w:val="bottom"/>
          </w:tcPr>
          <w:p w14:paraId="7D77A35F" w14:textId="77777777" w:rsidR="00791DC4" w:rsidRPr="00ED0C21" w:rsidRDefault="00791DC4">
            <w:pPr>
              <w:spacing w:line="276" w:lineRule="auto"/>
              <w:ind w:firstLine="0"/>
              <w:rPr>
                <w:sz w:val="20"/>
                <w:szCs w:val="20"/>
              </w:rPr>
              <w:pPrChange w:id="28818" w:author="Андрей П. Цинцадзе" w:date="2023-11-10T15:47:00Z">
                <w:pPr>
                  <w:framePr w:hSpace="180" w:wrap="around" w:vAnchor="text" w:hAnchor="text" w:x="199" w:y="1"/>
                  <w:spacing w:line="276" w:lineRule="auto"/>
                  <w:suppressOverlap/>
                </w:pPr>
              </w:pPrChange>
            </w:pPr>
          </w:p>
        </w:tc>
      </w:tr>
      <w:tr w:rsidR="00082883" w:rsidRPr="00ED0C21" w14:paraId="0C22583F" w14:textId="77777777" w:rsidTr="00C97561">
        <w:trPr>
          <w:trHeight w:val="238"/>
        </w:trPr>
        <w:tc>
          <w:tcPr>
            <w:tcW w:w="5812" w:type="dxa"/>
            <w:gridSpan w:val="8"/>
            <w:vMerge w:val="restart"/>
            <w:tcBorders>
              <w:top w:val="single" w:sz="4" w:space="0" w:color="auto"/>
              <w:left w:val="single" w:sz="4" w:space="0" w:color="auto"/>
              <w:right w:val="single" w:sz="4" w:space="0" w:color="auto"/>
            </w:tcBorders>
            <w:noWrap/>
            <w:vAlign w:val="center"/>
          </w:tcPr>
          <w:p w14:paraId="2BBF6723" w14:textId="44144814" w:rsidR="00082883" w:rsidRPr="00ED0C21" w:rsidRDefault="00082883">
            <w:pPr>
              <w:spacing w:line="276" w:lineRule="auto"/>
              <w:ind w:firstLine="0"/>
              <w:jc w:val="center"/>
              <w:rPr>
                <w:sz w:val="20"/>
                <w:szCs w:val="20"/>
              </w:rPr>
              <w:pPrChange w:id="28819" w:author="Андрей П. Цинцадзе" w:date="2023-11-10T15:47:00Z">
                <w:pPr>
                  <w:framePr w:hSpace="180" w:wrap="around" w:vAnchor="text" w:hAnchor="text" w:x="199" w:y="1"/>
                  <w:spacing w:line="276" w:lineRule="auto"/>
                  <w:suppressOverlap/>
                  <w:jc w:val="center"/>
                </w:pPr>
              </w:pPrChange>
            </w:pPr>
            <w:r w:rsidRPr="00ED0C21">
              <w:rPr>
                <w:sz w:val="20"/>
                <w:szCs w:val="20"/>
              </w:rPr>
              <w:t>Вид помощи</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1298D4A4" w14:textId="756E03A3" w:rsidR="00082883" w:rsidRPr="00ED0C21" w:rsidRDefault="00082883">
            <w:pPr>
              <w:spacing w:line="276" w:lineRule="auto"/>
              <w:ind w:firstLine="0"/>
              <w:jc w:val="center"/>
              <w:rPr>
                <w:sz w:val="20"/>
                <w:szCs w:val="20"/>
              </w:rPr>
              <w:pPrChange w:id="28820" w:author="Андрей П. Цинцадзе" w:date="2023-11-10T15:47:00Z">
                <w:pPr>
                  <w:framePr w:hSpace="180" w:wrap="around" w:vAnchor="text" w:hAnchor="text" w:x="199" w:y="1"/>
                  <w:spacing w:line="276" w:lineRule="auto"/>
                  <w:suppressOverlap/>
                  <w:jc w:val="center"/>
                </w:pPr>
              </w:pPrChange>
            </w:pPr>
            <w:r w:rsidRPr="00ED0C21">
              <w:rPr>
                <w:sz w:val="20"/>
                <w:szCs w:val="20"/>
              </w:rPr>
              <w:t>Предъявлено к оплате</w:t>
            </w:r>
          </w:p>
        </w:tc>
      </w:tr>
      <w:tr w:rsidR="00082883" w:rsidRPr="00ED0C21" w14:paraId="14C51A9C" w14:textId="77777777" w:rsidTr="00C97561">
        <w:trPr>
          <w:trHeight w:val="238"/>
        </w:trPr>
        <w:tc>
          <w:tcPr>
            <w:tcW w:w="5812" w:type="dxa"/>
            <w:gridSpan w:val="8"/>
            <w:vMerge/>
            <w:tcBorders>
              <w:left w:val="single" w:sz="4" w:space="0" w:color="auto"/>
              <w:bottom w:val="single" w:sz="4" w:space="0" w:color="auto"/>
              <w:right w:val="single" w:sz="4" w:space="0" w:color="auto"/>
            </w:tcBorders>
            <w:noWrap/>
            <w:vAlign w:val="bottom"/>
          </w:tcPr>
          <w:p w14:paraId="43DB4BDE" w14:textId="77777777" w:rsidR="00082883" w:rsidRPr="00ED0C21" w:rsidRDefault="00082883">
            <w:pPr>
              <w:spacing w:line="276" w:lineRule="auto"/>
              <w:ind w:firstLine="0"/>
              <w:jc w:val="center"/>
              <w:rPr>
                <w:sz w:val="20"/>
                <w:szCs w:val="20"/>
              </w:rPr>
              <w:pPrChange w:id="28821" w:author="Андрей П. Цинцадзе" w:date="2023-11-10T15:47:00Z">
                <w:pPr>
                  <w:framePr w:hSpace="180" w:wrap="around" w:vAnchor="text" w:hAnchor="text" w:x="199" w:y="1"/>
                  <w:spacing w:line="276" w:lineRule="auto"/>
                  <w:suppressOverlap/>
                  <w:jc w:val="center"/>
                </w:pPr>
              </w:pPrChange>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742E62C" w14:textId="446E0B9F" w:rsidR="00082883" w:rsidRPr="00ED0C21" w:rsidRDefault="00082883">
            <w:pPr>
              <w:spacing w:line="276" w:lineRule="auto"/>
              <w:ind w:firstLine="0"/>
              <w:jc w:val="center"/>
              <w:rPr>
                <w:sz w:val="20"/>
                <w:szCs w:val="20"/>
              </w:rPr>
              <w:pPrChange w:id="28822" w:author="Андрей П. Цинцадзе" w:date="2023-11-10T15:47:00Z">
                <w:pPr>
                  <w:framePr w:hSpace="180" w:wrap="around" w:vAnchor="text" w:hAnchor="text" w:x="199" w:y="1"/>
                  <w:spacing w:line="276" w:lineRule="auto"/>
                  <w:suppressOverlap/>
                  <w:jc w:val="center"/>
                </w:pPr>
              </w:pPrChange>
            </w:pPr>
            <w:r w:rsidRPr="00ED0C21">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525C361" w14:textId="03C70CAA" w:rsidR="00082883" w:rsidRPr="00ED0C21" w:rsidRDefault="00082883">
            <w:pPr>
              <w:spacing w:line="276" w:lineRule="auto"/>
              <w:ind w:firstLine="0"/>
              <w:jc w:val="center"/>
              <w:rPr>
                <w:sz w:val="20"/>
                <w:szCs w:val="20"/>
              </w:rPr>
              <w:pPrChange w:id="28823" w:author="Андрей П. Цинцадзе" w:date="2023-11-10T15:47:00Z">
                <w:pPr>
                  <w:framePr w:hSpace="180" w:wrap="around" w:vAnchor="text" w:hAnchor="text" w:x="199" w:y="1"/>
                  <w:spacing w:line="276" w:lineRule="auto"/>
                  <w:suppressOverlap/>
                  <w:jc w:val="center"/>
                </w:pPr>
              </w:pPrChange>
            </w:pPr>
            <w:r w:rsidRPr="00ED0C21">
              <w:rPr>
                <w:sz w:val="20"/>
                <w:szCs w:val="20"/>
              </w:rPr>
              <w:t>Сумма</w:t>
            </w:r>
          </w:p>
        </w:tc>
      </w:tr>
      <w:tr w:rsidR="00082883" w:rsidRPr="00ED0C21" w14:paraId="0DF6308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12F0843F" w14:textId="222A1F24" w:rsidR="00082883" w:rsidRPr="00ED0C21" w:rsidRDefault="00082883">
            <w:pPr>
              <w:spacing w:line="276" w:lineRule="auto"/>
              <w:ind w:firstLine="0"/>
              <w:rPr>
                <w:sz w:val="20"/>
                <w:szCs w:val="20"/>
              </w:rPr>
              <w:pPrChange w:id="28824" w:author="Андрей П. Цинцадзе" w:date="2023-11-10T15:47:00Z">
                <w:pPr>
                  <w:framePr w:hSpace="180" w:wrap="around" w:vAnchor="text" w:hAnchor="text" w:x="199" w:y="1"/>
                  <w:spacing w:line="276" w:lineRule="auto"/>
                  <w:suppressOverlap/>
                </w:pPr>
              </w:pPrChange>
            </w:pPr>
            <w:r w:rsidRPr="00ED0C21">
              <w:rPr>
                <w:sz w:val="20"/>
                <w:szCs w:val="20"/>
              </w:rPr>
              <w:t>Д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665097F" w14:textId="77777777" w:rsidR="00082883" w:rsidRPr="00ED0C21" w:rsidRDefault="00082883">
            <w:pPr>
              <w:spacing w:line="276" w:lineRule="auto"/>
              <w:ind w:firstLine="0"/>
              <w:rPr>
                <w:sz w:val="20"/>
                <w:szCs w:val="20"/>
              </w:rPr>
              <w:pPrChange w:id="28825"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89A9941" w14:textId="610EE192" w:rsidR="00082883" w:rsidRPr="00ED0C21" w:rsidRDefault="00082883">
            <w:pPr>
              <w:spacing w:line="276" w:lineRule="auto"/>
              <w:ind w:firstLine="0"/>
              <w:rPr>
                <w:sz w:val="20"/>
                <w:szCs w:val="20"/>
              </w:rPr>
              <w:pPrChange w:id="28826" w:author="Андрей П. Цинцадзе" w:date="2023-11-10T15:47:00Z">
                <w:pPr>
                  <w:framePr w:hSpace="180" w:wrap="around" w:vAnchor="text" w:hAnchor="text" w:x="199" w:y="1"/>
                  <w:spacing w:line="276" w:lineRule="auto"/>
                  <w:suppressOverlap/>
                </w:pPr>
              </w:pPrChange>
            </w:pPr>
          </w:p>
        </w:tc>
      </w:tr>
      <w:tr w:rsidR="00082883" w:rsidRPr="00ED0C21" w14:paraId="7BC48C72"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66F085D" w14:textId="19651D8C" w:rsidR="00082883" w:rsidRPr="00ED0C21" w:rsidRDefault="00082883">
            <w:pPr>
              <w:spacing w:line="276" w:lineRule="auto"/>
              <w:ind w:firstLine="0"/>
              <w:rPr>
                <w:sz w:val="20"/>
                <w:szCs w:val="20"/>
              </w:rPr>
              <w:pPrChange w:id="28827" w:author="Андрей П. Цинцадзе" w:date="2023-11-10T15:47:00Z">
                <w:pPr>
                  <w:framePr w:hSpace="180" w:wrap="around" w:vAnchor="text" w:hAnchor="text" w:x="199" w:y="1"/>
                  <w:spacing w:line="276" w:lineRule="auto"/>
                  <w:suppressOverlap/>
                </w:pPr>
              </w:pPrChange>
            </w:pPr>
            <w:r w:rsidRPr="00ED0C21">
              <w:rPr>
                <w:sz w:val="20"/>
                <w:szCs w:val="20"/>
              </w:rPr>
              <w:t>ДС МЕР</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80DE3DE" w14:textId="77777777" w:rsidR="00082883" w:rsidRPr="00ED0C21" w:rsidRDefault="00082883">
            <w:pPr>
              <w:spacing w:line="276" w:lineRule="auto"/>
              <w:ind w:firstLine="0"/>
              <w:rPr>
                <w:sz w:val="20"/>
                <w:szCs w:val="20"/>
              </w:rPr>
              <w:pPrChange w:id="28828"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CB16034" w14:textId="77777777" w:rsidR="00082883" w:rsidRPr="00ED0C21" w:rsidRDefault="00082883">
            <w:pPr>
              <w:spacing w:line="276" w:lineRule="auto"/>
              <w:ind w:firstLine="0"/>
              <w:rPr>
                <w:sz w:val="20"/>
                <w:szCs w:val="20"/>
              </w:rPr>
              <w:pPrChange w:id="28829" w:author="Андрей П. Цинцадзе" w:date="2023-11-10T15:47:00Z">
                <w:pPr>
                  <w:framePr w:hSpace="180" w:wrap="around" w:vAnchor="text" w:hAnchor="text" w:x="199" w:y="1"/>
                  <w:spacing w:line="276" w:lineRule="auto"/>
                  <w:suppressOverlap/>
                </w:pPr>
              </w:pPrChange>
            </w:pPr>
          </w:p>
        </w:tc>
      </w:tr>
      <w:tr w:rsidR="002C536F" w:rsidRPr="00ED0C21" w14:paraId="4A0A4404"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196CB5ED" w14:textId="123A9073" w:rsidR="002C536F" w:rsidRPr="00C86AF0" w:rsidRDefault="002C536F">
            <w:pPr>
              <w:spacing w:line="276" w:lineRule="auto"/>
              <w:ind w:firstLine="0"/>
              <w:rPr>
                <w:sz w:val="20"/>
                <w:szCs w:val="20"/>
              </w:rPr>
              <w:pPrChange w:id="28830" w:author="Андрей П. Цинцадзе" w:date="2023-11-10T15:47:00Z">
                <w:pPr>
                  <w:framePr w:hSpace="180" w:wrap="around" w:vAnchor="text" w:hAnchor="text" w:x="199" w:y="1"/>
                  <w:spacing w:line="276" w:lineRule="auto"/>
                  <w:suppressOverlap/>
                </w:pPr>
              </w:pPrChange>
            </w:pPr>
            <w:r w:rsidRPr="00C86AF0">
              <w:rPr>
                <w:sz w:val="20"/>
                <w:szCs w:val="20"/>
              </w:rPr>
              <w:t>ДС МЕР ЦН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7A8C10D9" w14:textId="77777777" w:rsidR="002C536F" w:rsidRPr="00ED0C21" w:rsidRDefault="002C536F">
            <w:pPr>
              <w:spacing w:line="276" w:lineRule="auto"/>
              <w:ind w:firstLine="0"/>
              <w:rPr>
                <w:sz w:val="20"/>
                <w:szCs w:val="20"/>
              </w:rPr>
              <w:pPrChange w:id="28831"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A6F472C" w14:textId="77777777" w:rsidR="002C536F" w:rsidRPr="00ED0C21" w:rsidRDefault="002C536F">
            <w:pPr>
              <w:spacing w:line="276" w:lineRule="auto"/>
              <w:ind w:firstLine="0"/>
              <w:rPr>
                <w:sz w:val="20"/>
                <w:szCs w:val="20"/>
              </w:rPr>
              <w:pPrChange w:id="28832" w:author="Андрей П. Цинцадзе" w:date="2023-11-10T15:47:00Z">
                <w:pPr>
                  <w:framePr w:hSpace="180" w:wrap="around" w:vAnchor="text" w:hAnchor="text" w:x="199" w:y="1"/>
                  <w:spacing w:line="276" w:lineRule="auto"/>
                  <w:suppressOverlap/>
                </w:pPr>
              </w:pPrChange>
            </w:pPr>
          </w:p>
        </w:tc>
      </w:tr>
      <w:tr w:rsidR="002C536F" w:rsidRPr="00ED0C21" w14:paraId="458B188B"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BC1B79C" w14:textId="531B8B1B" w:rsidR="002C536F" w:rsidRPr="00C86AF0" w:rsidRDefault="002C536F">
            <w:pPr>
              <w:spacing w:line="276" w:lineRule="auto"/>
              <w:ind w:firstLine="0"/>
              <w:rPr>
                <w:sz w:val="20"/>
                <w:szCs w:val="20"/>
              </w:rPr>
              <w:pPrChange w:id="28833" w:author="Андрей П. Цинцадзе" w:date="2023-11-10T15:47:00Z">
                <w:pPr>
                  <w:framePr w:hSpace="180" w:wrap="around" w:vAnchor="text" w:hAnchor="text" w:x="199" w:y="1"/>
                  <w:spacing w:line="276" w:lineRule="auto"/>
                  <w:suppressOverlap/>
                </w:pPr>
              </w:pPrChange>
            </w:pPr>
            <w:r w:rsidRPr="00C86AF0">
              <w:rPr>
                <w:sz w:val="20"/>
                <w:szCs w:val="20"/>
              </w:rPr>
              <w:t>ДС МЕР ОДА</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41AD9C7D" w14:textId="77777777" w:rsidR="002C536F" w:rsidRPr="00ED0C21" w:rsidRDefault="002C536F">
            <w:pPr>
              <w:spacing w:line="276" w:lineRule="auto"/>
              <w:ind w:firstLine="0"/>
              <w:rPr>
                <w:sz w:val="20"/>
                <w:szCs w:val="20"/>
              </w:rPr>
              <w:pPrChange w:id="28834"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C593676" w14:textId="77777777" w:rsidR="002C536F" w:rsidRPr="00ED0C21" w:rsidRDefault="002C536F">
            <w:pPr>
              <w:spacing w:line="276" w:lineRule="auto"/>
              <w:ind w:firstLine="0"/>
              <w:rPr>
                <w:sz w:val="20"/>
                <w:szCs w:val="20"/>
              </w:rPr>
              <w:pPrChange w:id="28835" w:author="Андрей П. Цинцадзе" w:date="2023-11-10T15:47:00Z">
                <w:pPr>
                  <w:framePr w:hSpace="180" w:wrap="around" w:vAnchor="text" w:hAnchor="text" w:x="199" w:y="1"/>
                  <w:spacing w:line="276" w:lineRule="auto"/>
                  <w:suppressOverlap/>
                </w:pPr>
              </w:pPrChange>
            </w:pPr>
          </w:p>
        </w:tc>
      </w:tr>
      <w:tr w:rsidR="002C536F" w:rsidRPr="00ED0C21" w14:paraId="55E4D6F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557D2F0" w14:textId="3AFE7FEB" w:rsidR="002C536F" w:rsidRPr="00C86AF0" w:rsidRDefault="002C536F">
            <w:pPr>
              <w:spacing w:line="276" w:lineRule="auto"/>
              <w:ind w:firstLine="0"/>
              <w:rPr>
                <w:sz w:val="20"/>
                <w:szCs w:val="20"/>
              </w:rPr>
              <w:pPrChange w:id="28836" w:author="Андрей П. Цинцадзе" w:date="2023-11-10T15:47:00Z">
                <w:pPr>
                  <w:framePr w:hSpace="180" w:wrap="around" w:vAnchor="text" w:hAnchor="text" w:x="199" w:y="1"/>
                  <w:spacing w:line="276" w:lineRule="auto"/>
                  <w:suppressOverlap/>
                </w:pPr>
              </w:pPrChange>
            </w:pPr>
            <w:r w:rsidRPr="00C86AF0">
              <w:rPr>
                <w:sz w:val="20"/>
                <w:szCs w:val="20"/>
              </w:rPr>
              <w:t>ДС МЕР карди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543E7EE" w14:textId="77777777" w:rsidR="002C536F" w:rsidRPr="00ED0C21" w:rsidRDefault="002C536F">
            <w:pPr>
              <w:spacing w:line="276" w:lineRule="auto"/>
              <w:ind w:firstLine="0"/>
              <w:rPr>
                <w:sz w:val="20"/>
                <w:szCs w:val="20"/>
              </w:rPr>
              <w:pPrChange w:id="28837"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925456A" w14:textId="77777777" w:rsidR="002C536F" w:rsidRPr="00ED0C21" w:rsidRDefault="002C536F">
            <w:pPr>
              <w:spacing w:line="276" w:lineRule="auto"/>
              <w:ind w:firstLine="0"/>
              <w:rPr>
                <w:sz w:val="20"/>
                <w:szCs w:val="20"/>
              </w:rPr>
              <w:pPrChange w:id="28838" w:author="Андрей П. Цинцадзе" w:date="2023-11-10T15:47:00Z">
                <w:pPr>
                  <w:framePr w:hSpace="180" w:wrap="around" w:vAnchor="text" w:hAnchor="text" w:x="199" w:y="1"/>
                  <w:spacing w:line="276" w:lineRule="auto"/>
                  <w:suppressOverlap/>
                </w:pPr>
              </w:pPrChange>
            </w:pPr>
          </w:p>
        </w:tc>
      </w:tr>
      <w:tr w:rsidR="002C536F" w:rsidRPr="00ED0C21" w14:paraId="2D47D0F7"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3DC52FA2" w14:textId="62021BA1" w:rsidR="002C536F" w:rsidRPr="00C86AF0" w:rsidRDefault="002C536F">
            <w:pPr>
              <w:spacing w:line="276" w:lineRule="auto"/>
              <w:ind w:firstLine="0"/>
              <w:rPr>
                <w:sz w:val="20"/>
                <w:szCs w:val="20"/>
              </w:rPr>
              <w:pPrChange w:id="28839" w:author="Андрей П. Цинцадзе" w:date="2023-11-10T15:47:00Z">
                <w:pPr>
                  <w:framePr w:hSpace="180" w:wrap="around" w:vAnchor="text" w:hAnchor="text" w:x="199" w:y="1"/>
                  <w:spacing w:line="276" w:lineRule="auto"/>
                  <w:suppressOverlap/>
                </w:pPr>
              </w:pPrChange>
            </w:pPr>
            <w:r w:rsidRPr="00C86AF0">
              <w:rPr>
                <w:sz w:val="20"/>
                <w:szCs w:val="20"/>
              </w:rPr>
              <w:t>ДС МЕР прочее</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50C14200" w14:textId="77777777" w:rsidR="002C536F" w:rsidRPr="00ED0C21" w:rsidRDefault="002C536F">
            <w:pPr>
              <w:spacing w:line="276" w:lineRule="auto"/>
              <w:ind w:firstLine="0"/>
              <w:rPr>
                <w:sz w:val="20"/>
                <w:szCs w:val="20"/>
              </w:rPr>
              <w:pPrChange w:id="28840"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210DE646" w14:textId="77777777" w:rsidR="002C536F" w:rsidRPr="00ED0C21" w:rsidRDefault="002C536F">
            <w:pPr>
              <w:spacing w:line="276" w:lineRule="auto"/>
              <w:ind w:firstLine="0"/>
              <w:rPr>
                <w:sz w:val="20"/>
                <w:szCs w:val="20"/>
              </w:rPr>
              <w:pPrChange w:id="28841" w:author="Андрей П. Цинцадзе" w:date="2023-11-10T15:47:00Z">
                <w:pPr>
                  <w:framePr w:hSpace="180" w:wrap="around" w:vAnchor="text" w:hAnchor="text" w:x="199" w:y="1"/>
                  <w:spacing w:line="276" w:lineRule="auto"/>
                  <w:suppressOverlap/>
                </w:pPr>
              </w:pPrChange>
            </w:pPr>
          </w:p>
        </w:tc>
      </w:tr>
      <w:tr w:rsidR="00AD1C1C" w:rsidRPr="00ED0C21" w14:paraId="53E30891"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4B46FB7" w14:textId="0026E6D7" w:rsidR="00AD1C1C" w:rsidRPr="00ED0C21" w:rsidRDefault="00AD1C1C">
            <w:pPr>
              <w:spacing w:line="276" w:lineRule="auto"/>
              <w:ind w:firstLine="0"/>
              <w:rPr>
                <w:sz w:val="20"/>
                <w:szCs w:val="20"/>
              </w:rPr>
              <w:pPrChange w:id="28842" w:author="Андрей П. Цинцадзе" w:date="2023-11-10T15:47:00Z">
                <w:pPr>
                  <w:framePr w:hSpace="180" w:wrap="around" w:vAnchor="text" w:hAnchor="text" w:x="199" w:y="1"/>
                  <w:spacing w:line="276" w:lineRule="auto"/>
                  <w:suppressOverlap/>
                </w:pPr>
              </w:pPrChange>
            </w:pPr>
            <w:r w:rsidRPr="00ED0C21">
              <w:rPr>
                <w:sz w:val="20"/>
                <w:szCs w:val="20"/>
              </w:rPr>
              <w:t>ДС ЗПТ</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92E93A0" w14:textId="77777777" w:rsidR="00AD1C1C" w:rsidRPr="00ED0C21" w:rsidRDefault="00AD1C1C">
            <w:pPr>
              <w:spacing w:line="276" w:lineRule="auto"/>
              <w:ind w:firstLine="0"/>
              <w:rPr>
                <w:sz w:val="20"/>
                <w:szCs w:val="20"/>
              </w:rPr>
              <w:pPrChange w:id="28843"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AE23A49" w14:textId="77777777" w:rsidR="00AD1C1C" w:rsidRPr="00ED0C21" w:rsidRDefault="00AD1C1C">
            <w:pPr>
              <w:spacing w:line="276" w:lineRule="auto"/>
              <w:ind w:firstLine="0"/>
              <w:rPr>
                <w:sz w:val="20"/>
                <w:szCs w:val="20"/>
              </w:rPr>
              <w:pPrChange w:id="28844" w:author="Андрей П. Цинцадзе" w:date="2023-11-10T15:47:00Z">
                <w:pPr>
                  <w:framePr w:hSpace="180" w:wrap="around" w:vAnchor="text" w:hAnchor="text" w:x="199" w:y="1"/>
                  <w:spacing w:line="276" w:lineRule="auto"/>
                  <w:suppressOverlap/>
                </w:pPr>
              </w:pPrChange>
            </w:pPr>
          </w:p>
        </w:tc>
      </w:tr>
      <w:tr w:rsidR="005E6EC1" w:rsidRPr="00ED0C21" w14:paraId="4DDF4129"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36DE4818" w14:textId="41AE9ABB" w:rsidR="005E6EC1" w:rsidRPr="00BB61CC" w:rsidRDefault="00BB61CC">
            <w:pPr>
              <w:spacing w:line="276" w:lineRule="auto"/>
              <w:ind w:firstLine="0"/>
              <w:rPr>
                <w:sz w:val="20"/>
                <w:szCs w:val="20"/>
                <w:highlight w:val="green"/>
              </w:rPr>
            </w:pPr>
            <w:r w:rsidRPr="00BB61CC">
              <w:rPr>
                <w:color w:val="000000"/>
                <w:sz w:val="20"/>
                <w:szCs w:val="20"/>
                <w:highlight w:val="green"/>
              </w:rPr>
              <w:t>ДС трансп.</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88091A5" w14:textId="77777777" w:rsidR="005E6EC1" w:rsidRPr="00ED0C21" w:rsidRDefault="005E6EC1">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47602103" w14:textId="77777777" w:rsidR="005E6EC1" w:rsidRPr="00ED0C21" w:rsidRDefault="005E6EC1">
            <w:pPr>
              <w:spacing w:line="276" w:lineRule="auto"/>
              <w:ind w:firstLine="0"/>
              <w:rPr>
                <w:sz w:val="20"/>
                <w:szCs w:val="20"/>
              </w:rPr>
            </w:pPr>
          </w:p>
        </w:tc>
      </w:tr>
      <w:tr w:rsidR="005E6EC1" w:rsidRPr="00ED0C21" w14:paraId="58885F0D"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3340A4B2" w14:textId="28220A00" w:rsidR="005E6EC1" w:rsidRPr="00BB61CC" w:rsidRDefault="00BB61CC">
            <w:pPr>
              <w:spacing w:line="276" w:lineRule="auto"/>
              <w:ind w:firstLine="0"/>
              <w:rPr>
                <w:sz w:val="20"/>
                <w:szCs w:val="20"/>
                <w:highlight w:val="green"/>
              </w:rPr>
            </w:pPr>
            <w:r w:rsidRPr="00BB61CC">
              <w:rPr>
                <w:color w:val="000000"/>
                <w:sz w:val="20"/>
                <w:szCs w:val="20"/>
                <w:highlight w:val="green"/>
              </w:rPr>
              <w:t>ДС ХВГ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51FB0346" w14:textId="77777777" w:rsidR="005E6EC1" w:rsidRPr="00ED0C21" w:rsidRDefault="005E6EC1">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25B980A1" w14:textId="77777777" w:rsidR="005E6EC1" w:rsidRPr="00ED0C21" w:rsidRDefault="005E6EC1">
            <w:pPr>
              <w:spacing w:line="276" w:lineRule="auto"/>
              <w:ind w:firstLine="0"/>
              <w:rPr>
                <w:sz w:val="20"/>
                <w:szCs w:val="20"/>
              </w:rPr>
            </w:pPr>
          </w:p>
        </w:tc>
      </w:tr>
      <w:tr w:rsidR="00AD1C1C" w:rsidRPr="00ED0C21" w14:paraId="7DDBEB9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2223FE3" w14:textId="0A555F0A" w:rsidR="00AD1C1C" w:rsidRPr="00ED0C21" w:rsidRDefault="00AD1C1C">
            <w:pPr>
              <w:spacing w:line="276" w:lineRule="auto"/>
              <w:ind w:firstLine="0"/>
              <w:rPr>
                <w:sz w:val="20"/>
                <w:szCs w:val="20"/>
              </w:rPr>
              <w:pPrChange w:id="28845" w:author="Андрей П. Цинцадзе" w:date="2023-11-10T15:47:00Z">
                <w:pPr>
                  <w:framePr w:hSpace="180" w:wrap="around" w:vAnchor="text" w:hAnchor="text" w:x="199" w:y="1"/>
                  <w:spacing w:line="276" w:lineRule="auto"/>
                  <w:suppressOverlap/>
                </w:pPr>
              </w:pPrChange>
            </w:pPr>
            <w:r w:rsidRPr="00ED0C21">
              <w:rPr>
                <w:sz w:val="20"/>
                <w:szCs w:val="20"/>
              </w:rPr>
              <w:t>ДС ЭК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6F99BFE" w14:textId="77777777" w:rsidR="00AD1C1C" w:rsidRPr="00ED0C21" w:rsidRDefault="00AD1C1C">
            <w:pPr>
              <w:spacing w:line="276" w:lineRule="auto"/>
              <w:ind w:firstLine="0"/>
              <w:rPr>
                <w:sz w:val="20"/>
                <w:szCs w:val="20"/>
              </w:rPr>
              <w:pPrChange w:id="28846"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00E21F6B" w14:textId="77777777" w:rsidR="00AD1C1C" w:rsidRPr="00ED0C21" w:rsidRDefault="00AD1C1C">
            <w:pPr>
              <w:spacing w:line="276" w:lineRule="auto"/>
              <w:ind w:firstLine="0"/>
              <w:rPr>
                <w:sz w:val="20"/>
                <w:szCs w:val="20"/>
              </w:rPr>
              <w:pPrChange w:id="28847" w:author="Андрей П. Цинцадзе" w:date="2023-11-10T15:47:00Z">
                <w:pPr>
                  <w:framePr w:hSpace="180" w:wrap="around" w:vAnchor="text" w:hAnchor="text" w:x="199" w:y="1"/>
                  <w:spacing w:line="276" w:lineRule="auto"/>
                  <w:suppressOverlap/>
                </w:pPr>
              </w:pPrChange>
            </w:pPr>
          </w:p>
        </w:tc>
      </w:tr>
      <w:tr w:rsidR="00082883" w:rsidRPr="00ED0C21" w14:paraId="3C556E0C"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F4B2975" w14:textId="56919484" w:rsidR="00082883" w:rsidRPr="00ED0C21" w:rsidRDefault="00082883">
            <w:pPr>
              <w:spacing w:line="276" w:lineRule="auto"/>
              <w:ind w:firstLine="0"/>
              <w:rPr>
                <w:b/>
                <w:sz w:val="20"/>
                <w:szCs w:val="20"/>
              </w:rPr>
              <w:pPrChange w:id="28848" w:author="Андрей П. Цинцадзе" w:date="2023-11-10T15:47:00Z">
                <w:pPr>
                  <w:framePr w:hSpace="180" w:wrap="around" w:vAnchor="text" w:hAnchor="text" w:x="199" w:y="1"/>
                  <w:spacing w:line="276" w:lineRule="auto"/>
                  <w:suppressOverlap/>
                </w:pPr>
              </w:pPrChange>
            </w:pPr>
            <w:r w:rsidRPr="00ED0C21">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92AF3EE" w14:textId="77777777" w:rsidR="00082883" w:rsidRPr="00ED0C21" w:rsidRDefault="00082883">
            <w:pPr>
              <w:spacing w:line="276" w:lineRule="auto"/>
              <w:ind w:firstLine="0"/>
              <w:rPr>
                <w:b/>
                <w:sz w:val="20"/>
                <w:szCs w:val="20"/>
              </w:rPr>
              <w:pPrChange w:id="28849"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8AF68D4" w14:textId="1A2818C6" w:rsidR="00082883" w:rsidRPr="00ED0C21" w:rsidRDefault="00082883">
            <w:pPr>
              <w:spacing w:line="276" w:lineRule="auto"/>
              <w:ind w:firstLine="0"/>
              <w:rPr>
                <w:b/>
                <w:sz w:val="20"/>
                <w:szCs w:val="20"/>
              </w:rPr>
              <w:pPrChange w:id="28850" w:author="Андрей П. Цинцадзе" w:date="2023-11-10T15:47:00Z">
                <w:pPr>
                  <w:framePr w:hSpace="180" w:wrap="around" w:vAnchor="text" w:hAnchor="text" w:x="199" w:y="1"/>
                  <w:spacing w:line="276" w:lineRule="auto"/>
                  <w:suppressOverlap/>
                </w:pPr>
              </w:pPrChange>
            </w:pPr>
          </w:p>
        </w:tc>
      </w:tr>
      <w:tr w:rsidR="00791DC4" w:rsidRPr="00ED0C21" w14:paraId="01096A41" w14:textId="77777777" w:rsidTr="00C97561">
        <w:trPr>
          <w:trHeight w:val="229"/>
        </w:trPr>
        <w:tc>
          <w:tcPr>
            <w:tcW w:w="9747" w:type="dxa"/>
            <w:gridSpan w:val="14"/>
            <w:tcBorders>
              <w:top w:val="single" w:sz="4" w:space="0" w:color="auto"/>
              <w:left w:val="nil"/>
              <w:bottom w:val="nil"/>
              <w:right w:val="nil"/>
            </w:tcBorders>
            <w:noWrap/>
            <w:vAlign w:val="bottom"/>
          </w:tcPr>
          <w:p w14:paraId="0410513E" w14:textId="77777777" w:rsidR="00791DC4" w:rsidRPr="00ED0C21" w:rsidRDefault="00791DC4">
            <w:pPr>
              <w:spacing w:line="276" w:lineRule="auto"/>
              <w:ind w:firstLine="0"/>
              <w:rPr>
                <w:sz w:val="20"/>
                <w:szCs w:val="20"/>
              </w:rPr>
              <w:pPrChange w:id="28851" w:author="Андрей П. Цинцадзе" w:date="2023-11-10T15:47:00Z">
                <w:pPr>
                  <w:framePr w:hSpace="180" w:wrap="around" w:vAnchor="text" w:hAnchor="text" w:x="199" w:y="1"/>
                  <w:spacing w:line="276" w:lineRule="auto"/>
                  <w:suppressOverlap/>
                </w:pPr>
              </w:pPrChange>
            </w:pPr>
          </w:p>
        </w:tc>
      </w:tr>
      <w:tr w:rsidR="00791DC4" w:rsidRPr="00ED0C21" w14:paraId="46F93C09" w14:textId="77777777" w:rsidTr="00C97561">
        <w:trPr>
          <w:trHeight w:val="286"/>
        </w:trPr>
        <w:tc>
          <w:tcPr>
            <w:tcW w:w="9747" w:type="dxa"/>
            <w:gridSpan w:val="14"/>
            <w:tcBorders>
              <w:top w:val="nil"/>
              <w:left w:val="nil"/>
              <w:bottom w:val="nil"/>
              <w:right w:val="nil"/>
            </w:tcBorders>
            <w:noWrap/>
            <w:vAlign w:val="bottom"/>
          </w:tcPr>
          <w:p w14:paraId="20786CF8" w14:textId="77777777" w:rsidR="00791DC4" w:rsidRPr="00ED0C21" w:rsidRDefault="00791DC4">
            <w:pPr>
              <w:spacing w:line="276" w:lineRule="auto"/>
              <w:ind w:firstLine="0"/>
              <w:jc w:val="center"/>
              <w:rPr>
                <w:b/>
                <w:bCs/>
                <w:sz w:val="20"/>
                <w:szCs w:val="20"/>
              </w:rPr>
              <w:pPrChange w:id="28852"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Амбулаторная помощь</w:t>
            </w:r>
          </w:p>
        </w:tc>
      </w:tr>
      <w:tr w:rsidR="00791DC4" w:rsidRPr="00ED0C21" w14:paraId="16F5F440" w14:textId="77777777" w:rsidTr="00C97561">
        <w:trPr>
          <w:trHeight w:val="132"/>
        </w:trPr>
        <w:tc>
          <w:tcPr>
            <w:tcW w:w="9747" w:type="dxa"/>
            <w:gridSpan w:val="14"/>
            <w:tcBorders>
              <w:top w:val="nil"/>
              <w:left w:val="nil"/>
              <w:bottom w:val="single" w:sz="4" w:space="0" w:color="auto"/>
              <w:right w:val="nil"/>
            </w:tcBorders>
            <w:noWrap/>
            <w:vAlign w:val="bottom"/>
          </w:tcPr>
          <w:p w14:paraId="166E0D03" w14:textId="77777777" w:rsidR="00791DC4" w:rsidRPr="00ED0C21" w:rsidRDefault="00791DC4">
            <w:pPr>
              <w:spacing w:line="276" w:lineRule="auto"/>
              <w:ind w:firstLine="0"/>
              <w:rPr>
                <w:sz w:val="20"/>
                <w:szCs w:val="20"/>
              </w:rPr>
              <w:pPrChange w:id="28853" w:author="Андрей П. Цинцадзе" w:date="2023-11-10T15:47:00Z">
                <w:pPr>
                  <w:framePr w:hSpace="180" w:wrap="around" w:vAnchor="text" w:hAnchor="text" w:x="199" w:y="1"/>
                  <w:spacing w:line="276" w:lineRule="auto"/>
                  <w:suppressOverlap/>
                </w:pPr>
              </w:pPrChange>
            </w:pPr>
          </w:p>
        </w:tc>
      </w:tr>
      <w:tr w:rsidR="00082883" w:rsidRPr="00ED0C21" w14:paraId="440E3CCA" w14:textId="77777777" w:rsidTr="00C97561">
        <w:trPr>
          <w:trHeight w:val="93"/>
        </w:trPr>
        <w:tc>
          <w:tcPr>
            <w:tcW w:w="5812" w:type="dxa"/>
            <w:gridSpan w:val="8"/>
            <w:vMerge w:val="restart"/>
            <w:tcBorders>
              <w:top w:val="single" w:sz="4" w:space="0" w:color="auto"/>
              <w:left w:val="single" w:sz="4" w:space="0" w:color="auto"/>
              <w:right w:val="single" w:sz="4" w:space="0" w:color="auto"/>
            </w:tcBorders>
            <w:vAlign w:val="center"/>
          </w:tcPr>
          <w:p w14:paraId="74A7EBA7" w14:textId="77777777" w:rsidR="00082883" w:rsidRPr="00ED0C21" w:rsidRDefault="00082883">
            <w:pPr>
              <w:spacing w:line="276" w:lineRule="auto"/>
              <w:ind w:firstLine="0"/>
              <w:jc w:val="center"/>
              <w:rPr>
                <w:sz w:val="20"/>
                <w:szCs w:val="20"/>
              </w:rPr>
              <w:pPrChange w:id="28854" w:author="Андрей П. Цинцадзе" w:date="2023-11-10T15:47:00Z">
                <w:pPr>
                  <w:framePr w:hSpace="180" w:wrap="around" w:vAnchor="text" w:hAnchor="text" w:x="199" w:y="1"/>
                  <w:spacing w:line="276" w:lineRule="auto"/>
                  <w:suppressOverlap/>
                  <w:jc w:val="center"/>
                </w:pPr>
              </w:pPrChange>
            </w:pPr>
            <w:r w:rsidRPr="00ED0C21">
              <w:rPr>
                <w:sz w:val="20"/>
                <w:szCs w:val="20"/>
              </w:rPr>
              <w:t>Вид помощи</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7E6D5978" w14:textId="491CDEB3" w:rsidR="00082883" w:rsidRPr="00ED0C21" w:rsidRDefault="00082883">
            <w:pPr>
              <w:spacing w:line="276" w:lineRule="auto"/>
              <w:ind w:firstLine="0"/>
              <w:jc w:val="center"/>
              <w:rPr>
                <w:sz w:val="20"/>
                <w:szCs w:val="20"/>
              </w:rPr>
              <w:pPrChange w:id="28855" w:author="Андрей П. Цинцадзе" w:date="2023-11-10T15:47:00Z">
                <w:pPr>
                  <w:framePr w:hSpace="180" w:wrap="around" w:vAnchor="text" w:hAnchor="text" w:x="199" w:y="1"/>
                  <w:spacing w:line="276" w:lineRule="auto"/>
                  <w:suppressOverlap/>
                  <w:jc w:val="center"/>
                </w:pPr>
              </w:pPrChange>
            </w:pPr>
            <w:r w:rsidRPr="00ED0C21">
              <w:rPr>
                <w:sz w:val="20"/>
                <w:szCs w:val="20"/>
              </w:rPr>
              <w:t>Предъявлено к оплате</w:t>
            </w:r>
          </w:p>
        </w:tc>
      </w:tr>
      <w:tr w:rsidR="00082883" w:rsidRPr="00ED0C21" w14:paraId="2AFF16F2" w14:textId="77777777" w:rsidTr="00C97561">
        <w:trPr>
          <w:trHeight w:val="255"/>
        </w:trPr>
        <w:tc>
          <w:tcPr>
            <w:tcW w:w="5812" w:type="dxa"/>
            <w:gridSpan w:val="8"/>
            <w:vMerge/>
            <w:tcBorders>
              <w:left w:val="single" w:sz="4" w:space="0" w:color="auto"/>
              <w:bottom w:val="single" w:sz="4" w:space="0" w:color="auto"/>
              <w:right w:val="single" w:sz="4" w:space="0" w:color="auto"/>
            </w:tcBorders>
          </w:tcPr>
          <w:p w14:paraId="4880B5A3" w14:textId="77777777" w:rsidR="00082883" w:rsidRPr="00ED0C21" w:rsidRDefault="00082883">
            <w:pPr>
              <w:spacing w:line="276" w:lineRule="auto"/>
              <w:ind w:firstLine="0"/>
              <w:jc w:val="center"/>
              <w:rPr>
                <w:sz w:val="20"/>
                <w:szCs w:val="20"/>
              </w:rPr>
              <w:pPrChange w:id="28856" w:author="Андрей П. Цинцадзе" w:date="2023-11-10T15:47:00Z">
                <w:pPr>
                  <w:framePr w:hSpace="180" w:wrap="around" w:vAnchor="text" w:hAnchor="text" w:x="199" w:y="1"/>
                  <w:spacing w:line="276" w:lineRule="auto"/>
                  <w:suppressOverlap/>
                  <w:jc w:val="center"/>
                </w:pPr>
              </w:pPrChange>
            </w:pP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7F56E14C" w14:textId="42E5E150" w:rsidR="00082883" w:rsidRPr="00ED0C21" w:rsidRDefault="00082883">
            <w:pPr>
              <w:spacing w:line="276" w:lineRule="auto"/>
              <w:ind w:firstLine="0"/>
              <w:jc w:val="center"/>
              <w:rPr>
                <w:sz w:val="20"/>
                <w:szCs w:val="20"/>
              </w:rPr>
              <w:pPrChange w:id="28857" w:author="Андрей П. Цинцадзе" w:date="2023-11-10T15:47:00Z">
                <w:pPr>
                  <w:framePr w:hSpace="180" w:wrap="around" w:vAnchor="text" w:hAnchor="text" w:x="199" w:y="1"/>
                  <w:spacing w:line="276" w:lineRule="auto"/>
                  <w:suppressOverlap/>
                  <w:jc w:val="center"/>
                </w:pPr>
              </w:pPrChange>
            </w:pPr>
            <w:r w:rsidRPr="00ED0C21">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D199F40" w14:textId="10F1FB7A" w:rsidR="00082883" w:rsidRPr="00ED0C21" w:rsidRDefault="00082883">
            <w:pPr>
              <w:spacing w:line="276" w:lineRule="auto"/>
              <w:ind w:firstLine="0"/>
              <w:jc w:val="center"/>
              <w:rPr>
                <w:sz w:val="20"/>
                <w:szCs w:val="20"/>
              </w:rPr>
              <w:pPrChange w:id="28858" w:author="Андрей П. Цинцадзе" w:date="2023-11-10T15:47:00Z">
                <w:pPr>
                  <w:framePr w:hSpace="180" w:wrap="around" w:vAnchor="text" w:hAnchor="text" w:x="199" w:y="1"/>
                  <w:spacing w:line="276" w:lineRule="auto"/>
                  <w:suppressOverlap/>
                  <w:jc w:val="center"/>
                </w:pPr>
              </w:pPrChange>
            </w:pPr>
            <w:r w:rsidRPr="00ED0C21">
              <w:rPr>
                <w:sz w:val="20"/>
                <w:szCs w:val="20"/>
              </w:rPr>
              <w:t>Сумма</w:t>
            </w:r>
          </w:p>
        </w:tc>
      </w:tr>
      <w:tr w:rsidR="00082883" w:rsidRPr="00ED0C21" w14:paraId="284B797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13EF64F" w14:textId="60B1BDE4" w:rsidR="00082883" w:rsidRPr="00ED0C21" w:rsidRDefault="00082883">
            <w:pPr>
              <w:spacing w:line="276" w:lineRule="auto"/>
              <w:ind w:firstLine="0"/>
              <w:rPr>
                <w:sz w:val="20"/>
                <w:szCs w:val="20"/>
              </w:rPr>
              <w:pPrChange w:id="28859" w:author="Андрей П. Цинцадзе" w:date="2023-11-10T15:47:00Z">
                <w:pPr>
                  <w:framePr w:hSpace="180" w:wrap="around" w:vAnchor="text" w:hAnchor="text" w:x="199" w:y="1"/>
                  <w:spacing w:line="276" w:lineRule="auto"/>
                  <w:suppressOverlap/>
                </w:pPr>
              </w:pPrChange>
            </w:pPr>
            <w:r w:rsidRPr="00ED0C21">
              <w:rPr>
                <w:sz w:val="20"/>
                <w:szCs w:val="20"/>
              </w:rPr>
              <w:t>АПП обращения</w:t>
            </w:r>
          </w:p>
        </w:tc>
        <w:tc>
          <w:tcPr>
            <w:tcW w:w="1985" w:type="dxa"/>
            <w:gridSpan w:val="4"/>
            <w:tcBorders>
              <w:top w:val="single" w:sz="4" w:space="0" w:color="auto"/>
              <w:left w:val="single" w:sz="4" w:space="0" w:color="auto"/>
              <w:bottom w:val="single" w:sz="4" w:space="0" w:color="auto"/>
              <w:right w:val="single" w:sz="4" w:space="0" w:color="auto"/>
            </w:tcBorders>
            <w:noWrap/>
          </w:tcPr>
          <w:p w14:paraId="094F79DA" w14:textId="77777777" w:rsidR="00082883" w:rsidRPr="00ED0C21" w:rsidRDefault="00082883">
            <w:pPr>
              <w:spacing w:line="276" w:lineRule="auto"/>
              <w:ind w:firstLine="0"/>
              <w:rPr>
                <w:sz w:val="20"/>
                <w:szCs w:val="20"/>
              </w:rPr>
              <w:pPrChange w:id="28860"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11208999" w14:textId="18BC7DC3" w:rsidR="00082883" w:rsidRPr="00ED0C21" w:rsidRDefault="00082883">
            <w:pPr>
              <w:spacing w:line="276" w:lineRule="auto"/>
              <w:ind w:firstLine="0"/>
              <w:rPr>
                <w:sz w:val="20"/>
                <w:szCs w:val="20"/>
              </w:rPr>
              <w:pPrChange w:id="28861" w:author="Андрей П. Цинцадзе" w:date="2023-11-10T15:47:00Z">
                <w:pPr>
                  <w:framePr w:hSpace="180" w:wrap="around" w:vAnchor="text" w:hAnchor="text" w:x="199" w:y="1"/>
                  <w:spacing w:line="276" w:lineRule="auto"/>
                  <w:suppressOverlap/>
                </w:pPr>
              </w:pPrChange>
            </w:pPr>
          </w:p>
        </w:tc>
      </w:tr>
      <w:tr w:rsidR="00082883" w:rsidRPr="00ED0C21" w14:paraId="420C8E84"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27F9D9F" w14:textId="4BF797AA" w:rsidR="00082883" w:rsidRPr="00B905E0" w:rsidRDefault="00082883">
            <w:pPr>
              <w:spacing w:line="276" w:lineRule="auto"/>
              <w:ind w:firstLine="0"/>
              <w:rPr>
                <w:sz w:val="20"/>
                <w:szCs w:val="20"/>
              </w:rPr>
              <w:pPrChange w:id="28862" w:author="Андрей П. Цинцадзе" w:date="2023-11-10T15:47:00Z">
                <w:pPr>
                  <w:framePr w:hSpace="180" w:wrap="around" w:vAnchor="text" w:hAnchor="text" w:x="199" w:y="1"/>
                  <w:spacing w:line="276" w:lineRule="auto"/>
                  <w:suppressOverlap/>
                </w:pPr>
              </w:pPrChange>
            </w:pPr>
            <w:r w:rsidRPr="00B905E0">
              <w:rPr>
                <w:sz w:val="20"/>
                <w:szCs w:val="20"/>
              </w:rPr>
              <w:t>АПП посещения</w:t>
            </w:r>
          </w:p>
        </w:tc>
        <w:tc>
          <w:tcPr>
            <w:tcW w:w="1985" w:type="dxa"/>
            <w:gridSpan w:val="4"/>
            <w:tcBorders>
              <w:top w:val="single" w:sz="4" w:space="0" w:color="auto"/>
              <w:left w:val="single" w:sz="4" w:space="0" w:color="auto"/>
              <w:bottom w:val="single" w:sz="4" w:space="0" w:color="auto"/>
              <w:right w:val="single" w:sz="4" w:space="0" w:color="auto"/>
            </w:tcBorders>
            <w:noWrap/>
          </w:tcPr>
          <w:p w14:paraId="17A4D304" w14:textId="77777777" w:rsidR="00082883" w:rsidRPr="00ED0C21" w:rsidRDefault="00082883">
            <w:pPr>
              <w:spacing w:line="276" w:lineRule="auto"/>
              <w:ind w:firstLine="0"/>
              <w:rPr>
                <w:sz w:val="20"/>
                <w:szCs w:val="20"/>
              </w:rPr>
              <w:pPrChange w:id="28863"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2FF41669" w14:textId="3D50C39C" w:rsidR="00082883" w:rsidRPr="00ED0C21" w:rsidRDefault="00082883">
            <w:pPr>
              <w:spacing w:line="276" w:lineRule="auto"/>
              <w:ind w:firstLine="0"/>
              <w:rPr>
                <w:sz w:val="20"/>
                <w:szCs w:val="20"/>
              </w:rPr>
              <w:pPrChange w:id="28864" w:author="Андрей П. Цинцадзе" w:date="2023-11-10T15:47:00Z">
                <w:pPr>
                  <w:framePr w:hSpace="180" w:wrap="around" w:vAnchor="text" w:hAnchor="text" w:x="199" w:y="1"/>
                  <w:spacing w:line="276" w:lineRule="auto"/>
                  <w:suppressOverlap/>
                </w:pPr>
              </w:pPrChange>
            </w:pPr>
          </w:p>
        </w:tc>
      </w:tr>
      <w:tr w:rsidR="00082883" w:rsidRPr="00ED0C21" w14:paraId="55C6197F"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6C425A8" w14:textId="245E8634" w:rsidR="00082883" w:rsidRPr="00B905E0" w:rsidRDefault="00082883">
            <w:pPr>
              <w:spacing w:line="276" w:lineRule="auto"/>
              <w:ind w:firstLine="0"/>
              <w:rPr>
                <w:sz w:val="20"/>
                <w:szCs w:val="20"/>
              </w:rPr>
              <w:pPrChange w:id="28865" w:author="Андрей П. Цинцадзе" w:date="2023-11-10T15:47:00Z">
                <w:pPr>
                  <w:framePr w:hSpace="180" w:wrap="around" w:vAnchor="text" w:hAnchor="text" w:x="199" w:y="1"/>
                  <w:spacing w:line="276" w:lineRule="auto"/>
                  <w:suppressOverlap/>
                </w:pPr>
              </w:pPrChange>
            </w:pPr>
            <w:r w:rsidRPr="00B905E0">
              <w:rPr>
                <w:sz w:val="20"/>
                <w:szCs w:val="20"/>
              </w:rPr>
              <w:t>АПП неотлож</w:t>
            </w:r>
          </w:p>
        </w:tc>
        <w:tc>
          <w:tcPr>
            <w:tcW w:w="1985" w:type="dxa"/>
            <w:gridSpan w:val="4"/>
            <w:tcBorders>
              <w:top w:val="single" w:sz="4" w:space="0" w:color="auto"/>
              <w:left w:val="single" w:sz="4" w:space="0" w:color="auto"/>
              <w:bottom w:val="single" w:sz="4" w:space="0" w:color="auto"/>
              <w:right w:val="single" w:sz="4" w:space="0" w:color="auto"/>
            </w:tcBorders>
            <w:noWrap/>
          </w:tcPr>
          <w:p w14:paraId="1326B57B" w14:textId="77777777" w:rsidR="00082883" w:rsidRPr="00ED0C21" w:rsidRDefault="00082883">
            <w:pPr>
              <w:spacing w:line="276" w:lineRule="auto"/>
              <w:ind w:firstLine="0"/>
              <w:rPr>
                <w:sz w:val="20"/>
                <w:szCs w:val="20"/>
              </w:rPr>
              <w:pPrChange w:id="28866"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4BFA20B8" w14:textId="291F5BF1" w:rsidR="00082883" w:rsidRPr="00ED0C21" w:rsidRDefault="00082883">
            <w:pPr>
              <w:spacing w:line="276" w:lineRule="auto"/>
              <w:ind w:firstLine="0"/>
              <w:rPr>
                <w:sz w:val="20"/>
                <w:szCs w:val="20"/>
              </w:rPr>
              <w:pPrChange w:id="28867" w:author="Андрей П. Цинцадзе" w:date="2023-11-10T15:47:00Z">
                <w:pPr>
                  <w:framePr w:hSpace="180" w:wrap="around" w:vAnchor="text" w:hAnchor="text" w:x="199" w:y="1"/>
                  <w:spacing w:line="276" w:lineRule="auto"/>
                  <w:suppressOverlap/>
                </w:pPr>
              </w:pPrChange>
            </w:pPr>
          </w:p>
        </w:tc>
      </w:tr>
      <w:tr w:rsidR="009A12FE" w:rsidRPr="00ED0C21" w14:paraId="502B4D44"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0FDBDCBB" w14:textId="547D4915" w:rsidR="009A12FE" w:rsidRPr="00875C1F" w:rsidRDefault="009A12FE">
            <w:pPr>
              <w:spacing w:line="276" w:lineRule="auto"/>
              <w:ind w:firstLine="0"/>
              <w:rPr>
                <w:sz w:val="20"/>
                <w:szCs w:val="20"/>
                <w:highlight w:val="green"/>
              </w:rPr>
              <w:pPrChange w:id="28868" w:author="Андрей П. Цинцадзе" w:date="2023-11-10T15:47:00Z">
                <w:pPr>
                  <w:framePr w:hSpace="180" w:wrap="around" w:vAnchor="text" w:hAnchor="text" w:x="199" w:y="1"/>
                  <w:spacing w:line="276" w:lineRule="auto"/>
                  <w:suppressOverlap/>
                </w:pPr>
              </w:pPrChange>
            </w:pPr>
            <w:r w:rsidRPr="00875C1F">
              <w:rPr>
                <w:color w:val="000000"/>
                <w:sz w:val="20"/>
                <w:szCs w:val="20"/>
                <w:highlight w:val="green"/>
              </w:rPr>
              <w:t>АПП ДН ОНК</w:t>
            </w:r>
          </w:p>
        </w:tc>
        <w:tc>
          <w:tcPr>
            <w:tcW w:w="1985" w:type="dxa"/>
            <w:gridSpan w:val="4"/>
            <w:tcBorders>
              <w:top w:val="single" w:sz="4" w:space="0" w:color="auto"/>
              <w:left w:val="single" w:sz="4" w:space="0" w:color="auto"/>
              <w:bottom w:val="single" w:sz="4" w:space="0" w:color="auto"/>
              <w:right w:val="single" w:sz="4" w:space="0" w:color="auto"/>
            </w:tcBorders>
            <w:noWrap/>
          </w:tcPr>
          <w:p w14:paraId="00AF9E98" w14:textId="77777777" w:rsidR="009A12FE" w:rsidRPr="00ED0C21" w:rsidRDefault="009A12FE">
            <w:pPr>
              <w:spacing w:line="276" w:lineRule="auto"/>
              <w:ind w:firstLine="0"/>
              <w:rPr>
                <w:sz w:val="20"/>
                <w:szCs w:val="20"/>
              </w:rPr>
              <w:pPrChange w:id="28869"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6C63EA95" w14:textId="77777777" w:rsidR="009A12FE" w:rsidRPr="00ED0C21" w:rsidRDefault="009A12FE">
            <w:pPr>
              <w:spacing w:line="276" w:lineRule="auto"/>
              <w:ind w:firstLine="0"/>
              <w:rPr>
                <w:sz w:val="20"/>
                <w:szCs w:val="20"/>
              </w:rPr>
              <w:pPrChange w:id="28870" w:author="Андрей П. Цинцадзе" w:date="2023-11-10T15:47:00Z">
                <w:pPr>
                  <w:framePr w:hSpace="180" w:wrap="around" w:vAnchor="text" w:hAnchor="text" w:x="199" w:y="1"/>
                  <w:spacing w:line="276" w:lineRule="auto"/>
                  <w:suppressOverlap/>
                </w:pPr>
              </w:pPrChange>
            </w:pPr>
          </w:p>
        </w:tc>
      </w:tr>
      <w:tr w:rsidR="009A12FE" w:rsidRPr="00ED0C21" w14:paraId="3AD95C6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135D5571" w14:textId="656985D1" w:rsidR="009A12FE" w:rsidRPr="00875C1F" w:rsidRDefault="009A12FE" w:rsidP="009A12FE">
            <w:pPr>
              <w:spacing w:line="276" w:lineRule="auto"/>
              <w:ind w:firstLine="0"/>
              <w:rPr>
                <w:sz w:val="20"/>
                <w:szCs w:val="20"/>
                <w:highlight w:val="green"/>
              </w:rPr>
            </w:pPr>
            <w:r w:rsidRPr="00875C1F">
              <w:rPr>
                <w:color w:val="000000"/>
                <w:sz w:val="20"/>
                <w:szCs w:val="20"/>
                <w:highlight w:val="green"/>
              </w:rPr>
              <w:t>АПП ДН СД</w:t>
            </w:r>
          </w:p>
        </w:tc>
        <w:tc>
          <w:tcPr>
            <w:tcW w:w="1985" w:type="dxa"/>
            <w:gridSpan w:val="4"/>
            <w:tcBorders>
              <w:top w:val="single" w:sz="4" w:space="0" w:color="auto"/>
              <w:left w:val="single" w:sz="4" w:space="0" w:color="auto"/>
              <w:bottom w:val="single" w:sz="4" w:space="0" w:color="auto"/>
              <w:right w:val="single" w:sz="4" w:space="0" w:color="auto"/>
            </w:tcBorders>
            <w:noWrap/>
          </w:tcPr>
          <w:p w14:paraId="7EA38EEA" w14:textId="77777777" w:rsidR="009A12FE" w:rsidRPr="00ED0C21" w:rsidRDefault="009A12FE" w:rsidP="009A12FE">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63AE900E" w14:textId="77777777" w:rsidR="009A12FE" w:rsidRPr="00ED0C21" w:rsidRDefault="009A12FE" w:rsidP="009A12FE">
            <w:pPr>
              <w:spacing w:line="276" w:lineRule="auto"/>
              <w:ind w:firstLine="0"/>
              <w:rPr>
                <w:sz w:val="20"/>
                <w:szCs w:val="20"/>
              </w:rPr>
            </w:pPr>
          </w:p>
        </w:tc>
      </w:tr>
      <w:tr w:rsidR="009A12FE" w:rsidRPr="00ED0C21" w14:paraId="25E11E2A"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3DF244E2" w14:textId="1C3F7EF1" w:rsidR="009A12FE" w:rsidRPr="00875C1F" w:rsidRDefault="009A12FE" w:rsidP="009A12FE">
            <w:pPr>
              <w:spacing w:line="276" w:lineRule="auto"/>
              <w:ind w:firstLine="0"/>
              <w:rPr>
                <w:sz w:val="20"/>
                <w:szCs w:val="20"/>
                <w:highlight w:val="green"/>
              </w:rPr>
            </w:pPr>
            <w:r w:rsidRPr="00875C1F">
              <w:rPr>
                <w:color w:val="000000"/>
                <w:sz w:val="20"/>
                <w:szCs w:val="20"/>
                <w:highlight w:val="green"/>
              </w:rPr>
              <w:t>АПП ДН БСК</w:t>
            </w:r>
          </w:p>
        </w:tc>
        <w:tc>
          <w:tcPr>
            <w:tcW w:w="1985" w:type="dxa"/>
            <w:gridSpan w:val="4"/>
            <w:tcBorders>
              <w:top w:val="single" w:sz="4" w:space="0" w:color="auto"/>
              <w:left w:val="single" w:sz="4" w:space="0" w:color="auto"/>
              <w:bottom w:val="single" w:sz="4" w:space="0" w:color="auto"/>
              <w:right w:val="single" w:sz="4" w:space="0" w:color="auto"/>
            </w:tcBorders>
            <w:noWrap/>
          </w:tcPr>
          <w:p w14:paraId="12496EA4" w14:textId="77777777" w:rsidR="009A12FE" w:rsidRPr="00ED0C21" w:rsidRDefault="009A12FE" w:rsidP="009A12FE">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26264992" w14:textId="77777777" w:rsidR="009A12FE" w:rsidRPr="00ED0C21" w:rsidRDefault="009A12FE" w:rsidP="009A12FE">
            <w:pPr>
              <w:spacing w:line="276" w:lineRule="auto"/>
              <w:ind w:firstLine="0"/>
              <w:rPr>
                <w:sz w:val="20"/>
                <w:szCs w:val="20"/>
              </w:rPr>
            </w:pPr>
          </w:p>
        </w:tc>
      </w:tr>
      <w:tr w:rsidR="009A12FE" w:rsidRPr="00ED0C21" w14:paraId="316E660E"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194AF7A5" w14:textId="4AF59920" w:rsidR="009A12FE" w:rsidRPr="00875C1F" w:rsidRDefault="009A12FE" w:rsidP="009A12FE">
            <w:pPr>
              <w:spacing w:line="276" w:lineRule="auto"/>
              <w:ind w:firstLine="0"/>
              <w:rPr>
                <w:sz w:val="20"/>
                <w:szCs w:val="20"/>
                <w:highlight w:val="green"/>
              </w:rPr>
            </w:pPr>
            <w:r w:rsidRPr="00875C1F">
              <w:rPr>
                <w:color w:val="000000"/>
                <w:sz w:val="20"/>
                <w:szCs w:val="20"/>
                <w:highlight w:val="green"/>
              </w:rPr>
              <w:t>АПП ДН прочее</w:t>
            </w:r>
          </w:p>
        </w:tc>
        <w:tc>
          <w:tcPr>
            <w:tcW w:w="1985" w:type="dxa"/>
            <w:gridSpan w:val="4"/>
            <w:tcBorders>
              <w:top w:val="single" w:sz="4" w:space="0" w:color="auto"/>
              <w:left w:val="single" w:sz="4" w:space="0" w:color="auto"/>
              <w:bottom w:val="single" w:sz="4" w:space="0" w:color="auto"/>
              <w:right w:val="single" w:sz="4" w:space="0" w:color="auto"/>
            </w:tcBorders>
            <w:noWrap/>
          </w:tcPr>
          <w:p w14:paraId="6C0B4257" w14:textId="77777777" w:rsidR="009A12FE" w:rsidRPr="00ED0C21" w:rsidRDefault="009A12FE" w:rsidP="009A12FE">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06FCF5CD" w14:textId="77777777" w:rsidR="009A12FE" w:rsidRPr="00ED0C21" w:rsidRDefault="009A12FE" w:rsidP="009A12FE">
            <w:pPr>
              <w:spacing w:line="276" w:lineRule="auto"/>
              <w:ind w:firstLine="0"/>
              <w:rPr>
                <w:sz w:val="20"/>
                <w:szCs w:val="20"/>
              </w:rPr>
            </w:pPr>
          </w:p>
        </w:tc>
      </w:tr>
      <w:tr w:rsidR="00082883" w:rsidRPr="00ED0C21" w14:paraId="18EEEEBF" w14:textId="77777777" w:rsidTr="00C97561">
        <w:trPr>
          <w:trHeight w:val="177"/>
        </w:trPr>
        <w:tc>
          <w:tcPr>
            <w:tcW w:w="5812" w:type="dxa"/>
            <w:gridSpan w:val="8"/>
            <w:tcBorders>
              <w:top w:val="single" w:sz="4" w:space="0" w:color="auto"/>
              <w:left w:val="single" w:sz="4" w:space="0" w:color="auto"/>
              <w:bottom w:val="single" w:sz="4" w:space="0" w:color="auto"/>
              <w:right w:val="single" w:sz="4" w:space="0" w:color="auto"/>
            </w:tcBorders>
          </w:tcPr>
          <w:p w14:paraId="2BCCF122" w14:textId="33137BBA" w:rsidR="00082883" w:rsidRPr="00B905E0" w:rsidRDefault="00082883">
            <w:pPr>
              <w:spacing w:line="276" w:lineRule="auto"/>
              <w:ind w:firstLine="0"/>
              <w:rPr>
                <w:sz w:val="20"/>
                <w:szCs w:val="20"/>
              </w:rPr>
              <w:pPrChange w:id="28871" w:author="Андрей П. Цинцадзе" w:date="2023-11-10T15:47:00Z">
                <w:pPr>
                  <w:framePr w:hSpace="180" w:wrap="around" w:vAnchor="text" w:hAnchor="text" w:x="199" w:y="1"/>
                  <w:spacing w:line="276" w:lineRule="auto"/>
                  <w:suppressOverlap/>
                </w:pPr>
              </w:pPrChange>
            </w:pPr>
            <w:r w:rsidRPr="00B905E0">
              <w:rPr>
                <w:sz w:val="20"/>
                <w:szCs w:val="20"/>
              </w:rPr>
              <w:t>АПП ЦЗ</w:t>
            </w:r>
          </w:p>
        </w:tc>
        <w:tc>
          <w:tcPr>
            <w:tcW w:w="1985" w:type="dxa"/>
            <w:gridSpan w:val="4"/>
            <w:tcBorders>
              <w:top w:val="single" w:sz="4" w:space="0" w:color="auto"/>
              <w:left w:val="single" w:sz="4" w:space="0" w:color="auto"/>
              <w:bottom w:val="single" w:sz="4" w:space="0" w:color="auto"/>
              <w:right w:val="single" w:sz="4" w:space="0" w:color="auto"/>
            </w:tcBorders>
            <w:noWrap/>
          </w:tcPr>
          <w:p w14:paraId="13A455A4" w14:textId="77777777" w:rsidR="00082883" w:rsidRPr="00ED0C21" w:rsidRDefault="00082883">
            <w:pPr>
              <w:spacing w:line="276" w:lineRule="auto"/>
              <w:ind w:firstLine="0"/>
              <w:rPr>
                <w:sz w:val="20"/>
                <w:szCs w:val="20"/>
              </w:rPr>
              <w:pPrChange w:id="28872"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192AC5B2" w14:textId="3DC212F7" w:rsidR="00082883" w:rsidRPr="00ED0C21" w:rsidRDefault="00082883">
            <w:pPr>
              <w:spacing w:line="276" w:lineRule="auto"/>
              <w:ind w:firstLine="0"/>
              <w:rPr>
                <w:sz w:val="20"/>
                <w:szCs w:val="20"/>
              </w:rPr>
              <w:pPrChange w:id="28873" w:author="Андрей П. Цинцадзе" w:date="2023-11-10T15:47:00Z">
                <w:pPr>
                  <w:framePr w:hSpace="180" w:wrap="around" w:vAnchor="text" w:hAnchor="text" w:x="199" w:y="1"/>
                  <w:spacing w:line="276" w:lineRule="auto"/>
                  <w:suppressOverlap/>
                </w:pPr>
              </w:pPrChange>
            </w:pPr>
          </w:p>
        </w:tc>
      </w:tr>
      <w:tr w:rsidR="00E36B0F" w:rsidRPr="00ED0C21" w14:paraId="0A3441D2" w14:textId="77777777" w:rsidTr="00C97561">
        <w:trPr>
          <w:trHeight w:val="177"/>
        </w:trPr>
        <w:tc>
          <w:tcPr>
            <w:tcW w:w="5812" w:type="dxa"/>
            <w:gridSpan w:val="8"/>
            <w:tcBorders>
              <w:top w:val="single" w:sz="4" w:space="0" w:color="auto"/>
              <w:left w:val="single" w:sz="4" w:space="0" w:color="auto"/>
              <w:bottom w:val="single" w:sz="4" w:space="0" w:color="auto"/>
              <w:right w:val="single" w:sz="4" w:space="0" w:color="auto"/>
            </w:tcBorders>
          </w:tcPr>
          <w:p w14:paraId="6259160A" w14:textId="1883E168" w:rsidR="00E36B0F" w:rsidRPr="00B905E0" w:rsidRDefault="00E36B0F">
            <w:pPr>
              <w:spacing w:line="276" w:lineRule="auto"/>
              <w:ind w:firstLine="0"/>
              <w:rPr>
                <w:sz w:val="20"/>
                <w:szCs w:val="20"/>
              </w:rPr>
            </w:pPr>
            <w:r w:rsidRPr="00B905E0">
              <w:rPr>
                <w:sz w:val="20"/>
                <w:szCs w:val="20"/>
              </w:rPr>
              <w:t>АПП МЕР</w:t>
            </w:r>
          </w:p>
        </w:tc>
        <w:tc>
          <w:tcPr>
            <w:tcW w:w="1985" w:type="dxa"/>
            <w:gridSpan w:val="4"/>
            <w:tcBorders>
              <w:top w:val="single" w:sz="4" w:space="0" w:color="auto"/>
              <w:left w:val="single" w:sz="4" w:space="0" w:color="auto"/>
              <w:bottom w:val="single" w:sz="4" w:space="0" w:color="auto"/>
              <w:right w:val="single" w:sz="4" w:space="0" w:color="auto"/>
            </w:tcBorders>
            <w:noWrap/>
          </w:tcPr>
          <w:p w14:paraId="0EAF75AC" w14:textId="77777777" w:rsidR="00E36B0F" w:rsidRPr="00ED0C21" w:rsidRDefault="00E36B0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7C41FA82" w14:textId="77777777" w:rsidR="00E36B0F" w:rsidRPr="00ED0C21" w:rsidRDefault="00E36B0F">
            <w:pPr>
              <w:spacing w:line="276" w:lineRule="auto"/>
              <w:ind w:firstLine="0"/>
              <w:rPr>
                <w:sz w:val="20"/>
                <w:szCs w:val="20"/>
              </w:rPr>
            </w:pPr>
          </w:p>
        </w:tc>
      </w:tr>
      <w:tr w:rsidR="00414A30" w:rsidRPr="00ED0C21" w14:paraId="58AE7027" w14:textId="77777777" w:rsidTr="00C97561">
        <w:trPr>
          <w:trHeight w:val="177"/>
        </w:trPr>
        <w:tc>
          <w:tcPr>
            <w:tcW w:w="5812" w:type="dxa"/>
            <w:gridSpan w:val="8"/>
            <w:tcBorders>
              <w:top w:val="single" w:sz="4" w:space="0" w:color="auto"/>
              <w:left w:val="single" w:sz="4" w:space="0" w:color="auto"/>
              <w:bottom w:val="single" w:sz="4" w:space="0" w:color="auto"/>
              <w:right w:val="single" w:sz="4" w:space="0" w:color="auto"/>
            </w:tcBorders>
          </w:tcPr>
          <w:p w14:paraId="6FDBDB10" w14:textId="07927E54" w:rsidR="00414A30" w:rsidRPr="00B905E0" w:rsidRDefault="00414A30">
            <w:pPr>
              <w:spacing w:line="276" w:lineRule="auto"/>
              <w:ind w:firstLine="0"/>
              <w:rPr>
                <w:sz w:val="20"/>
                <w:szCs w:val="20"/>
              </w:rPr>
              <w:pPrChange w:id="28874" w:author="Андрей П. Цинцадзе" w:date="2023-11-10T15:47:00Z">
                <w:pPr>
                  <w:framePr w:hSpace="180" w:wrap="around" w:vAnchor="text" w:hAnchor="text" w:x="199" w:y="1"/>
                  <w:spacing w:line="276" w:lineRule="auto"/>
                  <w:suppressOverlap/>
                </w:pPr>
              </w:pPrChange>
            </w:pPr>
            <w:r w:rsidRPr="00B905E0">
              <w:rPr>
                <w:sz w:val="20"/>
                <w:szCs w:val="20"/>
              </w:rPr>
              <w:t>АПП ЗПТ</w:t>
            </w:r>
          </w:p>
        </w:tc>
        <w:tc>
          <w:tcPr>
            <w:tcW w:w="1985" w:type="dxa"/>
            <w:gridSpan w:val="4"/>
            <w:tcBorders>
              <w:top w:val="single" w:sz="4" w:space="0" w:color="auto"/>
              <w:left w:val="single" w:sz="4" w:space="0" w:color="auto"/>
              <w:bottom w:val="single" w:sz="4" w:space="0" w:color="auto"/>
              <w:right w:val="single" w:sz="4" w:space="0" w:color="auto"/>
            </w:tcBorders>
            <w:noWrap/>
          </w:tcPr>
          <w:p w14:paraId="606FF17E" w14:textId="77777777" w:rsidR="00414A30" w:rsidRPr="00ED0C21" w:rsidRDefault="00414A30">
            <w:pPr>
              <w:spacing w:line="276" w:lineRule="auto"/>
              <w:ind w:firstLine="0"/>
              <w:rPr>
                <w:sz w:val="20"/>
                <w:szCs w:val="20"/>
              </w:rPr>
              <w:pPrChange w:id="28875"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41905234" w14:textId="77777777" w:rsidR="00414A30" w:rsidRPr="00ED0C21" w:rsidRDefault="00414A30">
            <w:pPr>
              <w:spacing w:line="276" w:lineRule="auto"/>
              <w:ind w:firstLine="0"/>
              <w:rPr>
                <w:sz w:val="20"/>
                <w:szCs w:val="20"/>
              </w:rPr>
              <w:pPrChange w:id="28876" w:author="Андрей П. Цинцадзе" w:date="2023-11-10T15:47:00Z">
                <w:pPr>
                  <w:framePr w:hSpace="180" w:wrap="around" w:vAnchor="text" w:hAnchor="text" w:x="199" w:y="1"/>
                  <w:spacing w:line="276" w:lineRule="auto"/>
                  <w:suppressOverlap/>
                </w:pPr>
              </w:pPrChange>
            </w:pPr>
          </w:p>
        </w:tc>
      </w:tr>
      <w:tr w:rsidR="004C70DD" w:rsidRPr="00ED0C21" w14:paraId="3F8DBF6D" w14:textId="77777777" w:rsidTr="00AD032A">
        <w:trPr>
          <w:trHeight w:val="177"/>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5A4365FF" w14:textId="5119F337" w:rsidR="004C70DD" w:rsidRPr="00B905E0" w:rsidRDefault="00E36B0F">
            <w:pPr>
              <w:spacing w:line="276" w:lineRule="auto"/>
              <w:ind w:firstLine="0"/>
              <w:rPr>
                <w:sz w:val="20"/>
                <w:szCs w:val="20"/>
              </w:rPr>
              <w:pPrChange w:id="28877" w:author="Андрей П. Цинцадзе" w:date="2023-11-10T15:47:00Z">
                <w:pPr>
                  <w:framePr w:hSpace="180" w:wrap="around" w:vAnchor="text" w:hAnchor="text" w:x="199" w:y="1"/>
                  <w:spacing w:line="276" w:lineRule="auto"/>
                  <w:suppressOverlap/>
                </w:pPr>
              </w:pPrChange>
            </w:pPr>
            <w:r w:rsidRPr="009A12FE">
              <w:rPr>
                <w:color w:val="000000"/>
                <w:sz w:val="20"/>
                <w:szCs w:val="20"/>
                <w:highlight w:val="green"/>
              </w:rPr>
              <w:t>АПП трансп.</w:t>
            </w:r>
          </w:p>
        </w:tc>
        <w:tc>
          <w:tcPr>
            <w:tcW w:w="1985" w:type="dxa"/>
            <w:gridSpan w:val="4"/>
            <w:tcBorders>
              <w:top w:val="single" w:sz="4" w:space="0" w:color="auto"/>
              <w:left w:val="single" w:sz="4" w:space="0" w:color="auto"/>
              <w:bottom w:val="single" w:sz="4" w:space="0" w:color="auto"/>
              <w:right w:val="single" w:sz="4" w:space="0" w:color="auto"/>
            </w:tcBorders>
            <w:noWrap/>
          </w:tcPr>
          <w:p w14:paraId="66ACDD0C" w14:textId="77777777" w:rsidR="004C70DD" w:rsidRPr="00ED0C21" w:rsidRDefault="004C70DD">
            <w:pPr>
              <w:spacing w:line="276" w:lineRule="auto"/>
              <w:ind w:firstLine="0"/>
              <w:rPr>
                <w:sz w:val="20"/>
                <w:szCs w:val="20"/>
              </w:rPr>
              <w:pPrChange w:id="28878"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10A90767" w14:textId="77777777" w:rsidR="004C70DD" w:rsidRPr="00ED0C21" w:rsidRDefault="004C70DD">
            <w:pPr>
              <w:spacing w:line="276" w:lineRule="auto"/>
              <w:ind w:firstLine="0"/>
              <w:rPr>
                <w:sz w:val="20"/>
                <w:szCs w:val="20"/>
              </w:rPr>
              <w:pPrChange w:id="28879" w:author="Андрей П. Цинцадзе" w:date="2023-11-10T15:47:00Z">
                <w:pPr>
                  <w:framePr w:hSpace="180" w:wrap="around" w:vAnchor="text" w:hAnchor="text" w:x="199" w:y="1"/>
                  <w:spacing w:line="276" w:lineRule="auto"/>
                  <w:suppressOverlap/>
                </w:pPr>
              </w:pPrChange>
            </w:pPr>
          </w:p>
        </w:tc>
      </w:tr>
      <w:tr w:rsidR="00082883" w:rsidRPr="00ED0C21" w14:paraId="60D1BD4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149C7E4" w14:textId="77777777" w:rsidR="00082883" w:rsidRPr="00ED0C21" w:rsidRDefault="00082883">
            <w:pPr>
              <w:spacing w:line="276" w:lineRule="auto"/>
              <w:ind w:firstLine="0"/>
              <w:rPr>
                <w:b/>
                <w:sz w:val="20"/>
                <w:szCs w:val="20"/>
              </w:rPr>
              <w:pPrChange w:id="28880" w:author="Андрей П. Цинцадзе" w:date="2023-11-10T15:47:00Z">
                <w:pPr>
                  <w:framePr w:hSpace="180" w:wrap="around" w:vAnchor="text" w:hAnchor="text" w:x="199" w:y="1"/>
                  <w:spacing w:line="276" w:lineRule="auto"/>
                  <w:suppressOverlap/>
                </w:pPr>
              </w:pPrChange>
            </w:pPr>
            <w:r w:rsidRPr="00ED0C21">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74391F25" w14:textId="0E689E05" w:rsidR="00082883" w:rsidRPr="00ED0C21" w:rsidRDefault="00082883">
            <w:pPr>
              <w:spacing w:line="276" w:lineRule="auto"/>
              <w:ind w:firstLine="0"/>
              <w:jc w:val="center"/>
              <w:rPr>
                <w:b/>
                <w:sz w:val="20"/>
                <w:szCs w:val="20"/>
              </w:rPr>
              <w:pPrChange w:id="28881" w:author="Андрей П. Цинцадзе" w:date="2023-11-10T15:47:00Z">
                <w:pPr>
                  <w:framePr w:hSpace="180" w:wrap="around" w:vAnchor="text" w:hAnchor="text" w:x="199" w:y="1"/>
                  <w:spacing w:line="276" w:lineRule="auto"/>
                  <w:suppressOverlap/>
                  <w:jc w:val="center"/>
                </w:pPr>
              </w:pPrChange>
            </w:pPr>
            <w:r w:rsidRPr="00ED0C21">
              <w:rPr>
                <w:b/>
                <w:sz w:val="20"/>
                <w:szCs w:val="20"/>
              </w:rPr>
              <w:t>Х</w:t>
            </w:r>
          </w:p>
        </w:tc>
        <w:tc>
          <w:tcPr>
            <w:tcW w:w="1950" w:type="dxa"/>
            <w:gridSpan w:val="2"/>
            <w:tcBorders>
              <w:top w:val="single" w:sz="4" w:space="0" w:color="auto"/>
              <w:left w:val="single" w:sz="4" w:space="0" w:color="auto"/>
              <w:bottom w:val="single" w:sz="4" w:space="0" w:color="auto"/>
              <w:right w:val="single" w:sz="4" w:space="0" w:color="auto"/>
            </w:tcBorders>
          </w:tcPr>
          <w:p w14:paraId="065E0AD2" w14:textId="720BD33E" w:rsidR="00082883" w:rsidRPr="00ED0C21" w:rsidRDefault="00082883">
            <w:pPr>
              <w:spacing w:line="276" w:lineRule="auto"/>
              <w:ind w:firstLine="0"/>
              <w:rPr>
                <w:b/>
                <w:sz w:val="20"/>
                <w:szCs w:val="20"/>
              </w:rPr>
              <w:pPrChange w:id="28882" w:author="Андрей П. Цинцадзе" w:date="2023-11-10T15:47:00Z">
                <w:pPr>
                  <w:framePr w:hSpace="180" w:wrap="around" w:vAnchor="text" w:hAnchor="text" w:x="199" w:y="1"/>
                  <w:spacing w:line="276" w:lineRule="auto"/>
                  <w:suppressOverlap/>
                </w:pPr>
              </w:pPrChange>
            </w:pPr>
          </w:p>
        </w:tc>
      </w:tr>
      <w:tr w:rsidR="00791DC4" w:rsidRPr="00ED0C21" w14:paraId="27AEBA5D" w14:textId="77777777" w:rsidTr="00C97561">
        <w:trPr>
          <w:trHeight w:val="273"/>
        </w:trPr>
        <w:tc>
          <w:tcPr>
            <w:tcW w:w="9747" w:type="dxa"/>
            <w:gridSpan w:val="14"/>
            <w:tcBorders>
              <w:top w:val="nil"/>
              <w:left w:val="nil"/>
              <w:bottom w:val="nil"/>
              <w:right w:val="nil"/>
            </w:tcBorders>
            <w:noWrap/>
            <w:vAlign w:val="bottom"/>
          </w:tcPr>
          <w:p w14:paraId="7BFCAE11" w14:textId="77777777" w:rsidR="00791DC4" w:rsidRPr="00ED0C21" w:rsidRDefault="00791DC4">
            <w:pPr>
              <w:spacing w:line="276" w:lineRule="auto"/>
              <w:ind w:firstLine="0"/>
              <w:rPr>
                <w:sz w:val="20"/>
                <w:szCs w:val="20"/>
              </w:rPr>
              <w:pPrChange w:id="28883" w:author="Андрей П. Цинцадзе" w:date="2023-11-10T15:47:00Z">
                <w:pPr>
                  <w:framePr w:hSpace="180" w:wrap="around" w:vAnchor="text" w:hAnchor="text" w:x="199" w:y="1"/>
                  <w:spacing w:line="276" w:lineRule="auto"/>
                  <w:suppressOverlap/>
                </w:pPr>
              </w:pPrChange>
            </w:pPr>
          </w:p>
        </w:tc>
      </w:tr>
      <w:tr w:rsidR="00791DC4" w:rsidRPr="00ED0C21" w14:paraId="5431CFD1" w14:textId="77777777" w:rsidTr="00C97561">
        <w:trPr>
          <w:trHeight w:val="273"/>
        </w:trPr>
        <w:tc>
          <w:tcPr>
            <w:tcW w:w="9747" w:type="dxa"/>
            <w:gridSpan w:val="14"/>
            <w:tcBorders>
              <w:top w:val="nil"/>
              <w:left w:val="nil"/>
              <w:bottom w:val="nil"/>
              <w:right w:val="nil"/>
            </w:tcBorders>
            <w:noWrap/>
            <w:vAlign w:val="bottom"/>
          </w:tcPr>
          <w:p w14:paraId="69574653" w14:textId="13DF78B6" w:rsidR="00791DC4" w:rsidRPr="00ED0C21" w:rsidRDefault="00791DC4">
            <w:pPr>
              <w:spacing w:line="276" w:lineRule="auto"/>
              <w:ind w:firstLine="0"/>
              <w:jc w:val="center"/>
              <w:rPr>
                <w:b/>
                <w:bCs/>
                <w:sz w:val="20"/>
                <w:szCs w:val="20"/>
              </w:rPr>
              <w:pPrChange w:id="28884"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Диагностические исследования</w:t>
            </w:r>
          </w:p>
        </w:tc>
      </w:tr>
      <w:tr w:rsidR="00791DC4" w:rsidRPr="00ED0C21" w14:paraId="548D8F14" w14:textId="77777777" w:rsidTr="00C97561">
        <w:trPr>
          <w:trHeight w:val="132"/>
        </w:trPr>
        <w:tc>
          <w:tcPr>
            <w:tcW w:w="9747" w:type="dxa"/>
            <w:gridSpan w:val="14"/>
            <w:tcBorders>
              <w:top w:val="nil"/>
              <w:left w:val="nil"/>
              <w:bottom w:val="single" w:sz="4" w:space="0" w:color="auto"/>
              <w:right w:val="nil"/>
            </w:tcBorders>
            <w:noWrap/>
            <w:vAlign w:val="bottom"/>
          </w:tcPr>
          <w:p w14:paraId="728ADEAD" w14:textId="77777777" w:rsidR="00791DC4" w:rsidRPr="00ED0C21" w:rsidRDefault="00791DC4">
            <w:pPr>
              <w:spacing w:line="276" w:lineRule="auto"/>
              <w:ind w:firstLine="0"/>
              <w:rPr>
                <w:sz w:val="20"/>
                <w:szCs w:val="20"/>
              </w:rPr>
              <w:pPrChange w:id="28885" w:author="Андрей П. Цинцадзе" w:date="2023-11-10T15:47:00Z">
                <w:pPr>
                  <w:framePr w:hSpace="180" w:wrap="around" w:vAnchor="text" w:hAnchor="text" w:x="199" w:y="1"/>
                  <w:spacing w:line="276" w:lineRule="auto"/>
                  <w:suppressOverlap/>
                </w:pPr>
              </w:pPrChange>
            </w:pPr>
          </w:p>
        </w:tc>
      </w:tr>
      <w:tr w:rsidR="00082883" w:rsidRPr="00ED0C21" w14:paraId="657FA128" w14:textId="77777777" w:rsidTr="00C97561">
        <w:trPr>
          <w:trHeight w:val="186"/>
        </w:trPr>
        <w:tc>
          <w:tcPr>
            <w:tcW w:w="5812" w:type="dxa"/>
            <w:gridSpan w:val="8"/>
            <w:vMerge w:val="restart"/>
            <w:tcBorders>
              <w:top w:val="single" w:sz="4" w:space="0" w:color="auto"/>
              <w:left w:val="single" w:sz="4" w:space="0" w:color="auto"/>
              <w:right w:val="single" w:sz="4" w:space="0" w:color="auto"/>
            </w:tcBorders>
            <w:vAlign w:val="center"/>
          </w:tcPr>
          <w:p w14:paraId="55B6D266" w14:textId="77777777" w:rsidR="00082883" w:rsidRPr="00ED0C21" w:rsidRDefault="00082883">
            <w:pPr>
              <w:spacing w:line="276" w:lineRule="auto"/>
              <w:ind w:firstLine="0"/>
              <w:jc w:val="center"/>
              <w:rPr>
                <w:sz w:val="20"/>
                <w:szCs w:val="20"/>
              </w:rPr>
              <w:pPrChange w:id="28886" w:author="Андрей П. Цинцадзе" w:date="2023-11-10T15:47:00Z">
                <w:pPr>
                  <w:framePr w:hSpace="180" w:wrap="around" w:vAnchor="text" w:hAnchor="text" w:x="199" w:y="1"/>
                  <w:spacing w:line="276" w:lineRule="auto"/>
                  <w:suppressOverlap/>
                  <w:jc w:val="center"/>
                </w:pPr>
              </w:pPrChange>
            </w:pPr>
            <w:r w:rsidRPr="00ED0C21">
              <w:rPr>
                <w:sz w:val="20"/>
                <w:szCs w:val="20"/>
              </w:rPr>
              <w:t>Вид исследования</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154A7BE4" w14:textId="47E3182B" w:rsidR="00082883" w:rsidRPr="00ED0C21" w:rsidRDefault="00082883">
            <w:pPr>
              <w:spacing w:line="276" w:lineRule="auto"/>
              <w:ind w:firstLine="0"/>
              <w:jc w:val="center"/>
              <w:rPr>
                <w:sz w:val="20"/>
                <w:szCs w:val="20"/>
              </w:rPr>
              <w:pPrChange w:id="28887" w:author="Андрей П. Цинцадзе" w:date="2023-11-10T15:47:00Z">
                <w:pPr>
                  <w:framePr w:hSpace="180" w:wrap="around" w:vAnchor="text" w:hAnchor="text" w:x="199" w:y="1"/>
                  <w:spacing w:line="276" w:lineRule="auto"/>
                  <w:suppressOverlap/>
                  <w:jc w:val="center"/>
                </w:pPr>
              </w:pPrChange>
            </w:pPr>
            <w:r w:rsidRPr="00ED0C21">
              <w:rPr>
                <w:sz w:val="20"/>
                <w:szCs w:val="20"/>
              </w:rPr>
              <w:t>Предъявлено к оплате</w:t>
            </w:r>
          </w:p>
        </w:tc>
      </w:tr>
      <w:tr w:rsidR="00082883" w:rsidRPr="00ED0C21" w14:paraId="709BBFFE" w14:textId="77777777" w:rsidTr="00C97561">
        <w:trPr>
          <w:trHeight w:val="255"/>
        </w:trPr>
        <w:tc>
          <w:tcPr>
            <w:tcW w:w="5812" w:type="dxa"/>
            <w:gridSpan w:val="8"/>
            <w:vMerge/>
            <w:tcBorders>
              <w:left w:val="single" w:sz="4" w:space="0" w:color="auto"/>
              <w:bottom w:val="single" w:sz="4" w:space="0" w:color="auto"/>
              <w:right w:val="single" w:sz="4" w:space="0" w:color="auto"/>
            </w:tcBorders>
          </w:tcPr>
          <w:p w14:paraId="0A2BDF41" w14:textId="77777777" w:rsidR="00082883" w:rsidRPr="00ED0C21" w:rsidRDefault="00082883">
            <w:pPr>
              <w:spacing w:line="276" w:lineRule="auto"/>
              <w:ind w:firstLine="0"/>
              <w:jc w:val="center"/>
              <w:rPr>
                <w:sz w:val="20"/>
                <w:szCs w:val="20"/>
              </w:rPr>
              <w:pPrChange w:id="28888" w:author="Андрей П. Цинцадзе" w:date="2023-11-10T15:47:00Z">
                <w:pPr>
                  <w:framePr w:hSpace="180" w:wrap="around" w:vAnchor="text" w:hAnchor="text" w:x="199" w:y="1"/>
                  <w:spacing w:line="276" w:lineRule="auto"/>
                  <w:suppressOverlap/>
                  <w:jc w:val="center"/>
                </w:pPr>
              </w:pPrChange>
            </w:pPr>
          </w:p>
        </w:tc>
        <w:tc>
          <w:tcPr>
            <w:tcW w:w="1985" w:type="dxa"/>
            <w:gridSpan w:val="4"/>
            <w:tcBorders>
              <w:top w:val="single" w:sz="4" w:space="0" w:color="auto"/>
              <w:left w:val="single" w:sz="4" w:space="0" w:color="auto"/>
              <w:bottom w:val="single" w:sz="4" w:space="0" w:color="auto"/>
              <w:right w:val="single" w:sz="4" w:space="0" w:color="auto"/>
            </w:tcBorders>
            <w:noWrap/>
          </w:tcPr>
          <w:p w14:paraId="077A0EE3" w14:textId="1B1FE073" w:rsidR="00082883" w:rsidRPr="00ED0C21" w:rsidRDefault="00082883">
            <w:pPr>
              <w:spacing w:line="276" w:lineRule="auto"/>
              <w:ind w:firstLine="0"/>
              <w:jc w:val="center"/>
              <w:rPr>
                <w:sz w:val="20"/>
                <w:szCs w:val="20"/>
              </w:rPr>
              <w:pPrChange w:id="28889" w:author="Андрей П. Цинцадзе" w:date="2023-11-10T15:47:00Z">
                <w:pPr>
                  <w:framePr w:hSpace="180" w:wrap="around" w:vAnchor="text" w:hAnchor="text" w:x="199" w:y="1"/>
                  <w:spacing w:line="276" w:lineRule="auto"/>
                  <w:suppressOverlap/>
                  <w:jc w:val="center"/>
                </w:pPr>
              </w:pPrChange>
            </w:pPr>
            <w:r w:rsidRPr="00ED0C21">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tcPr>
          <w:p w14:paraId="55A9DD4D" w14:textId="6DE6CF07" w:rsidR="00082883" w:rsidRPr="00ED0C21" w:rsidRDefault="00082883">
            <w:pPr>
              <w:spacing w:line="276" w:lineRule="auto"/>
              <w:ind w:firstLine="0"/>
              <w:jc w:val="center"/>
              <w:rPr>
                <w:sz w:val="20"/>
                <w:szCs w:val="20"/>
              </w:rPr>
              <w:pPrChange w:id="28890" w:author="Андрей П. Цинцадзе" w:date="2023-11-10T15:47:00Z">
                <w:pPr>
                  <w:framePr w:hSpace="180" w:wrap="around" w:vAnchor="text" w:hAnchor="text" w:x="199" w:y="1"/>
                  <w:spacing w:line="276" w:lineRule="auto"/>
                  <w:suppressOverlap/>
                  <w:jc w:val="center"/>
                </w:pPr>
              </w:pPrChange>
            </w:pPr>
            <w:r w:rsidRPr="00ED0C21">
              <w:rPr>
                <w:sz w:val="20"/>
                <w:szCs w:val="20"/>
              </w:rPr>
              <w:t>Сумма</w:t>
            </w:r>
          </w:p>
        </w:tc>
      </w:tr>
      <w:tr w:rsidR="00082883" w:rsidRPr="00ED0C21" w14:paraId="4C95BDE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C5678BC" w14:textId="2A9DDFED" w:rsidR="00082883" w:rsidRPr="00ED0C21" w:rsidRDefault="00082883">
            <w:pPr>
              <w:spacing w:line="276" w:lineRule="auto"/>
              <w:ind w:firstLine="0"/>
              <w:rPr>
                <w:sz w:val="20"/>
                <w:szCs w:val="20"/>
              </w:rPr>
              <w:pPrChange w:id="28891" w:author="Андрей П. Цинцадзе" w:date="2023-11-10T15:47:00Z">
                <w:pPr>
                  <w:framePr w:hSpace="180" w:wrap="around" w:vAnchor="text" w:hAnchor="text" w:x="199" w:y="1"/>
                  <w:spacing w:line="276" w:lineRule="auto"/>
                  <w:suppressOverlap/>
                </w:pPr>
              </w:pPrChange>
            </w:pPr>
            <w:r w:rsidRPr="00ED0C21">
              <w:rPr>
                <w:sz w:val="20"/>
                <w:szCs w:val="20"/>
              </w:rPr>
              <w:t> ДИ КТ</w:t>
            </w:r>
          </w:p>
        </w:tc>
        <w:tc>
          <w:tcPr>
            <w:tcW w:w="1985" w:type="dxa"/>
            <w:gridSpan w:val="4"/>
            <w:tcBorders>
              <w:top w:val="single" w:sz="4" w:space="0" w:color="auto"/>
              <w:left w:val="single" w:sz="4" w:space="0" w:color="auto"/>
              <w:bottom w:val="single" w:sz="4" w:space="0" w:color="auto"/>
              <w:right w:val="single" w:sz="4" w:space="0" w:color="auto"/>
            </w:tcBorders>
            <w:noWrap/>
          </w:tcPr>
          <w:p w14:paraId="65263AD5" w14:textId="77777777" w:rsidR="00082883" w:rsidRPr="00ED0C21" w:rsidRDefault="00082883">
            <w:pPr>
              <w:spacing w:line="276" w:lineRule="auto"/>
              <w:ind w:firstLine="0"/>
              <w:rPr>
                <w:sz w:val="20"/>
                <w:szCs w:val="20"/>
              </w:rPr>
              <w:pPrChange w:id="28892"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0158F403" w14:textId="32923D11" w:rsidR="00082883" w:rsidRPr="00ED0C21" w:rsidRDefault="00082883">
            <w:pPr>
              <w:spacing w:line="276" w:lineRule="auto"/>
              <w:ind w:firstLine="0"/>
              <w:rPr>
                <w:sz w:val="20"/>
                <w:szCs w:val="20"/>
              </w:rPr>
              <w:pPrChange w:id="28893" w:author="Андрей П. Цинцадзе" w:date="2023-11-10T15:47:00Z">
                <w:pPr>
                  <w:framePr w:hSpace="180" w:wrap="around" w:vAnchor="text" w:hAnchor="text" w:x="199" w:y="1"/>
                  <w:spacing w:line="276" w:lineRule="auto"/>
                  <w:suppressOverlap/>
                </w:pPr>
              </w:pPrChange>
            </w:pPr>
          </w:p>
        </w:tc>
      </w:tr>
      <w:tr w:rsidR="00082883" w:rsidRPr="00ED0C21" w14:paraId="4D7F48D5"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43785593" w14:textId="1DAA11D5" w:rsidR="00082883" w:rsidRPr="00ED0C21" w:rsidRDefault="00082883">
            <w:pPr>
              <w:spacing w:line="276" w:lineRule="auto"/>
              <w:ind w:firstLine="0"/>
              <w:rPr>
                <w:sz w:val="20"/>
                <w:szCs w:val="20"/>
              </w:rPr>
              <w:pPrChange w:id="28894" w:author="Андрей П. Цинцадзе" w:date="2023-11-10T15:47:00Z">
                <w:pPr>
                  <w:framePr w:hSpace="180" w:wrap="around" w:vAnchor="text" w:hAnchor="text" w:x="199" w:y="1"/>
                  <w:spacing w:line="276" w:lineRule="auto"/>
                  <w:suppressOverlap/>
                </w:pPr>
              </w:pPrChange>
            </w:pPr>
            <w:r w:rsidRPr="00ED0C21">
              <w:rPr>
                <w:sz w:val="20"/>
                <w:szCs w:val="20"/>
              </w:rPr>
              <w:t xml:space="preserve"> ДИ МРТ</w:t>
            </w:r>
          </w:p>
        </w:tc>
        <w:tc>
          <w:tcPr>
            <w:tcW w:w="1985" w:type="dxa"/>
            <w:gridSpan w:val="4"/>
            <w:tcBorders>
              <w:top w:val="single" w:sz="4" w:space="0" w:color="auto"/>
              <w:left w:val="single" w:sz="4" w:space="0" w:color="auto"/>
              <w:bottom w:val="single" w:sz="4" w:space="0" w:color="auto"/>
              <w:right w:val="single" w:sz="4" w:space="0" w:color="auto"/>
            </w:tcBorders>
            <w:noWrap/>
          </w:tcPr>
          <w:p w14:paraId="4E016D37" w14:textId="77777777" w:rsidR="00082883" w:rsidRPr="00ED0C21" w:rsidRDefault="00082883">
            <w:pPr>
              <w:spacing w:line="276" w:lineRule="auto"/>
              <w:ind w:firstLine="0"/>
              <w:rPr>
                <w:sz w:val="20"/>
                <w:szCs w:val="20"/>
              </w:rPr>
              <w:pPrChange w:id="28895"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5F43F79E" w14:textId="10CDA0A1" w:rsidR="00082883" w:rsidRPr="00ED0C21" w:rsidRDefault="00082883">
            <w:pPr>
              <w:spacing w:line="276" w:lineRule="auto"/>
              <w:ind w:firstLine="0"/>
              <w:rPr>
                <w:sz w:val="20"/>
                <w:szCs w:val="20"/>
              </w:rPr>
              <w:pPrChange w:id="28896" w:author="Андрей П. Цинцадзе" w:date="2023-11-10T15:47:00Z">
                <w:pPr>
                  <w:framePr w:hSpace="180" w:wrap="around" w:vAnchor="text" w:hAnchor="text" w:x="199" w:y="1"/>
                  <w:spacing w:line="276" w:lineRule="auto"/>
                  <w:suppressOverlap/>
                </w:pPr>
              </w:pPrChange>
            </w:pPr>
          </w:p>
        </w:tc>
      </w:tr>
      <w:tr w:rsidR="00082883" w:rsidRPr="00ED0C21" w14:paraId="25A621FD"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7A32435" w14:textId="77777777" w:rsidR="00082883" w:rsidRPr="00ED0C21" w:rsidRDefault="00082883">
            <w:pPr>
              <w:spacing w:line="276" w:lineRule="auto"/>
              <w:ind w:firstLine="0"/>
              <w:rPr>
                <w:sz w:val="20"/>
                <w:szCs w:val="20"/>
              </w:rPr>
              <w:pPrChange w:id="28897" w:author="Андрей П. Цинцадзе" w:date="2023-11-10T15:47:00Z">
                <w:pPr>
                  <w:framePr w:hSpace="180" w:wrap="around" w:vAnchor="text" w:hAnchor="text" w:x="199" w:y="1"/>
                  <w:spacing w:line="276" w:lineRule="auto"/>
                  <w:suppressOverlap/>
                </w:pPr>
              </w:pPrChange>
            </w:pPr>
            <w:r w:rsidRPr="00ED0C21">
              <w:rPr>
                <w:sz w:val="20"/>
                <w:szCs w:val="20"/>
              </w:rPr>
              <w:t xml:space="preserve"> ДИ УЗИ ССС</w:t>
            </w:r>
          </w:p>
        </w:tc>
        <w:tc>
          <w:tcPr>
            <w:tcW w:w="1985" w:type="dxa"/>
            <w:gridSpan w:val="4"/>
            <w:tcBorders>
              <w:top w:val="single" w:sz="4" w:space="0" w:color="auto"/>
              <w:left w:val="single" w:sz="4" w:space="0" w:color="auto"/>
              <w:bottom w:val="single" w:sz="4" w:space="0" w:color="auto"/>
              <w:right w:val="single" w:sz="4" w:space="0" w:color="auto"/>
            </w:tcBorders>
            <w:noWrap/>
          </w:tcPr>
          <w:p w14:paraId="08C498D6" w14:textId="77777777" w:rsidR="00082883" w:rsidRPr="00ED0C21" w:rsidRDefault="00082883">
            <w:pPr>
              <w:spacing w:line="276" w:lineRule="auto"/>
              <w:ind w:firstLine="0"/>
              <w:rPr>
                <w:sz w:val="20"/>
                <w:szCs w:val="20"/>
              </w:rPr>
              <w:pPrChange w:id="28898"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71355260" w14:textId="300704ED" w:rsidR="00082883" w:rsidRPr="00ED0C21" w:rsidRDefault="00082883">
            <w:pPr>
              <w:spacing w:line="276" w:lineRule="auto"/>
              <w:ind w:firstLine="0"/>
              <w:rPr>
                <w:sz w:val="20"/>
                <w:szCs w:val="20"/>
              </w:rPr>
              <w:pPrChange w:id="28899" w:author="Андрей П. Цинцадзе" w:date="2023-11-10T15:47:00Z">
                <w:pPr>
                  <w:framePr w:hSpace="180" w:wrap="around" w:vAnchor="text" w:hAnchor="text" w:x="199" w:y="1"/>
                  <w:spacing w:line="276" w:lineRule="auto"/>
                  <w:suppressOverlap/>
                </w:pPr>
              </w:pPrChange>
            </w:pPr>
          </w:p>
        </w:tc>
      </w:tr>
      <w:tr w:rsidR="00082883" w:rsidRPr="00ED0C21" w14:paraId="73F7B55B"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172BD26" w14:textId="77777777" w:rsidR="00082883" w:rsidRPr="00ED0C21" w:rsidRDefault="00082883">
            <w:pPr>
              <w:spacing w:line="276" w:lineRule="auto"/>
              <w:ind w:firstLine="0"/>
              <w:rPr>
                <w:sz w:val="20"/>
                <w:szCs w:val="20"/>
              </w:rPr>
              <w:pPrChange w:id="28900" w:author="Андрей П. Цинцадзе" w:date="2023-11-10T15:47:00Z">
                <w:pPr>
                  <w:framePr w:hSpace="180" w:wrap="around" w:vAnchor="text" w:hAnchor="text" w:x="199" w:y="1"/>
                  <w:spacing w:line="276" w:lineRule="auto"/>
                  <w:suppressOverlap/>
                </w:pPr>
              </w:pPrChange>
            </w:pPr>
            <w:r w:rsidRPr="00ED0C21">
              <w:rPr>
                <w:sz w:val="20"/>
                <w:szCs w:val="20"/>
              </w:rPr>
              <w:t> ДИ ЭНД</w:t>
            </w:r>
          </w:p>
        </w:tc>
        <w:tc>
          <w:tcPr>
            <w:tcW w:w="1985" w:type="dxa"/>
            <w:gridSpan w:val="4"/>
            <w:tcBorders>
              <w:top w:val="single" w:sz="4" w:space="0" w:color="auto"/>
              <w:left w:val="single" w:sz="4" w:space="0" w:color="auto"/>
              <w:bottom w:val="single" w:sz="4" w:space="0" w:color="auto"/>
              <w:right w:val="single" w:sz="4" w:space="0" w:color="auto"/>
            </w:tcBorders>
            <w:noWrap/>
          </w:tcPr>
          <w:p w14:paraId="082DAB1D" w14:textId="77777777" w:rsidR="00082883" w:rsidRPr="00ED0C21" w:rsidRDefault="00082883">
            <w:pPr>
              <w:spacing w:line="276" w:lineRule="auto"/>
              <w:ind w:firstLine="0"/>
              <w:rPr>
                <w:sz w:val="20"/>
                <w:szCs w:val="20"/>
              </w:rPr>
              <w:pPrChange w:id="28901"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0347C907" w14:textId="6FB356DB" w:rsidR="00082883" w:rsidRPr="00ED0C21" w:rsidRDefault="00082883">
            <w:pPr>
              <w:spacing w:line="276" w:lineRule="auto"/>
              <w:ind w:firstLine="0"/>
              <w:rPr>
                <w:sz w:val="20"/>
                <w:szCs w:val="20"/>
              </w:rPr>
              <w:pPrChange w:id="28902" w:author="Андрей П. Цинцадзе" w:date="2023-11-10T15:47:00Z">
                <w:pPr>
                  <w:framePr w:hSpace="180" w:wrap="around" w:vAnchor="text" w:hAnchor="text" w:x="199" w:y="1"/>
                  <w:spacing w:line="276" w:lineRule="auto"/>
                  <w:suppressOverlap/>
                </w:pPr>
              </w:pPrChange>
            </w:pPr>
          </w:p>
        </w:tc>
      </w:tr>
      <w:tr w:rsidR="00082883" w:rsidRPr="00ED0C21" w14:paraId="6E225E8E"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00F55D86" w14:textId="77777777" w:rsidR="00082883" w:rsidRPr="00ED0C21" w:rsidRDefault="00082883">
            <w:pPr>
              <w:spacing w:line="276" w:lineRule="auto"/>
              <w:ind w:firstLine="0"/>
              <w:rPr>
                <w:sz w:val="20"/>
                <w:szCs w:val="20"/>
              </w:rPr>
              <w:pPrChange w:id="28903" w:author="Андрей П. Цинцадзе" w:date="2023-11-10T15:47:00Z">
                <w:pPr>
                  <w:framePr w:hSpace="180" w:wrap="around" w:vAnchor="text" w:hAnchor="text" w:x="199" w:y="1"/>
                  <w:spacing w:line="276" w:lineRule="auto"/>
                  <w:suppressOverlap/>
                </w:pPr>
              </w:pPrChange>
            </w:pPr>
            <w:r w:rsidRPr="00ED0C21">
              <w:rPr>
                <w:sz w:val="20"/>
                <w:szCs w:val="20"/>
              </w:rPr>
              <w:t xml:space="preserve"> ДИ МГИ</w:t>
            </w:r>
          </w:p>
        </w:tc>
        <w:tc>
          <w:tcPr>
            <w:tcW w:w="1985" w:type="dxa"/>
            <w:gridSpan w:val="4"/>
            <w:tcBorders>
              <w:top w:val="single" w:sz="4" w:space="0" w:color="auto"/>
              <w:left w:val="single" w:sz="4" w:space="0" w:color="auto"/>
              <w:bottom w:val="single" w:sz="4" w:space="0" w:color="auto"/>
              <w:right w:val="single" w:sz="4" w:space="0" w:color="auto"/>
            </w:tcBorders>
            <w:noWrap/>
          </w:tcPr>
          <w:p w14:paraId="3F7DEC1F" w14:textId="77777777" w:rsidR="00082883" w:rsidRPr="00ED0C21" w:rsidRDefault="00082883">
            <w:pPr>
              <w:spacing w:line="276" w:lineRule="auto"/>
              <w:ind w:firstLine="0"/>
              <w:rPr>
                <w:sz w:val="20"/>
                <w:szCs w:val="20"/>
              </w:rPr>
              <w:pPrChange w:id="28904"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1D33FA9F" w14:textId="24086668" w:rsidR="00082883" w:rsidRPr="00ED0C21" w:rsidRDefault="00082883">
            <w:pPr>
              <w:spacing w:line="276" w:lineRule="auto"/>
              <w:ind w:firstLine="0"/>
              <w:rPr>
                <w:sz w:val="20"/>
                <w:szCs w:val="20"/>
              </w:rPr>
              <w:pPrChange w:id="28905" w:author="Андрей П. Цинцадзе" w:date="2023-11-10T15:47:00Z">
                <w:pPr>
                  <w:framePr w:hSpace="180" w:wrap="around" w:vAnchor="text" w:hAnchor="text" w:x="199" w:y="1"/>
                  <w:spacing w:line="276" w:lineRule="auto"/>
                  <w:suppressOverlap/>
                </w:pPr>
              </w:pPrChange>
            </w:pPr>
          </w:p>
        </w:tc>
      </w:tr>
      <w:tr w:rsidR="00082883" w:rsidRPr="00ED0C21" w14:paraId="1F48D99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379261A7" w14:textId="77777777" w:rsidR="00082883" w:rsidRPr="00ED0C21" w:rsidRDefault="00082883">
            <w:pPr>
              <w:spacing w:line="276" w:lineRule="auto"/>
              <w:ind w:firstLine="0"/>
              <w:rPr>
                <w:sz w:val="20"/>
                <w:szCs w:val="20"/>
              </w:rPr>
              <w:pPrChange w:id="28906" w:author="Андрей П. Цинцадзе" w:date="2023-11-10T15:47:00Z">
                <w:pPr>
                  <w:framePr w:hSpace="180" w:wrap="around" w:vAnchor="text" w:hAnchor="text" w:x="199" w:y="1"/>
                  <w:spacing w:line="276" w:lineRule="auto"/>
                  <w:suppressOverlap/>
                </w:pPr>
              </w:pPrChange>
            </w:pPr>
            <w:r w:rsidRPr="00ED0C21">
              <w:rPr>
                <w:sz w:val="20"/>
                <w:szCs w:val="20"/>
              </w:rPr>
              <w:t xml:space="preserve"> ДИ гист</w:t>
            </w:r>
          </w:p>
        </w:tc>
        <w:tc>
          <w:tcPr>
            <w:tcW w:w="1985" w:type="dxa"/>
            <w:gridSpan w:val="4"/>
            <w:tcBorders>
              <w:top w:val="single" w:sz="4" w:space="0" w:color="auto"/>
              <w:left w:val="single" w:sz="4" w:space="0" w:color="auto"/>
              <w:bottom w:val="single" w:sz="4" w:space="0" w:color="auto"/>
              <w:right w:val="single" w:sz="4" w:space="0" w:color="auto"/>
            </w:tcBorders>
            <w:noWrap/>
          </w:tcPr>
          <w:p w14:paraId="1C2F1200" w14:textId="77777777" w:rsidR="00082883" w:rsidRPr="00ED0C21" w:rsidRDefault="00082883">
            <w:pPr>
              <w:spacing w:line="276" w:lineRule="auto"/>
              <w:ind w:firstLine="0"/>
              <w:rPr>
                <w:sz w:val="20"/>
                <w:szCs w:val="20"/>
              </w:rPr>
              <w:pPrChange w:id="28907"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2604C00F" w14:textId="1E7B736B" w:rsidR="00082883" w:rsidRPr="00ED0C21" w:rsidRDefault="00082883">
            <w:pPr>
              <w:spacing w:line="276" w:lineRule="auto"/>
              <w:ind w:firstLine="0"/>
              <w:rPr>
                <w:sz w:val="20"/>
                <w:szCs w:val="20"/>
              </w:rPr>
              <w:pPrChange w:id="28908" w:author="Андрей П. Цинцадзе" w:date="2023-11-10T15:47:00Z">
                <w:pPr>
                  <w:framePr w:hSpace="180" w:wrap="around" w:vAnchor="text" w:hAnchor="text" w:x="199" w:y="1"/>
                  <w:spacing w:line="276" w:lineRule="auto"/>
                  <w:suppressOverlap/>
                </w:pPr>
              </w:pPrChange>
            </w:pPr>
          </w:p>
        </w:tc>
      </w:tr>
      <w:tr w:rsidR="002454B4" w:rsidRPr="00ED0C21" w14:paraId="3075520C"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4173711E" w14:textId="4DF78438" w:rsidR="002454B4" w:rsidRPr="00ED0C21" w:rsidRDefault="002454B4">
            <w:pPr>
              <w:spacing w:line="276" w:lineRule="auto"/>
              <w:ind w:firstLine="0"/>
              <w:rPr>
                <w:sz w:val="20"/>
                <w:szCs w:val="20"/>
              </w:rPr>
              <w:pPrChange w:id="28909" w:author="Андрей П. Цинцадзе" w:date="2023-11-10T15:47:00Z">
                <w:pPr>
                  <w:framePr w:hSpace="180" w:wrap="around" w:vAnchor="text" w:hAnchor="text" w:x="199" w:y="1"/>
                  <w:spacing w:line="276" w:lineRule="auto"/>
                  <w:suppressOverlap/>
                </w:pPr>
              </w:pPrChange>
            </w:pPr>
            <w:r w:rsidRPr="00ED0C21">
              <w:rPr>
                <w:sz w:val="20"/>
                <w:szCs w:val="20"/>
              </w:rPr>
              <w:t xml:space="preserve"> ДИ тест COV</w:t>
            </w:r>
          </w:p>
        </w:tc>
        <w:tc>
          <w:tcPr>
            <w:tcW w:w="1985" w:type="dxa"/>
            <w:gridSpan w:val="4"/>
            <w:tcBorders>
              <w:top w:val="single" w:sz="4" w:space="0" w:color="auto"/>
              <w:left w:val="single" w:sz="4" w:space="0" w:color="auto"/>
              <w:bottom w:val="single" w:sz="4" w:space="0" w:color="auto"/>
              <w:right w:val="single" w:sz="4" w:space="0" w:color="auto"/>
            </w:tcBorders>
            <w:noWrap/>
          </w:tcPr>
          <w:p w14:paraId="04C76119" w14:textId="77777777" w:rsidR="002454B4" w:rsidRPr="00ED0C21" w:rsidRDefault="002454B4">
            <w:pPr>
              <w:spacing w:line="276" w:lineRule="auto"/>
              <w:ind w:firstLine="0"/>
              <w:rPr>
                <w:sz w:val="20"/>
                <w:szCs w:val="20"/>
              </w:rPr>
              <w:pPrChange w:id="28910"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6FE49D59" w14:textId="77777777" w:rsidR="002454B4" w:rsidRPr="00ED0C21" w:rsidRDefault="002454B4">
            <w:pPr>
              <w:spacing w:line="276" w:lineRule="auto"/>
              <w:ind w:firstLine="0"/>
              <w:rPr>
                <w:sz w:val="20"/>
                <w:szCs w:val="20"/>
              </w:rPr>
              <w:pPrChange w:id="28911" w:author="Андрей П. Цинцадзе" w:date="2023-11-10T15:47:00Z">
                <w:pPr>
                  <w:framePr w:hSpace="180" w:wrap="around" w:vAnchor="text" w:hAnchor="text" w:x="199" w:y="1"/>
                  <w:spacing w:line="276" w:lineRule="auto"/>
                  <w:suppressOverlap/>
                </w:pPr>
              </w:pPrChange>
            </w:pPr>
          </w:p>
        </w:tc>
      </w:tr>
      <w:tr w:rsidR="00C5065B" w:rsidRPr="00ED0C21" w14:paraId="46C7D0D1"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06F1F1B" w14:textId="7532BDE5" w:rsidR="00C5065B" w:rsidRPr="00ED0C21" w:rsidRDefault="00C5065B">
            <w:pPr>
              <w:spacing w:line="276" w:lineRule="auto"/>
              <w:ind w:firstLine="0"/>
              <w:rPr>
                <w:sz w:val="20"/>
                <w:szCs w:val="20"/>
              </w:rPr>
              <w:pPrChange w:id="28912" w:author="Андрей П. Цинцадзе" w:date="2023-11-10T15:47:00Z">
                <w:pPr>
                  <w:framePr w:hSpace="180" w:wrap="around" w:vAnchor="text" w:hAnchor="text" w:x="199" w:y="1"/>
                  <w:spacing w:line="276" w:lineRule="auto"/>
                  <w:suppressOverlap/>
                </w:pPr>
              </w:pPrChange>
            </w:pPr>
            <w:r>
              <w:rPr>
                <w:sz w:val="20"/>
                <w:szCs w:val="20"/>
              </w:rPr>
              <w:t xml:space="preserve"> </w:t>
            </w:r>
            <w:r w:rsidRPr="00C86AF0">
              <w:rPr>
                <w:sz w:val="20"/>
                <w:szCs w:val="20"/>
              </w:rPr>
              <w:t>ДИ ОНК</w:t>
            </w:r>
          </w:p>
        </w:tc>
        <w:tc>
          <w:tcPr>
            <w:tcW w:w="1985" w:type="dxa"/>
            <w:gridSpan w:val="4"/>
            <w:tcBorders>
              <w:top w:val="single" w:sz="4" w:space="0" w:color="auto"/>
              <w:left w:val="single" w:sz="4" w:space="0" w:color="auto"/>
              <w:bottom w:val="single" w:sz="4" w:space="0" w:color="auto"/>
              <w:right w:val="single" w:sz="4" w:space="0" w:color="auto"/>
            </w:tcBorders>
            <w:noWrap/>
          </w:tcPr>
          <w:p w14:paraId="7209487D" w14:textId="77777777" w:rsidR="00C5065B" w:rsidRPr="00ED0C21" w:rsidRDefault="00C5065B">
            <w:pPr>
              <w:spacing w:line="276" w:lineRule="auto"/>
              <w:ind w:firstLine="0"/>
              <w:rPr>
                <w:sz w:val="20"/>
                <w:szCs w:val="20"/>
              </w:rPr>
              <w:pPrChange w:id="28913"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single" w:sz="4" w:space="0" w:color="auto"/>
              <w:bottom w:val="single" w:sz="4" w:space="0" w:color="auto"/>
              <w:right w:val="single" w:sz="4" w:space="0" w:color="auto"/>
            </w:tcBorders>
          </w:tcPr>
          <w:p w14:paraId="692EE303" w14:textId="77777777" w:rsidR="00C5065B" w:rsidRPr="00ED0C21" w:rsidRDefault="00C5065B">
            <w:pPr>
              <w:spacing w:line="276" w:lineRule="auto"/>
              <w:ind w:firstLine="0"/>
              <w:rPr>
                <w:sz w:val="20"/>
                <w:szCs w:val="20"/>
              </w:rPr>
              <w:pPrChange w:id="28914" w:author="Андрей П. Цинцадзе" w:date="2023-11-10T15:47:00Z">
                <w:pPr>
                  <w:framePr w:hSpace="180" w:wrap="around" w:vAnchor="text" w:hAnchor="text" w:x="199" w:y="1"/>
                  <w:spacing w:line="276" w:lineRule="auto"/>
                  <w:suppressOverlap/>
                </w:pPr>
              </w:pPrChange>
            </w:pPr>
          </w:p>
        </w:tc>
      </w:tr>
      <w:tr w:rsidR="002454B4" w:rsidRPr="00ED0C21" w14:paraId="77B18319"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6F448236" w14:textId="77777777" w:rsidR="002454B4" w:rsidRPr="00ED0C21" w:rsidRDefault="002454B4">
            <w:pPr>
              <w:spacing w:line="276" w:lineRule="auto"/>
              <w:ind w:firstLine="0"/>
              <w:rPr>
                <w:b/>
                <w:sz w:val="20"/>
                <w:szCs w:val="20"/>
              </w:rPr>
              <w:pPrChange w:id="28915" w:author="Андрей П. Цинцадзе" w:date="2023-11-10T15:47:00Z">
                <w:pPr>
                  <w:framePr w:hSpace="180" w:wrap="around" w:vAnchor="text" w:hAnchor="text" w:x="199" w:y="1"/>
                  <w:spacing w:line="276" w:lineRule="auto"/>
                  <w:suppressOverlap/>
                </w:pPr>
              </w:pPrChange>
            </w:pPr>
            <w:r w:rsidRPr="00ED0C21">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4BE3F8D3" w14:textId="78312FCC" w:rsidR="002454B4" w:rsidRPr="00ED0C21" w:rsidRDefault="002454B4">
            <w:pPr>
              <w:spacing w:line="276" w:lineRule="auto"/>
              <w:ind w:firstLine="0"/>
              <w:jc w:val="center"/>
              <w:rPr>
                <w:b/>
                <w:sz w:val="20"/>
                <w:szCs w:val="20"/>
              </w:rPr>
              <w:pPrChange w:id="28916" w:author="Андрей П. Цинцадзе" w:date="2023-11-10T15:47:00Z">
                <w:pPr>
                  <w:framePr w:hSpace="180" w:wrap="around" w:vAnchor="text" w:hAnchor="text" w:x="199" w:y="1"/>
                  <w:spacing w:line="276" w:lineRule="auto"/>
                  <w:suppressOverlap/>
                  <w:jc w:val="center"/>
                </w:pPr>
              </w:pPrChange>
            </w:pPr>
            <w:r w:rsidRPr="00ED0C21">
              <w:rPr>
                <w:b/>
                <w:sz w:val="20"/>
                <w:szCs w:val="20"/>
              </w:rPr>
              <w:t>Х</w:t>
            </w:r>
          </w:p>
        </w:tc>
        <w:tc>
          <w:tcPr>
            <w:tcW w:w="1950" w:type="dxa"/>
            <w:gridSpan w:val="2"/>
            <w:tcBorders>
              <w:top w:val="single" w:sz="4" w:space="0" w:color="auto"/>
              <w:left w:val="single" w:sz="4" w:space="0" w:color="auto"/>
              <w:bottom w:val="single" w:sz="4" w:space="0" w:color="auto"/>
              <w:right w:val="single" w:sz="4" w:space="0" w:color="auto"/>
            </w:tcBorders>
          </w:tcPr>
          <w:p w14:paraId="7F7CF435" w14:textId="44098017" w:rsidR="002454B4" w:rsidRPr="00ED0C21" w:rsidRDefault="002454B4">
            <w:pPr>
              <w:spacing w:line="276" w:lineRule="auto"/>
              <w:ind w:firstLine="0"/>
              <w:rPr>
                <w:b/>
                <w:sz w:val="20"/>
                <w:szCs w:val="20"/>
              </w:rPr>
              <w:pPrChange w:id="28917" w:author="Андрей П. Цинцадзе" w:date="2023-11-10T15:47:00Z">
                <w:pPr>
                  <w:framePr w:hSpace="180" w:wrap="around" w:vAnchor="text" w:hAnchor="text" w:x="199" w:y="1"/>
                  <w:spacing w:line="276" w:lineRule="auto"/>
                  <w:suppressOverlap/>
                </w:pPr>
              </w:pPrChange>
            </w:pPr>
          </w:p>
        </w:tc>
      </w:tr>
      <w:tr w:rsidR="002454B4" w:rsidRPr="00ED0C21" w14:paraId="3433EB72" w14:textId="77777777" w:rsidTr="00C97561">
        <w:trPr>
          <w:trHeight w:val="255"/>
        </w:trPr>
        <w:tc>
          <w:tcPr>
            <w:tcW w:w="9747" w:type="dxa"/>
            <w:gridSpan w:val="14"/>
            <w:tcBorders>
              <w:top w:val="nil"/>
              <w:left w:val="nil"/>
              <w:bottom w:val="nil"/>
              <w:right w:val="nil"/>
            </w:tcBorders>
            <w:noWrap/>
            <w:vAlign w:val="bottom"/>
          </w:tcPr>
          <w:p w14:paraId="5F50A76D" w14:textId="77777777" w:rsidR="002454B4" w:rsidRPr="00ED0C21" w:rsidRDefault="002454B4">
            <w:pPr>
              <w:spacing w:line="276" w:lineRule="auto"/>
              <w:ind w:firstLine="0"/>
              <w:rPr>
                <w:sz w:val="20"/>
                <w:szCs w:val="20"/>
              </w:rPr>
              <w:pPrChange w:id="28918" w:author="Андрей П. Цинцадзе" w:date="2023-11-10T15:47:00Z">
                <w:pPr>
                  <w:framePr w:hSpace="180" w:wrap="around" w:vAnchor="text" w:hAnchor="text" w:x="199" w:y="1"/>
                  <w:spacing w:line="276" w:lineRule="auto"/>
                  <w:suppressOverlap/>
                </w:pPr>
              </w:pPrChange>
            </w:pPr>
          </w:p>
        </w:tc>
      </w:tr>
      <w:tr w:rsidR="002454B4" w:rsidRPr="00ED0C21" w14:paraId="0CCFA3FF" w14:textId="77777777" w:rsidTr="00C97561">
        <w:trPr>
          <w:trHeight w:val="312"/>
        </w:trPr>
        <w:tc>
          <w:tcPr>
            <w:tcW w:w="9747" w:type="dxa"/>
            <w:gridSpan w:val="14"/>
            <w:tcBorders>
              <w:top w:val="nil"/>
              <w:left w:val="nil"/>
              <w:bottom w:val="nil"/>
              <w:right w:val="nil"/>
            </w:tcBorders>
            <w:noWrap/>
            <w:vAlign w:val="bottom"/>
          </w:tcPr>
          <w:p w14:paraId="46DC4F01" w14:textId="77777777" w:rsidR="002454B4" w:rsidRPr="00ED0C21" w:rsidRDefault="002454B4">
            <w:pPr>
              <w:spacing w:line="276" w:lineRule="auto"/>
              <w:ind w:firstLine="0"/>
              <w:jc w:val="center"/>
              <w:rPr>
                <w:b/>
                <w:bCs/>
                <w:sz w:val="20"/>
                <w:szCs w:val="20"/>
              </w:rPr>
              <w:pPrChange w:id="28919"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II. Объемы помощи скорой медицинской помощи</w:t>
            </w:r>
          </w:p>
        </w:tc>
      </w:tr>
      <w:tr w:rsidR="0015172F" w:rsidRPr="00ED0C21" w14:paraId="49828195" w14:textId="77777777" w:rsidTr="00C97561">
        <w:trPr>
          <w:trHeight w:val="246"/>
        </w:trPr>
        <w:tc>
          <w:tcPr>
            <w:tcW w:w="9747" w:type="dxa"/>
            <w:gridSpan w:val="14"/>
            <w:tcBorders>
              <w:top w:val="nil"/>
              <w:left w:val="nil"/>
              <w:bottom w:val="nil"/>
              <w:right w:val="nil"/>
            </w:tcBorders>
            <w:noWrap/>
            <w:vAlign w:val="bottom"/>
          </w:tcPr>
          <w:p w14:paraId="38E52328" w14:textId="77777777" w:rsidR="0015172F" w:rsidRPr="00ED0C21" w:rsidRDefault="0015172F">
            <w:pPr>
              <w:spacing w:line="276" w:lineRule="auto"/>
              <w:ind w:firstLine="0"/>
              <w:rPr>
                <w:sz w:val="20"/>
                <w:szCs w:val="20"/>
              </w:rPr>
              <w:pPrChange w:id="28920" w:author="Андрей П. Цинцадзе" w:date="2023-11-10T15:47:00Z">
                <w:pPr>
                  <w:framePr w:hSpace="180" w:wrap="around" w:vAnchor="text" w:hAnchor="text" w:x="199" w:y="1"/>
                  <w:spacing w:line="276" w:lineRule="auto"/>
                  <w:suppressOverlap/>
                </w:pPr>
              </w:pPrChange>
            </w:pPr>
          </w:p>
        </w:tc>
      </w:tr>
      <w:tr w:rsidR="0015172F" w:rsidRPr="00ED0C21" w14:paraId="0785822F" w14:textId="77777777" w:rsidTr="00C97561">
        <w:trPr>
          <w:trHeight w:val="279"/>
        </w:trPr>
        <w:tc>
          <w:tcPr>
            <w:tcW w:w="9747" w:type="dxa"/>
            <w:gridSpan w:val="14"/>
            <w:tcBorders>
              <w:top w:val="nil"/>
              <w:left w:val="nil"/>
              <w:bottom w:val="nil"/>
              <w:right w:val="nil"/>
            </w:tcBorders>
            <w:noWrap/>
            <w:vAlign w:val="bottom"/>
          </w:tcPr>
          <w:p w14:paraId="5D1B9DE7" w14:textId="034474D7" w:rsidR="0015172F" w:rsidRPr="00ED0C21" w:rsidRDefault="0015172F">
            <w:pPr>
              <w:spacing w:line="276" w:lineRule="auto"/>
              <w:ind w:firstLine="0"/>
              <w:rPr>
                <w:sz w:val="20"/>
                <w:szCs w:val="20"/>
              </w:rPr>
              <w:pPrChange w:id="28921" w:author="Андрей П. Цинцадзе" w:date="2023-11-10T15:47:00Z">
                <w:pPr>
                  <w:framePr w:hSpace="180" w:wrap="around" w:vAnchor="text" w:hAnchor="text" w:x="199" w:y="1"/>
                  <w:spacing w:line="276" w:lineRule="auto"/>
                  <w:suppressOverlap/>
                </w:pPr>
              </w:pPrChange>
            </w:pPr>
            <w:r w:rsidRPr="00ED0C21">
              <w:rPr>
                <w:sz w:val="20"/>
                <w:szCs w:val="20"/>
              </w:rPr>
              <w:t>Среднесписочная численность в отчетном периоде -       чел</w:t>
            </w:r>
          </w:p>
        </w:tc>
      </w:tr>
      <w:tr w:rsidR="002454B4" w:rsidRPr="00ED0C21" w14:paraId="77CC4D6A" w14:textId="77777777" w:rsidTr="00C97561">
        <w:trPr>
          <w:trHeight w:val="132"/>
        </w:trPr>
        <w:tc>
          <w:tcPr>
            <w:tcW w:w="9747" w:type="dxa"/>
            <w:gridSpan w:val="14"/>
            <w:tcBorders>
              <w:top w:val="nil"/>
              <w:left w:val="nil"/>
              <w:bottom w:val="nil"/>
              <w:right w:val="nil"/>
            </w:tcBorders>
            <w:noWrap/>
            <w:vAlign w:val="bottom"/>
          </w:tcPr>
          <w:p w14:paraId="2649C9B8" w14:textId="77777777" w:rsidR="002454B4" w:rsidRPr="00ED0C21" w:rsidRDefault="002454B4">
            <w:pPr>
              <w:spacing w:line="276" w:lineRule="auto"/>
              <w:ind w:firstLine="0"/>
              <w:rPr>
                <w:sz w:val="20"/>
                <w:szCs w:val="20"/>
              </w:rPr>
              <w:pPrChange w:id="28922" w:author="Андрей П. Цинцадзе" w:date="2023-11-10T15:47:00Z">
                <w:pPr>
                  <w:framePr w:hSpace="180" w:wrap="around" w:vAnchor="text" w:hAnchor="text" w:x="199" w:y="1"/>
                  <w:spacing w:line="276" w:lineRule="auto"/>
                  <w:suppressOverlap/>
                </w:pPr>
              </w:pPrChange>
            </w:pPr>
          </w:p>
        </w:tc>
      </w:tr>
      <w:tr w:rsidR="002454B4" w:rsidRPr="00ED0C21" w14:paraId="79D30CA0" w14:textId="77777777" w:rsidTr="00C86AF0">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73C2D6D6" w14:textId="03CD5259" w:rsidR="002454B4" w:rsidRPr="00ED0C21" w:rsidRDefault="002454B4">
            <w:pPr>
              <w:spacing w:line="276" w:lineRule="auto"/>
              <w:ind w:firstLine="0"/>
              <w:jc w:val="center"/>
              <w:rPr>
                <w:sz w:val="20"/>
                <w:szCs w:val="20"/>
              </w:rPr>
              <w:pPrChange w:id="28923" w:author="Андрей П. Цинцадзе" w:date="2023-11-10T15:47:00Z">
                <w:pPr>
                  <w:framePr w:hSpace="180" w:wrap="around" w:vAnchor="text" w:hAnchor="text" w:x="199" w:y="1"/>
                  <w:spacing w:line="276" w:lineRule="auto"/>
                  <w:suppressOverlap/>
                  <w:jc w:val="center"/>
                </w:pPr>
              </w:pPrChange>
            </w:pPr>
            <w:r w:rsidRPr="00ED0C21">
              <w:rPr>
                <w:sz w:val="20"/>
                <w:szCs w:val="20"/>
              </w:rPr>
              <w:t>Вид помощи </w:t>
            </w:r>
          </w:p>
        </w:tc>
        <w:tc>
          <w:tcPr>
            <w:tcW w:w="3935" w:type="dxa"/>
            <w:gridSpan w:val="6"/>
            <w:tcBorders>
              <w:top w:val="single" w:sz="4" w:space="0" w:color="auto"/>
              <w:left w:val="nil"/>
              <w:bottom w:val="single" w:sz="4" w:space="0" w:color="auto"/>
              <w:right w:val="single" w:sz="4" w:space="0" w:color="auto"/>
            </w:tcBorders>
            <w:shd w:val="clear" w:color="auto" w:fill="auto"/>
            <w:vAlign w:val="center"/>
          </w:tcPr>
          <w:p w14:paraId="10F749B3" w14:textId="04098872" w:rsidR="002454B4" w:rsidRPr="00ED0C21" w:rsidRDefault="002454B4">
            <w:pPr>
              <w:spacing w:line="276" w:lineRule="auto"/>
              <w:ind w:firstLine="0"/>
              <w:jc w:val="center"/>
              <w:rPr>
                <w:sz w:val="20"/>
                <w:szCs w:val="20"/>
              </w:rPr>
              <w:pPrChange w:id="28924" w:author="Андрей П. Цинцадзе" w:date="2023-11-10T15:47:00Z">
                <w:pPr>
                  <w:framePr w:hSpace="180" w:wrap="around" w:vAnchor="text" w:hAnchor="text" w:x="199" w:y="1"/>
                  <w:spacing w:line="276" w:lineRule="auto"/>
                  <w:suppressOverlap/>
                  <w:jc w:val="center"/>
                </w:pPr>
              </w:pPrChange>
            </w:pPr>
            <w:r w:rsidRPr="00ED0C21">
              <w:rPr>
                <w:sz w:val="20"/>
                <w:szCs w:val="20"/>
              </w:rPr>
              <w:t>Предъявлено к оплате</w:t>
            </w:r>
          </w:p>
        </w:tc>
      </w:tr>
      <w:tr w:rsidR="002454B4" w:rsidRPr="00ED0C21" w14:paraId="383BB3EE" w14:textId="77777777" w:rsidTr="00C86AF0">
        <w:trPr>
          <w:trHeight w:val="255"/>
        </w:trPr>
        <w:tc>
          <w:tcPr>
            <w:tcW w:w="5812" w:type="dxa"/>
            <w:gridSpan w:val="8"/>
            <w:vMerge/>
            <w:tcBorders>
              <w:left w:val="single" w:sz="4" w:space="0" w:color="auto"/>
              <w:bottom w:val="single" w:sz="4" w:space="0" w:color="auto"/>
              <w:right w:val="single" w:sz="4" w:space="0" w:color="auto"/>
            </w:tcBorders>
            <w:shd w:val="clear" w:color="auto" w:fill="auto"/>
            <w:vAlign w:val="center"/>
          </w:tcPr>
          <w:p w14:paraId="07C1F65C" w14:textId="77777777" w:rsidR="002454B4" w:rsidRPr="00ED0C21" w:rsidRDefault="002454B4">
            <w:pPr>
              <w:spacing w:line="276" w:lineRule="auto"/>
              <w:ind w:firstLine="0"/>
              <w:jc w:val="center"/>
              <w:rPr>
                <w:sz w:val="20"/>
                <w:szCs w:val="20"/>
              </w:rPr>
              <w:pPrChange w:id="28925" w:author="Андрей П. Цинцадзе" w:date="2023-11-10T15:47:00Z">
                <w:pPr>
                  <w:framePr w:hSpace="180" w:wrap="around" w:vAnchor="text" w:hAnchor="text" w:x="199" w:y="1"/>
                  <w:spacing w:line="276" w:lineRule="auto"/>
                  <w:suppressOverlap/>
                  <w:jc w:val="center"/>
                </w:pPr>
              </w:pPrChange>
            </w:pP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38718075" w14:textId="7CAA3C97" w:rsidR="002454B4" w:rsidRPr="00ED0C21" w:rsidRDefault="002454B4">
            <w:pPr>
              <w:spacing w:line="276" w:lineRule="auto"/>
              <w:ind w:firstLine="0"/>
              <w:jc w:val="center"/>
              <w:rPr>
                <w:sz w:val="20"/>
                <w:szCs w:val="20"/>
              </w:rPr>
              <w:pPrChange w:id="28926" w:author="Андрей П. Цинцадзе" w:date="2023-11-10T15:47:00Z">
                <w:pPr>
                  <w:framePr w:hSpace="180" w:wrap="around" w:vAnchor="text" w:hAnchor="text" w:x="199" w:y="1"/>
                  <w:spacing w:line="276" w:lineRule="auto"/>
                  <w:suppressOverlap/>
                  <w:jc w:val="center"/>
                </w:pPr>
              </w:pPrChange>
            </w:pPr>
            <w:r w:rsidRPr="00ED0C21">
              <w:rPr>
                <w:sz w:val="20"/>
                <w:szCs w:val="20"/>
              </w:rPr>
              <w:t>Количество вызовов</w:t>
            </w: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2E00C11" w14:textId="2989DB2E" w:rsidR="002454B4" w:rsidRPr="00ED0C21" w:rsidRDefault="002454B4">
            <w:pPr>
              <w:spacing w:line="276" w:lineRule="auto"/>
              <w:ind w:firstLine="0"/>
              <w:jc w:val="center"/>
              <w:rPr>
                <w:sz w:val="20"/>
                <w:szCs w:val="20"/>
              </w:rPr>
              <w:pPrChange w:id="28927" w:author="Андрей П. Цинцадзе" w:date="2023-11-10T15:47:00Z">
                <w:pPr>
                  <w:framePr w:hSpace="180" w:wrap="around" w:vAnchor="text" w:hAnchor="text" w:x="199" w:y="1"/>
                  <w:spacing w:line="276" w:lineRule="auto"/>
                  <w:suppressOverlap/>
                  <w:jc w:val="center"/>
                </w:pPr>
              </w:pPrChange>
            </w:pPr>
            <w:r w:rsidRPr="00ED0C21">
              <w:rPr>
                <w:sz w:val="20"/>
                <w:szCs w:val="20"/>
              </w:rPr>
              <w:t>Сумма</w:t>
            </w:r>
          </w:p>
        </w:tc>
      </w:tr>
      <w:tr w:rsidR="002454B4" w:rsidRPr="00ED0C21" w14:paraId="1994A271"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0984399" w14:textId="77777777" w:rsidR="002454B4" w:rsidRPr="00ED0C21" w:rsidRDefault="002454B4">
            <w:pPr>
              <w:spacing w:line="276" w:lineRule="auto"/>
              <w:ind w:firstLine="0"/>
              <w:rPr>
                <w:sz w:val="20"/>
                <w:szCs w:val="20"/>
              </w:rPr>
              <w:pPrChange w:id="28928" w:author="Андрей П. Цинцадзе" w:date="2023-11-10T15:47:00Z">
                <w:pPr>
                  <w:framePr w:hSpace="180" w:wrap="around" w:vAnchor="text" w:hAnchor="text" w:x="199" w:y="1"/>
                  <w:spacing w:line="276" w:lineRule="auto"/>
                  <w:suppressOverlap/>
                </w:pPr>
              </w:pPrChange>
            </w:pPr>
            <w:r w:rsidRPr="00ED0C21">
              <w:rPr>
                <w:sz w:val="20"/>
                <w:szCs w:val="20"/>
              </w:rPr>
              <w:t>СМП, собственное население</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681F07AD" w14:textId="77777777" w:rsidR="002454B4" w:rsidRPr="00ED0C21" w:rsidRDefault="002454B4">
            <w:pPr>
              <w:spacing w:line="276" w:lineRule="auto"/>
              <w:ind w:firstLine="0"/>
              <w:rPr>
                <w:sz w:val="20"/>
                <w:szCs w:val="20"/>
              </w:rPr>
              <w:pPrChange w:id="28929"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5117D008" w14:textId="3F1B784C" w:rsidR="002454B4" w:rsidRPr="00ED0C21" w:rsidRDefault="002454B4">
            <w:pPr>
              <w:spacing w:line="276" w:lineRule="auto"/>
              <w:ind w:firstLine="0"/>
              <w:rPr>
                <w:sz w:val="20"/>
                <w:szCs w:val="20"/>
              </w:rPr>
              <w:pPrChange w:id="28930" w:author="Андрей П. Цинцадзе" w:date="2023-11-10T15:47:00Z">
                <w:pPr>
                  <w:framePr w:hSpace="180" w:wrap="around" w:vAnchor="text" w:hAnchor="text" w:x="199" w:y="1"/>
                  <w:spacing w:line="276" w:lineRule="auto"/>
                  <w:suppressOverlap/>
                </w:pPr>
              </w:pPrChange>
            </w:pPr>
          </w:p>
        </w:tc>
      </w:tr>
      <w:tr w:rsidR="002454B4" w:rsidRPr="00ED0C21" w14:paraId="24DBEF8C"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628933A" w14:textId="77777777" w:rsidR="002454B4" w:rsidRPr="00ED0C21" w:rsidRDefault="002454B4">
            <w:pPr>
              <w:spacing w:line="276" w:lineRule="auto"/>
              <w:ind w:firstLine="0"/>
              <w:rPr>
                <w:sz w:val="20"/>
                <w:szCs w:val="20"/>
              </w:rPr>
              <w:pPrChange w:id="28931" w:author="Андрей П. Цинцадзе" w:date="2023-11-10T15:47:00Z">
                <w:pPr>
                  <w:framePr w:hSpace="180" w:wrap="around" w:vAnchor="text" w:hAnchor="text" w:x="199" w:y="1"/>
                  <w:spacing w:line="276" w:lineRule="auto"/>
                  <w:suppressOverlap/>
                </w:pPr>
              </w:pPrChange>
            </w:pPr>
            <w:r w:rsidRPr="00ED0C21">
              <w:rPr>
                <w:sz w:val="20"/>
                <w:szCs w:val="20"/>
              </w:rPr>
              <w:t>СМП, заказанные услуги</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0084D60D" w14:textId="77777777" w:rsidR="002454B4" w:rsidRPr="00ED0C21" w:rsidRDefault="002454B4">
            <w:pPr>
              <w:spacing w:line="276" w:lineRule="auto"/>
              <w:ind w:firstLine="0"/>
              <w:rPr>
                <w:sz w:val="20"/>
                <w:szCs w:val="20"/>
              </w:rPr>
              <w:pPrChange w:id="28932"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09E52D2" w14:textId="3522910B" w:rsidR="002454B4" w:rsidRPr="00ED0C21" w:rsidRDefault="002454B4">
            <w:pPr>
              <w:spacing w:line="276" w:lineRule="auto"/>
              <w:ind w:firstLine="0"/>
              <w:rPr>
                <w:sz w:val="20"/>
                <w:szCs w:val="20"/>
              </w:rPr>
              <w:pPrChange w:id="28933" w:author="Андрей П. Цинцадзе" w:date="2023-11-10T15:47:00Z">
                <w:pPr>
                  <w:framePr w:hSpace="180" w:wrap="around" w:vAnchor="text" w:hAnchor="text" w:x="199" w:y="1"/>
                  <w:spacing w:line="276" w:lineRule="auto"/>
                  <w:suppressOverlap/>
                </w:pPr>
              </w:pPrChange>
            </w:pPr>
          </w:p>
        </w:tc>
      </w:tr>
      <w:tr w:rsidR="002454B4" w:rsidRPr="00ED0C21" w14:paraId="7AC3338B"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5B8ABA39" w14:textId="77777777" w:rsidR="002454B4" w:rsidRPr="00ED0C21" w:rsidRDefault="002454B4">
            <w:pPr>
              <w:spacing w:line="276" w:lineRule="auto"/>
              <w:ind w:firstLine="0"/>
              <w:rPr>
                <w:sz w:val="20"/>
                <w:szCs w:val="20"/>
              </w:rPr>
              <w:pPrChange w:id="28934" w:author="Андрей П. Цинцадзе" w:date="2023-11-10T15:47:00Z">
                <w:pPr>
                  <w:framePr w:hSpace="180" w:wrap="around" w:vAnchor="text" w:hAnchor="text" w:x="199" w:y="1"/>
                  <w:spacing w:line="276" w:lineRule="auto"/>
                  <w:suppressOverlap/>
                </w:pPr>
              </w:pPrChange>
            </w:pPr>
            <w:r w:rsidRPr="00ED0C21">
              <w:rPr>
                <w:sz w:val="20"/>
                <w:szCs w:val="20"/>
              </w:rPr>
              <w:t>СМП конс.; эвак.</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2826D065" w14:textId="77777777" w:rsidR="002454B4" w:rsidRPr="00ED0C21" w:rsidRDefault="002454B4">
            <w:pPr>
              <w:spacing w:line="276" w:lineRule="auto"/>
              <w:ind w:firstLine="0"/>
              <w:rPr>
                <w:sz w:val="20"/>
                <w:szCs w:val="20"/>
              </w:rPr>
              <w:pPrChange w:id="28935"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30BDC1DE" w14:textId="0F78068A" w:rsidR="002454B4" w:rsidRPr="00ED0C21" w:rsidRDefault="002454B4">
            <w:pPr>
              <w:spacing w:line="276" w:lineRule="auto"/>
              <w:ind w:firstLine="0"/>
              <w:rPr>
                <w:sz w:val="20"/>
                <w:szCs w:val="20"/>
              </w:rPr>
              <w:pPrChange w:id="28936" w:author="Андрей П. Цинцадзе" w:date="2023-11-10T15:47:00Z">
                <w:pPr>
                  <w:framePr w:hSpace="180" w:wrap="around" w:vAnchor="text" w:hAnchor="text" w:x="199" w:y="1"/>
                  <w:spacing w:line="276" w:lineRule="auto"/>
                  <w:suppressOverlap/>
                </w:pPr>
              </w:pPrChange>
            </w:pPr>
          </w:p>
        </w:tc>
      </w:tr>
      <w:tr w:rsidR="002454B4" w:rsidRPr="00ED0C21" w14:paraId="0E2DFDA3"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2D9D49CB" w14:textId="77777777" w:rsidR="002454B4" w:rsidRPr="00ED0C21" w:rsidRDefault="002454B4">
            <w:pPr>
              <w:spacing w:line="276" w:lineRule="auto"/>
              <w:ind w:firstLine="0"/>
              <w:rPr>
                <w:b/>
                <w:sz w:val="20"/>
                <w:szCs w:val="20"/>
              </w:rPr>
              <w:pPrChange w:id="28937" w:author="Андрей П. Цинцадзе" w:date="2023-11-10T15:47:00Z">
                <w:pPr>
                  <w:framePr w:hSpace="180" w:wrap="around" w:vAnchor="text" w:hAnchor="text" w:x="199" w:y="1"/>
                  <w:spacing w:line="276" w:lineRule="auto"/>
                  <w:suppressOverlap/>
                </w:pPr>
              </w:pPrChange>
            </w:pPr>
            <w:r w:rsidRPr="00ED0C21">
              <w:rPr>
                <w:b/>
                <w:sz w:val="20"/>
                <w:szCs w:val="20"/>
              </w:rPr>
              <w:t>Итого</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5FDC7849" w14:textId="77777777" w:rsidR="002454B4" w:rsidRPr="00ED0C21" w:rsidRDefault="002454B4">
            <w:pPr>
              <w:spacing w:line="276" w:lineRule="auto"/>
              <w:ind w:firstLine="0"/>
              <w:rPr>
                <w:b/>
                <w:sz w:val="20"/>
                <w:szCs w:val="20"/>
              </w:rPr>
              <w:pPrChange w:id="28938"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8E4D78C" w14:textId="22B2A57D" w:rsidR="002454B4" w:rsidRPr="00ED0C21" w:rsidRDefault="002454B4">
            <w:pPr>
              <w:spacing w:line="276" w:lineRule="auto"/>
              <w:ind w:firstLine="0"/>
              <w:rPr>
                <w:b/>
                <w:sz w:val="20"/>
                <w:szCs w:val="20"/>
              </w:rPr>
              <w:pPrChange w:id="28939" w:author="Андрей П. Цинцадзе" w:date="2023-11-10T15:47:00Z">
                <w:pPr>
                  <w:framePr w:hSpace="180" w:wrap="around" w:vAnchor="text" w:hAnchor="text" w:x="199" w:y="1"/>
                  <w:spacing w:line="276" w:lineRule="auto"/>
                  <w:suppressOverlap/>
                </w:pPr>
              </w:pPrChange>
            </w:pPr>
          </w:p>
        </w:tc>
      </w:tr>
      <w:tr w:rsidR="002454B4" w:rsidRPr="00ED0C21" w14:paraId="50E7828B" w14:textId="77777777" w:rsidTr="00C97561">
        <w:trPr>
          <w:trHeight w:val="255"/>
        </w:trPr>
        <w:tc>
          <w:tcPr>
            <w:tcW w:w="9747" w:type="dxa"/>
            <w:gridSpan w:val="14"/>
            <w:tcBorders>
              <w:top w:val="nil"/>
              <w:left w:val="nil"/>
              <w:bottom w:val="nil"/>
              <w:right w:val="nil"/>
            </w:tcBorders>
            <w:noWrap/>
            <w:vAlign w:val="bottom"/>
          </w:tcPr>
          <w:p w14:paraId="3E90B7C9" w14:textId="77777777" w:rsidR="002454B4" w:rsidRPr="00ED0C21" w:rsidRDefault="002454B4">
            <w:pPr>
              <w:spacing w:line="276" w:lineRule="auto"/>
              <w:ind w:firstLine="0"/>
              <w:rPr>
                <w:sz w:val="20"/>
                <w:szCs w:val="20"/>
              </w:rPr>
              <w:pPrChange w:id="28940" w:author="Андрей П. Цинцадзе" w:date="2023-11-10T15:47:00Z">
                <w:pPr>
                  <w:framePr w:hSpace="180" w:wrap="around" w:vAnchor="text" w:hAnchor="text" w:x="199" w:y="1"/>
                  <w:spacing w:line="276" w:lineRule="auto"/>
                  <w:suppressOverlap/>
                </w:pPr>
              </w:pPrChange>
            </w:pPr>
          </w:p>
        </w:tc>
      </w:tr>
      <w:tr w:rsidR="002454B4" w:rsidRPr="00ED0C21" w14:paraId="6725032D" w14:textId="77777777" w:rsidTr="00C97561">
        <w:trPr>
          <w:trHeight w:val="312"/>
        </w:trPr>
        <w:tc>
          <w:tcPr>
            <w:tcW w:w="9747" w:type="dxa"/>
            <w:gridSpan w:val="14"/>
            <w:tcBorders>
              <w:top w:val="nil"/>
              <w:left w:val="nil"/>
              <w:bottom w:val="nil"/>
              <w:right w:val="nil"/>
            </w:tcBorders>
            <w:noWrap/>
            <w:vAlign w:val="bottom"/>
          </w:tcPr>
          <w:p w14:paraId="5C87F73F" w14:textId="77777777" w:rsidR="002454B4" w:rsidRPr="00ED0C21" w:rsidRDefault="002454B4">
            <w:pPr>
              <w:spacing w:line="276" w:lineRule="auto"/>
              <w:ind w:firstLine="0"/>
              <w:jc w:val="center"/>
              <w:rPr>
                <w:b/>
                <w:bCs/>
                <w:sz w:val="20"/>
                <w:szCs w:val="20"/>
              </w:rPr>
              <w:pPrChange w:id="28941"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III. Амбулаторная помощь, оказываемая в рамках подушевого механизма финансирования</w:t>
            </w:r>
          </w:p>
        </w:tc>
      </w:tr>
      <w:tr w:rsidR="002454B4" w:rsidRPr="00ED0C21" w14:paraId="5DBF3701" w14:textId="77777777" w:rsidTr="00157ED8">
        <w:trPr>
          <w:trHeight w:val="174"/>
        </w:trPr>
        <w:tc>
          <w:tcPr>
            <w:tcW w:w="9747" w:type="dxa"/>
            <w:gridSpan w:val="14"/>
            <w:tcBorders>
              <w:top w:val="nil"/>
              <w:left w:val="nil"/>
              <w:bottom w:val="nil"/>
              <w:right w:val="nil"/>
            </w:tcBorders>
            <w:noWrap/>
            <w:vAlign w:val="bottom"/>
          </w:tcPr>
          <w:p w14:paraId="468B0157" w14:textId="77777777" w:rsidR="002454B4" w:rsidRPr="00ED0C21" w:rsidRDefault="002454B4">
            <w:pPr>
              <w:spacing w:line="276" w:lineRule="auto"/>
              <w:ind w:firstLine="0"/>
              <w:rPr>
                <w:sz w:val="20"/>
                <w:szCs w:val="20"/>
              </w:rPr>
              <w:pPrChange w:id="28942" w:author="Андрей П. Цинцадзе" w:date="2023-11-10T15:47:00Z">
                <w:pPr>
                  <w:framePr w:hSpace="180" w:wrap="around" w:vAnchor="text" w:hAnchor="text" w:x="199" w:y="1"/>
                  <w:spacing w:line="276" w:lineRule="auto"/>
                  <w:suppressOverlap/>
                </w:pPr>
              </w:pPrChange>
            </w:pPr>
          </w:p>
        </w:tc>
      </w:tr>
      <w:tr w:rsidR="002454B4" w:rsidRPr="00ED0C21" w14:paraId="2BF83229" w14:textId="77777777" w:rsidTr="00C97561">
        <w:trPr>
          <w:trHeight w:val="312"/>
        </w:trPr>
        <w:tc>
          <w:tcPr>
            <w:tcW w:w="9747" w:type="dxa"/>
            <w:gridSpan w:val="14"/>
            <w:tcBorders>
              <w:top w:val="nil"/>
              <w:left w:val="nil"/>
              <w:bottom w:val="nil"/>
              <w:right w:val="nil"/>
            </w:tcBorders>
            <w:noWrap/>
            <w:vAlign w:val="bottom"/>
          </w:tcPr>
          <w:p w14:paraId="0BADF762" w14:textId="31DD674A" w:rsidR="002454B4" w:rsidRPr="00ED0C21" w:rsidRDefault="002454B4">
            <w:pPr>
              <w:spacing w:line="276" w:lineRule="auto"/>
              <w:ind w:firstLine="0"/>
              <w:jc w:val="center"/>
              <w:rPr>
                <w:b/>
                <w:bCs/>
                <w:sz w:val="20"/>
                <w:szCs w:val="20"/>
              </w:rPr>
              <w:pPrChange w:id="28943"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АПП собственному прикрепленному населению</w:t>
            </w:r>
            <w:r w:rsidR="00A45007" w:rsidRPr="00ED0C21">
              <w:rPr>
                <w:b/>
                <w:bCs/>
                <w:sz w:val="20"/>
                <w:szCs w:val="20"/>
              </w:rPr>
              <w:t xml:space="preserve"> </w:t>
            </w:r>
          </w:p>
        </w:tc>
      </w:tr>
      <w:tr w:rsidR="002454B4" w:rsidRPr="00ED0C21" w14:paraId="0757CDC5" w14:textId="77777777" w:rsidTr="00157ED8">
        <w:trPr>
          <w:trHeight w:val="132"/>
        </w:trPr>
        <w:tc>
          <w:tcPr>
            <w:tcW w:w="9747" w:type="dxa"/>
            <w:gridSpan w:val="14"/>
            <w:tcBorders>
              <w:top w:val="nil"/>
              <w:left w:val="nil"/>
              <w:bottom w:val="single" w:sz="4" w:space="0" w:color="000000"/>
              <w:right w:val="nil"/>
            </w:tcBorders>
            <w:noWrap/>
            <w:vAlign w:val="bottom"/>
          </w:tcPr>
          <w:p w14:paraId="5F9F8FAD" w14:textId="77777777" w:rsidR="002454B4" w:rsidRPr="00ED0C21" w:rsidRDefault="002454B4">
            <w:pPr>
              <w:spacing w:line="276" w:lineRule="auto"/>
              <w:ind w:firstLine="0"/>
              <w:rPr>
                <w:sz w:val="20"/>
                <w:szCs w:val="20"/>
              </w:rPr>
              <w:pPrChange w:id="28944" w:author="Андрей П. Цинцадзе" w:date="2023-11-10T15:47:00Z">
                <w:pPr>
                  <w:framePr w:hSpace="180" w:wrap="around" w:vAnchor="text" w:hAnchor="text" w:x="199" w:y="1"/>
                  <w:spacing w:line="276" w:lineRule="auto"/>
                  <w:suppressOverlap/>
                </w:pPr>
              </w:pPrChange>
            </w:pPr>
          </w:p>
        </w:tc>
      </w:tr>
      <w:tr w:rsidR="000D7477" w:rsidRPr="00ED0C21" w14:paraId="690A2E46" w14:textId="77777777" w:rsidTr="00157ED8">
        <w:trPr>
          <w:trHeight w:val="255"/>
        </w:trPr>
        <w:tc>
          <w:tcPr>
            <w:tcW w:w="4111" w:type="dxa"/>
            <w:gridSpan w:val="6"/>
            <w:vMerge w:val="restart"/>
            <w:tcBorders>
              <w:top w:val="single" w:sz="4" w:space="0" w:color="000000"/>
              <w:left w:val="single" w:sz="4" w:space="0" w:color="000000"/>
              <w:bottom w:val="single" w:sz="4" w:space="0" w:color="000000"/>
              <w:right w:val="single" w:sz="4" w:space="0" w:color="000000"/>
            </w:tcBorders>
            <w:vAlign w:val="center"/>
          </w:tcPr>
          <w:p w14:paraId="5FF36AF4" w14:textId="77777777" w:rsidR="000D7477" w:rsidRPr="00AD032A" w:rsidRDefault="000D7477">
            <w:pPr>
              <w:spacing w:line="276" w:lineRule="auto"/>
              <w:ind w:firstLine="0"/>
              <w:jc w:val="center"/>
              <w:rPr>
                <w:sz w:val="20"/>
                <w:szCs w:val="20"/>
              </w:rPr>
              <w:pPrChange w:id="28945" w:author="Андрей П. Цинцадзе" w:date="2023-11-10T15:47:00Z">
                <w:pPr>
                  <w:framePr w:hSpace="180" w:wrap="around" w:vAnchor="text" w:hAnchor="text" w:x="199" w:y="1"/>
                  <w:spacing w:line="276" w:lineRule="auto"/>
                  <w:suppressOverlap/>
                  <w:jc w:val="center"/>
                </w:pPr>
              </w:pPrChange>
            </w:pPr>
            <w:r w:rsidRPr="00AD032A">
              <w:rPr>
                <w:sz w:val="20"/>
                <w:szCs w:val="20"/>
              </w:rPr>
              <w:t>Вид помощи </w:t>
            </w:r>
          </w:p>
        </w:tc>
        <w:tc>
          <w:tcPr>
            <w:tcW w:w="1701" w:type="dxa"/>
            <w:gridSpan w:val="2"/>
            <w:vMerge w:val="restart"/>
            <w:tcBorders>
              <w:top w:val="single" w:sz="4" w:space="0" w:color="000000"/>
              <w:left w:val="single" w:sz="4" w:space="0" w:color="000000"/>
              <w:bottom w:val="single" w:sz="4" w:space="0" w:color="000000"/>
              <w:right w:val="single" w:sz="4" w:space="0" w:color="000000"/>
            </w:tcBorders>
            <w:vAlign w:val="center"/>
          </w:tcPr>
          <w:p w14:paraId="4E7DC3F3" w14:textId="79C54658" w:rsidR="000D7477" w:rsidRPr="00AD032A" w:rsidRDefault="000D7477">
            <w:pPr>
              <w:spacing w:line="276" w:lineRule="auto"/>
              <w:ind w:firstLine="0"/>
              <w:jc w:val="center"/>
              <w:rPr>
                <w:sz w:val="20"/>
                <w:szCs w:val="20"/>
              </w:rPr>
              <w:pPrChange w:id="28946" w:author="Андрей П. Цинцадзе" w:date="2023-11-10T15:47:00Z">
                <w:pPr>
                  <w:framePr w:hSpace="180" w:wrap="around" w:vAnchor="text" w:hAnchor="text" w:x="199" w:y="1"/>
                  <w:spacing w:line="276" w:lineRule="auto"/>
                  <w:suppressOverlap/>
                  <w:jc w:val="center"/>
                </w:pPr>
              </w:pPrChange>
            </w:pPr>
            <w:r w:rsidRPr="00AD032A">
              <w:rPr>
                <w:sz w:val="20"/>
                <w:szCs w:val="20"/>
              </w:rPr>
              <w:t>Среднесписочная численность в отчетном периоде (чел)</w:t>
            </w:r>
          </w:p>
        </w:tc>
        <w:tc>
          <w:tcPr>
            <w:tcW w:w="3935" w:type="dxa"/>
            <w:gridSpan w:val="6"/>
            <w:tcBorders>
              <w:top w:val="single" w:sz="4" w:space="0" w:color="000000"/>
              <w:left w:val="single" w:sz="4" w:space="0" w:color="000000"/>
              <w:bottom w:val="single" w:sz="4" w:space="0" w:color="000000"/>
              <w:right w:val="single" w:sz="4" w:space="0" w:color="000000"/>
            </w:tcBorders>
            <w:vAlign w:val="center"/>
          </w:tcPr>
          <w:p w14:paraId="43E95261" w14:textId="59D8F69D" w:rsidR="000D7477" w:rsidRPr="00AD032A" w:rsidRDefault="000D7477">
            <w:pPr>
              <w:spacing w:line="276" w:lineRule="auto"/>
              <w:ind w:firstLine="0"/>
              <w:jc w:val="center"/>
              <w:rPr>
                <w:sz w:val="20"/>
                <w:szCs w:val="20"/>
              </w:rPr>
              <w:pPrChange w:id="28947" w:author="Андрей П. Цинцадзе" w:date="2023-11-10T15:47:00Z">
                <w:pPr>
                  <w:framePr w:hSpace="180" w:wrap="around" w:vAnchor="text" w:hAnchor="text" w:x="199" w:y="1"/>
                  <w:spacing w:line="276" w:lineRule="auto"/>
                  <w:suppressOverlap/>
                  <w:jc w:val="center"/>
                </w:pPr>
              </w:pPrChange>
            </w:pPr>
            <w:r w:rsidRPr="00AD032A">
              <w:rPr>
                <w:sz w:val="20"/>
                <w:szCs w:val="20"/>
              </w:rPr>
              <w:t>Предъявлено к оплате</w:t>
            </w:r>
          </w:p>
        </w:tc>
      </w:tr>
      <w:tr w:rsidR="000D7477" w:rsidRPr="00ED0C21" w14:paraId="5726F41F" w14:textId="77777777" w:rsidTr="00157ED8">
        <w:trPr>
          <w:trHeight w:val="255"/>
        </w:trPr>
        <w:tc>
          <w:tcPr>
            <w:tcW w:w="4111" w:type="dxa"/>
            <w:gridSpan w:val="6"/>
            <w:vMerge/>
            <w:tcBorders>
              <w:top w:val="single" w:sz="4" w:space="0" w:color="000000"/>
              <w:left w:val="single" w:sz="4" w:space="0" w:color="000000"/>
              <w:bottom w:val="single" w:sz="4" w:space="0" w:color="000000"/>
              <w:right w:val="single" w:sz="4" w:space="0" w:color="000000"/>
            </w:tcBorders>
            <w:noWrap/>
            <w:vAlign w:val="center"/>
          </w:tcPr>
          <w:p w14:paraId="2B109D68" w14:textId="77777777" w:rsidR="000D7477" w:rsidRPr="00AD032A" w:rsidRDefault="000D7477">
            <w:pPr>
              <w:spacing w:line="276" w:lineRule="auto"/>
              <w:ind w:firstLine="0"/>
              <w:jc w:val="center"/>
              <w:rPr>
                <w:sz w:val="20"/>
                <w:szCs w:val="20"/>
              </w:rPr>
              <w:pPrChange w:id="28948" w:author="Андрей П. Цинцадзе" w:date="2023-11-10T15:47:00Z">
                <w:pPr>
                  <w:framePr w:hSpace="180" w:wrap="around" w:vAnchor="text" w:hAnchor="text" w:x="199" w:y="1"/>
                  <w:spacing w:line="276" w:lineRule="auto"/>
                  <w:suppressOverlap/>
                  <w:jc w:val="center"/>
                </w:pPr>
              </w:pPrChange>
            </w:pPr>
          </w:p>
        </w:tc>
        <w:tc>
          <w:tcPr>
            <w:tcW w:w="1701" w:type="dxa"/>
            <w:gridSpan w:val="2"/>
            <w:vMerge/>
            <w:tcBorders>
              <w:top w:val="single" w:sz="4" w:space="0" w:color="000000"/>
              <w:left w:val="single" w:sz="4" w:space="0" w:color="000000"/>
              <w:bottom w:val="single" w:sz="4" w:space="0" w:color="000000"/>
              <w:right w:val="single" w:sz="4" w:space="0" w:color="000000"/>
            </w:tcBorders>
            <w:vAlign w:val="center"/>
          </w:tcPr>
          <w:p w14:paraId="52673EBD" w14:textId="74E5B2FE" w:rsidR="000D7477" w:rsidRPr="00AD032A" w:rsidRDefault="000D7477">
            <w:pPr>
              <w:spacing w:line="276" w:lineRule="auto"/>
              <w:ind w:firstLine="0"/>
              <w:jc w:val="center"/>
              <w:rPr>
                <w:sz w:val="20"/>
                <w:szCs w:val="20"/>
              </w:rPr>
              <w:pPrChange w:id="28949" w:author="Андрей П. Цинцадзе" w:date="2023-11-10T15:47:00Z">
                <w:pPr>
                  <w:framePr w:hSpace="180" w:wrap="around" w:vAnchor="text" w:hAnchor="text" w:x="199" w:y="1"/>
                  <w:spacing w:line="276" w:lineRule="auto"/>
                  <w:suppressOverlap/>
                  <w:jc w:val="center"/>
                </w:pPr>
              </w:pPrChange>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718E024" w14:textId="26E4A3B9" w:rsidR="000D7477" w:rsidRPr="00AD032A" w:rsidRDefault="000D7477">
            <w:pPr>
              <w:spacing w:line="276" w:lineRule="auto"/>
              <w:ind w:firstLine="0"/>
              <w:jc w:val="center"/>
              <w:rPr>
                <w:sz w:val="20"/>
                <w:szCs w:val="20"/>
              </w:rPr>
              <w:pPrChange w:id="28950" w:author="Андрей П. Цинцадзе" w:date="2023-11-10T15:47:00Z">
                <w:pPr>
                  <w:framePr w:hSpace="180" w:wrap="around" w:vAnchor="text" w:hAnchor="text" w:x="199" w:y="1"/>
                  <w:spacing w:line="276" w:lineRule="auto"/>
                  <w:suppressOverlap/>
                  <w:jc w:val="center"/>
                </w:pPr>
              </w:pPrChange>
            </w:pPr>
            <w:r w:rsidRPr="00AD032A">
              <w:rPr>
                <w:sz w:val="20"/>
                <w:szCs w:val="20"/>
              </w:rPr>
              <w:t>Количество</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65C89FF" w14:textId="62E34C26" w:rsidR="000D7477" w:rsidRPr="00AD032A" w:rsidRDefault="000D7477">
            <w:pPr>
              <w:spacing w:line="276" w:lineRule="auto"/>
              <w:ind w:firstLine="0"/>
              <w:jc w:val="center"/>
              <w:rPr>
                <w:sz w:val="20"/>
                <w:szCs w:val="20"/>
              </w:rPr>
              <w:pPrChange w:id="28951" w:author="Андрей П. Цинцадзе" w:date="2023-11-10T15:47:00Z">
                <w:pPr>
                  <w:framePr w:hSpace="180" w:wrap="around" w:vAnchor="text" w:hAnchor="text" w:x="199" w:y="1"/>
                  <w:spacing w:line="276" w:lineRule="auto"/>
                  <w:suppressOverlap/>
                  <w:jc w:val="center"/>
                </w:pPr>
              </w:pPrChange>
            </w:pPr>
            <w:r w:rsidRPr="00AD032A">
              <w:rPr>
                <w:sz w:val="20"/>
                <w:szCs w:val="20"/>
              </w:rPr>
              <w:t>Сумма</w:t>
            </w:r>
          </w:p>
        </w:tc>
      </w:tr>
      <w:tr w:rsidR="00DC1F6E" w:rsidRPr="00ED0C21" w14:paraId="70539DED"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1636C63C" w14:textId="20B46BFC" w:rsidR="00DC1F6E" w:rsidRPr="00AD032A" w:rsidRDefault="00DC1F6E">
            <w:pPr>
              <w:spacing w:line="276" w:lineRule="auto"/>
              <w:ind w:firstLine="0"/>
              <w:rPr>
                <w:sz w:val="20"/>
                <w:szCs w:val="20"/>
              </w:rPr>
              <w:pPrChange w:id="28952" w:author="Андрей П. Цинцадзе" w:date="2023-11-10T15:47:00Z">
                <w:pPr>
                  <w:framePr w:hSpace="180" w:wrap="around" w:vAnchor="text" w:hAnchor="text" w:x="199" w:y="1"/>
                  <w:spacing w:line="276" w:lineRule="auto"/>
                  <w:suppressOverlap/>
                </w:pPr>
              </w:pPrChange>
            </w:pPr>
            <w:r w:rsidRPr="00AD032A">
              <w:rPr>
                <w:sz w:val="20"/>
                <w:szCs w:val="20"/>
              </w:rPr>
              <w:t xml:space="preserve">АПП, за исключением акушерско-гинекологического и стоматологического профилей, </w:t>
            </w:r>
            <w:r w:rsidR="009B5AE3" w:rsidRPr="00AD032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469E27DE" w14:textId="6CBC7DE6" w:rsidR="00DC1F6E" w:rsidRPr="00AD032A" w:rsidRDefault="00DC1F6E">
            <w:pPr>
              <w:spacing w:line="276" w:lineRule="auto"/>
              <w:ind w:firstLine="0"/>
              <w:rPr>
                <w:sz w:val="20"/>
                <w:szCs w:val="20"/>
              </w:rPr>
              <w:pPrChange w:id="28953" w:author="Андрей П. Цинцадзе" w:date="2023-11-10T15:47:00Z">
                <w:pPr>
                  <w:framePr w:hSpace="180" w:wrap="around" w:vAnchor="text" w:hAnchor="text" w:x="199" w:y="1"/>
                  <w:spacing w:line="276" w:lineRule="auto"/>
                  <w:suppressOverlap/>
                </w:pPr>
              </w:pPrChange>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8C04B7E" w14:textId="3DBC0C29" w:rsidR="00DC1F6E" w:rsidRPr="00AD032A" w:rsidRDefault="00DC1F6E">
            <w:pPr>
              <w:spacing w:line="276" w:lineRule="auto"/>
              <w:ind w:firstLine="0"/>
              <w:jc w:val="center"/>
              <w:rPr>
                <w:sz w:val="20"/>
                <w:szCs w:val="20"/>
              </w:rPr>
              <w:pPrChange w:id="28954"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2D8C03D" w14:textId="6EE0CF73" w:rsidR="00DC1F6E" w:rsidRPr="00AD032A" w:rsidRDefault="00DC1F6E">
            <w:pPr>
              <w:spacing w:line="276" w:lineRule="auto"/>
              <w:ind w:firstLine="0"/>
              <w:jc w:val="center"/>
              <w:rPr>
                <w:sz w:val="20"/>
                <w:szCs w:val="20"/>
              </w:rPr>
              <w:pPrChange w:id="28955" w:author="Андрей П. Цинцадзе" w:date="2023-11-10T15:47:00Z">
                <w:pPr>
                  <w:framePr w:hSpace="180" w:wrap="around" w:vAnchor="text" w:hAnchor="text" w:x="199" w:y="1"/>
                  <w:spacing w:line="276" w:lineRule="auto"/>
                  <w:suppressOverlap/>
                  <w:jc w:val="center"/>
                </w:pPr>
              </w:pPrChange>
            </w:pPr>
          </w:p>
        </w:tc>
      </w:tr>
      <w:tr w:rsidR="00DC1F6E" w:rsidRPr="00ED0C21" w14:paraId="78C951E2"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3869FE8" w14:textId="253F7344" w:rsidR="00DC1F6E" w:rsidRPr="00AD032A" w:rsidRDefault="009B5AE3">
            <w:pPr>
              <w:spacing w:line="276" w:lineRule="auto"/>
              <w:ind w:firstLine="0"/>
              <w:rPr>
                <w:sz w:val="20"/>
                <w:szCs w:val="20"/>
              </w:rPr>
              <w:pPrChange w:id="28956"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w:t>
            </w:r>
            <w:r w:rsidR="00DC1F6E" w:rsidRPr="00AD032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4EB15881" w14:textId="77777777" w:rsidR="00DC1F6E" w:rsidRPr="00AD032A" w:rsidRDefault="00DC1F6E">
            <w:pPr>
              <w:spacing w:line="276" w:lineRule="auto"/>
              <w:ind w:firstLine="0"/>
              <w:rPr>
                <w:sz w:val="20"/>
                <w:szCs w:val="20"/>
              </w:rPr>
              <w:pPrChange w:id="28957" w:author="Андрей П. Цинцадзе" w:date="2023-11-10T15:47:00Z">
                <w:pPr>
                  <w:framePr w:hSpace="180" w:wrap="around" w:vAnchor="text" w:hAnchor="text" w:x="199" w:y="1"/>
                  <w:spacing w:line="276" w:lineRule="auto"/>
                  <w:suppressOverlap/>
                </w:pPr>
              </w:pPrChange>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49D22CF" w14:textId="77777777" w:rsidR="00DC1F6E" w:rsidRPr="00AD032A" w:rsidRDefault="00DC1F6E">
            <w:pPr>
              <w:spacing w:line="276" w:lineRule="auto"/>
              <w:ind w:firstLine="0"/>
              <w:rPr>
                <w:sz w:val="20"/>
                <w:szCs w:val="20"/>
              </w:rPr>
              <w:pPrChange w:id="28958"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B4D1FCA" w14:textId="0D5CD55C" w:rsidR="00DC1F6E" w:rsidRPr="00AD032A" w:rsidRDefault="00DC1F6E">
            <w:pPr>
              <w:spacing w:line="276" w:lineRule="auto"/>
              <w:ind w:firstLine="0"/>
              <w:jc w:val="center"/>
              <w:rPr>
                <w:sz w:val="20"/>
                <w:szCs w:val="20"/>
              </w:rPr>
              <w:pPrChange w:id="28959"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r>
      <w:tr w:rsidR="00DC1F6E" w:rsidRPr="00ED0C21" w14:paraId="3D488E72"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21462661" w14:textId="4A9A852F" w:rsidR="00DC1F6E" w:rsidRPr="00AD032A" w:rsidRDefault="00DC1F6E">
            <w:pPr>
              <w:spacing w:line="276" w:lineRule="auto"/>
              <w:ind w:firstLine="0"/>
              <w:rPr>
                <w:sz w:val="20"/>
                <w:szCs w:val="20"/>
              </w:rPr>
              <w:pPrChange w:id="28960"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1B3B0CAA" w14:textId="77777777" w:rsidR="00DC1F6E" w:rsidRPr="00AD032A" w:rsidRDefault="00DC1F6E">
            <w:pPr>
              <w:spacing w:line="276" w:lineRule="auto"/>
              <w:ind w:firstLine="0"/>
              <w:rPr>
                <w:sz w:val="20"/>
                <w:szCs w:val="20"/>
              </w:rPr>
              <w:pPrChange w:id="28961" w:author="Андрей П. Цинцадзе" w:date="2023-11-10T15:47:00Z">
                <w:pPr>
                  <w:framePr w:hSpace="180" w:wrap="around" w:vAnchor="text" w:hAnchor="text" w:x="199" w:y="1"/>
                  <w:spacing w:line="276" w:lineRule="auto"/>
                  <w:suppressOverlap/>
                </w:pPr>
              </w:pPrChange>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3619CCA" w14:textId="77777777" w:rsidR="00DC1F6E" w:rsidRPr="00AD032A" w:rsidRDefault="00DC1F6E">
            <w:pPr>
              <w:spacing w:line="276" w:lineRule="auto"/>
              <w:ind w:firstLine="0"/>
              <w:rPr>
                <w:sz w:val="20"/>
                <w:szCs w:val="20"/>
              </w:rPr>
              <w:pPrChange w:id="28962"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C8D2B8" w14:textId="038EF25B" w:rsidR="00DC1F6E" w:rsidRPr="00AD032A" w:rsidRDefault="00DC1F6E">
            <w:pPr>
              <w:spacing w:line="276" w:lineRule="auto"/>
              <w:ind w:firstLine="0"/>
              <w:jc w:val="center"/>
              <w:rPr>
                <w:sz w:val="20"/>
                <w:szCs w:val="20"/>
              </w:rPr>
              <w:pPrChange w:id="28963"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r>
      <w:tr w:rsidR="00DC1F6E" w:rsidRPr="00ED0C21" w14:paraId="0DC92E8D"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E79D466" w14:textId="47B0BBD5" w:rsidR="00DC1F6E" w:rsidRPr="00AD032A" w:rsidRDefault="00DC1F6E">
            <w:pPr>
              <w:spacing w:line="276" w:lineRule="auto"/>
              <w:ind w:firstLine="0"/>
              <w:rPr>
                <w:sz w:val="20"/>
                <w:szCs w:val="20"/>
              </w:rPr>
              <w:pPrChange w:id="28964" w:author="Андрей П. Цинцадзе" w:date="2023-11-10T15:47:00Z">
                <w:pPr>
                  <w:framePr w:hSpace="180" w:wrap="around" w:vAnchor="text" w:hAnchor="text" w:x="199" w:y="1"/>
                  <w:spacing w:line="276" w:lineRule="auto"/>
                  <w:suppressOverlap/>
                </w:pPr>
              </w:pPrChange>
            </w:pPr>
            <w:r w:rsidRPr="00AD032A">
              <w:rPr>
                <w:sz w:val="20"/>
                <w:szCs w:val="20"/>
              </w:rPr>
              <w:t>АПП по акушерско-гинекологическому профилю,</w:t>
            </w:r>
            <w:r w:rsidR="009B5AE3" w:rsidRPr="00AD032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52DE8F06" w14:textId="2BAB877F" w:rsidR="00DC1F6E" w:rsidRPr="00AD032A" w:rsidRDefault="00DC1F6E">
            <w:pPr>
              <w:spacing w:line="276" w:lineRule="auto"/>
              <w:ind w:firstLine="0"/>
              <w:rPr>
                <w:sz w:val="20"/>
                <w:szCs w:val="20"/>
              </w:rPr>
              <w:pPrChange w:id="28965" w:author="Андрей П. Цинцадзе" w:date="2023-11-10T15:47:00Z">
                <w:pPr>
                  <w:framePr w:hSpace="180" w:wrap="around" w:vAnchor="text" w:hAnchor="text" w:x="199" w:y="1"/>
                  <w:spacing w:line="276" w:lineRule="auto"/>
                  <w:suppressOverlap/>
                </w:pPr>
              </w:pPrChange>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1E2BCAB8" w14:textId="4B1B9EA3" w:rsidR="00DC1F6E" w:rsidRPr="00AD032A" w:rsidRDefault="00DC1F6E">
            <w:pPr>
              <w:spacing w:line="276" w:lineRule="auto"/>
              <w:ind w:firstLine="0"/>
              <w:jc w:val="center"/>
              <w:rPr>
                <w:sz w:val="20"/>
                <w:szCs w:val="20"/>
              </w:rPr>
              <w:pPrChange w:id="28966"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AAF9A90" w14:textId="4FB6668D" w:rsidR="00DC1F6E" w:rsidRPr="00AD032A" w:rsidRDefault="00DC1F6E">
            <w:pPr>
              <w:spacing w:line="276" w:lineRule="auto"/>
              <w:ind w:firstLine="0"/>
              <w:jc w:val="center"/>
              <w:rPr>
                <w:sz w:val="20"/>
                <w:szCs w:val="20"/>
              </w:rPr>
              <w:pPrChange w:id="28967" w:author="Андрей П. Цинцадзе" w:date="2023-11-10T15:47:00Z">
                <w:pPr>
                  <w:framePr w:hSpace="180" w:wrap="around" w:vAnchor="text" w:hAnchor="text" w:x="199" w:y="1"/>
                  <w:spacing w:line="276" w:lineRule="auto"/>
                  <w:suppressOverlap/>
                  <w:jc w:val="center"/>
                </w:pPr>
              </w:pPrChange>
            </w:pPr>
          </w:p>
        </w:tc>
      </w:tr>
      <w:tr w:rsidR="00DC1F6E" w:rsidRPr="00ED0C21" w14:paraId="678D14B9"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41EC27B6" w14:textId="76BB917A" w:rsidR="00DC1F6E" w:rsidRPr="00AD032A" w:rsidRDefault="009B5AE3">
            <w:pPr>
              <w:spacing w:line="276" w:lineRule="auto"/>
              <w:ind w:firstLine="0"/>
              <w:rPr>
                <w:sz w:val="20"/>
                <w:szCs w:val="20"/>
              </w:rPr>
              <w:pPrChange w:id="28968"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w:t>
            </w:r>
            <w:r w:rsidR="00DC1F6E" w:rsidRPr="00AD032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1BBC4EC8" w14:textId="77777777" w:rsidR="00DC1F6E" w:rsidRPr="00AD032A" w:rsidRDefault="00DC1F6E">
            <w:pPr>
              <w:spacing w:line="276" w:lineRule="auto"/>
              <w:ind w:firstLine="0"/>
              <w:rPr>
                <w:sz w:val="20"/>
                <w:szCs w:val="20"/>
              </w:rPr>
              <w:pPrChange w:id="28969" w:author="Андрей П. Цинцадзе" w:date="2023-11-10T15:47:00Z">
                <w:pPr>
                  <w:framePr w:hSpace="180" w:wrap="around" w:vAnchor="text" w:hAnchor="text" w:x="199" w:y="1"/>
                  <w:spacing w:line="276" w:lineRule="auto"/>
                  <w:suppressOverlap/>
                </w:pPr>
              </w:pPrChange>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2270415" w14:textId="77777777" w:rsidR="00DC1F6E" w:rsidRPr="00AD032A" w:rsidRDefault="00DC1F6E">
            <w:pPr>
              <w:spacing w:line="276" w:lineRule="auto"/>
              <w:ind w:firstLine="0"/>
              <w:rPr>
                <w:sz w:val="20"/>
                <w:szCs w:val="20"/>
              </w:rPr>
              <w:pPrChange w:id="28970"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DD460A9" w14:textId="2783F6AF" w:rsidR="00DC1F6E" w:rsidRPr="00AD032A" w:rsidRDefault="00DC1F6E">
            <w:pPr>
              <w:spacing w:line="276" w:lineRule="auto"/>
              <w:ind w:firstLine="0"/>
              <w:jc w:val="center"/>
              <w:rPr>
                <w:sz w:val="20"/>
                <w:szCs w:val="20"/>
              </w:rPr>
              <w:pPrChange w:id="28971"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r>
      <w:tr w:rsidR="00DC1F6E" w:rsidRPr="00ED0C21" w14:paraId="3668CE8A"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0E82FD4" w14:textId="12426D49" w:rsidR="00DC1F6E" w:rsidRPr="00AD032A" w:rsidRDefault="00DC1F6E">
            <w:pPr>
              <w:spacing w:line="276" w:lineRule="auto"/>
              <w:ind w:firstLine="0"/>
              <w:rPr>
                <w:sz w:val="20"/>
                <w:szCs w:val="20"/>
              </w:rPr>
              <w:pPrChange w:id="28972"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567FA69D" w14:textId="77777777" w:rsidR="00DC1F6E" w:rsidRPr="00AD032A" w:rsidRDefault="00DC1F6E">
            <w:pPr>
              <w:spacing w:line="276" w:lineRule="auto"/>
              <w:ind w:firstLine="0"/>
              <w:rPr>
                <w:sz w:val="20"/>
                <w:szCs w:val="20"/>
              </w:rPr>
              <w:pPrChange w:id="28973" w:author="Андрей П. Цинцадзе" w:date="2023-11-10T15:47:00Z">
                <w:pPr>
                  <w:framePr w:hSpace="180" w:wrap="around" w:vAnchor="text" w:hAnchor="text" w:x="199" w:y="1"/>
                  <w:spacing w:line="276" w:lineRule="auto"/>
                  <w:suppressOverlap/>
                </w:pPr>
              </w:pPrChange>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7A27C3A0" w14:textId="77777777" w:rsidR="00DC1F6E" w:rsidRPr="00AD032A" w:rsidRDefault="00DC1F6E">
            <w:pPr>
              <w:spacing w:line="276" w:lineRule="auto"/>
              <w:ind w:firstLine="0"/>
              <w:rPr>
                <w:sz w:val="20"/>
                <w:szCs w:val="20"/>
              </w:rPr>
              <w:pPrChange w:id="28974"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288D539" w14:textId="0C9B66C7" w:rsidR="00DC1F6E" w:rsidRPr="00AD032A" w:rsidRDefault="00DC1F6E">
            <w:pPr>
              <w:spacing w:line="276" w:lineRule="auto"/>
              <w:ind w:firstLine="0"/>
              <w:jc w:val="center"/>
              <w:rPr>
                <w:sz w:val="20"/>
                <w:szCs w:val="20"/>
              </w:rPr>
              <w:pPrChange w:id="28975"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r>
      <w:tr w:rsidR="00DC1F6E" w:rsidRPr="00ED0C21" w14:paraId="4505F60F"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D07E4F" w14:textId="50ED2F01" w:rsidR="00DC1F6E" w:rsidRPr="00AD032A" w:rsidRDefault="00DC1F6E">
            <w:pPr>
              <w:spacing w:line="276" w:lineRule="auto"/>
              <w:ind w:firstLine="0"/>
              <w:rPr>
                <w:sz w:val="20"/>
                <w:szCs w:val="20"/>
              </w:rPr>
              <w:pPrChange w:id="28976" w:author="Андрей П. Цинцадзе" w:date="2023-11-10T15:47:00Z">
                <w:pPr>
                  <w:framePr w:hSpace="180" w:wrap="around" w:vAnchor="text" w:hAnchor="text" w:x="199" w:y="1"/>
                  <w:spacing w:line="276" w:lineRule="auto"/>
                  <w:suppressOverlap/>
                </w:pPr>
              </w:pPrChange>
            </w:pPr>
            <w:r w:rsidRPr="00AD032A">
              <w:rPr>
                <w:sz w:val="20"/>
                <w:szCs w:val="20"/>
              </w:rPr>
              <w:t>АПП по стоматологическому профилю,</w:t>
            </w:r>
            <w:r w:rsidR="009B5AE3" w:rsidRPr="00AD032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30982F07" w14:textId="4FEC85A9" w:rsidR="00DC1F6E" w:rsidRPr="00AD032A" w:rsidRDefault="00DC1F6E">
            <w:pPr>
              <w:spacing w:line="276" w:lineRule="auto"/>
              <w:ind w:firstLine="0"/>
              <w:rPr>
                <w:sz w:val="20"/>
                <w:szCs w:val="20"/>
              </w:rPr>
              <w:pPrChange w:id="28977" w:author="Андрей П. Цинцадзе" w:date="2023-11-10T15:47:00Z">
                <w:pPr>
                  <w:framePr w:hSpace="180" w:wrap="around" w:vAnchor="text" w:hAnchor="text" w:x="199" w:y="1"/>
                  <w:spacing w:line="276" w:lineRule="auto"/>
                  <w:suppressOverlap/>
                </w:pPr>
              </w:pPrChange>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5950E29A" w14:textId="2928B709" w:rsidR="00DC1F6E" w:rsidRPr="00AD032A" w:rsidRDefault="00DC1F6E">
            <w:pPr>
              <w:spacing w:line="276" w:lineRule="auto"/>
              <w:ind w:firstLine="0"/>
              <w:jc w:val="center"/>
              <w:rPr>
                <w:sz w:val="20"/>
                <w:szCs w:val="20"/>
              </w:rPr>
              <w:pPrChange w:id="28978"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F121D97" w14:textId="16BF4618" w:rsidR="00DC1F6E" w:rsidRPr="00AD032A" w:rsidRDefault="00DC1F6E">
            <w:pPr>
              <w:spacing w:line="276" w:lineRule="auto"/>
              <w:ind w:firstLine="0"/>
              <w:jc w:val="center"/>
              <w:rPr>
                <w:sz w:val="20"/>
                <w:szCs w:val="20"/>
              </w:rPr>
              <w:pPrChange w:id="28979" w:author="Андрей П. Цинцадзе" w:date="2023-11-10T15:47:00Z">
                <w:pPr>
                  <w:framePr w:hSpace="180" w:wrap="around" w:vAnchor="text" w:hAnchor="text" w:x="199" w:y="1"/>
                  <w:spacing w:line="276" w:lineRule="auto"/>
                  <w:suppressOverlap/>
                  <w:jc w:val="center"/>
                </w:pPr>
              </w:pPrChange>
            </w:pPr>
          </w:p>
        </w:tc>
      </w:tr>
      <w:tr w:rsidR="00DC1F6E" w:rsidRPr="00ED0C21" w14:paraId="3936C638"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14FFB3" w14:textId="6FF844FF" w:rsidR="00DC1F6E" w:rsidRPr="00AD032A" w:rsidRDefault="009B5AE3">
            <w:pPr>
              <w:spacing w:line="276" w:lineRule="auto"/>
              <w:ind w:firstLine="0"/>
              <w:rPr>
                <w:sz w:val="20"/>
                <w:szCs w:val="20"/>
              </w:rPr>
              <w:pPrChange w:id="28980"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w:t>
            </w:r>
            <w:r w:rsidR="00DC1F6E" w:rsidRPr="00AD032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3A23C63" w14:textId="77777777" w:rsidR="00DC1F6E" w:rsidRPr="00AD032A" w:rsidRDefault="00DC1F6E">
            <w:pPr>
              <w:spacing w:line="276" w:lineRule="auto"/>
              <w:ind w:firstLine="0"/>
              <w:rPr>
                <w:sz w:val="20"/>
                <w:szCs w:val="20"/>
              </w:rPr>
              <w:pPrChange w:id="28981" w:author="Андрей П. Цинцадзе" w:date="2023-11-10T15:47:00Z">
                <w:pPr>
                  <w:framePr w:hSpace="180" w:wrap="around" w:vAnchor="text" w:hAnchor="text" w:x="199" w:y="1"/>
                  <w:spacing w:line="276" w:lineRule="auto"/>
                  <w:suppressOverlap/>
                </w:pPr>
              </w:pPrChange>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1F36AF2" w14:textId="77777777" w:rsidR="00DC1F6E" w:rsidRPr="00AD032A" w:rsidRDefault="00DC1F6E">
            <w:pPr>
              <w:spacing w:line="276" w:lineRule="auto"/>
              <w:ind w:firstLine="0"/>
              <w:rPr>
                <w:sz w:val="20"/>
                <w:szCs w:val="20"/>
              </w:rPr>
              <w:pPrChange w:id="28982"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5A9C9C" w14:textId="20B22910" w:rsidR="00DC1F6E" w:rsidRPr="00AD032A" w:rsidRDefault="00DC1F6E">
            <w:pPr>
              <w:spacing w:line="276" w:lineRule="auto"/>
              <w:ind w:firstLine="0"/>
              <w:jc w:val="center"/>
              <w:rPr>
                <w:sz w:val="20"/>
                <w:szCs w:val="20"/>
              </w:rPr>
              <w:pPrChange w:id="28983"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r>
      <w:tr w:rsidR="00DC1F6E" w:rsidRPr="00ED0C21" w14:paraId="66F684D7"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12DA531" w14:textId="5BFD0672" w:rsidR="00DC1F6E" w:rsidRPr="00AD032A" w:rsidRDefault="00DC1F6E">
            <w:pPr>
              <w:spacing w:line="276" w:lineRule="auto"/>
              <w:ind w:firstLine="0"/>
              <w:rPr>
                <w:sz w:val="20"/>
                <w:szCs w:val="20"/>
              </w:rPr>
              <w:pPrChange w:id="28984"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F273EBD" w14:textId="77777777" w:rsidR="00DC1F6E" w:rsidRPr="00AD032A" w:rsidRDefault="00DC1F6E">
            <w:pPr>
              <w:spacing w:line="276" w:lineRule="auto"/>
              <w:ind w:firstLine="0"/>
              <w:rPr>
                <w:sz w:val="20"/>
                <w:szCs w:val="20"/>
              </w:rPr>
              <w:pPrChange w:id="28985" w:author="Андрей П. Цинцадзе" w:date="2023-11-10T15:47:00Z">
                <w:pPr>
                  <w:framePr w:hSpace="180" w:wrap="around" w:vAnchor="text" w:hAnchor="text" w:x="199" w:y="1"/>
                  <w:spacing w:line="276" w:lineRule="auto"/>
                  <w:suppressOverlap/>
                </w:pPr>
              </w:pPrChange>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F9EAEC2" w14:textId="77777777" w:rsidR="00DC1F6E" w:rsidRPr="00AD032A" w:rsidRDefault="00DC1F6E">
            <w:pPr>
              <w:spacing w:line="276" w:lineRule="auto"/>
              <w:ind w:firstLine="0"/>
              <w:rPr>
                <w:sz w:val="20"/>
                <w:szCs w:val="20"/>
              </w:rPr>
              <w:pPrChange w:id="28986"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55A2F0A3" w14:textId="6DDE130A" w:rsidR="00DC1F6E" w:rsidRPr="00AD032A" w:rsidRDefault="00DC1F6E">
            <w:pPr>
              <w:spacing w:line="276" w:lineRule="auto"/>
              <w:ind w:firstLine="0"/>
              <w:jc w:val="center"/>
              <w:rPr>
                <w:sz w:val="20"/>
                <w:szCs w:val="20"/>
              </w:rPr>
              <w:pPrChange w:id="28987"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r>
      <w:tr w:rsidR="000D7477" w:rsidRPr="00ED0C21" w14:paraId="03E17123" w14:textId="77777777" w:rsidTr="00157ED8">
        <w:trPr>
          <w:trHeight w:val="255"/>
        </w:trPr>
        <w:tc>
          <w:tcPr>
            <w:tcW w:w="5812" w:type="dxa"/>
            <w:gridSpan w:val="8"/>
            <w:tcBorders>
              <w:top w:val="single" w:sz="4" w:space="0" w:color="000000"/>
              <w:left w:val="single" w:sz="4" w:space="0" w:color="000000"/>
              <w:bottom w:val="single" w:sz="4" w:space="0" w:color="000000"/>
              <w:right w:val="single" w:sz="4" w:space="0" w:color="000000"/>
            </w:tcBorders>
            <w:noWrap/>
            <w:vAlign w:val="bottom"/>
          </w:tcPr>
          <w:p w14:paraId="7A0B9F73" w14:textId="75EDA3B6" w:rsidR="000D7477" w:rsidRPr="00AD032A" w:rsidRDefault="000D7477">
            <w:pPr>
              <w:spacing w:line="276" w:lineRule="auto"/>
              <w:ind w:firstLine="0"/>
              <w:rPr>
                <w:b/>
                <w:bCs/>
                <w:sz w:val="20"/>
                <w:szCs w:val="20"/>
              </w:rPr>
              <w:pPrChange w:id="28988" w:author="Андрей П. Цинцадзе" w:date="2023-11-10T15:47:00Z">
                <w:pPr>
                  <w:framePr w:hSpace="180" w:wrap="around" w:vAnchor="text" w:hAnchor="text" w:x="199" w:y="1"/>
                  <w:spacing w:line="276" w:lineRule="auto"/>
                  <w:suppressOverlap/>
                </w:pPr>
              </w:pPrChange>
            </w:pPr>
            <w:r w:rsidRPr="00AD032A">
              <w:rPr>
                <w:b/>
                <w:bCs/>
                <w:sz w:val="20"/>
                <w:szCs w:val="20"/>
              </w:rPr>
              <w:t>Итого</w:t>
            </w: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D192540" w14:textId="0C6B8FF1" w:rsidR="000D7477" w:rsidRPr="00AD032A" w:rsidRDefault="000D7477">
            <w:pPr>
              <w:spacing w:line="276" w:lineRule="auto"/>
              <w:ind w:firstLine="0"/>
              <w:jc w:val="center"/>
              <w:rPr>
                <w:b/>
                <w:bCs/>
                <w:sz w:val="20"/>
                <w:szCs w:val="20"/>
              </w:rPr>
              <w:pPrChange w:id="28989"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B082E34" w14:textId="4DDD7823" w:rsidR="000D7477" w:rsidRPr="00AD032A" w:rsidRDefault="000D7477">
            <w:pPr>
              <w:spacing w:line="276" w:lineRule="auto"/>
              <w:ind w:firstLine="0"/>
              <w:rPr>
                <w:sz w:val="20"/>
                <w:szCs w:val="20"/>
              </w:rPr>
              <w:pPrChange w:id="28990" w:author="Андрей П. Цинцадзе" w:date="2023-11-10T15:47:00Z">
                <w:pPr>
                  <w:framePr w:hSpace="180" w:wrap="around" w:vAnchor="text" w:hAnchor="text" w:x="199" w:y="1"/>
                  <w:spacing w:line="276" w:lineRule="auto"/>
                  <w:suppressOverlap/>
                </w:pPr>
              </w:pPrChange>
            </w:pPr>
          </w:p>
        </w:tc>
      </w:tr>
      <w:tr w:rsidR="00C97561" w:rsidRPr="00ED0C21" w14:paraId="3D084B21" w14:textId="157DC740" w:rsidTr="00157ED8">
        <w:trPr>
          <w:trHeight w:val="255"/>
        </w:trPr>
        <w:tc>
          <w:tcPr>
            <w:tcW w:w="9747" w:type="dxa"/>
            <w:gridSpan w:val="14"/>
            <w:tcBorders>
              <w:top w:val="single" w:sz="4" w:space="0" w:color="000000"/>
              <w:left w:val="nil"/>
              <w:bottom w:val="nil"/>
              <w:right w:val="nil"/>
            </w:tcBorders>
            <w:noWrap/>
            <w:vAlign w:val="bottom"/>
          </w:tcPr>
          <w:p w14:paraId="35A95AAC" w14:textId="77777777" w:rsidR="00C97561" w:rsidRPr="00ED0C21" w:rsidRDefault="00C97561">
            <w:pPr>
              <w:spacing w:line="276" w:lineRule="auto"/>
              <w:ind w:firstLine="0"/>
              <w:rPr>
                <w:sz w:val="20"/>
                <w:szCs w:val="20"/>
              </w:rPr>
              <w:pPrChange w:id="28991" w:author="Андрей П. Цинцадзе" w:date="2023-11-10T15:47:00Z">
                <w:pPr>
                  <w:framePr w:hSpace="180" w:wrap="around" w:vAnchor="text" w:hAnchor="text" w:x="199" w:y="1"/>
                  <w:spacing w:line="276" w:lineRule="auto"/>
                  <w:suppressOverlap/>
                </w:pPr>
              </w:pPrChange>
            </w:pPr>
          </w:p>
        </w:tc>
      </w:tr>
      <w:tr w:rsidR="000D7477" w:rsidRPr="00ED0C21" w14:paraId="16A9C18A" w14:textId="77777777" w:rsidTr="00C97561">
        <w:trPr>
          <w:trHeight w:val="312"/>
        </w:trPr>
        <w:tc>
          <w:tcPr>
            <w:tcW w:w="9747" w:type="dxa"/>
            <w:gridSpan w:val="14"/>
            <w:tcBorders>
              <w:top w:val="nil"/>
              <w:left w:val="nil"/>
              <w:bottom w:val="nil"/>
              <w:right w:val="nil"/>
            </w:tcBorders>
            <w:noWrap/>
            <w:vAlign w:val="bottom"/>
          </w:tcPr>
          <w:p w14:paraId="0237183E" w14:textId="77777777" w:rsidR="000D7477" w:rsidRPr="00ED0C21" w:rsidRDefault="000D7477">
            <w:pPr>
              <w:spacing w:line="276" w:lineRule="auto"/>
              <w:ind w:firstLine="0"/>
              <w:jc w:val="center"/>
              <w:rPr>
                <w:b/>
                <w:bCs/>
                <w:sz w:val="20"/>
                <w:szCs w:val="20"/>
              </w:rPr>
              <w:pPrChange w:id="28992"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АПП неприкрепленному населению (заказанные услуги)</w:t>
            </w:r>
          </w:p>
        </w:tc>
      </w:tr>
      <w:tr w:rsidR="000D7477" w:rsidRPr="00ED0C21" w14:paraId="681AE6B5" w14:textId="77777777" w:rsidTr="00C97561">
        <w:trPr>
          <w:trHeight w:val="132"/>
        </w:trPr>
        <w:tc>
          <w:tcPr>
            <w:tcW w:w="9747" w:type="dxa"/>
            <w:gridSpan w:val="14"/>
            <w:tcBorders>
              <w:top w:val="nil"/>
              <w:left w:val="nil"/>
              <w:bottom w:val="nil"/>
              <w:right w:val="nil"/>
            </w:tcBorders>
            <w:noWrap/>
            <w:vAlign w:val="bottom"/>
          </w:tcPr>
          <w:p w14:paraId="0F165DD8" w14:textId="77777777" w:rsidR="000D7477" w:rsidRPr="00ED0C21" w:rsidRDefault="000D7477">
            <w:pPr>
              <w:spacing w:line="276" w:lineRule="auto"/>
              <w:ind w:firstLine="0"/>
              <w:rPr>
                <w:sz w:val="20"/>
                <w:szCs w:val="20"/>
              </w:rPr>
              <w:pPrChange w:id="28993" w:author="Андрей П. Цинцадзе" w:date="2023-11-10T15:47:00Z">
                <w:pPr>
                  <w:framePr w:hSpace="180" w:wrap="around" w:vAnchor="text" w:hAnchor="text" w:x="199" w:y="1"/>
                  <w:spacing w:line="276" w:lineRule="auto"/>
                  <w:suppressOverlap/>
                </w:pPr>
              </w:pPrChange>
            </w:pPr>
          </w:p>
        </w:tc>
      </w:tr>
      <w:tr w:rsidR="000D7477" w:rsidRPr="00ED0C21" w14:paraId="044240F2" w14:textId="77777777" w:rsidTr="00C97561">
        <w:trPr>
          <w:trHeight w:val="255"/>
        </w:trPr>
        <w:tc>
          <w:tcPr>
            <w:tcW w:w="5812" w:type="dxa"/>
            <w:gridSpan w:val="8"/>
            <w:vMerge w:val="restart"/>
            <w:tcBorders>
              <w:top w:val="single" w:sz="4" w:space="0" w:color="auto"/>
              <w:left w:val="single" w:sz="4" w:space="0" w:color="auto"/>
              <w:right w:val="single" w:sz="4" w:space="0" w:color="auto"/>
            </w:tcBorders>
            <w:vAlign w:val="center"/>
          </w:tcPr>
          <w:p w14:paraId="6B119348" w14:textId="2DCC366C" w:rsidR="000D7477" w:rsidRPr="00AD032A" w:rsidRDefault="000D7477">
            <w:pPr>
              <w:spacing w:line="276" w:lineRule="auto"/>
              <w:ind w:firstLine="0"/>
              <w:jc w:val="center"/>
              <w:rPr>
                <w:sz w:val="20"/>
                <w:szCs w:val="20"/>
              </w:rPr>
              <w:pPrChange w:id="28994" w:author="Андрей П. Цинцадзе" w:date="2023-11-10T15:47:00Z">
                <w:pPr>
                  <w:framePr w:hSpace="180" w:wrap="around" w:vAnchor="text" w:hAnchor="text" w:x="199" w:y="1"/>
                  <w:spacing w:line="276" w:lineRule="auto"/>
                  <w:suppressOverlap/>
                  <w:jc w:val="center"/>
                </w:pPr>
              </w:pPrChange>
            </w:pPr>
            <w:r w:rsidRPr="00AD032A">
              <w:rPr>
                <w:sz w:val="20"/>
                <w:szCs w:val="20"/>
              </w:rPr>
              <w:t>Вид помощи </w:t>
            </w:r>
          </w:p>
        </w:tc>
        <w:tc>
          <w:tcPr>
            <w:tcW w:w="3935" w:type="dxa"/>
            <w:gridSpan w:val="6"/>
            <w:tcBorders>
              <w:top w:val="single" w:sz="4" w:space="0" w:color="auto"/>
              <w:left w:val="nil"/>
              <w:bottom w:val="single" w:sz="4" w:space="0" w:color="auto"/>
              <w:right w:val="single" w:sz="4" w:space="0" w:color="auto"/>
            </w:tcBorders>
            <w:vAlign w:val="center"/>
          </w:tcPr>
          <w:p w14:paraId="2D03C250" w14:textId="237F194A" w:rsidR="000D7477" w:rsidRPr="00AD032A" w:rsidRDefault="000D7477">
            <w:pPr>
              <w:spacing w:line="276" w:lineRule="auto"/>
              <w:ind w:firstLine="0"/>
              <w:jc w:val="center"/>
              <w:rPr>
                <w:sz w:val="20"/>
                <w:szCs w:val="20"/>
              </w:rPr>
              <w:pPrChange w:id="28995" w:author="Андрей П. Цинцадзе" w:date="2023-11-10T15:47:00Z">
                <w:pPr>
                  <w:framePr w:hSpace="180" w:wrap="around" w:vAnchor="text" w:hAnchor="text" w:x="199" w:y="1"/>
                  <w:spacing w:line="276" w:lineRule="auto"/>
                  <w:suppressOverlap/>
                  <w:jc w:val="center"/>
                </w:pPr>
              </w:pPrChange>
            </w:pPr>
            <w:r w:rsidRPr="00AD032A">
              <w:rPr>
                <w:sz w:val="20"/>
                <w:szCs w:val="20"/>
              </w:rPr>
              <w:t>Предъявлено к оплате</w:t>
            </w:r>
          </w:p>
        </w:tc>
      </w:tr>
      <w:tr w:rsidR="000D7477" w:rsidRPr="00ED0C21" w14:paraId="19D8FF08" w14:textId="77777777" w:rsidTr="00C97561">
        <w:trPr>
          <w:trHeight w:val="294"/>
        </w:trPr>
        <w:tc>
          <w:tcPr>
            <w:tcW w:w="5812" w:type="dxa"/>
            <w:gridSpan w:val="8"/>
            <w:vMerge/>
            <w:tcBorders>
              <w:left w:val="single" w:sz="4" w:space="0" w:color="auto"/>
              <w:bottom w:val="single" w:sz="4" w:space="0" w:color="auto"/>
              <w:right w:val="single" w:sz="4" w:space="0" w:color="auto"/>
            </w:tcBorders>
          </w:tcPr>
          <w:p w14:paraId="1F6D3A9C" w14:textId="77777777" w:rsidR="000D7477" w:rsidRPr="00AD032A" w:rsidRDefault="000D7477">
            <w:pPr>
              <w:spacing w:line="276" w:lineRule="auto"/>
              <w:ind w:firstLine="0"/>
              <w:jc w:val="center"/>
              <w:rPr>
                <w:sz w:val="20"/>
                <w:szCs w:val="20"/>
              </w:rPr>
              <w:pPrChange w:id="28996" w:author="Андрей П. Цинцадзе" w:date="2023-11-10T15:47:00Z">
                <w:pPr>
                  <w:framePr w:hSpace="180" w:wrap="around" w:vAnchor="text" w:hAnchor="text" w:x="199" w:y="1"/>
                  <w:spacing w:line="276" w:lineRule="auto"/>
                  <w:suppressOverlap/>
                  <w:jc w:val="center"/>
                </w:pPr>
              </w:pPrChange>
            </w:pPr>
          </w:p>
        </w:tc>
        <w:tc>
          <w:tcPr>
            <w:tcW w:w="1985" w:type="dxa"/>
            <w:gridSpan w:val="4"/>
            <w:tcBorders>
              <w:top w:val="single" w:sz="4" w:space="0" w:color="auto"/>
              <w:left w:val="single" w:sz="4" w:space="0" w:color="auto"/>
              <w:bottom w:val="single" w:sz="4" w:space="0" w:color="auto"/>
              <w:right w:val="single" w:sz="4" w:space="0" w:color="auto"/>
            </w:tcBorders>
            <w:noWrap/>
          </w:tcPr>
          <w:p w14:paraId="698F07E7" w14:textId="26D4EE7B" w:rsidR="000D7477" w:rsidRPr="00AD032A" w:rsidRDefault="000D7477">
            <w:pPr>
              <w:spacing w:line="276" w:lineRule="auto"/>
              <w:ind w:firstLine="0"/>
              <w:jc w:val="center"/>
              <w:rPr>
                <w:sz w:val="20"/>
                <w:szCs w:val="20"/>
              </w:rPr>
              <w:pPrChange w:id="28997" w:author="Андрей П. Цинцадзе" w:date="2023-11-10T15:47:00Z">
                <w:pPr>
                  <w:framePr w:hSpace="180" w:wrap="around" w:vAnchor="text" w:hAnchor="text" w:x="199" w:y="1"/>
                  <w:spacing w:line="276" w:lineRule="auto"/>
                  <w:suppressOverlap/>
                  <w:jc w:val="center"/>
                </w:pPr>
              </w:pPrChange>
            </w:pPr>
            <w:r w:rsidRPr="00AD032A">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3F82D959" w14:textId="15D9AB77" w:rsidR="000D7477" w:rsidRPr="00AD032A" w:rsidRDefault="000D7477">
            <w:pPr>
              <w:spacing w:line="276" w:lineRule="auto"/>
              <w:ind w:firstLine="0"/>
              <w:jc w:val="center"/>
              <w:rPr>
                <w:sz w:val="20"/>
                <w:szCs w:val="20"/>
              </w:rPr>
              <w:pPrChange w:id="28998" w:author="Андрей П. Цинцадзе" w:date="2023-11-10T15:47:00Z">
                <w:pPr>
                  <w:framePr w:hSpace="180" w:wrap="around" w:vAnchor="text" w:hAnchor="text" w:x="199" w:y="1"/>
                  <w:spacing w:line="276" w:lineRule="auto"/>
                  <w:suppressOverlap/>
                  <w:jc w:val="center"/>
                </w:pPr>
              </w:pPrChange>
            </w:pPr>
            <w:r w:rsidRPr="00AD032A">
              <w:rPr>
                <w:sz w:val="20"/>
                <w:szCs w:val="20"/>
              </w:rPr>
              <w:t>Сумма</w:t>
            </w:r>
          </w:p>
        </w:tc>
      </w:tr>
      <w:tr w:rsidR="0067139B" w:rsidRPr="00ED0C21" w14:paraId="7D921AB0" w14:textId="77777777" w:rsidTr="00C97561">
        <w:trPr>
          <w:trHeight w:val="294"/>
        </w:trPr>
        <w:tc>
          <w:tcPr>
            <w:tcW w:w="5812" w:type="dxa"/>
            <w:gridSpan w:val="8"/>
            <w:tcBorders>
              <w:top w:val="single" w:sz="4" w:space="0" w:color="auto"/>
              <w:left w:val="single" w:sz="4" w:space="0" w:color="auto"/>
              <w:bottom w:val="single" w:sz="4" w:space="0" w:color="auto"/>
              <w:right w:val="single" w:sz="4" w:space="0" w:color="auto"/>
            </w:tcBorders>
          </w:tcPr>
          <w:p w14:paraId="7CC23B22" w14:textId="4E099621" w:rsidR="0067139B" w:rsidRPr="00AD032A" w:rsidRDefault="0067139B">
            <w:pPr>
              <w:spacing w:line="276" w:lineRule="auto"/>
              <w:ind w:firstLine="0"/>
              <w:rPr>
                <w:sz w:val="20"/>
                <w:szCs w:val="20"/>
              </w:rPr>
              <w:pPrChange w:id="28999" w:author="Андрей П. Цинцадзе" w:date="2023-11-10T15:47:00Z">
                <w:pPr>
                  <w:framePr w:hSpace="180" w:wrap="around" w:vAnchor="text" w:hAnchor="text" w:x="199" w:y="1"/>
                  <w:spacing w:line="276" w:lineRule="auto"/>
                  <w:suppressOverlap/>
                </w:pPr>
              </w:pPrChange>
            </w:pPr>
            <w:r w:rsidRPr="00AD032A">
              <w:rPr>
                <w:sz w:val="20"/>
                <w:szCs w:val="20"/>
              </w:rPr>
              <w:t>АПП, за исключением акушерско-гинекологического и стоматологического профилей,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5F392F9" w14:textId="6DD247E0" w:rsidR="0067139B" w:rsidRPr="00AD032A" w:rsidRDefault="0067139B">
            <w:pPr>
              <w:spacing w:line="276" w:lineRule="auto"/>
              <w:ind w:firstLine="0"/>
              <w:jc w:val="center"/>
              <w:rPr>
                <w:sz w:val="20"/>
                <w:szCs w:val="20"/>
              </w:rPr>
              <w:pPrChange w:id="29000"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7E938CEB" w14:textId="1E19CB27" w:rsidR="0067139B" w:rsidRPr="00AD032A" w:rsidRDefault="0067139B">
            <w:pPr>
              <w:spacing w:line="276" w:lineRule="auto"/>
              <w:ind w:firstLine="0"/>
              <w:jc w:val="center"/>
              <w:rPr>
                <w:sz w:val="20"/>
                <w:szCs w:val="20"/>
              </w:rPr>
              <w:pPrChange w:id="29001" w:author="Андрей П. Цинцадзе" w:date="2023-11-10T15:47:00Z">
                <w:pPr>
                  <w:framePr w:hSpace="180" w:wrap="around" w:vAnchor="text" w:hAnchor="text" w:x="199" w:y="1"/>
                  <w:spacing w:line="276" w:lineRule="auto"/>
                  <w:suppressOverlap/>
                  <w:jc w:val="center"/>
                </w:pPr>
              </w:pPrChange>
            </w:pPr>
          </w:p>
        </w:tc>
      </w:tr>
      <w:tr w:rsidR="0067139B" w:rsidRPr="00ED0C21" w14:paraId="1A50388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06AAA9B8" w14:textId="5826DA65" w:rsidR="0067139B" w:rsidRPr="00AD032A" w:rsidRDefault="0067139B">
            <w:pPr>
              <w:spacing w:line="276" w:lineRule="auto"/>
              <w:ind w:firstLine="0"/>
              <w:rPr>
                <w:sz w:val="20"/>
                <w:szCs w:val="20"/>
              </w:rPr>
              <w:pPrChange w:id="29002"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C3DAC84" w14:textId="77777777" w:rsidR="0067139B" w:rsidRPr="00AD032A" w:rsidRDefault="0067139B">
            <w:pPr>
              <w:spacing w:line="276" w:lineRule="auto"/>
              <w:ind w:firstLine="0"/>
              <w:jc w:val="center"/>
              <w:rPr>
                <w:sz w:val="20"/>
                <w:szCs w:val="20"/>
              </w:rPr>
              <w:pPrChange w:id="29003" w:author="Андрей П. Цинцадзе" w:date="2023-11-10T15:47:00Z">
                <w:pPr>
                  <w:framePr w:hSpace="180" w:wrap="around" w:vAnchor="text" w:hAnchor="text" w:x="199" w:y="1"/>
                  <w:spacing w:line="276" w:lineRule="auto"/>
                  <w:suppressOverlap/>
                  <w:jc w:val="center"/>
                </w:pPr>
              </w:pPrChange>
            </w:pPr>
          </w:p>
        </w:tc>
        <w:tc>
          <w:tcPr>
            <w:tcW w:w="1950" w:type="dxa"/>
            <w:gridSpan w:val="2"/>
            <w:tcBorders>
              <w:top w:val="single" w:sz="4" w:space="0" w:color="auto"/>
              <w:left w:val="nil"/>
              <w:bottom w:val="single" w:sz="4" w:space="0" w:color="auto"/>
              <w:right w:val="single" w:sz="4" w:space="0" w:color="auto"/>
            </w:tcBorders>
            <w:vAlign w:val="center"/>
          </w:tcPr>
          <w:p w14:paraId="45103864" w14:textId="77777777" w:rsidR="0067139B" w:rsidRPr="00AD032A" w:rsidRDefault="0067139B">
            <w:pPr>
              <w:spacing w:line="276" w:lineRule="auto"/>
              <w:ind w:firstLine="0"/>
              <w:jc w:val="center"/>
              <w:rPr>
                <w:sz w:val="20"/>
                <w:szCs w:val="20"/>
              </w:rPr>
              <w:pPrChange w:id="29004" w:author="Андрей П. Цинцадзе" w:date="2023-11-10T15:47:00Z">
                <w:pPr>
                  <w:framePr w:hSpace="180" w:wrap="around" w:vAnchor="text" w:hAnchor="text" w:x="199" w:y="1"/>
                  <w:spacing w:line="276" w:lineRule="auto"/>
                  <w:suppressOverlap/>
                  <w:jc w:val="center"/>
                </w:pPr>
              </w:pPrChange>
            </w:pPr>
          </w:p>
        </w:tc>
      </w:tr>
      <w:tr w:rsidR="0067139B" w:rsidRPr="00ED0C21" w14:paraId="455E0C88"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98DDFAC" w14:textId="26A86EC5" w:rsidR="0067139B" w:rsidRPr="00AD032A" w:rsidRDefault="0067139B">
            <w:pPr>
              <w:spacing w:line="276" w:lineRule="auto"/>
              <w:ind w:firstLine="0"/>
              <w:rPr>
                <w:sz w:val="20"/>
                <w:szCs w:val="20"/>
              </w:rPr>
              <w:pPrChange w:id="29005"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CAA9D8" w14:textId="77777777" w:rsidR="0067139B" w:rsidRPr="00AD032A" w:rsidRDefault="0067139B">
            <w:pPr>
              <w:spacing w:line="276" w:lineRule="auto"/>
              <w:ind w:firstLine="0"/>
              <w:jc w:val="center"/>
              <w:rPr>
                <w:sz w:val="20"/>
                <w:szCs w:val="20"/>
              </w:rPr>
              <w:pPrChange w:id="29006" w:author="Андрей П. Цинцадзе" w:date="2023-11-10T15:47:00Z">
                <w:pPr>
                  <w:framePr w:hSpace="180" w:wrap="around" w:vAnchor="text" w:hAnchor="text" w:x="199" w:y="1"/>
                  <w:spacing w:line="276" w:lineRule="auto"/>
                  <w:suppressOverlap/>
                  <w:jc w:val="center"/>
                </w:pPr>
              </w:pPrChange>
            </w:pPr>
          </w:p>
        </w:tc>
        <w:tc>
          <w:tcPr>
            <w:tcW w:w="1950" w:type="dxa"/>
            <w:gridSpan w:val="2"/>
            <w:tcBorders>
              <w:top w:val="single" w:sz="4" w:space="0" w:color="auto"/>
              <w:left w:val="nil"/>
              <w:bottom w:val="single" w:sz="4" w:space="0" w:color="auto"/>
              <w:right w:val="single" w:sz="4" w:space="0" w:color="auto"/>
            </w:tcBorders>
            <w:vAlign w:val="center"/>
          </w:tcPr>
          <w:p w14:paraId="23E28D93" w14:textId="77777777" w:rsidR="0067139B" w:rsidRPr="00AD032A" w:rsidRDefault="0067139B">
            <w:pPr>
              <w:spacing w:line="276" w:lineRule="auto"/>
              <w:ind w:firstLine="0"/>
              <w:jc w:val="center"/>
              <w:rPr>
                <w:sz w:val="20"/>
                <w:szCs w:val="20"/>
              </w:rPr>
              <w:pPrChange w:id="29007" w:author="Андрей П. Цинцадзе" w:date="2023-11-10T15:47:00Z">
                <w:pPr>
                  <w:framePr w:hSpace="180" w:wrap="around" w:vAnchor="text" w:hAnchor="text" w:x="199" w:y="1"/>
                  <w:spacing w:line="276" w:lineRule="auto"/>
                  <w:suppressOverlap/>
                  <w:jc w:val="center"/>
                </w:pPr>
              </w:pPrChange>
            </w:pPr>
          </w:p>
        </w:tc>
      </w:tr>
      <w:tr w:rsidR="0067139B" w:rsidRPr="00ED0C21" w14:paraId="58E5650F"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916D3F0" w14:textId="076B9B57" w:rsidR="0067139B" w:rsidRPr="00AD032A" w:rsidRDefault="0067139B">
            <w:pPr>
              <w:spacing w:line="276" w:lineRule="auto"/>
              <w:ind w:firstLine="0"/>
              <w:rPr>
                <w:sz w:val="20"/>
                <w:szCs w:val="20"/>
              </w:rPr>
              <w:pPrChange w:id="29008" w:author="Андрей П. Цинцадзе" w:date="2023-11-10T15:47:00Z">
                <w:pPr>
                  <w:framePr w:hSpace="180" w:wrap="around" w:vAnchor="text" w:hAnchor="text" w:x="199" w:y="1"/>
                  <w:spacing w:line="276" w:lineRule="auto"/>
                  <w:suppressOverlap/>
                </w:pPr>
              </w:pPrChange>
            </w:pPr>
            <w:r w:rsidRPr="00AD032A">
              <w:rPr>
                <w:sz w:val="20"/>
                <w:szCs w:val="20"/>
              </w:rPr>
              <w:t>АПП по акушерско-гинекологическому профилю,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1FA172D2" w14:textId="2F2A2738" w:rsidR="0067139B" w:rsidRPr="00AD032A" w:rsidRDefault="0067139B">
            <w:pPr>
              <w:spacing w:line="276" w:lineRule="auto"/>
              <w:ind w:firstLine="0"/>
              <w:jc w:val="center"/>
              <w:rPr>
                <w:sz w:val="20"/>
                <w:szCs w:val="20"/>
              </w:rPr>
              <w:pPrChange w:id="29009"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055CEC64" w14:textId="2FCC3D84" w:rsidR="0067139B" w:rsidRPr="00AD032A" w:rsidRDefault="0067139B">
            <w:pPr>
              <w:spacing w:line="276" w:lineRule="auto"/>
              <w:ind w:firstLine="0"/>
              <w:jc w:val="center"/>
              <w:rPr>
                <w:sz w:val="20"/>
                <w:szCs w:val="20"/>
              </w:rPr>
              <w:pPrChange w:id="29010" w:author="Андрей П. Цинцадзе" w:date="2023-11-10T15:47:00Z">
                <w:pPr>
                  <w:framePr w:hSpace="180" w:wrap="around" w:vAnchor="text" w:hAnchor="text" w:x="199" w:y="1"/>
                  <w:spacing w:line="276" w:lineRule="auto"/>
                  <w:suppressOverlap/>
                  <w:jc w:val="center"/>
                </w:pPr>
              </w:pPrChange>
            </w:pPr>
          </w:p>
        </w:tc>
      </w:tr>
      <w:tr w:rsidR="0067139B" w:rsidRPr="00ED0C21" w14:paraId="012AEC7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E8EDB04" w14:textId="2D806907" w:rsidR="0067139B" w:rsidRPr="00AD032A" w:rsidRDefault="0067139B">
            <w:pPr>
              <w:spacing w:line="276" w:lineRule="auto"/>
              <w:ind w:firstLine="0"/>
              <w:rPr>
                <w:sz w:val="20"/>
                <w:szCs w:val="20"/>
              </w:rPr>
              <w:pPrChange w:id="29011"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79750AAE" w14:textId="77777777" w:rsidR="0067139B" w:rsidRPr="00AD032A" w:rsidRDefault="0067139B">
            <w:pPr>
              <w:spacing w:line="276" w:lineRule="auto"/>
              <w:ind w:firstLine="0"/>
              <w:jc w:val="center"/>
              <w:rPr>
                <w:sz w:val="20"/>
                <w:szCs w:val="20"/>
              </w:rPr>
              <w:pPrChange w:id="29012" w:author="Андрей П. Цинцадзе" w:date="2023-11-10T15:47:00Z">
                <w:pPr>
                  <w:framePr w:hSpace="180" w:wrap="around" w:vAnchor="text" w:hAnchor="text" w:x="199" w:y="1"/>
                  <w:spacing w:line="276" w:lineRule="auto"/>
                  <w:suppressOverlap/>
                  <w:jc w:val="center"/>
                </w:pPr>
              </w:pPrChange>
            </w:pPr>
          </w:p>
        </w:tc>
        <w:tc>
          <w:tcPr>
            <w:tcW w:w="1950" w:type="dxa"/>
            <w:gridSpan w:val="2"/>
            <w:tcBorders>
              <w:top w:val="single" w:sz="4" w:space="0" w:color="auto"/>
              <w:left w:val="nil"/>
              <w:bottom w:val="single" w:sz="4" w:space="0" w:color="auto"/>
              <w:right w:val="single" w:sz="4" w:space="0" w:color="auto"/>
            </w:tcBorders>
            <w:vAlign w:val="center"/>
          </w:tcPr>
          <w:p w14:paraId="1A27BA83" w14:textId="77777777" w:rsidR="0067139B" w:rsidRPr="00AD032A" w:rsidRDefault="0067139B">
            <w:pPr>
              <w:spacing w:line="276" w:lineRule="auto"/>
              <w:ind w:firstLine="0"/>
              <w:jc w:val="center"/>
              <w:rPr>
                <w:sz w:val="20"/>
                <w:szCs w:val="20"/>
              </w:rPr>
              <w:pPrChange w:id="29013" w:author="Андрей П. Цинцадзе" w:date="2023-11-10T15:47:00Z">
                <w:pPr>
                  <w:framePr w:hSpace="180" w:wrap="around" w:vAnchor="text" w:hAnchor="text" w:x="199" w:y="1"/>
                  <w:spacing w:line="276" w:lineRule="auto"/>
                  <w:suppressOverlap/>
                  <w:jc w:val="center"/>
                </w:pPr>
              </w:pPrChange>
            </w:pPr>
          </w:p>
        </w:tc>
      </w:tr>
      <w:tr w:rsidR="0067139B" w:rsidRPr="00ED0C21" w14:paraId="6C69344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F7EE662" w14:textId="5DD73DF2" w:rsidR="0067139B" w:rsidRPr="00AD032A" w:rsidRDefault="0067139B">
            <w:pPr>
              <w:spacing w:line="276" w:lineRule="auto"/>
              <w:ind w:firstLine="0"/>
              <w:rPr>
                <w:sz w:val="20"/>
                <w:szCs w:val="20"/>
              </w:rPr>
              <w:pPrChange w:id="29014"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590948" w14:textId="77777777" w:rsidR="0067139B" w:rsidRPr="00AD032A" w:rsidRDefault="0067139B">
            <w:pPr>
              <w:spacing w:line="276" w:lineRule="auto"/>
              <w:ind w:firstLine="0"/>
              <w:jc w:val="center"/>
              <w:rPr>
                <w:sz w:val="20"/>
                <w:szCs w:val="20"/>
              </w:rPr>
              <w:pPrChange w:id="29015" w:author="Андрей П. Цинцадзе" w:date="2023-11-10T15:47:00Z">
                <w:pPr>
                  <w:framePr w:hSpace="180" w:wrap="around" w:vAnchor="text" w:hAnchor="text" w:x="199" w:y="1"/>
                  <w:spacing w:line="276" w:lineRule="auto"/>
                  <w:suppressOverlap/>
                  <w:jc w:val="center"/>
                </w:pPr>
              </w:pPrChange>
            </w:pPr>
          </w:p>
        </w:tc>
        <w:tc>
          <w:tcPr>
            <w:tcW w:w="1950" w:type="dxa"/>
            <w:gridSpan w:val="2"/>
            <w:tcBorders>
              <w:top w:val="single" w:sz="4" w:space="0" w:color="auto"/>
              <w:left w:val="nil"/>
              <w:bottom w:val="single" w:sz="4" w:space="0" w:color="auto"/>
              <w:right w:val="single" w:sz="4" w:space="0" w:color="auto"/>
            </w:tcBorders>
            <w:vAlign w:val="center"/>
          </w:tcPr>
          <w:p w14:paraId="1CC5D42B" w14:textId="77777777" w:rsidR="0067139B" w:rsidRPr="00AD032A" w:rsidRDefault="0067139B">
            <w:pPr>
              <w:spacing w:line="276" w:lineRule="auto"/>
              <w:ind w:firstLine="0"/>
              <w:jc w:val="center"/>
              <w:rPr>
                <w:sz w:val="20"/>
                <w:szCs w:val="20"/>
              </w:rPr>
              <w:pPrChange w:id="29016" w:author="Андрей П. Цинцадзе" w:date="2023-11-10T15:47:00Z">
                <w:pPr>
                  <w:framePr w:hSpace="180" w:wrap="around" w:vAnchor="text" w:hAnchor="text" w:x="199" w:y="1"/>
                  <w:spacing w:line="276" w:lineRule="auto"/>
                  <w:suppressOverlap/>
                  <w:jc w:val="center"/>
                </w:pPr>
              </w:pPrChange>
            </w:pPr>
          </w:p>
        </w:tc>
      </w:tr>
      <w:tr w:rsidR="0067139B" w:rsidRPr="00ED0C21" w14:paraId="3503BA7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0ACE03B" w14:textId="5FA7A82A" w:rsidR="0067139B" w:rsidRPr="00AD032A" w:rsidRDefault="0067139B">
            <w:pPr>
              <w:spacing w:line="276" w:lineRule="auto"/>
              <w:ind w:firstLine="0"/>
              <w:rPr>
                <w:sz w:val="20"/>
                <w:szCs w:val="20"/>
              </w:rPr>
              <w:pPrChange w:id="29017" w:author="Андрей П. Цинцадзе" w:date="2023-11-10T15:47:00Z">
                <w:pPr>
                  <w:framePr w:hSpace="180" w:wrap="around" w:vAnchor="text" w:hAnchor="text" w:x="199" w:y="1"/>
                  <w:spacing w:line="276" w:lineRule="auto"/>
                  <w:suppressOverlap/>
                </w:pPr>
              </w:pPrChange>
            </w:pPr>
            <w:r w:rsidRPr="00AD032A">
              <w:rPr>
                <w:sz w:val="20"/>
                <w:szCs w:val="20"/>
              </w:rPr>
              <w:t>АПП по стоматологическому профилю,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63232FB1" w14:textId="677F6538" w:rsidR="0067139B" w:rsidRPr="00AD032A" w:rsidRDefault="0067139B">
            <w:pPr>
              <w:spacing w:line="276" w:lineRule="auto"/>
              <w:ind w:firstLine="0"/>
              <w:jc w:val="center"/>
              <w:rPr>
                <w:sz w:val="20"/>
                <w:szCs w:val="20"/>
              </w:rPr>
              <w:pPrChange w:id="29018" w:author="Андрей П. Цинцадзе" w:date="2023-11-10T15:47:00Z">
                <w:pPr>
                  <w:framePr w:hSpace="180" w:wrap="around" w:vAnchor="text" w:hAnchor="text" w:x="199" w:y="1"/>
                  <w:spacing w:line="276" w:lineRule="auto"/>
                  <w:suppressOverlap/>
                  <w:jc w:val="center"/>
                </w:pPr>
              </w:pPrChange>
            </w:pPr>
            <w:r w:rsidRPr="00AD032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57E98798" w14:textId="77777777" w:rsidR="0067139B" w:rsidRPr="00AD032A" w:rsidRDefault="0067139B">
            <w:pPr>
              <w:spacing w:line="276" w:lineRule="auto"/>
              <w:ind w:firstLine="0"/>
              <w:jc w:val="center"/>
              <w:rPr>
                <w:sz w:val="20"/>
                <w:szCs w:val="20"/>
              </w:rPr>
              <w:pPrChange w:id="29019" w:author="Андрей П. Цинцадзе" w:date="2023-11-10T15:47:00Z">
                <w:pPr>
                  <w:framePr w:hSpace="180" w:wrap="around" w:vAnchor="text" w:hAnchor="text" w:x="199" w:y="1"/>
                  <w:spacing w:line="276" w:lineRule="auto"/>
                  <w:suppressOverlap/>
                  <w:jc w:val="center"/>
                </w:pPr>
              </w:pPrChange>
            </w:pPr>
          </w:p>
        </w:tc>
      </w:tr>
      <w:tr w:rsidR="0067139B" w:rsidRPr="00ED0C21" w14:paraId="2951925D"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143CECEC" w14:textId="02112B0D" w:rsidR="0067139B" w:rsidRPr="00AD032A" w:rsidRDefault="0067139B">
            <w:pPr>
              <w:spacing w:line="276" w:lineRule="auto"/>
              <w:ind w:firstLine="0"/>
              <w:rPr>
                <w:sz w:val="20"/>
                <w:szCs w:val="20"/>
              </w:rPr>
              <w:pPrChange w:id="29020"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0059DEF9" w14:textId="77777777" w:rsidR="0067139B" w:rsidRPr="00AD032A" w:rsidRDefault="0067139B">
            <w:pPr>
              <w:spacing w:line="276" w:lineRule="auto"/>
              <w:ind w:firstLine="0"/>
              <w:jc w:val="center"/>
              <w:rPr>
                <w:sz w:val="20"/>
                <w:szCs w:val="20"/>
              </w:rPr>
              <w:pPrChange w:id="29021" w:author="Андрей П. Цинцадзе" w:date="2023-11-10T15:47:00Z">
                <w:pPr>
                  <w:framePr w:hSpace="180" w:wrap="around" w:vAnchor="text" w:hAnchor="text" w:x="199" w:y="1"/>
                  <w:spacing w:line="276" w:lineRule="auto"/>
                  <w:suppressOverlap/>
                  <w:jc w:val="center"/>
                </w:pPr>
              </w:pPrChange>
            </w:pPr>
          </w:p>
        </w:tc>
        <w:tc>
          <w:tcPr>
            <w:tcW w:w="1950" w:type="dxa"/>
            <w:gridSpan w:val="2"/>
            <w:tcBorders>
              <w:top w:val="single" w:sz="4" w:space="0" w:color="auto"/>
              <w:left w:val="nil"/>
              <w:bottom w:val="single" w:sz="4" w:space="0" w:color="auto"/>
              <w:right w:val="single" w:sz="4" w:space="0" w:color="auto"/>
            </w:tcBorders>
            <w:vAlign w:val="center"/>
          </w:tcPr>
          <w:p w14:paraId="12CBA3A4" w14:textId="77777777" w:rsidR="0067139B" w:rsidRPr="00AD032A" w:rsidRDefault="0067139B">
            <w:pPr>
              <w:spacing w:line="276" w:lineRule="auto"/>
              <w:ind w:firstLine="0"/>
              <w:jc w:val="center"/>
              <w:rPr>
                <w:sz w:val="20"/>
                <w:szCs w:val="20"/>
              </w:rPr>
              <w:pPrChange w:id="29022" w:author="Андрей П. Цинцадзе" w:date="2023-11-10T15:47:00Z">
                <w:pPr>
                  <w:framePr w:hSpace="180" w:wrap="around" w:vAnchor="text" w:hAnchor="text" w:x="199" w:y="1"/>
                  <w:spacing w:line="276" w:lineRule="auto"/>
                  <w:suppressOverlap/>
                  <w:jc w:val="center"/>
                </w:pPr>
              </w:pPrChange>
            </w:pPr>
          </w:p>
        </w:tc>
      </w:tr>
      <w:tr w:rsidR="0067139B" w:rsidRPr="00ED0C21" w14:paraId="11CECEE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35E2E25" w14:textId="7DA0830F" w:rsidR="0067139B" w:rsidRPr="00AD032A" w:rsidRDefault="0067139B">
            <w:pPr>
              <w:spacing w:line="276" w:lineRule="auto"/>
              <w:ind w:firstLine="0"/>
              <w:rPr>
                <w:sz w:val="20"/>
                <w:szCs w:val="20"/>
              </w:rPr>
              <w:pPrChange w:id="29023" w:author="Андрей П. Цинцадзе" w:date="2023-11-10T15:47:00Z">
                <w:pPr>
                  <w:framePr w:hSpace="180" w:wrap="around" w:vAnchor="text" w:hAnchor="text" w:x="199" w:y="1"/>
                  <w:spacing w:line="276" w:lineRule="auto"/>
                  <w:suppressOverlap/>
                </w:pPr>
              </w:pPrChange>
            </w:pPr>
            <w:r w:rsidRPr="00AD032A">
              <w:rPr>
                <w:sz w:val="20"/>
                <w:szCs w:val="20"/>
              </w:rPr>
              <w:t xml:space="preserve">                   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F1D2F82" w14:textId="77777777" w:rsidR="0067139B" w:rsidRPr="00AD032A" w:rsidRDefault="0067139B">
            <w:pPr>
              <w:spacing w:line="276" w:lineRule="auto"/>
              <w:ind w:firstLine="0"/>
              <w:jc w:val="center"/>
              <w:rPr>
                <w:sz w:val="20"/>
                <w:szCs w:val="20"/>
              </w:rPr>
              <w:pPrChange w:id="29024" w:author="Андрей П. Цинцадзе" w:date="2023-11-10T15:47:00Z">
                <w:pPr>
                  <w:framePr w:hSpace="180" w:wrap="around" w:vAnchor="text" w:hAnchor="text" w:x="199" w:y="1"/>
                  <w:spacing w:line="276" w:lineRule="auto"/>
                  <w:suppressOverlap/>
                  <w:jc w:val="center"/>
                </w:pPr>
              </w:pPrChange>
            </w:pPr>
          </w:p>
        </w:tc>
        <w:tc>
          <w:tcPr>
            <w:tcW w:w="1950" w:type="dxa"/>
            <w:gridSpan w:val="2"/>
            <w:tcBorders>
              <w:top w:val="single" w:sz="4" w:space="0" w:color="auto"/>
              <w:left w:val="nil"/>
              <w:bottom w:val="single" w:sz="4" w:space="0" w:color="auto"/>
              <w:right w:val="single" w:sz="4" w:space="0" w:color="auto"/>
            </w:tcBorders>
            <w:vAlign w:val="center"/>
          </w:tcPr>
          <w:p w14:paraId="7DB487E8" w14:textId="77777777" w:rsidR="0067139B" w:rsidRPr="00AD032A" w:rsidRDefault="0067139B">
            <w:pPr>
              <w:spacing w:line="276" w:lineRule="auto"/>
              <w:ind w:firstLine="0"/>
              <w:jc w:val="center"/>
              <w:rPr>
                <w:sz w:val="20"/>
                <w:szCs w:val="20"/>
              </w:rPr>
              <w:pPrChange w:id="29025" w:author="Андрей П. Цинцадзе" w:date="2023-11-10T15:47:00Z">
                <w:pPr>
                  <w:framePr w:hSpace="180" w:wrap="around" w:vAnchor="text" w:hAnchor="text" w:x="199" w:y="1"/>
                  <w:spacing w:line="276" w:lineRule="auto"/>
                  <w:suppressOverlap/>
                  <w:jc w:val="center"/>
                </w:pPr>
              </w:pPrChange>
            </w:pPr>
          </w:p>
        </w:tc>
      </w:tr>
      <w:tr w:rsidR="00C97561" w:rsidRPr="00ED0C21" w14:paraId="5E385C89"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362DB25" w14:textId="77777777" w:rsidR="00C97561" w:rsidRPr="00AD032A" w:rsidRDefault="00C97561">
            <w:pPr>
              <w:spacing w:line="276" w:lineRule="auto"/>
              <w:ind w:firstLine="0"/>
              <w:rPr>
                <w:b/>
                <w:bCs/>
                <w:sz w:val="20"/>
                <w:szCs w:val="20"/>
              </w:rPr>
              <w:pPrChange w:id="29026" w:author="Андрей П. Цинцадзе" w:date="2023-11-10T15:47:00Z">
                <w:pPr>
                  <w:framePr w:hSpace="180" w:wrap="around" w:vAnchor="text" w:hAnchor="text" w:x="199" w:y="1"/>
                  <w:spacing w:line="276" w:lineRule="auto"/>
                  <w:suppressOverlap/>
                </w:pPr>
              </w:pPrChange>
            </w:pPr>
            <w:r w:rsidRPr="00AD032A">
              <w:rPr>
                <w:b/>
                <w:bCs/>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438370D3" w14:textId="59F813BB" w:rsidR="00C97561" w:rsidRPr="00AD032A" w:rsidRDefault="00C97561">
            <w:pPr>
              <w:spacing w:line="276" w:lineRule="auto"/>
              <w:ind w:firstLine="0"/>
              <w:jc w:val="center"/>
              <w:rPr>
                <w:b/>
                <w:bCs/>
                <w:sz w:val="20"/>
                <w:szCs w:val="20"/>
              </w:rPr>
              <w:pPrChange w:id="29027" w:author="Андрей П. Цинцадзе" w:date="2023-11-10T15:47:00Z">
                <w:pPr>
                  <w:framePr w:hSpace="180" w:wrap="around" w:vAnchor="text" w:hAnchor="text" w:x="199" w:y="1"/>
                  <w:spacing w:line="276" w:lineRule="auto"/>
                  <w:suppressOverlap/>
                  <w:jc w:val="center"/>
                </w:pPr>
              </w:pPrChange>
            </w:pPr>
            <w:r w:rsidRPr="00AD032A">
              <w:rPr>
                <w:b/>
                <w:bCs/>
                <w:sz w:val="20"/>
                <w:szCs w:val="20"/>
              </w:rPr>
              <w:t>Х </w:t>
            </w:r>
          </w:p>
        </w:tc>
        <w:tc>
          <w:tcPr>
            <w:tcW w:w="1950" w:type="dxa"/>
            <w:gridSpan w:val="2"/>
            <w:tcBorders>
              <w:top w:val="single" w:sz="4" w:space="0" w:color="auto"/>
              <w:left w:val="nil"/>
              <w:bottom w:val="single" w:sz="4" w:space="0" w:color="auto"/>
              <w:right w:val="single" w:sz="4" w:space="0" w:color="auto"/>
            </w:tcBorders>
          </w:tcPr>
          <w:p w14:paraId="28D71474" w14:textId="5B89910D" w:rsidR="00C97561" w:rsidRPr="00AD032A" w:rsidRDefault="00C97561">
            <w:pPr>
              <w:spacing w:line="276" w:lineRule="auto"/>
              <w:ind w:firstLine="0"/>
              <w:rPr>
                <w:sz w:val="20"/>
                <w:szCs w:val="20"/>
              </w:rPr>
              <w:pPrChange w:id="29028" w:author="Андрей П. Цинцадзе" w:date="2023-11-10T15:47:00Z">
                <w:pPr>
                  <w:framePr w:hSpace="180" w:wrap="around" w:vAnchor="text" w:hAnchor="text" w:x="199" w:y="1"/>
                  <w:spacing w:line="276" w:lineRule="auto"/>
                  <w:suppressOverlap/>
                </w:pPr>
              </w:pPrChange>
            </w:pPr>
          </w:p>
        </w:tc>
      </w:tr>
      <w:tr w:rsidR="00C97561" w:rsidRPr="00ED0C21" w14:paraId="5F692E70" w14:textId="77777777" w:rsidTr="00C97561">
        <w:trPr>
          <w:trHeight w:val="255"/>
        </w:trPr>
        <w:tc>
          <w:tcPr>
            <w:tcW w:w="9747" w:type="dxa"/>
            <w:gridSpan w:val="14"/>
            <w:tcBorders>
              <w:top w:val="single" w:sz="4" w:space="0" w:color="auto"/>
            </w:tcBorders>
            <w:noWrap/>
            <w:vAlign w:val="bottom"/>
          </w:tcPr>
          <w:p w14:paraId="084F25C8" w14:textId="77777777" w:rsidR="00C97561" w:rsidRPr="00ED0C21" w:rsidRDefault="00C97561">
            <w:pPr>
              <w:spacing w:line="276" w:lineRule="auto"/>
              <w:ind w:firstLine="0"/>
              <w:rPr>
                <w:sz w:val="20"/>
                <w:szCs w:val="20"/>
              </w:rPr>
              <w:pPrChange w:id="29029" w:author="Андрей П. Цинцадзе" w:date="2023-11-10T15:47:00Z">
                <w:pPr>
                  <w:framePr w:hSpace="180" w:wrap="around" w:vAnchor="text" w:hAnchor="text" w:x="199" w:y="1"/>
                  <w:spacing w:line="276" w:lineRule="auto"/>
                  <w:suppressOverlap/>
                </w:pPr>
              </w:pPrChange>
            </w:pPr>
          </w:p>
        </w:tc>
      </w:tr>
      <w:tr w:rsidR="00C97561" w:rsidRPr="00ED0C21" w14:paraId="48294E8F" w14:textId="77777777" w:rsidTr="00C97561">
        <w:trPr>
          <w:trHeight w:val="255"/>
        </w:trPr>
        <w:tc>
          <w:tcPr>
            <w:tcW w:w="9747" w:type="dxa"/>
            <w:gridSpan w:val="14"/>
            <w:tcBorders>
              <w:top w:val="nil"/>
              <w:left w:val="nil"/>
              <w:bottom w:val="nil"/>
              <w:right w:val="nil"/>
            </w:tcBorders>
            <w:noWrap/>
            <w:vAlign w:val="bottom"/>
          </w:tcPr>
          <w:p w14:paraId="31954FF6" w14:textId="77777777" w:rsidR="00C97561" w:rsidRPr="00ED0C21" w:rsidRDefault="00C97561">
            <w:pPr>
              <w:spacing w:line="276" w:lineRule="auto"/>
              <w:ind w:firstLine="0"/>
              <w:rPr>
                <w:sz w:val="20"/>
                <w:szCs w:val="20"/>
              </w:rPr>
              <w:pPrChange w:id="29030" w:author="Андрей П. Цинцадзе" w:date="2023-11-10T15:47:00Z">
                <w:pPr>
                  <w:framePr w:hSpace="180" w:wrap="around" w:vAnchor="text" w:hAnchor="text" w:x="199" w:y="1"/>
                  <w:spacing w:line="276" w:lineRule="auto"/>
                  <w:suppressOverlap/>
                </w:pPr>
              </w:pPrChange>
            </w:pPr>
          </w:p>
        </w:tc>
      </w:tr>
      <w:tr w:rsidR="00C97561" w:rsidRPr="00ED0C21" w14:paraId="5EA51BD0" w14:textId="77777777" w:rsidTr="00C97561">
        <w:trPr>
          <w:trHeight w:val="312"/>
        </w:trPr>
        <w:tc>
          <w:tcPr>
            <w:tcW w:w="9747" w:type="dxa"/>
            <w:gridSpan w:val="14"/>
            <w:tcBorders>
              <w:left w:val="nil"/>
              <w:bottom w:val="single" w:sz="4" w:space="0" w:color="auto"/>
              <w:right w:val="nil"/>
            </w:tcBorders>
            <w:noWrap/>
            <w:vAlign w:val="bottom"/>
          </w:tcPr>
          <w:p w14:paraId="73B794A5" w14:textId="7122548C" w:rsidR="00C97561" w:rsidRPr="00ED0C21" w:rsidRDefault="00C97561">
            <w:pPr>
              <w:spacing w:line="276" w:lineRule="auto"/>
              <w:ind w:firstLine="0"/>
              <w:jc w:val="center"/>
              <w:rPr>
                <w:b/>
                <w:bCs/>
                <w:sz w:val="20"/>
                <w:szCs w:val="20"/>
              </w:rPr>
              <w:pPrChange w:id="29031" w:author="Андрей П. Цинцадзе" w:date="2023-11-10T15:47:00Z">
                <w:pPr>
                  <w:framePr w:hSpace="180" w:wrap="around" w:vAnchor="text" w:hAnchor="text" w:x="199" w:y="1"/>
                  <w:spacing w:line="276" w:lineRule="auto"/>
                  <w:suppressOverlap/>
                  <w:jc w:val="center"/>
                </w:pPr>
              </w:pPrChange>
            </w:pPr>
            <w:r w:rsidRPr="00ED0C21">
              <w:rPr>
                <w:b/>
                <w:bCs/>
                <w:sz w:val="20"/>
                <w:szCs w:val="20"/>
                <w:lang w:val="en-US"/>
              </w:rPr>
              <w:t>I</w:t>
            </w:r>
            <w:r w:rsidRPr="00ED0C21">
              <w:rPr>
                <w:b/>
                <w:bCs/>
                <w:sz w:val="20"/>
                <w:szCs w:val="20"/>
              </w:rPr>
              <w:t>V. Диагностические исследования в рамках диспансеризации, проведенные по направлению от иных медицинских организаций</w:t>
            </w:r>
          </w:p>
          <w:p w14:paraId="64CE6FD5" w14:textId="77777777" w:rsidR="00C97561" w:rsidRPr="00ED0C21" w:rsidRDefault="00C97561">
            <w:pPr>
              <w:spacing w:line="276" w:lineRule="auto"/>
              <w:ind w:firstLine="0"/>
              <w:jc w:val="center"/>
              <w:rPr>
                <w:b/>
                <w:bCs/>
                <w:sz w:val="20"/>
                <w:szCs w:val="20"/>
              </w:rPr>
              <w:pPrChange w:id="29032" w:author="Андрей П. Цинцадзе" w:date="2023-11-10T15:47:00Z">
                <w:pPr>
                  <w:framePr w:hSpace="180" w:wrap="around" w:vAnchor="text" w:hAnchor="text" w:x="199" w:y="1"/>
                  <w:spacing w:line="276" w:lineRule="auto"/>
                  <w:suppressOverlap/>
                  <w:jc w:val="center"/>
                </w:pPr>
              </w:pPrChange>
            </w:pPr>
          </w:p>
        </w:tc>
      </w:tr>
      <w:tr w:rsidR="00C97561" w:rsidRPr="00ED0C21" w14:paraId="7306DDFF" w14:textId="77777777" w:rsidTr="00C97561">
        <w:trPr>
          <w:trHeight w:val="258"/>
        </w:trPr>
        <w:tc>
          <w:tcPr>
            <w:tcW w:w="5812" w:type="dxa"/>
            <w:gridSpan w:val="8"/>
            <w:vMerge w:val="restart"/>
            <w:tcBorders>
              <w:top w:val="single" w:sz="4" w:space="0" w:color="auto"/>
              <w:left w:val="single" w:sz="4" w:space="0" w:color="auto"/>
              <w:right w:val="single" w:sz="4" w:space="0" w:color="auto"/>
            </w:tcBorders>
            <w:vAlign w:val="center"/>
          </w:tcPr>
          <w:p w14:paraId="7F28E7CE" w14:textId="77777777" w:rsidR="00C97561" w:rsidRPr="00ED0C21" w:rsidRDefault="00C97561">
            <w:pPr>
              <w:spacing w:line="276" w:lineRule="auto"/>
              <w:ind w:firstLine="0"/>
              <w:jc w:val="center"/>
              <w:rPr>
                <w:sz w:val="20"/>
                <w:szCs w:val="20"/>
              </w:rPr>
              <w:pPrChange w:id="29033" w:author="Андрей П. Цинцадзе" w:date="2023-11-10T15:47:00Z">
                <w:pPr>
                  <w:framePr w:hSpace="180" w:wrap="around" w:vAnchor="text" w:hAnchor="text" w:x="199" w:y="1"/>
                  <w:spacing w:line="276" w:lineRule="auto"/>
                  <w:suppressOverlap/>
                  <w:jc w:val="center"/>
                </w:pPr>
              </w:pPrChange>
            </w:pPr>
            <w:r w:rsidRPr="00ED0C21">
              <w:rPr>
                <w:sz w:val="20"/>
                <w:szCs w:val="20"/>
              </w:rPr>
              <w:t>Вид исследования</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5EC97E80" w14:textId="450FBEAF" w:rsidR="00C97561" w:rsidRPr="00ED0C21" w:rsidRDefault="00C97561">
            <w:pPr>
              <w:spacing w:line="276" w:lineRule="auto"/>
              <w:ind w:firstLine="0"/>
              <w:jc w:val="center"/>
              <w:rPr>
                <w:sz w:val="20"/>
                <w:szCs w:val="20"/>
              </w:rPr>
              <w:pPrChange w:id="29034" w:author="Андрей П. Цинцадзе" w:date="2023-11-10T15:47:00Z">
                <w:pPr>
                  <w:framePr w:hSpace="180" w:wrap="around" w:vAnchor="text" w:hAnchor="text" w:x="199" w:y="1"/>
                  <w:spacing w:line="276" w:lineRule="auto"/>
                  <w:suppressOverlap/>
                  <w:jc w:val="center"/>
                </w:pPr>
              </w:pPrChange>
            </w:pPr>
            <w:r w:rsidRPr="00ED0C21">
              <w:rPr>
                <w:sz w:val="20"/>
                <w:szCs w:val="20"/>
              </w:rPr>
              <w:t>Предъявлено к оплате</w:t>
            </w:r>
          </w:p>
        </w:tc>
      </w:tr>
      <w:tr w:rsidR="00C97561" w:rsidRPr="00ED0C21" w14:paraId="0B62D45D" w14:textId="77777777" w:rsidTr="00C97561">
        <w:trPr>
          <w:trHeight w:val="255"/>
        </w:trPr>
        <w:tc>
          <w:tcPr>
            <w:tcW w:w="5812" w:type="dxa"/>
            <w:gridSpan w:val="8"/>
            <w:vMerge/>
            <w:tcBorders>
              <w:left w:val="single" w:sz="4" w:space="0" w:color="auto"/>
              <w:bottom w:val="single" w:sz="4" w:space="0" w:color="auto"/>
              <w:right w:val="single" w:sz="4" w:space="0" w:color="auto"/>
            </w:tcBorders>
          </w:tcPr>
          <w:p w14:paraId="77D84B2F" w14:textId="77777777" w:rsidR="00C97561" w:rsidRPr="00ED0C21" w:rsidRDefault="00C97561">
            <w:pPr>
              <w:spacing w:line="276" w:lineRule="auto"/>
              <w:ind w:firstLine="0"/>
              <w:jc w:val="center"/>
              <w:rPr>
                <w:sz w:val="20"/>
                <w:szCs w:val="20"/>
              </w:rPr>
              <w:pPrChange w:id="29035" w:author="Андрей П. Цинцадзе" w:date="2023-11-10T15:47:00Z">
                <w:pPr>
                  <w:framePr w:hSpace="180" w:wrap="around" w:vAnchor="text" w:hAnchor="text" w:x="199" w:y="1"/>
                  <w:spacing w:line="276" w:lineRule="auto"/>
                  <w:suppressOverlap/>
                  <w:jc w:val="center"/>
                </w:pPr>
              </w:pPrChange>
            </w:pPr>
          </w:p>
        </w:tc>
        <w:tc>
          <w:tcPr>
            <w:tcW w:w="1985" w:type="dxa"/>
            <w:gridSpan w:val="4"/>
            <w:tcBorders>
              <w:top w:val="single" w:sz="4" w:space="0" w:color="auto"/>
              <w:left w:val="single" w:sz="4" w:space="0" w:color="auto"/>
              <w:bottom w:val="single" w:sz="4" w:space="0" w:color="auto"/>
              <w:right w:val="single" w:sz="4" w:space="0" w:color="auto"/>
            </w:tcBorders>
            <w:noWrap/>
          </w:tcPr>
          <w:p w14:paraId="299D873F" w14:textId="30E6A8C6" w:rsidR="00C97561" w:rsidRPr="00ED0C21" w:rsidRDefault="00C97561">
            <w:pPr>
              <w:spacing w:line="276" w:lineRule="auto"/>
              <w:ind w:firstLine="0"/>
              <w:jc w:val="center"/>
              <w:rPr>
                <w:sz w:val="20"/>
                <w:szCs w:val="20"/>
              </w:rPr>
              <w:pPrChange w:id="29036" w:author="Андрей П. Цинцадзе" w:date="2023-11-10T15:47:00Z">
                <w:pPr>
                  <w:framePr w:hSpace="180" w:wrap="around" w:vAnchor="text" w:hAnchor="text" w:x="199" w:y="1"/>
                  <w:spacing w:line="276" w:lineRule="auto"/>
                  <w:suppressOverlap/>
                  <w:jc w:val="center"/>
                </w:pPr>
              </w:pPrChange>
            </w:pPr>
            <w:r w:rsidRPr="00ED0C21">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717E0A6C" w14:textId="150A4A27" w:rsidR="00C97561" w:rsidRPr="00ED0C21" w:rsidRDefault="00C97561">
            <w:pPr>
              <w:spacing w:line="276" w:lineRule="auto"/>
              <w:ind w:firstLine="0"/>
              <w:jc w:val="center"/>
              <w:rPr>
                <w:sz w:val="20"/>
                <w:szCs w:val="20"/>
              </w:rPr>
              <w:pPrChange w:id="29037" w:author="Андрей П. Цинцадзе" w:date="2023-11-10T15:47:00Z">
                <w:pPr>
                  <w:framePr w:hSpace="180" w:wrap="around" w:vAnchor="text" w:hAnchor="text" w:x="199" w:y="1"/>
                  <w:spacing w:line="276" w:lineRule="auto"/>
                  <w:suppressOverlap/>
                  <w:jc w:val="center"/>
                </w:pPr>
              </w:pPrChange>
            </w:pPr>
            <w:r w:rsidRPr="00ED0C21">
              <w:rPr>
                <w:sz w:val="20"/>
                <w:szCs w:val="20"/>
              </w:rPr>
              <w:t>Сумма</w:t>
            </w:r>
          </w:p>
        </w:tc>
      </w:tr>
      <w:tr w:rsidR="00C97561" w:rsidRPr="00ED0C21" w14:paraId="3BDE02BD"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97F763F" w14:textId="2CB4E3CB" w:rsidR="00C97561" w:rsidRPr="00ED0C21" w:rsidRDefault="00C97561">
            <w:pPr>
              <w:spacing w:line="276" w:lineRule="auto"/>
              <w:ind w:firstLine="0"/>
              <w:rPr>
                <w:sz w:val="20"/>
                <w:szCs w:val="20"/>
              </w:rPr>
              <w:pPrChange w:id="29038" w:author="Андрей П. Цинцадзе" w:date="2023-11-10T15:47:00Z">
                <w:pPr>
                  <w:framePr w:hSpace="180" w:wrap="around" w:vAnchor="text" w:hAnchor="text" w:x="199" w:y="1"/>
                  <w:spacing w:line="276" w:lineRule="auto"/>
                  <w:suppressOverlap/>
                </w:pPr>
              </w:pPrChange>
            </w:pPr>
            <w:r w:rsidRPr="00ED0C21">
              <w:rPr>
                <w:sz w:val="20"/>
                <w:szCs w:val="20"/>
              </w:rPr>
              <w:t>Маммография</w:t>
            </w:r>
          </w:p>
        </w:tc>
        <w:tc>
          <w:tcPr>
            <w:tcW w:w="1985" w:type="dxa"/>
            <w:gridSpan w:val="4"/>
            <w:tcBorders>
              <w:top w:val="single" w:sz="4" w:space="0" w:color="auto"/>
              <w:left w:val="single" w:sz="4" w:space="0" w:color="auto"/>
              <w:bottom w:val="single" w:sz="4" w:space="0" w:color="auto"/>
              <w:right w:val="single" w:sz="4" w:space="0" w:color="auto"/>
            </w:tcBorders>
            <w:noWrap/>
          </w:tcPr>
          <w:p w14:paraId="7A5B93C6" w14:textId="77777777" w:rsidR="00C97561" w:rsidRPr="00ED0C21" w:rsidRDefault="00C97561">
            <w:pPr>
              <w:spacing w:line="276" w:lineRule="auto"/>
              <w:ind w:firstLine="0"/>
              <w:rPr>
                <w:sz w:val="20"/>
                <w:szCs w:val="20"/>
              </w:rPr>
              <w:pPrChange w:id="29039"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nil"/>
              <w:bottom w:val="single" w:sz="4" w:space="0" w:color="auto"/>
              <w:right w:val="single" w:sz="4" w:space="0" w:color="auto"/>
            </w:tcBorders>
          </w:tcPr>
          <w:p w14:paraId="3D88958C" w14:textId="596BC93D" w:rsidR="00C97561" w:rsidRPr="00ED0C21" w:rsidRDefault="00C97561">
            <w:pPr>
              <w:spacing w:line="276" w:lineRule="auto"/>
              <w:ind w:firstLine="0"/>
              <w:rPr>
                <w:sz w:val="20"/>
                <w:szCs w:val="20"/>
              </w:rPr>
              <w:pPrChange w:id="29040" w:author="Андрей П. Цинцадзе" w:date="2023-11-10T15:47:00Z">
                <w:pPr>
                  <w:framePr w:hSpace="180" w:wrap="around" w:vAnchor="text" w:hAnchor="text" w:x="199" w:y="1"/>
                  <w:spacing w:line="276" w:lineRule="auto"/>
                  <w:suppressOverlap/>
                </w:pPr>
              </w:pPrChange>
            </w:pPr>
          </w:p>
        </w:tc>
      </w:tr>
      <w:tr w:rsidR="00C97561" w:rsidRPr="00ED0C21" w14:paraId="27974D31"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4F1BCF32" w14:textId="3293A403" w:rsidR="00C97561" w:rsidRPr="00ED0C21" w:rsidRDefault="00C97561">
            <w:pPr>
              <w:spacing w:line="276" w:lineRule="auto"/>
              <w:ind w:firstLine="0"/>
              <w:rPr>
                <w:sz w:val="20"/>
                <w:szCs w:val="20"/>
              </w:rPr>
              <w:pPrChange w:id="29041" w:author="Андрей П. Цинцадзе" w:date="2023-11-10T15:47:00Z">
                <w:pPr>
                  <w:framePr w:hSpace="180" w:wrap="around" w:vAnchor="text" w:hAnchor="text" w:x="199" w:y="1"/>
                  <w:spacing w:line="276" w:lineRule="auto"/>
                  <w:suppressOverlap/>
                </w:pPr>
              </w:pPrChange>
            </w:pPr>
            <w:r w:rsidRPr="00ED0C21">
              <w:rPr>
                <w:sz w:val="20"/>
                <w:szCs w:val="20"/>
              </w:rPr>
              <w:t>Жидкостная цитология</w:t>
            </w:r>
          </w:p>
        </w:tc>
        <w:tc>
          <w:tcPr>
            <w:tcW w:w="1985" w:type="dxa"/>
            <w:gridSpan w:val="4"/>
            <w:tcBorders>
              <w:top w:val="single" w:sz="4" w:space="0" w:color="auto"/>
              <w:left w:val="single" w:sz="4" w:space="0" w:color="auto"/>
              <w:bottom w:val="single" w:sz="4" w:space="0" w:color="auto"/>
              <w:right w:val="single" w:sz="4" w:space="0" w:color="auto"/>
            </w:tcBorders>
            <w:noWrap/>
          </w:tcPr>
          <w:p w14:paraId="45E6EC72" w14:textId="77777777" w:rsidR="00C97561" w:rsidRPr="00ED0C21" w:rsidRDefault="00C97561">
            <w:pPr>
              <w:spacing w:line="276" w:lineRule="auto"/>
              <w:ind w:firstLine="0"/>
              <w:rPr>
                <w:sz w:val="20"/>
                <w:szCs w:val="20"/>
              </w:rPr>
              <w:pPrChange w:id="29042"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nil"/>
              <w:bottom w:val="single" w:sz="4" w:space="0" w:color="auto"/>
              <w:right w:val="single" w:sz="4" w:space="0" w:color="auto"/>
            </w:tcBorders>
          </w:tcPr>
          <w:p w14:paraId="0DDE6362" w14:textId="170EF79C" w:rsidR="00C97561" w:rsidRPr="00ED0C21" w:rsidRDefault="00C97561">
            <w:pPr>
              <w:spacing w:line="276" w:lineRule="auto"/>
              <w:ind w:firstLine="0"/>
              <w:rPr>
                <w:sz w:val="20"/>
                <w:szCs w:val="20"/>
              </w:rPr>
              <w:pPrChange w:id="29043" w:author="Андрей П. Цинцадзе" w:date="2023-11-10T15:47:00Z">
                <w:pPr>
                  <w:framePr w:hSpace="180" w:wrap="around" w:vAnchor="text" w:hAnchor="text" w:x="199" w:y="1"/>
                  <w:spacing w:line="276" w:lineRule="auto"/>
                  <w:suppressOverlap/>
                </w:pPr>
              </w:pPrChange>
            </w:pPr>
          </w:p>
        </w:tc>
      </w:tr>
      <w:tr w:rsidR="00DF1335" w:rsidRPr="00C86AF0" w14:paraId="34D0FABB"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3AC56641" w14:textId="0D44C57B" w:rsidR="00DF1335" w:rsidRPr="00C86AF0" w:rsidRDefault="00212E81">
            <w:pPr>
              <w:spacing w:line="276" w:lineRule="auto"/>
              <w:ind w:firstLine="0"/>
              <w:rPr>
                <w:sz w:val="20"/>
                <w:szCs w:val="20"/>
              </w:rPr>
              <w:pPrChange w:id="29044" w:author="Андрей П. Цинцадзе" w:date="2023-11-10T15:47:00Z">
                <w:pPr>
                  <w:framePr w:hSpace="180" w:wrap="around" w:vAnchor="text" w:hAnchor="text" w:x="199" w:y="1"/>
                  <w:spacing w:line="276" w:lineRule="auto"/>
                  <w:suppressOverlap/>
                </w:pPr>
              </w:pPrChange>
            </w:pPr>
            <w:r w:rsidRPr="00C86AF0">
              <w:rPr>
                <w:sz w:val="20"/>
                <w:szCs w:val="20"/>
              </w:rPr>
              <w:t>Второе чтение маммограммы</w:t>
            </w:r>
          </w:p>
        </w:tc>
        <w:tc>
          <w:tcPr>
            <w:tcW w:w="1985" w:type="dxa"/>
            <w:gridSpan w:val="4"/>
            <w:tcBorders>
              <w:top w:val="single" w:sz="4" w:space="0" w:color="auto"/>
              <w:left w:val="single" w:sz="4" w:space="0" w:color="auto"/>
              <w:bottom w:val="single" w:sz="4" w:space="0" w:color="auto"/>
              <w:right w:val="single" w:sz="4" w:space="0" w:color="auto"/>
            </w:tcBorders>
            <w:noWrap/>
          </w:tcPr>
          <w:p w14:paraId="41F09C03" w14:textId="77777777" w:rsidR="00DF1335" w:rsidRPr="00C86AF0" w:rsidRDefault="00DF1335">
            <w:pPr>
              <w:spacing w:line="276" w:lineRule="auto"/>
              <w:ind w:firstLine="0"/>
              <w:rPr>
                <w:sz w:val="20"/>
                <w:szCs w:val="20"/>
              </w:rPr>
              <w:pPrChange w:id="29045"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nil"/>
              <w:bottom w:val="single" w:sz="4" w:space="0" w:color="auto"/>
              <w:right w:val="single" w:sz="4" w:space="0" w:color="auto"/>
            </w:tcBorders>
          </w:tcPr>
          <w:p w14:paraId="469DF51C" w14:textId="77777777" w:rsidR="00DF1335" w:rsidRPr="00C86AF0" w:rsidRDefault="00DF1335">
            <w:pPr>
              <w:spacing w:line="276" w:lineRule="auto"/>
              <w:ind w:firstLine="0"/>
              <w:rPr>
                <w:sz w:val="20"/>
                <w:szCs w:val="20"/>
              </w:rPr>
              <w:pPrChange w:id="29046" w:author="Андрей П. Цинцадзе" w:date="2023-11-10T15:47:00Z">
                <w:pPr>
                  <w:framePr w:hSpace="180" w:wrap="around" w:vAnchor="text" w:hAnchor="text" w:x="199" w:y="1"/>
                  <w:spacing w:line="276" w:lineRule="auto"/>
                  <w:suppressOverlap/>
                </w:pPr>
              </w:pPrChange>
            </w:pPr>
          </w:p>
        </w:tc>
      </w:tr>
      <w:tr w:rsidR="00DF1335" w:rsidRPr="00ED0C21" w14:paraId="2E6F2D5E"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3EE5A06" w14:textId="6C8EC981" w:rsidR="00DF1335" w:rsidRPr="00C86AF0" w:rsidRDefault="00DF1335">
            <w:pPr>
              <w:spacing w:line="276" w:lineRule="auto"/>
              <w:ind w:firstLine="0"/>
              <w:rPr>
                <w:sz w:val="20"/>
                <w:szCs w:val="20"/>
              </w:rPr>
              <w:pPrChange w:id="29047" w:author="Андрей П. Цинцадзе" w:date="2023-11-10T15:47:00Z">
                <w:pPr>
                  <w:framePr w:hSpace="180" w:wrap="around" w:vAnchor="text" w:hAnchor="text" w:x="199" w:y="1"/>
                  <w:spacing w:line="276" w:lineRule="auto"/>
                  <w:suppressOverlap/>
                </w:pPr>
              </w:pPrChange>
            </w:pPr>
            <w:r w:rsidRPr="00C86AF0">
              <w:rPr>
                <w:sz w:val="20"/>
                <w:szCs w:val="20"/>
              </w:rPr>
              <w:t>Исследование кала на скрытую кровь иммунохимическим методо</w:t>
            </w:r>
            <w:r w:rsidR="00212E81" w:rsidRPr="00C86AF0">
              <w:rPr>
                <w:sz w:val="20"/>
                <w:szCs w:val="20"/>
              </w:rPr>
              <w:t>м</w:t>
            </w:r>
          </w:p>
        </w:tc>
        <w:tc>
          <w:tcPr>
            <w:tcW w:w="1985" w:type="dxa"/>
            <w:gridSpan w:val="4"/>
            <w:tcBorders>
              <w:top w:val="single" w:sz="4" w:space="0" w:color="auto"/>
              <w:left w:val="single" w:sz="4" w:space="0" w:color="auto"/>
              <w:bottom w:val="single" w:sz="4" w:space="0" w:color="auto"/>
              <w:right w:val="single" w:sz="4" w:space="0" w:color="auto"/>
            </w:tcBorders>
            <w:noWrap/>
          </w:tcPr>
          <w:p w14:paraId="1A0082E2" w14:textId="77777777" w:rsidR="00DF1335" w:rsidRPr="00ED0C21" w:rsidRDefault="00DF1335">
            <w:pPr>
              <w:spacing w:line="276" w:lineRule="auto"/>
              <w:ind w:firstLine="0"/>
              <w:rPr>
                <w:sz w:val="20"/>
                <w:szCs w:val="20"/>
              </w:rPr>
              <w:pPrChange w:id="29048" w:author="Андрей П. Цинцадзе" w:date="2023-11-10T15:47:00Z">
                <w:pPr>
                  <w:framePr w:hSpace="180" w:wrap="around" w:vAnchor="text" w:hAnchor="text" w:x="199" w:y="1"/>
                  <w:spacing w:line="276" w:lineRule="auto"/>
                  <w:suppressOverlap/>
                </w:pPr>
              </w:pPrChange>
            </w:pPr>
          </w:p>
        </w:tc>
        <w:tc>
          <w:tcPr>
            <w:tcW w:w="1950" w:type="dxa"/>
            <w:gridSpan w:val="2"/>
            <w:tcBorders>
              <w:top w:val="single" w:sz="4" w:space="0" w:color="auto"/>
              <w:left w:val="nil"/>
              <w:bottom w:val="single" w:sz="4" w:space="0" w:color="auto"/>
              <w:right w:val="single" w:sz="4" w:space="0" w:color="auto"/>
            </w:tcBorders>
          </w:tcPr>
          <w:p w14:paraId="20A9D578" w14:textId="77777777" w:rsidR="00DF1335" w:rsidRPr="00ED0C21" w:rsidRDefault="00DF1335">
            <w:pPr>
              <w:spacing w:line="276" w:lineRule="auto"/>
              <w:ind w:firstLine="0"/>
              <w:rPr>
                <w:sz w:val="20"/>
                <w:szCs w:val="20"/>
              </w:rPr>
              <w:pPrChange w:id="29049" w:author="Андрей П. Цинцадзе" w:date="2023-11-10T15:47:00Z">
                <w:pPr>
                  <w:framePr w:hSpace="180" w:wrap="around" w:vAnchor="text" w:hAnchor="text" w:x="199" w:y="1"/>
                  <w:spacing w:line="276" w:lineRule="auto"/>
                  <w:suppressOverlap/>
                </w:pPr>
              </w:pPrChange>
            </w:pPr>
          </w:p>
        </w:tc>
      </w:tr>
      <w:tr w:rsidR="00C97561" w:rsidRPr="00ED0C21" w14:paraId="1095116F"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279192E" w14:textId="77777777" w:rsidR="00C97561" w:rsidRPr="00ED0C21" w:rsidRDefault="00C97561">
            <w:pPr>
              <w:spacing w:line="276" w:lineRule="auto"/>
              <w:ind w:firstLine="0"/>
              <w:rPr>
                <w:b/>
                <w:sz w:val="20"/>
                <w:szCs w:val="20"/>
              </w:rPr>
              <w:pPrChange w:id="29050" w:author="Андрей П. Цинцадзе" w:date="2023-11-10T15:47:00Z">
                <w:pPr>
                  <w:framePr w:hSpace="180" w:wrap="around" w:vAnchor="text" w:hAnchor="text" w:x="199" w:y="1"/>
                  <w:spacing w:line="276" w:lineRule="auto"/>
                  <w:suppressOverlap/>
                </w:pPr>
              </w:pPrChange>
            </w:pPr>
            <w:r w:rsidRPr="00ED0C21">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7A7E2324" w14:textId="0DEF514D" w:rsidR="00C97561" w:rsidRPr="00ED0C21" w:rsidRDefault="00C97561">
            <w:pPr>
              <w:spacing w:line="276" w:lineRule="auto"/>
              <w:ind w:firstLine="0"/>
              <w:jc w:val="center"/>
              <w:rPr>
                <w:b/>
                <w:sz w:val="20"/>
                <w:szCs w:val="20"/>
              </w:rPr>
              <w:pPrChange w:id="29051" w:author="Андрей П. Цинцадзе" w:date="2023-11-10T15:47:00Z">
                <w:pPr>
                  <w:framePr w:hSpace="180" w:wrap="around" w:vAnchor="text" w:hAnchor="text" w:x="199" w:y="1"/>
                  <w:spacing w:line="276" w:lineRule="auto"/>
                  <w:suppressOverlap/>
                  <w:jc w:val="center"/>
                </w:pPr>
              </w:pPrChange>
            </w:pPr>
            <w:r w:rsidRPr="00ED0C21">
              <w:rPr>
                <w:b/>
                <w:sz w:val="20"/>
                <w:szCs w:val="20"/>
              </w:rPr>
              <w:t>Х</w:t>
            </w:r>
          </w:p>
        </w:tc>
        <w:tc>
          <w:tcPr>
            <w:tcW w:w="1950" w:type="dxa"/>
            <w:gridSpan w:val="2"/>
            <w:tcBorders>
              <w:top w:val="single" w:sz="4" w:space="0" w:color="auto"/>
              <w:left w:val="nil"/>
              <w:bottom w:val="single" w:sz="4" w:space="0" w:color="auto"/>
              <w:right w:val="single" w:sz="4" w:space="0" w:color="auto"/>
            </w:tcBorders>
          </w:tcPr>
          <w:p w14:paraId="51B7BB30" w14:textId="3D945BEF" w:rsidR="00C97561" w:rsidRPr="00ED0C21" w:rsidRDefault="00C97561">
            <w:pPr>
              <w:spacing w:line="276" w:lineRule="auto"/>
              <w:ind w:firstLine="0"/>
              <w:rPr>
                <w:b/>
                <w:sz w:val="20"/>
                <w:szCs w:val="20"/>
              </w:rPr>
              <w:pPrChange w:id="29052" w:author="Андрей П. Цинцадзе" w:date="2023-11-10T15:47:00Z">
                <w:pPr>
                  <w:framePr w:hSpace="180" w:wrap="around" w:vAnchor="text" w:hAnchor="text" w:x="199" w:y="1"/>
                  <w:spacing w:line="276" w:lineRule="auto"/>
                  <w:suppressOverlap/>
                </w:pPr>
              </w:pPrChange>
            </w:pPr>
          </w:p>
        </w:tc>
      </w:tr>
      <w:tr w:rsidR="00C97561" w:rsidRPr="00ED0C21" w14:paraId="108A49D7" w14:textId="77777777" w:rsidTr="00C97561">
        <w:trPr>
          <w:trHeight w:val="312"/>
        </w:trPr>
        <w:tc>
          <w:tcPr>
            <w:tcW w:w="9747" w:type="dxa"/>
            <w:gridSpan w:val="14"/>
            <w:tcBorders>
              <w:left w:val="nil"/>
              <w:bottom w:val="nil"/>
              <w:right w:val="nil"/>
            </w:tcBorders>
            <w:noWrap/>
            <w:vAlign w:val="bottom"/>
          </w:tcPr>
          <w:p w14:paraId="41CA7F81" w14:textId="77777777" w:rsidR="00C97561" w:rsidRPr="00ED0C21" w:rsidRDefault="00C97561">
            <w:pPr>
              <w:spacing w:line="276" w:lineRule="auto"/>
              <w:ind w:firstLine="0"/>
              <w:rPr>
                <w:sz w:val="20"/>
                <w:szCs w:val="20"/>
              </w:rPr>
              <w:pPrChange w:id="29053" w:author="Андрей П. Цинцадзе" w:date="2023-11-10T15:47:00Z">
                <w:pPr>
                  <w:framePr w:hSpace="180" w:wrap="around" w:vAnchor="text" w:hAnchor="text" w:x="199" w:y="1"/>
                  <w:spacing w:line="276" w:lineRule="auto"/>
                  <w:suppressOverlap/>
                </w:pPr>
              </w:pPrChange>
            </w:pPr>
          </w:p>
        </w:tc>
      </w:tr>
      <w:tr w:rsidR="00C97561" w:rsidRPr="00ED0C21" w14:paraId="2F2B28AF" w14:textId="77777777" w:rsidTr="00C97561">
        <w:trPr>
          <w:trHeight w:val="312"/>
        </w:trPr>
        <w:tc>
          <w:tcPr>
            <w:tcW w:w="9747" w:type="dxa"/>
            <w:gridSpan w:val="14"/>
            <w:tcBorders>
              <w:top w:val="nil"/>
              <w:left w:val="nil"/>
              <w:bottom w:val="nil"/>
              <w:right w:val="nil"/>
            </w:tcBorders>
            <w:noWrap/>
            <w:vAlign w:val="bottom"/>
          </w:tcPr>
          <w:p w14:paraId="243F65A5" w14:textId="249DB900" w:rsidR="00C97561" w:rsidRPr="00ED0C21" w:rsidRDefault="00C97561">
            <w:pPr>
              <w:spacing w:line="276" w:lineRule="auto"/>
              <w:ind w:firstLine="0"/>
              <w:jc w:val="center"/>
              <w:rPr>
                <w:b/>
                <w:bCs/>
                <w:sz w:val="20"/>
                <w:szCs w:val="20"/>
              </w:rPr>
              <w:pPrChange w:id="29054"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V. Финансовое обеспечение фельдшерских/фельдшерско-акушерских пунктов</w:t>
            </w:r>
          </w:p>
        </w:tc>
      </w:tr>
      <w:tr w:rsidR="00C97561" w:rsidRPr="00ED0C21" w14:paraId="0459170C" w14:textId="77777777" w:rsidTr="00C97561">
        <w:trPr>
          <w:trHeight w:val="132"/>
        </w:trPr>
        <w:tc>
          <w:tcPr>
            <w:tcW w:w="9747" w:type="dxa"/>
            <w:gridSpan w:val="14"/>
            <w:tcBorders>
              <w:top w:val="nil"/>
              <w:left w:val="nil"/>
              <w:bottom w:val="nil"/>
              <w:right w:val="nil"/>
            </w:tcBorders>
            <w:noWrap/>
            <w:vAlign w:val="bottom"/>
          </w:tcPr>
          <w:p w14:paraId="72D584EB" w14:textId="77777777" w:rsidR="00C97561" w:rsidRPr="00ED0C21" w:rsidRDefault="00C97561">
            <w:pPr>
              <w:spacing w:line="276" w:lineRule="auto"/>
              <w:ind w:firstLine="0"/>
              <w:rPr>
                <w:sz w:val="20"/>
                <w:szCs w:val="20"/>
              </w:rPr>
              <w:pPrChange w:id="29055" w:author="Андрей П. Цинцадзе" w:date="2023-11-10T15:47:00Z">
                <w:pPr>
                  <w:framePr w:hSpace="180" w:wrap="around" w:vAnchor="text" w:hAnchor="text" w:x="199" w:y="1"/>
                  <w:spacing w:line="276" w:lineRule="auto"/>
                  <w:suppressOverlap/>
                </w:pPr>
              </w:pPrChange>
            </w:pPr>
          </w:p>
        </w:tc>
      </w:tr>
      <w:tr w:rsidR="00C97561" w:rsidRPr="00ED0C21" w14:paraId="4AB77FCE" w14:textId="77777777" w:rsidTr="00C97561">
        <w:trPr>
          <w:trHeight w:val="255"/>
        </w:trPr>
        <w:tc>
          <w:tcPr>
            <w:tcW w:w="6485" w:type="dxa"/>
            <w:gridSpan w:val="11"/>
            <w:tcBorders>
              <w:top w:val="single" w:sz="4" w:space="0" w:color="auto"/>
              <w:left w:val="single" w:sz="4" w:space="0" w:color="auto"/>
              <w:right w:val="single" w:sz="4" w:space="0" w:color="auto"/>
            </w:tcBorders>
            <w:vAlign w:val="center"/>
          </w:tcPr>
          <w:p w14:paraId="7A90EFA8" w14:textId="072F0FC0" w:rsidR="00C97561" w:rsidRPr="00ED0C21" w:rsidRDefault="00C97561">
            <w:pPr>
              <w:spacing w:line="276" w:lineRule="auto"/>
              <w:ind w:firstLine="0"/>
              <w:rPr>
                <w:sz w:val="20"/>
                <w:szCs w:val="20"/>
              </w:rPr>
              <w:pPrChange w:id="29056" w:author="Андрей П. Цинцадзе" w:date="2023-11-10T15:47:00Z">
                <w:pPr>
                  <w:framePr w:hSpace="180" w:wrap="around" w:vAnchor="text" w:hAnchor="text" w:x="199" w:y="1"/>
                  <w:spacing w:line="276" w:lineRule="auto"/>
                  <w:suppressOverlap/>
                </w:pPr>
              </w:pPrChange>
            </w:pPr>
          </w:p>
        </w:tc>
        <w:tc>
          <w:tcPr>
            <w:tcW w:w="3262" w:type="dxa"/>
            <w:gridSpan w:val="3"/>
            <w:tcBorders>
              <w:top w:val="single" w:sz="4" w:space="0" w:color="auto"/>
              <w:left w:val="nil"/>
              <w:bottom w:val="single" w:sz="4" w:space="0" w:color="auto"/>
              <w:right w:val="single" w:sz="4" w:space="0" w:color="auto"/>
            </w:tcBorders>
            <w:vAlign w:val="center"/>
          </w:tcPr>
          <w:p w14:paraId="6F55D41E" w14:textId="7F292AB7" w:rsidR="00C97561" w:rsidRPr="00ED0C21" w:rsidRDefault="00C97561">
            <w:pPr>
              <w:spacing w:line="276" w:lineRule="auto"/>
              <w:ind w:firstLine="0"/>
              <w:rPr>
                <w:sz w:val="20"/>
                <w:szCs w:val="20"/>
              </w:rPr>
              <w:pPrChange w:id="29057" w:author="Андрей П. Цинцадзе" w:date="2023-11-10T15:47:00Z">
                <w:pPr>
                  <w:framePr w:hSpace="180" w:wrap="around" w:vAnchor="text" w:hAnchor="text" w:x="199" w:y="1"/>
                  <w:spacing w:line="276" w:lineRule="auto"/>
                  <w:suppressOverlap/>
                </w:pPr>
              </w:pPrChange>
            </w:pPr>
            <w:r w:rsidRPr="00ED0C21">
              <w:rPr>
                <w:sz w:val="20"/>
                <w:szCs w:val="20"/>
              </w:rPr>
              <w:t>Сумма предъявленная к оплате</w:t>
            </w:r>
          </w:p>
        </w:tc>
      </w:tr>
      <w:tr w:rsidR="00C97561" w:rsidRPr="00ED0C21" w14:paraId="4DC5BC3A" w14:textId="77777777" w:rsidTr="00C97561">
        <w:trPr>
          <w:trHeight w:val="255"/>
        </w:trPr>
        <w:tc>
          <w:tcPr>
            <w:tcW w:w="6485" w:type="dxa"/>
            <w:gridSpan w:val="11"/>
            <w:tcBorders>
              <w:top w:val="single" w:sz="4" w:space="0" w:color="auto"/>
              <w:left w:val="single" w:sz="4" w:space="0" w:color="auto"/>
              <w:bottom w:val="single" w:sz="4" w:space="0" w:color="auto"/>
              <w:right w:val="single" w:sz="4" w:space="0" w:color="auto"/>
            </w:tcBorders>
            <w:vAlign w:val="center"/>
          </w:tcPr>
          <w:p w14:paraId="45138E9D" w14:textId="2BAE3A20" w:rsidR="00C97561" w:rsidRPr="00ED0C21" w:rsidRDefault="00C97561">
            <w:pPr>
              <w:spacing w:line="276" w:lineRule="auto"/>
              <w:ind w:firstLine="0"/>
              <w:rPr>
                <w:sz w:val="20"/>
                <w:szCs w:val="20"/>
              </w:rPr>
              <w:pPrChange w:id="29058" w:author="Андрей П. Цинцадзе" w:date="2023-11-10T15:47:00Z">
                <w:pPr>
                  <w:framePr w:hSpace="180" w:wrap="around" w:vAnchor="text" w:hAnchor="text" w:x="199" w:y="1"/>
                  <w:spacing w:line="276" w:lineRule="auto"/>
                  <w:suppressOverlap/>
                </w:pPr>
              </w:pPrChange>
            </w:pPr>
            <w:r w:rsidRPr="00ED0C21">
              <w:rPr>
                <w:sz w:val="20"/>
                <w:szCs w:val="20"/>
              </w:rPr>
              <w:t>Объем финансового обеспечения ФАП</w:t>
            </w:r>
          </w:p>
        </w:tc>
        <w:tc>
          <w:tcPr>
            <w:tcW w:w="3262" w:type="dxa"/>
            <w:gridSpan w:val="3"/>
            <w:tcBorders>
              <w:top w:val="single" w:sz="4" w:space="0" w:color="auto"/>
              <w:left w:val="nil"/>
              <w:bottom w:val="single" w:sz="4" w:space="0" w:color="auto"/>
              <w:right w:val="single" w:sz="4" w:space="0" w:color="auto"/>
            </w:tcBorders>
            <w:vAlign w:val="center"/>
          </w:tcPr>
          <w:p w14:paraId="5A035AF8" w14:textId="09D82BC3" w:rsidR="00C97561" w:rsidRPr="00ED0C21" w:rsidRDefault="00C97561">
            <w:pPr>
              <w:spacing w:line="276" w:lineRule="auto"/>
              <w:ind w:firstLine="0"/>
              <w:rPr>
                <w:sz w:val="20"/>
                <w:szCs w:val="20"/>
              </w:rPr>
              <w:pPrChange w:id="29059" w:author="Андрей П. Цинцадзе" w:date="2023-11-10T15:47:00Z">
                <w:pPr>
                  <w:framePr w:hSpace="180" w:wrap="around" w:vAnchor="text" w:hAnchor="text" w:x="199" w:y="1"/>
                  <w:spacing w:line="276" w:lineRule="auto"/>
                  <w:suppressOverlap/>
                </w:pPr>
              </w:pPrChange>
            </w:pPr>
          </w:p>
        </w:tc>
      </w:tr>
      <w:tr w:rsidR="00C97561" w:rsidRPr="00ED0C21" w14:paraId="35031288" w14:textId="77777777" w:rsidTr="00C97561">
        <w:trPr>
          <w:trHeight w:val="255"/>
        </w:trPr>
        <w:tc>
          <w:tcPr>
            <w:tcW w:w="9747" w:type="dxa"/>
            <w:gridSpan w:val="14"/>
            <w:tcBorders>
              <w:top w:val="nil"/>
              <w:left w:val="nil"/>
              <w:bottom w:val="nil"/>
              <w:right w:val="nil"/>
            </w:tcBorders>
            <w:noWrap/>
            <w:vAlign w:val="bottom"/>
          </w:tcPr>
          <w:p w14:paraId="1DF7584C" w14:textId="77777777" w:rsidR="00C97561" w:rsidRPr="00ED0C21" w:rsidRDefault="00C97561">
            <w:pPr>
              <w:spacing w:line="276" w:lineRule="auto"/>
              <w:ind w:firstLine="0"/>
              <w:rPr>
                <w:sz w:val="20"/>
                <w:szCs w:val="20"/>
              </w:rPr>
              <w:pPrChange w:id="29060" w:author="Андрей П. Цинцадзе" w:date="2023-11-10T15:47:00Z">
                <w:pPr>
                  <w:framePr w:hSpace="180" w:wrap="around" w:vAnchor="text" w:hAnchor="text" w:x="199" w:y="1"/>
                  <w:spacing w:line="276" w:lineRule="auto"/>
                  <w:suppressOverlap/>
                </w:pPr>
              </w:pPrChange>
            </w:pPr>
          </w:p>
        </w:tc>
      </w:tr>
      <w:tr w:rsidR="00C97561" w:rsidRPr="00ED0C21" w14:paraId="376FAA1E" w14:textId="77777777" w:rsidTr="00C97561">
        <w:trPr>
          <w:trHeight w:val="255"/>
        </w:trPr>
        <w:tc>
          <w:tcPr>
            <w:tcW w:w="9747" w:type="dxa"/>
            <w:gridSpan w:val="14"/>
            <w:tcBorders>
              <w:top w:val="nil"/>
              <w:left w:val="nil"/>
              <w:bottom w:val="nil"/>
              <w:right w:val="nil"/>
            </w:tcBorders>
            <w:vAlign w:val="bottom"/>
          </w:tcPr>
          <w:p w14:paraId="51EACAB7" w14:textId="77777777" w:rsidR="00C97561" w:rsidRPr="00ED0C21" w:rsidRDefault="00C97561">
            <w:pPr>
              <w:spacing w:line="276" w:lineRule="auto"/>
              <w:ind w:firstLine="0"/>
              <w:rPr>
                <w:sz w:val="20"/>
                <w:szCs w:val="20"/>
              </w:rPr>
              <w:pPrChange w:id="29061" w:author="Андрей П. Цинцадзе" w:date="2023-11-10T15:47:00Z">
                <w:pPr>
                  <w:framePr w:hSpace="180" w:wrap="around" w:vAnchor="text" w:hAnchor="text" w:x="199" w:y="1"/>
                  <w:spacing w:line="276" w:lineRule="auto"/>
                  <w:suppressOverlap/>
                </w:pPr>
              </w:pPrChange>
            </w:pPr>
            <w:r w:rsidRPr="00ED0C21">
              <w:rPr>
                <w:sz w:val="20"/>
                <w:szCs w:val="20"/>
              </w:rPr>
              <w:t>Электронный вариант реестра счетов прилагается.</w:t>
            </w:r>
          </w:p>
        </w:tc>
      </w:tr>
      <w:tr w:rsidR="00C97561" w:rsidRPr="00ED0C21" w14:paraId="23091BF6" w14:textId="77777777" w:rsidTr="00C97561">
        <w:trPr>
          <w:trHeight w:val="255"/>
        </w:trPr>
        <w:tc>
          <w:tcPr>
            <w:tcW w:w="9747" w:type="dxa"/>
            <w:gridSpan w:val="14"/>
            <w:tcBorders>
              <w:top w:val="nil"/>
              <w:left w:val="nil"/>
              <w:bottom w:val="nil"/>
              <w:right w:val="nil"/>
            </w:tcBorders>
            <w:noWrap/>
            <w:vAlign w:val="bottom"/>
          </w:tcPr>
          <w:p w14:paraId="32A946AD" w14:textId="77777777" w:rsidR="00C97561" w:rsidRPr="00ED0C21" w:rsidRDefault="00C97561">
            <w:pPr>
              <w:spacing w:line="276" w:lineRule="auto"/>
              <w:ind w:firstLine="0"/>
              <w:rPr>
                <w:sz w:val="20"/>
                <w:szCs w:val="20"/>
              </w:rPr>
              <w:pPrChange w:id="29062" w:author="Андрей П. Цинцадзе" w:date="2023-11-10T15:47:00Z">
                <w:pPr>
                  <w:framePr w:hSpace="180" w:wrap="around" w:vAnchor="text" w:hAnchor="text" w:x="199" w:y="1"/>
                  <w:spacing w:line="276" w:lineRule="auto"/>
                  <w:suppressOverlap/>
                </w:pPr>
              </w:pPrChange>
            </w:pPr>
          </w:p>
        </w:tc>
      </w:tr>
      <w:tr w:rsidR="00C97561" w:rsidRPr="00ED0C21" w14:paraId="3B60BCD1" w14:textId="77777777" w:rsidTr="00C97561">
        <w:trPr>
          <w:trHeight w:val="255"/>
        </w:trPr>
        <w:tc>
          <w:tcPr>
            <w:tcW w:w="3269" w:type="dxa"/>
            <w:gridSpan w:val="4"/>
            <w:tcBorders>
              <w:top w:val="nil"/>
              <w:left w:val="nil"/>
              <w:bottom w:val="nil"/>
              <w:right w:val="nil"/>
            </w:tcBorders>
            <w:vAlign w:val="bottom"/>
          </w:tcPr>
          <w:p w14:paraId="2F82804A" w14:textId="77777777" w:rsidR="00C97561" w:rsidRPr="00ED0C21" w:rsidRDefault="00C97561">
            <w:pPr>
              <w:spacing w:line="276" w:lineRule="auto"/>
              <w:ind w:firstLine="0"/>
              <w:rPr>
                <w:sz w:val="20"/>
                <w:szCs w:val="20"/>
              </w:rPr>
              <w:pPrChange w:id="29063" w:author="Андрей П. Цинцадзе" w:date="2023-11-10T15:47:00Z">
                <w:pPr>
                  <w:framePr w:hSpace="180" w:wrap="around" w:vAnchor="text" w:hAnchor="text" w:x="199" w:y="1"/>
                  <w:spacing w:line="276" w:lineRule="auto"/>
                  <w:suppressOverlap/>
                </w:pPr>
              </w:pPrChange>
            </w:pPr>
            <w:r w:rsidRPr="00ED0C21">
              <w:rPr>
                <w:sz w:val="20"/>
                <w:szCs w:val="20"/>
              </w:rPr>
              <w:t>Наименование файла</w:t>
            </w:r>
          </w:p>
        </w:tc>
        <w:tc>
          <w:tcPr>
            <w:tcW w:w="1516" w:type="dxa"/>
            <w:gridSpan w:val="3"/>
            <w:tcBorders>
              <w:top w:val="nil"/>
              <w:left w:val="nil"/>
              <w:bottom w:val="single" w:sz="4" w:space="0" w:color="auto"/>
              <w:right w:val="nil"/>
            </w:tcBorders>
            <w:noWrap/>
            <w:vAlign w:val="bottom"/>
          </w:tcPr>
          <w:p w14:paraId="3C805B25" w14:textId="77777777" w:rsidR="00C97561" w:rsidRPr="00ED0C21" w:rsidRDefault="00C97561">
            <w:pPr>
              <w:spacing w:line="276" w:lineRule="auto"/>
              <w:ind w:firstLine="0"/>
              <w:rPr>
                <w:sz w:val="20"/>
                <w:szCs w:val="20"/>
              </w:rPr>
              <w:pPrChange w:id="29064" w:author="Андрей П. Цинцадзе" w:date="2023-11-10T15:47:00Z">
                <w:pPr>
                  <w:framePr w:hSpace="180" w:wrap="around" w:vAnchor="text" w:hAnchor="text" w:x="199" w:y="1"/>
                  <w:spacing w:line="276" w:lineRule="auto"/>
                  <w:suppressOverlap/>
                </w:pPr>
              </w:pPrChange>
            </w:pPr>
            <w:r w:rsidRPr="00ED0C21">
              <w:rPr>
                <w:sz w:val="20"/>
                <w:szCs w:val="20"/>
              </w:rPr>
              <w:t> </w:t>
            </w:r>
          </w:p>
        </w:tc>
        <w:tc>
          <w:tcPr>
            <w:tcW w:w="1529" w:type="dxa"/>
            <w:gridSpan w:val="3"/>
            <w:tcBorders>
              <w:top w:val="nil"/>
              <w:left w:val="nil"/>
              <w:bottom w:val="single" w:sz="4" w:space="0" w:color="000000"/>
              <w:right w:val="nil"/>
            </w:tcBorders>
            <w:noWrap/>
            <w:vAlign w:val="bottom"/>
          </w:tcPr>
          <w:p w14:paraId="23356020" w14:textId="77777777" w:rsidR="00C97561" w:rsidRPr="00ED0C21" w:rsidRDefault="00C97561">
            <w:pPr>
              <w:spacing w:line="276" w:lineRule="auto"/>
              <w:ind w:firstLine="0"/>
              <w:rPr>
                <w:sz w:val="20"/>
                <w:szCs w:val="20"/>
              </w:rPr>
              <w:pPrChange w:id="29065" w:author="Андрей П. Цинцадзе" w:date="2023-11-10T15:47:00Z">
                <w:pPr>
                  <w:framePr w:hSpace="180" w:wrap="around" w:vAnchor="text" w:hAnchor="text" w:x="199" w:y="1"/>
                  <w:spacing w:line="276" w:lineRule="auto"/>
                  <w:suppressOverlap/>
                </w:pPr>
              </w:pPrChange>
            </w:pPr>
          </w:p>
        </w:tc>
        <w:tc>
          <w:tcPr>
            <w:tcW w:w="3433" w:type="dxa"/>
            <w:gridSpan w:val="4"/>
            <w:tcBorders>
              <w:top w:val="nil"/>
              <w:left w:val="nil"/>
              <w:bottom w:val="nil"/>
              <w:right w:val="nil"/>
            </w:tcBorders>
            <w:noWrap/>
            <w:vAlign w:val="bottom"/>
          </w:tcPr>
          <w:p w14:paraId="51B5829E" w14:textId="77777777" w:rsidR="00C97561" w:rsidRPr="00ED0C21" w:rsidRDefault="00C97561">
            <w:pPr>
              <w:spacing w:line="276" w:lineRule="auto"/>
              <w:ind w:firstLine="0"/>
              <w:rPr>
                <w:sz w:val="20"/>
                <w:szCs w:val="20"/>
              </w:rPr>
              <w:pPrChange w:id="29066" w:author="Андрей П. Цинцадзе" w:date="2023-11-10T15:47:00Z">
                <w:pPr>
                  <w:framePr w:hSpace="180" w:wrap="around" w:vAnchor="text" w:hAnchor="text" w:x="199" w:y="1"/>
                  <w:spacing w:line="276" w:lineRule="auto"/>
                  <w:suppressOverlap/>
                </w:pPr>
              </w:pPrChange>
            </w:pPr>
          </w:p>
        </w:tc>
      </w:tr>
      <w:tr w:rsidR="00C97561" w:rsidRPr="00ED0C21" w14:paraId="08BC3B00" w14:textId="77777777" w:rsidTr="00C97561">
        <w:trPr>
          <w:trHeight w:val="255"/>
        </w:trPr>
        <w:tc>
          <w:tcPr>
            <w:tcW w:w="3269" w:type="dxa"/>
            <w:gridSpan w:val="4"/>
            <w:tcBorders>
              <w:top w:val="nil"/>
              <w:left w:val="nil"/>
              <w:bottom w:val="nil"/>
              <w:right w:val="nil"/>
            </w:tcBorders>
            <w:vAlign w:val="bottom"/>
          </w:tcPr>
          <w:p w14:paraId="09387A77" w14:textId="77777777" w:rsidR="00C97561" w:rsidRPr="00ED0C21" w:rsidRDefault="00C97561">
            <w:pPr>
              <w:spacing w:line="276" w:lineRule="auto"/>
              <w:ind w:firstLine="0"/>
              <w:rPr>
                <w:sz w:val="20"/>
                <w:szCs w:val="20"/>
              </w:rPr>
              <w:pPrChange w:id="29067" w:author="Андрей П. Цинцадзе" w:date="2023-11-10T15:47:00Z">
                <w:pPr>
                  <w:framePr w:hSpace="180" w:wrap="around" w:vAnchor="text" w:hAnchor="text" w:x="199" w:y="1"/>
                  <w:spacing w:line="276" w:lineRule="auto"/>
                  <w:suppressOverlap/>
                </w:pPr>
              </w:pPrChange>
            </w:pPr>
            <w:r w:rsidRPr="00ED0C21">
              <w:rPr>
                <w:sz w:val="20"/>
                <w:szCs w:val="20"/>
              </w:rPr>
              <w:t>Дата создания файла</w:t>
            </w:r>
          </w:p>
        </w:tc>
        <w:tc>
          <w:tcPr>
            <w:tcW w:w="1516" w:type="dxa"/>
            <w:gridSpan w:val="3"/>
            <w:tcBorders>
              <w:top w:val="nil"/>
              <w:left w:val="nil"/>
              <w:bottom w:val="single" w:sz="4" w:space="0" w:color="auto"/>
              <w:right w:val="nil"/>
            </w:tcBorders>
            <w:noWrap/>
            <w:vAlign w:val="bottom"/>
          </w:tcPr>
          <w:p w14:paraId="56BEE738" w14:textId="77777777" w:rsidR="00C97561" w:rsidRPr="00ED0C21" w:rsidRDefault="00C97561">
            <w:pPr>
              <w:spacing w:line="276" w:lineRule="auto"/>
              <w:ind w:firstLine="0"/>
              <w:rPr>
                <w:sz w:val="20"/>
                <w:szCs w:val="20"/>
              </w:rPr>
              <w:pPrChange w:id="29068" w:author="Андрей П. Цинцадзе" w:date="2023-11-10T15:47:00Z">
                <w:pPr>
                  <w:framePr w:hSpace="180" w:wrap="around" w:vAnchor="text" w:hAnchor="text" w:x="199" w:y="1"/>
                  <w:spacing w:line="276" w:lineRule="auto"/>
                  <w:suppressOverlap/>
                </w:pPr>
              </w:pPrChange>
            </w:pPr>
            <w:r w:rsidRPr="00ED0C21">
              <w:rPr>
                <w:sz w:val="20"/>
                <w:szCs w:val="20"/>
              </w:rPr>
              <w:t> </w:t>
            </w:r>
          </w:p>
        </w:tc>
        <w:tc>
          <w:tcPr>
            <w:tcW w:w="1529" w:type="dxa"/>
            <w:gridSpan w:val="3"/>
            <w:tcBorders>
              <w:top w:val="nil"/>
              <w:left w:val="nil"/>
              <w:bottom w:val="nil"/>
              <w:right w:val="nil"/>
            </w:tcBorders>
            <w:noWrap/>
            <w:vAlign w:val="bottom"/>
          </w:tcPr>
          <w:p w14:paraId="74B92DD3" w14:textId="77777777" w:rsidR="00C97561" w:rsidRPr="00ED0C21" w:rsidRDefault="00C97561">
            <w:pPr>
              <w:spacing w:line="276" w:lineRule="auto"/>
              <w:ind w:firstLine="0"/>
              <w:rPr>
                <w:sz w:val="20"/>
                <w:szCs w:val="20"/>
              </w:rPr>
              <w:pPrChange w:id="29069" w:author="Андрей П. Цинцадзе" w:date="2023-11-10T15:47:00Z">
                <w:pPr>
                  <w:framePr w:hSpace="180" w:wrap="around" w:vAnchor="text" w:hAnchor="text" w:x="199" w:y="1"/>
                  <w:spacing w:line="276" w:lineRule="auto"/>
                  <w:suppressOverlap/>
                </w:pPr>
              </w:pPrChange>
            </w:pPr>
          </w:p>
        </w:tc>
        <w:tc>
          <w:tcPr>
            <w:tcW w:w="3433" w:type="dxa"/>
            <w:gridSpan w:val="4"/>
            <w:tcBorders>
              <w:top w:val="nil"/>
              <w:left w:val="nil"/>
              <w:bottom w:val="nil"/>
              <w:right w:val="nil"/>
            </w:tcBorders>
            <w:noWrap/>
            <w:vAlign w:val="bottom"/>
          </w:tcPr>
          <w:p w14:paraId="7F1FF9B9" w14:textId="77777777" w:rsidR="00C97561" w:rsidRPr="00ED0C21" w:rsidRDefault="00C97561">
            <w:pPr>
              <w:spacing w:line="276" w:lineRule="auto"/>
              <w:ind w:firstLine="0"/>
              <w:rPr>
                <w:sz w:val="20"/>
                <w:szCs w:val="20"/>
              </w:rPr>
              <w:pPrChange w:id="29070" w:author="Андрей П. Цинцадзе" w:date="2023-11-10T15:47:00Z">
                <w:pPr>
                  <w:framePr w:hSpace="180" w:wrap="around" w:vAnchor="text" w:hAnchor="text" w:x="199" w:y="1"/>
                  <w:spacing w:line="276" w:lineRule="auto"/>
                  <w:suppressOverlap/>
                </w:pPr>
              </w:pPrChange>
            </w:pPr>
          </w:p>
        </w:tc>
      </w:tr>
      <w:tr w:rsidR="00C97561" w:rsidRPr="00ED0C21" w14:paraId="63C2C7DC" w14:textId="77777777" w:rsidTr="00C97561">
        <w:trPr>
          <w:trHeight w:val="255"/>
        </w:trPr>
        <w:tc>
          <w:tcPr>
            <w:tcW w:w="3269" w:type="dxa"/>
            <w:gridSpan w:val="4"/>
            <w:tcBorders>
              <w:top w:val="nil"/>
              <w:left w:val="nil"/>
              <w:bottom w:val="nil"/>
              <w:right w:val="nil"/>
            </w:tcBorders>
            <w:vAlign w:val="bottom"/>
          </w:tcPr>
          <w:p w14:paraId="38302E2A" w14:textId="77777777" w:rsidR="00C97561" w:rsidRPr="00ED0C21" w:rsidRDefault="00C97561">
            <w:pPr>
              <w:spacing w:line="276" w:lineRule="auto"/>
              <w:ind w:firstLine="0"/>
              <w:rPr>
                <w:sz w:val="20"/>
                <w:szCs w:val="20"/>
              </w:rPr>
              <w:pPrChange w:id="29071" w:author="Андрей П. Цинцадзе" w:date="2023-11-10T15:47:00Z">
                <w:pPr>
                  <w:framePr w:hSpace="180" w:wrap="around" w:vAnchor="text" w:hAnchor="text" w:x="199" w:y="1"/>
                  <w:spacing w:line="276" w:lineRule="auto"/>
                  <w:suppressOverlap/>
                </w:pPr>
              </w:pPrChange>
            </w:pPr>
            <w:r w:rsidRPr="00ED0C21">
              <w:rPr>
                <w:sz w:val="20"/>
                <w:szCs w:val="20"/>
              </w:rPr>
              <w:t>Размер файла</w:t>
            </w:r>
          </w:p>
        </w:tc>
        <w:tc>
          <w:tcPr>
            <w:tcW w:w="1516" w:type="dxa"/>
            <w:gridSpan w:val="3"/>
            <w:tcBorders>
              <w:top w:val="nil"/>
              <w:left w:val="nil"/>
              <w:bottom w:val="single" w:sz="4" w:space="0" w:color="auto"/>
              <w:right w:val="nil"/>
            </w:tcBorders>
            <w:noWrap/>
            <w:vAlign w:val="bottom"/>
          </w:tcPr>
          <w:p w14:paraId="2B67DFD2" w14:textId="77777777" w:rsidR="00C97561" w:rsidRPr="00ED0C21" w:rsidRDefault="00C97561">
            <w:pPr>
              <w:spacing w:line="276" w:lineRule="auto"/>
              <w:ind w:firstLine="0"/>
              <w:rPr>
                <w:sz w:val="20"/>
                <w:szCs w:val="20"/>
              </w:rPr>
              <w:pPrChange w:id="29072" w:author="Андрей П. Цинцадзе" w:date="2023-11-10T15:47:00Z">
                <w:pPr>
                  <w:framePr w:hSpace="180" w:wrap="around" w:vAnchor="text" w:hAnchor="text" w:x="199" w:y="1"/>
                  <w:spacing w:line="276" w:lineRule="auto"/>
                  <w:suppressOverlap/>
                </w:pPr>
              </w:pPrChange>
            </w:pPr>
            <w:r w:rsidRPr="00ED0C21">
              <w:rPr>
                <w:sz w:val="20"/>
                <w:szCs w:val="20"/>
              </w:rPr>
              <w:t> </w:t>
            </w:r>
          </w:p>
        </w:tc>
        <w:tc>
          <w:tcPr>
            <w:tcW w:w="1529" w:type="dxa"/>
            <w:gridSpan w:val="3"/>
            <w:tcBorders>
              <w:top w:val="nil"/>
              <w:left w:val="nil"/>
              <w:bottom w:val="nil"/>
              <w:right w:val="nil"/>
            </w:tcBorders>
            <w:noWrap/>
            <w:vAlign w:val="bottom"/>
          </w:tcPr>
          <w:p w14:paraId="4B02379B" w14:textId="77777777" w:rsidR="00C97561" w:rsidRPr="00ED0C21" w:rsidRDefault="00C97561">
            <w:pPr>
              <w:spacing w:line="276" w:lineRule="auto"/>
              <w:ind w:firstLine="0"/>
              <w:rPr>
                <w:sz w:val="20"/>
                <w:szCs w:val="20"/>
              </w:rPr>
              <w:pPrChange w:id="29073" w:author="Андрей П. Цинцадзе" w:date="2023-11-10T15:47:00Z">
                <w:pPr>
                  <w:framePr w:hSpace="180" w:wrap="around" w:vAnchor="text" w:hAnchor="text" w:x="199" w:y="1"/>
                  <w:spacing w:line="276" w:lineRule="auto"/>
                  <w:suppressOverlap/>
                </w:pPr>
              </w:pPrChange>
            </w:pPr>
            <w:r w:rsidRPr="00ED0C21">
              <w:rPr>
                <w:sz w:val="20"/>
                <w:szCs w:val="20"/>
              </w:rPr>
              <w:t>КБ</w:t>
            </w:r>
          </w:p>
        </w:tc>
        <w:tc>
          <w:tcPr>
            <w:tcW w:w="3433" w:type="dxa"/>
            <w:gridSpan w:val="4"/>
            <w:tcBorders>
              <w:top w:val="nil"/>
              <w:left w:val="nil"/>
              <w:bottom w:val="nil"/>
              <w:right w:val="nil"/>
            </w:tcBorders>
            <w:noWrap/>
            <w:vAlign w:val="bottom"/>
          </w:tcPr>
          <w:p w14:paraId="2F1C179E" w14:textId="77777777" w:rsidR="00C97561" w:rsidRPr="00ED0C21" w:rsidRDefault="00C97561">
            <w:pPr>
              <w:spacing w:line="276" w:lineRule="auto"/>
              <w:ind w:firstLine="0"/>
              <w:rPr>
                <w:sz w:val="20"/>
                <w:szCs w:val="20"/>
              </w:rPr>
              <w:pPrChange w:id="29074" w:author="Андрей П. Цинцадзе" w:date="2023-11-10T15:47:00Z">
                <w:pPr>
                  <w:framePr w:hSpace="180" w:wrap="around" w:vAnchor="text" w:hAnchor="text" w:x="199" w:y="1"/>
                  <w:spacing w:line="276" w:lineRule="auto"/>
                  <w:suppressOverlap/>
                </w:pPr>
              </w:pPrChange>
            </w:pPr>
          </w:p>
        </w:tc>
      </w:tr>
      <w:tr w:rsidR="00C97561" w:rsidRPr="00ED0C21" w14:paraId="2AD579FC" w14:textId="77777777" w:rsidTr="00C97561">
        <w:trPr>
          <w:trHeight w:val="255"/>
        </w:trPr>
        <w:tc>
          <w:tcPr>
            <w:tcW w:w="1715" w:type="dxa"/>
            <w:tcBorders>
              <w:top w:val="nil"/>
              <w:left w:val="nil"/>
              <w:bottom w:val="nil"/>
              <w:right w:val="nil"/>
            </w:tcBorders>
            <w:noWrap/>
            <w:vAlign w:val="bottom"/>
          </w:tcPr>
          <w:p w14:paraId="427A3D5B" w14:textId="77777777" w:rsidR="00C97561" w:rsidRPr="00ED0C21" w:rsidRDefault="00C97561">
            <w:pPr>
              <w:spacing w:line="276" w:lineRule="auto"/>
              <w:ind w:firstLine="0"/>
              <w:rPr>
                <w:sz w:val="20"/>
                <w:szCs w:val="20"/>
              </w:rPr>
              <w:pPrChange w:id="29075" w:author="Андрей П. Цинцадзе" w:date="2023-11-10T15:47:00Z">
                <w:pPr>
                  <w:framePr w:hSpace="180" w:wrap="around" w:vAnchor="text" w:hAnchor="text" w:x="199" w:y="1"/>
                  <w:spacing w:line="276" w:lineRule="auto"/>
                  <w:suppressOverlap/>
                </w:pPr>
              </w:pPrChange>
            </w:pPr>
          </w:p>
        </w:tc>
        <w:tc>
          <w:tcPr>
            <w:tcW w:w="1554" w:type="dxa"/>
            <w:gridSpan w:val="3"/>
            <w:tcBorders>
              <w:top w:val="nil"/>
              <w:left w:val="nil"/>
              <w:bottom w:val="nil"/>
              <w:right w:val="nil"/>
            </w:tcBorders>
            <w:noWrap/>
            <w:vAlign w:val="bottom"/>
          </w:tcPr>
          <w:p w14:paraId="66909E41" w14:textId="77777777" w:rsidR="00C97561" w:rsidRPr="00ED0C21" w:rsidRDefault="00C97561">
            <w:pPr>
              <w:spacing w:line="276" w:lineRule="auto"/>
              <w:ind w:firstLine="0"/>
              <w:rPr>
                <w:sz w:val="20"/>
                <w:szCs w:val="20"/>
              </w:rPr>
              <w:pPrChange w:id="29076" w:author="Андрей П. Цинцадзе" w:date="2023-11-10T15:47:00Z">
                <w:pPr>
                  <w:framePr w:hSpace="180" w:wrap="around" w:vAnchor="text" w:hAnchor="text" w:x="199" w:y="1"/>
                  <w:spacing w:line="276" w:lineRule="auto"/>
                  <w:suppressOverlap/>
                </w:pPr>
              </w:pPrChange>
            </w:pPr>
          </w:p>
        </w:tc>
        <w:tc>
          <w:tcPr>
            <w:tcW w:w="1516" w:type="dxa"/>
            <w:gridSpan w:val="3"/>
            <w:tcBorders>
              <w:top w:val="nil"/>
              <w:left w:val="nil"/>
              <w:bottom w:val="nil"/>
              <w:right w:val="nil"/>
            </w:tcBorders>
            <w:noWrap/>
            <w:vAlign w:val="bottom"/>
          </w:tcPr>
          <w:p w14:paraId="5514076B" w14:textId="77777777" w:rsidR="00C97561" w:rsidRPr="00ED0C21" w:rsidRDefault="00C97561">
            <w:pPr>
              <w:spacing w:line="276" w:lineRule="auto"/>
              <w:ind w:firstLine="0"/>
              <w:rPr>
                <w:sz w:val="20"/>
                <w:szCs w:val="20"/>
              </w:rPr>
              <w:pPrChange w:id="29077" w:author="Андрей П. Цинцадзе" w:date="2023-11-10T15:47:00Z">
                <w:pPr>
                  <w:framePr w:hSpace="180" w:wrap="around" w:vAnchor="text" w:hAnchor="text" w:x="199" w:y="1"/>
                  <w:spacing w:line="276" w:lineRule="auto"/>
                  <w:suppressOverlap/>
                </w:pPr>
              </w:pPrChange>
            </w:pPr>
          </w:p>
        </w:tc>
        <w:tc>
          <w:tcPr>
            <w:tcW w:w="1529" w:type="dxa"/>
            <w:gridSpan w:val="3"/>
            <w:tcBorders>
              <w:top w:val="nil"/>
              <w:left w:val="nil"/>
              <w:bottom w:val="nil"/>
              <w:right w:val="nil"/>
            </w:tcBorders>
            <w:noWrap/>
            <w:vAlign w:val="bottom"/>
          </w:tcPr>
          <w:p w14:paraId="7C6D6B9C" w14:textId="77777777" w:rsidR="00C97561" w:rsidRPr="00ED0C21" w:rsidRDefault="00C97561">
            <w:pPr>
              <w:spacing w:line="276" w:lineRule="auto"/>
              <w:ind w:firstLine="0"/>
              <w:rPr>
                <w:sz w:val="20"/>
                <w:szCs w:val="20"/>
              </w:rPr>
              <w:pPrChange w:id="29078" w:author="Андрей П. Цинцадзе" w:date="2023-11-10T15:47:00Z">
                <w:pPr>
                  <w:framePr w:hSpace="180" w:wrap="around" w:vAnchor="text" w:hAnchor="text" w:x="199" w:y="1"/>
                  <w:spacing w:line="276" w:lineRule="auto"/>
                  <w:suppressOverlap/>
                </w:pPr>
              </w:pPrChange>
            </w:pPr>
          </w:p>
        </w:tc>
        <w:tc>
          <w:tcPr>
            <w:tcW w:w="3433" w:type="dxa"/>
            <w:gridSpan w:val="4"/>
            <w:tcBorders>
              <w:top w:val="nil"/>
              <w:left w:val="nil"/>
              <w:bottom w:val="nil"/>
              <w:right w:val="nil"/>
            </w:tcBorders>
            <w:noWrap/>
            <w:vAlign w:val="bottom"/>
          </w:tcPr>
          <w:p w14:paraId="0CC6346A" w14:textId="77777777" w:rsidR="00C97561" w:rsidRPr="00ED0C21" w:rsidRDefault="00C97561">
            <w:pPr>
              <w:spacing w:line="276" w:lineRule="auto"/>
              <w:ind w:firstLine="0"/>
              <w:rPr>
                <w:sz w:val="20"/>
                <w:szCs w:val="20"/>
              </w:rPr>
              <w:pPrChange w:id="29079" w:author="Андрей П. Цинцадзе" w:date="2023-11-10T15:47:00Z">
                <w:pPr>
                  <w:framePr w:hSpace="180" w:wrap="around" w:vAnchor="text" w:hAnchor="text" w:x="199" w:y="1"/>
                  <w:spacing w:line="276" w:lineRule="auto"/>
                  <w:suppressOverlap/>
                </w:pPr>
              </w:pPrChange>
            </w:pPr>
          </w:p>
        </w:tc>
      </w:tr>
      <w:tr w:rsidR="00C97561" w:rsidRPr="00ED0C21" w14:paraId="4E597D85" w14:textId="77777777" w:rsidTr="00C97561">
        <w:trPr>
          <w:trHeight w:val="263"/>
        </w:trPr>
        <w:tc>
          <w:tcPr>
            <w:tcW w:w="3269" w:type="dxa"/>
            <w:gridSpan w:val="4"/>
            <w:tcBorders>
              <w:top w:val="nil"/>
              <w:left w:val="nil"/>
              <w:bottom w:val="nil"/>
              <w:right w:val="nil"/>
            </w:tcBorders>
            <w:vAlign w:val="bottom"/>
          </w:tcPr>
          <w:p w14:paraId="5AB58A38" w14:textId="77777777" w:rsidR="00C97561" w:rsidRPr="00ED0C21" w:rsidRDefault="00C97561">
            <w:pPr>
              <w:spacing w:line="276" w:lineRule="auto"/>
              <w:ind w:firstLine="0"/>
              <w:rPr>
                <w:sz w:val="20"/>
                <w:szCs w:val="20"/>
              </w:rPr>
              <w:pPrChange w:id="29080" w:author="Андрей П. Цинцадзе" w:date="2023-11-10T15:47:00Z">
                <w:pPr>
                  <w:framePr w:hSpace="180" w:wrap="around" w:vAnchor="text" w:hAnchor="text" w:x="199" w:y="1"/>
                  <w:spacing w:line="276" w:lineRule="auto"/>
                  <w:suppressOverlap/>
                </w:pPr>
              </w:pPrChange>
            </w:pPr>
            <w:r w:rsidRPr="00ED0C21">
              <w:rPr>
                <w:sz w:val="20"/>
                <w:szCs w:val="20"/>
              </w:rPr>
              <w:t>Всего к оплате</w:t>
            </w:r>
          </w:p>
        </w:tc>
        <w:tc>
          <w:tcPr>
            <w:tcW w:w="6478" w:type="dxa"/>
            <w:gridSpan w:val="10"/>
            <w:tcBorders>
              <w:top w:val="nil"/>
              <w:left w:val="nil"/>
              <w:bottom w:val="single" w:sz="4" w:space="0" w:color="auto"/>
              <w:right w:val="nil"/>
            </w:tcBorders>
            <w:vAlign w:val="bottom"/>
          </w:tcPr>
          <w:p w14:paraId="01845FBD" w14:textId="77777777" w:rsidR="00C97561" w:rsidRPr="00ED0C21" w:rsidRDefault="00C97561">
            <w:pPr>
              <w:spacing w:line="276" w:lineRule="auto"/>
              <w:ind w:firstLine="0"/>
              <w:rPr>
                <w:sz w:val="20"/>
                <w:szCs w:val="20"/>
              </w:rPr>
              <w:pPrChange w:id="29081" w:author="Андрей П. Цинцадзе" w:date="2023-11-10T15:47:00Z">
                <w:pPr>
                  <w:framePr w:hSpace="180" w:wrap="around" w:vAnchor="text" w:hAnchor="text" w:x="199" w:y="1"/>
                  <w:spacing w:line="276" w:lineRule="auto"/>
                  <w:suppressOverlap/>
                </w:pPr>
              </w:pPrChange>
            </w:pPr>
            <w:r w:rsidRPr="00ED0C21">
              <w:rPr>
                <w:sz w:val="20"/>
                <w:szCs w:val="20"/>
              </w:rPr>
              <w:t> </w:t>
            </w:r>
          </w:p>
        </w:tc>
      </w:tr>
      <w:tr w:rsidR="00C97561" w:rsidRPr="00ED0C21" w14:paraId="25C01C0E" w14:textId="77777777" w:rsidTr="00C97561">
        <w:trPr>
          <w:trHeight w:val="255"/>
        </w:trPr>
        <w:tc>
          <w:tcPr>
            <w:tcW w:w="9747" w:type="dxa"/>
            <w:gridSpan w:val="14"/>
            <w:tcBorders>
              <w:top w:val="nil"/>
              <w:left w:val="nil"/>
              <w:bottom w:val="nil"/>
              <w:right w:val="nil"/>
            </w:tcBorders>
            <w:noWrap/>
            <w:vAlign w:val="bottom"/>
          </w:tcPr>
          <w:p w14:paraId="62710B01" w14:textId="77777777" w:rsidR="00C97561" w:rsidRPr="00ED0C21" w:rsidRDefault="00C97561">
            <w:pPr>
              <w:spacing w:line="276" w:lineRule="auto"/>
              <w:ind w:firstLine="0"/>
              <w:rPr>
                <w:sz w:val="20"/>
                <w:szCs w:val="20"/>
              </w:rPr>
              <w:pPrChange w:id="29082" w:author="Андрей П. Цинцадзе" w:date="2023-11-10T15:47:00Z">
                <w:pPr>
                  <w:framePr w:hSpace="180" w:wrap="around" w:vAnchor="text" w:hAnchor="text" w:x="199" w:y="1"/>
                  <w:spacing w:line="276" w:lineRule="auto"/>
                  <w:suppressOverlap/>
                </w:pPr>
              </w:pPrChange>
            </w:pPr>
          </w:p>
        </w:tc>
      </w:tr>
      <w:tr w:rsidR="00C97561" w:rsidRPr="00ED0C21" w14:paraId="361EC7B8" w14:textId="77777777" w:rsidTr="00C97561">
        <w:trPr>
          <w:trHeight w:val="255"/>
        </w:trPr>
        <w:tc>
          <w:tcPr>
            <w:tcW w:w="9747" w:type="dxa"/>
            <w:gridSpan w:val="14"/>
            <w:tcBorders>
              <w:top w:val="nil"/>
              <w:left w:val="nil"/>
              <w:bottom w:val="nil"/>
              <w:right w:val="nil"/>
            </w:tcBorders>
            <w:noWrap/>
            <w:vAlign w:val="bottom"/>
          </w:tcPr>
          <w:p w14:paraId="534C6DD8" w14:textId="77777777" w:rsidR="00C97561" w:rsidRPr="00ED0C21" w:rsidRDefault="00C97561">
            <w:pPr>
              <w:spacing w:line="276" w:lineRule="auto"/>
              <w:ind w:firstLine="0"/>
              <w:rPr>
                <w:sz w:val="20"/>
                <w:szCs w:val="20"/>
              </w:rPr>
              <w:pPrChange w:id="29083" w:author="Андрей П. Цинцадзе" w:date="2023-11-10T15:47:00Z">
                <w:pPr>
                  <w:framePr w:hSpace="180" w:wrap="around" w:vAnchor="text" w:hAnchor="text" w:x="199" w:y="1"/>
                  <w:spacing w:line="276" w:lineRule="auto"/>
                  <w:suppressOverlap/>
                </w:pPr>
              </w:pPrChange>
            </w:pPr>
          </w:p>
        </w:tc>
      </w:tr>
      <w:tr w:rsidR="00C97561" w:rsidRPr="00ED0C21" w14:paraId="392A4B1E" w14:textId="77777777" w:rsidTr="00C97561">
        <w:trPr>
          <w:trHeight w:val="255"/>
        </w:trPr>
        <w:tc>
          <w:tcPr>
            <w:tcW w:w="3269" w:type="dxa"/>
            <w:gridSpan w:val="4"/>
            <w:tcBorders>
              <w:top w:val="nil"/>
              <w:left w:val="nil"/>
              <w:bottom w:val="nil"/>
              <w:right w:val="nil"/>
            </w:tcBorders>
            <w:vAlign w:val="bottom"/>
          </w:tcPr>
          <w:p w14:paraId="55E0A5EC" w14:textId="77777777" w:rsidR="00C97561" w:rsidRPr="00ED0C21" w:rsidRDefault="00C97561">
            <w:pPr>
              <w:spacing w:line="276" w:lineRule="auto"/>
              <w:ind w:firstLine="0"/>
              <w:rPr>
                <w:sz w:val="20"/>
                <w:szCs w:val="20"/>
              </w:rPr>
              <w:pPrChange w:id="29084" w:author="Андрей П. Цинцадзе" w:date="2023-11-10T15:47:00Z">
                <w:pPr>
                  <w:framePr w:hSpace="180" w:wrap="around" w:vAnchor="text" w:hAnchor="text" w:x="199" w:y="1"/>
                  <w:spacing w:line="276" w:lineRule="auto"/>
                  <w:suppressOverlap/>
                </w:pPr>
              </w:pPrChange>
            </w:pPr>
            <w:r w:rsidRPr="00ED0C21">
              <w:rPr>
                <w:sz w:val="20"/>
                <w:szCs w:val="20"/>
              </w:rPr>
              <w:t>Главный врач</w:t>
            </w:r>
          </w:p>
        </w:tc>
        <w:tc>
          <w:tcPr>
            <w:tcW w:w="2649" w:type="dxa"/>
            <w:gridSpan w:val="5"/>
            <w:tcBorders>
              <w:top w:val="nil"/>
              <w:left w:val="nil"/>
              <w:bottom w:val="single" w:sz="4" w:space="0" w:color="auto"/>
              <w:right w:val="nil"/>
            </w:tcBorders>
            <w:vAlign w:val="bottom"/>
          </w:tcPr>
          <w:p w14:paraId="3C93789E" w14:textId="2F0D4187" w:rsidR="00C97561" w:rsidRPr="00ED0C21" w:rsidRDefault="00C97561">
            <w:pPr>
              <w:spacing w:line="276" w:lineRule="auto"/>
              <w:ind w:firstLine="0"/>
              <w:rPr>
                <w:sz w:val="20"/>
                <w:szCs w:val="20"/>
              </w:rPr>
              <w:pPrChange w:id="29085" w:author="Андрей П. Цинцадзе" w:date="2023-11-10T15:47:00Z">
                <w:pPr>
                  <w:framePr w:hSpace="180" w:wrap="around" w:vAnchor="text" w:hAnchor="text" w:x="199" w:y="1"/>
                  <w:spacing w:line="276" w:lineRule="auto"/>
                  <w:suppressOverlap/>
                </w:pPr>
              </w:pPrChange>
            </w:pPr>
          </w:p>
        </w:tc>
        <w:tc>
          <w:tcPr>
            <w:tcW w:w="396" w:type="dxa"/>
            <w:tcBorders>
              <w:top w:val="nil"/>
              <w:left w:val="nil"/>
              <w:right w:val="nil"/>
            </w:tcBorders>
            <w:vAlign w:val="bottom"/>
          </w:tcPr>
          <w:p w14:paraId="0A41F031" w14:textId="120698F4" w:rsidR="00C97561" w:rsidRPr="00ED0C21" w:rsidRDefault="00C97561">
            <w:pPr>
              <w:spacing w:line="276" w:lineRule="auto"/>
              <w:ind w:firstLine="0"/>
              <w:rPr>
                <w:sz w:val="20"/>
                <w:szCs w:val="20"/>
              </w:rPr>
              <w:pPrChange w:id="29086" w:author="Андрей П. Цинцадзе" w:date="2023-11-10T15:47:00Z">
                <w:pPr>
                  <w:framePr w:hSpace="180" w:wrap="around" w:vAnchor="text" w:hAnchor="text" w:x="199" w:y="1"/>
                  <w:spacing w:line="276" w:lineRule="auto"/>
                  <w:suppressOverlap/>
                </w:pPr>
              </w:pPrChange>
            </w:pPr>
          </w:p>
        </w:tc>
        <w:tc>
          <w:tcPr>
            <w:tcW w:w="3433" w:type="dxa"/>
            <w:gridSpan w:val="4"/>
            <w:tcBorders>
              <w:top w:val="nil"/>
              <w:left w:val="nil"/>
              <w:bottom w:val="single" w:sz="4" w:space="0" w:color="auto"/>
              <w:right w:val="nil"/>
            </w:tcBorders>
            <w:vAlign w:val="bottom"/>
          </w:tcPr>
          <w:p w14:paraId="1EA849F7" w14:textId="77777777" w:rsidR="00C97561" w:rsidRPr="00ED0C21" w:rsidRDefault="00C97561">
            <w:pPr>
              <w:spacing w:line="276" w:lineRule="auto"/>
              <w:ind w:firstLine="0"/>
              <w:rPr>
                <w:sz w:val="20"/>
                <w:szCs w:val="20"/>
              </w:rPr>
              <w:pPrChange w:id="29087" w:author="Андрей П. Цинцадзе" w:date="2023-11-10T15:47:00Z">
                <w:pPr>
                  <w:framePr w:hSpace="180" w:wrap="around" w:vAnchor="text" w:hAnchor="text" w:x="199" w:y="1"/>
                  <w:spacing w:line="276" w:lineRule="auto"/>
                  <w:suppressOverlap/>
                </w:pPr>
              </w:pPrChange>
            </w:pPr>
          </w:p>
        </w:tc>
      </w:tr>
      <w:tr w:rsidR="00C97561" w:rsidRPr="00ED0C21" w14:paraId="0A303367" w14:textId="77777777" w:rsidTr="00C97561">
        <w:trPr>
          <w:trHeight w:val="255"/>
        </w:trPr>
        <w:tc>
          <w:tcPr>
            <w:tcW w:w="3269" w:type="dxa"/>
            <w:gridSpan w:val="4"/>
            <w:tcBorders>
              <w:top w:val="nil"/>
              <w:left w:val="nil"/>
              <w:bottom w:val="nil"/>
              <w:right w:val="nil"/>
            </w:tcBorders>
            <w:vAlign w:val="bottom"/>
          </w:tcPr>
          <w:p w14:paraId="26909531" w14:textId="77777777" w:rsidR="00C97561" w:rsidRPr="00ED0C21" w:rsidRDefault="00C97561">
            <w:pPr>
              <w:spacing w:line="276" w:lineRule="auto"/>
              <w:ind w:firstLine="0"/>
              <w:rPr>
                <w:sz w:val="20"/>
                <w:szCs w:val="20"/>
              </w:rPr>
              <w:pPrChange w:id="29088" w:author="Андрей П. Цинцадзе" w:date="2023-11-10T15:47:00Z">
                <w:pPr>
                  <w:framePr w:hSpace="180" w:wrap="around" w:vAnchor="text" w:hAnchor="text" w:x="199" w:y="1"/>
                  <w:spacing w:line="276" w:lineRule="auto"/>
                  <w:suppressOverlap/>
                </w:pPr>
              </w:pPrChange>
            </w:pPr>
          </w:p>
        </w:tc>
        <w:tc>
          <w:tcPr>
            <w:tcW w:w="2649" w:type="dxa"/>
            <w:gridSpan w:val="5"/>
            <w:tcBorders>
              <w:left w:val="nil"/>
              <w:right w:val="nil"/>
            </w:tcBorders>
            <w:vAlign w:val="bottom"/>
          </w:tcPr>
          <w:p w14:paraId="2B024B11" w14:textId="77777777" w:rsidR="00C97561" w:rsidRPr="00ED0C21" w:rsidRDefault="00C97561">
            <w:pPr>
              <w:spacing w:line="276" w:lineRule="auto"/>
              <w:ind w:firstLine="0"/>
              <w:rPr>
                <w:sz w:val="20"/>
                <w:szCs w:val="20"/>
              </w:rPr>
              <w:pPrChange w:id="29089" w:author="Андрей П. Цинцадзе" w:date="2023-11-10T15:47:00Z">
                <w:pPr>
                  <w:framePr w:hSpace="180" w:wrap="around" w:vAnchor="text" w:hAnchor="text" w:x="199" w:y="1"/>
                  <w:spacing w:line="276" w:lineRule="auto"/>
                  <w:suppressOverlap/>
                </w:pPr>
              </w:pPrChange>
            </w:pPr>
          </w:p>
        </w:tc>
        <w:tc>
          <w:tcPr>
            <w:tcW w:w="396" w:type="dxa"/>
            <w:tcBorders>
              <w:left w:val="nil"/>
              <w:right w:val="nil"/>
            </w:tcBorders>
            <w:vAlign w:val="bottom"/>
          </w:tcPr>
          <w:p w14:paraId="13B843BB" w14:textId="5701DB3F" w:rsidR="00C97561" w:rsidRPr="00ED0C21" w:rsidRDefault="00C97561">
            <w:pPr>
              <w:spacing w:line="276" w:lineRule="auto"/>
              <w:ind w:firstLine="0"/>
              <w:rPr>
                <w:sz w:val="20"/>
                <w:szCs w:val="20"/>
              </w:rPr>
              <w:pPrChange w:id="29090" w:author="Андрей П. Цинцадзе" w:date="2023-11-10T15:47:00Z">
                <w:pPr>
                  <w:framePr w:hSpace="180" w:wrap="around" w:vAnchor="text" w:hAnchor="text" w:x="199" w:y="1"/>
                  <w:spacing w:line="276" w:lineRule="auto"/>
                  <w:suppressOverlap/>
                </w:pPr>
              </w:pPrChange>
            </w:pPr>
          </w:p>
        </w:tc>
        <w:tc>
          <w:tcPr>
            <w:tcW w:w="3433" w:type="dxa"/>
            <w:gridSpan w:val="4"/>
            <w:tcBorders>
              <w:top w:val="nil"/>
              <w:left w:val="nil"/>
              <w:right w:val="nil"/>
            </w:tcBorders>
            <w:vAlign w:val="bottom"/>
          </w:tcPr>
          <w:p w14:paraId="1F0B28FD" w14:textId="77777777" w:rsidR="00C97561" w:rsidRPr="00ED0C21" w:rsidRDefault="00C97561">
            <w:pPr>
              <w:spacing w:line="276" w:lineRule="auto"/>
              <w:ind w:firstLine="0"/>
              <w:jc w:val="center"/>
              <w:rPr>
                <w:sz w:val="20"/>
                <w:szCs w:val="20"/>
              </w:rPr>
              <w:pPrChange w:id="29091" w:author="Андрей П. Цинцадзе" w:date="2023-11-10T15:47:00Z">
                <w:pPr>
                  <w:framePr w:hSpace="180" w:wrap="around" w:vAnchor="text" w:hAnchor="text" w:x="199" w:y="1"/>
                  <w:spacing w:line="276" w:lineRule="auto"/>
                  <w:suppressOverlap/>
                  <w:jc w:val="center"/>
                </w:pPr>
              </w:pPrChange>
            </w:pPr>
            <w:r w:rsidRPr="00ED0C21">
              <w:rPr>
                <w:sz w:val="20"/>
                <w:szCs w:val="20"/>
              </w:rPr>
              <w:t>(подпись)</w:t>
            </w:r>
          </w:p>
        </w:tc>
      </w:tr>
      <w:tr w:rsidR="00C97561" w:rsidRPr="00ED0C21" w14:paraId="1660252A" w14:textId="77777777" w:rsidTr="00C97561">
        <w:trPr>
          <w:trHeight w:val="255"/>
        </w:trPr>
        <w:tc>
          <w:tcPr>
            <w:tcW w:w="3269" w:type="dxa"/>
            <w:gridSpan w:val="4"/>
            <w:tcBorders>
              <w:top w:val="nil"/>
              <w:left w:val="nil"/>
              <w:bottom w:val="nil"/>
              <w:right w:val="nil"/>
            </w:tcBorders>
            <w:vAlign w:val="bottom"/>
          </w:tcPr>
          <w:p w14:paraId="7630A073" w14:textId="77777777" w:rsidR="00C97561" w:rsidRPr="00ED0C21" w:rsidRDefault="00C97561">
            <w:pPr>
              <w:spacing w:line="276" w:lineRule="auto"/>
              <w:ind w:firstLine="0"/>
              <w:rPr>
                <w:sz w:val="20"/>
                <w:szCs w:val="20"/>
              </w:rPr>
              <w:pPrChange w:id="29092" w:author="Андрей П. Цинцадзе" w:date="2023-11-10T15:47:00Z">
                <w:pPr>
                  <w:framePr w:hSpace="180" w:wrap="around" w:vAnchor="text" w:hAnchor="text" w:x="199" w:y="1"/>
                  <w:spacing w:line="276" w:lineRule="auto"/>
                  <w:suppressOverlap/>
                </w:pPr>
              </w:pPrChange>
            </w:pPr>
            <w:r w:rsidRPr="00ED0C21">
              <w:rPr>
                <w:sz w:val="20"/>
                <w:szCs w:val="20"/>
              </w:rPr>
              <w:t>Главный бухгалтер</w:t>
            </w:r>
          </w:p>
        </w:tc>
        <w:tc>
          <w:tcPr>
            <w:tcW w:w="2649" w:type="dxa"/>
            <w:gridSpan w:val="5"/>
            <w:tcBorders>
              <w:left w:val="nil"/>
              <w:bottom w:val="single" w:sz="4" w:space="0" w:color="auto"/>
              <w:right w:val="nil"/>
            </w:tcBorders>
            <w:vAlign w:val="bottom"/>
          </w:tcPr>
          <w:p w14:paraId="78470118" w14:textId="77777777" w:rsidR="00C97561" w:rsidRPr="00ED0C21" w:rsidRDefault="00C97561">
            <w:pPr>
              <w:spacing w:line="276" w:lineRule="auto"/>
              <w:ind w:firstLine="0"/>
              <w:rPr>
                <w:sz w:val="20"/>
                <w:szCs w:val="20"/>
              </w:rPr>
              <w:pPrChange w:id="29093" w:author="Андрей П. Цинцадзе" w:date="2023-11-10T15:47:00Z">
                <w:pPr>
                  <w:framePr w:hSpace="180" w:wrap="around" w:vAnchor="text" w:hAnchor="text" w:x="199" w:y="1"/>
                  <w:spacing w:line="276" w:lineRule="auto"/>
                  <w:suppressOverlap/>
                </w:pPr>
              </w:pPrChange>
            </w:pPr>
          </w:p>
        </w:tc>
        <w:tc>
          <w:tcPr>
            <w:tcW w:w="396" w:type="dxa"/>
            <w:tcBorders>
              <w:left w:val="nil"/>
              <w:right w:val="nil"/>
            </w:tcBorders>
            <w:vAlign w:val="bottom"/>
          </w:tcPr>
          <w:p w14:paraId="03AAE474" w14:textId="2A405E9F" w:rsidR="00C97561" w:rsidRPr="00ED0C21" w:rsidRDefault="00C97561">
            <w:pPr>
              <w:spacing w:line="276" w:lineRule="auto"/>
              <w:ind w:firstLine="0"/>
              <w:rPr>
                <w:sz w:val="20"/>
                <w:szCs w:val="20"/>
              </w:rPr>
              <w:pPrChange w:id="29094" w:author="Андрей П. Цинцадзе" w:date="2023-11-10T15:47:00Z">
                <w:pPr>
                  <w:framePr w:hSpace="180" w:wrap="around" w:vAnchor="text" w:hAnchor="text" w:x="199" w:y="1"/>
                  <w:spacing w:line="276" w:lineRule="auto"/>
                  <w:suppressOverlap/>
                </w:pPr>
              </w:pPrChange>
            </w:pPr>
          </w:p>
        </w:tc>
        <w:tc>
          <w:tcPr>
            <w:tcW w:w="3433" w:type="dxa"/>
            <w:gridSpan w:val="4"/>
            <w:tcBorders>
              <w:top w:val="nil"/>
              <w:left w:val="nil"/>
              <w:bottom w:val="single" w:sz="4" w:space="0" w:color="auto"/>
              <w:right w:val="nil"/>
            </w:tcBorders>
            <w:vAlign w:val="bottom"/>
          </w:tcPr>
          <w:p w14:paraId="4E0AFB86" w14:textId="77777777" w:rsidR="00C97561" w:rsidRPr="00ED0C21" w:rsidRDefault="00C97561">
            <w:pPr>
              <w:spacing w:line="276" w:lineRule="auto"/>
              <w:ind w:firstLine="0"/>
              <w:rPr>
                <w:sz w:val="20"/>
                <w:szCs w:val="20"/>
              </w:rPr>
              <w:pPrChange w:id="29095" w:author="Андрей П. Цинцадзе" w:date="2023-11-10T15:47:00Z">
                <w:pPr>
                  <w:framePr w:hSpace="180" w:wrap="around" w:vAnchor="text" w:hAnchor="text" w:x="199" w:y="1"/>
                  <w:spacing w:line="276" w:lineRule="auto"/>
                  <w:suppressOverlap/>
                </w:pPr>
              </w:pPrChange>
            </w:pPr>
          </w:p>
        </w:tc>
      </w:tr>
      <w:tr w:rsidR="00C97561" w:rsidRPr="00ED0C21" w14:paraId="25EB3D27" w14:textId="77777777" w:rsidTr="00C97561">
        <w:trPr>
          <w:trHeight w:val="255"/>
        </w:trPr>
        <w:tc>
          <w:tcPr>
            <w:tcW w:w="1715" w:type="dxa"/>
            <w:tcBorders>
              <w:top w:val="nil"/>
              <w:left w:val="nil"/>
              <w:bottom w:val="nil"/>
              <w:right w:val="nil"/>
            </w:tcBorders>
            <w:noWrap/>
            <w:vAlign w:val="bottom"/>
          </w:tcPr>
          <w:p w14:paraId="017E7BCD" w14:textId="77777777" w:rsidR="00C97561" w:rsidRPr="00ED0C21" w:rsidRDefault="00C97561">
            <w:pPr>
              <w:spacing w:line="276" w:lineRule="auto"/>
              <w:ind w:firstLine="0"/>
              <w:rPr>
                <w:sz w:val="20"/>
                <w:szCs w:val="20"/>
              </w:rPr>
              <w:pPrChange w:id="29096" w:author="Андрей П. Цинцадзе" w:date="2023-11-10T15:47:00Z">
                <w:pPr>
                  <w:framePr w:hSpace="180" w:wrap="around" w:vAnchor="text" w:hAnchor="text" w:x="199" w:y="1"/>
                  <w:spacing w:line="276" w:lineRule="auto"/>
                  <w:suppressOverlap/>
                </w:pPr>
              </w:pPrChange>
            </w:pPr>
          </w:p>
        </w:tc>
        <w:tc>
          <w:tcPr>
            <w:tcW w:w="1554" w:type="dxa"/>
            <w:gridSpan w:val="3"/>
            <w:tcBorders>
              <w:top w:val="nil"/>
              <w:left w:val="nil"/>
              <w:bottom w:val="nil"/>
              <w:right w:val="nil"/>
            </w:tcBorders>
            <w:noWrap/>
            <w:vAlign w:val="bottom"/>
          </w:tcPr>
          <w:p w14:paraId="6C601C25" w14:textId="77777777" w:rsidR="00C97561" w:rsidRPr="00ED0C21" w:rsidRDefault="00C97561">
            <w:pPr>
              <w:spacing w:line="276" w:lineRule="auto"/>
              <w:ind w:firstLine="0"/>
              <w:rPr>
                <w:sz w:val="20"/>
                <w:szCs w:val="20"/>
              </w:rPr>
              <w:pPrChange w:id="29097" w:author="Андрей П. Цинцадзе" w:date="2023-11-10T15:47:00Z">
                <w:pPr>
                  <w:framePr w:hSpace="180" w:wrap="around" w:vAnchor="text" w:hAnchor="text" w:x="199" w:y="1"/>
                  <w:spacing w:line="276" w:lineRule="auto"/>
                  <w:suppressOverlap/>
                </w:pPr>
              </w:pPrChange>
            </w:pPr>
          </w:p>
        </w:tc>
        <w:tc>
          <w:tcPr>
            <w:tcW w:w="3045" w:type="dxa"/>
            <w:gridSpan w:val="6"/>
            <w:tcBorders>
              <w:left w:val="nil"/>
              <w:right w:val="nil"/>
            </w:tcBorders>
            <w:noWrap/>
            <w:vAlign w:val="bottom"/>
          </w:tcPr>
          <w:p w14:paraId="1FE2C675" w14:textId="257318A9" w:rsidR="00C97561" w:rsidRPr="00ED0C21" w:rsidRDefault="00C97561">
            <w:pPr>
              <w:spacing w:line="276" w:lineRule="auto"/>
              <w:ind w:firstLine="0"/>
              <w:rPr>
                <w:sz w:val="20"/>
                <w:szCs w:val="20"/>
              </w:rPr>
              <w:pPrChange w:id="29098" w:author="Андрей П. Цинцадзе" w:date="2023-11-10T15:47:00Z">
                <w:pPr>
                  <w:framePr w:hSpace="180" w:wrap="around" w:vAnchor="text" w:hAnchor="text" w:x="199" w:y="1"/>
                  <w:spacing w:line="276" w:lineRule="auto"/>
                  <w:suppressOverlap/>
                </w:pPr>
              </w:pPrChange>
            </w:pPr>
          </w:p>
        </w:tc>
        <w:tc>
          <w:tcPr>
            <w:tcW w:w="3433" w:type="dxa"/>
            <w:gridSpan w:val="4"/>
            <w:tcBorders>
              <w:top w:val="nil"/>
              <w:left w:val="nil"/>
              <w:bottom w:val="nil"/>
              <w:right w:val="nil"/>
            </w:tcBorders>
            <w:noWrap/>
            <w:vAlign w:val="bottom"/>
          </w:tcPr>
          <w:p w14:paraId="59E449AC" w14:textId="77777777" w:rsidR="00C97561" w:rsidRPr="00ED0C21" w:rsidRDefault="00C97561">
            <w:pPr>
              <w:spacing w:line="276" w:lineRule="auto"/>
              <w:ind w:firstLine="0"/>
              <w:jc w:val="center"/>
              <w:rPr>
                <w:sz w:val="20"/>
                <w:szCs w:val="20"/>
              </w:rPr>
              <w:pPrChange w:id="29099" w:author="Андрей П. Цинцадзе" w:date="2023-11-10T15:47:00Z">
                <w:pPr>
                  <w:framePr w:hSpace="180" w:wrap="around" w:vAnchor="text" w:hAnchor="text" w:x="199" w:y="1"/>
                  <w:spacing w:line="276" w:lineRule="auto"/>
                  <w:suppressOverlap/>
                  <w:jc w:val="center"/>
                </w:pPr>
              </w:pPrChange>
            </w:pPr>
            <w:r w:rsidRPr="00ED0C21">
              <w:rPr>
                <w:sz w:val="20"/>
                <w:szCs w:val="20"/>
              </w:rPr>
              <w:t>(подпись)</w:t>
            </w:r>
          </w:p>
        </w:tc>
      </w:tr>
      <w:tr w:rsidR="00C97561" w:rsidRPr="00ED0C21" w14:paraId="5A02CE78" w14:textId="77777777" w:rsidTr="00C97561">
        <w:trPr>
          <w:trHeight w:val="255"/>
        </w:trPr>
        <w:tc>
          <w:tcPr>
            <w:tcW w:w="1715" w:type="dxa"/>
            <w:tcBorders>
              <w:top w:val="nil"/>
              <w:left w:val="nil"/>
              <w:bottom w:val="nil"/>
              <w:right w:val="nil"/>
            </w:tcBorders>
            <w:noWrap/>
            <w:vAlign w:val="bottom"/>
          </w:tcPr>
          <w:p w14:paraId="4C95C9B3" w14:textId="77777777" w:rsidR="00C97561" w:rsidRPr="00ED0C21" w:rsidRDefault="00C97561">
            <w:pPr>
              <w:spacing w:line="276" w:lineRule="auto"/>
              <w:ind w:firstLine="0"/>
              <w:rPr>
                <w:sz w:val="20"/>
                <w:szCs w:val="20"/>
              </w:rPr>
              <w:pPrChange w:id="29100" w:author="Андрей П. Цинцадзе" w:date="2023-11-10T15:47:00Z">
                <w:pPr>
                  <w:framePr w:hSpace="180" w:wrap="around" w:vAnchor="text" w:hAnchor="text" w:x="199" w:y="1"/>
                  <w:spacing w:line="276" w:lineRule="auto"/>
                  <w:suppressOverlap/>
                </w:pPr>
              </w:pPrChange>
            </w:pPr>
            <w:r w:rsidRPr="00ED0C21">
              <w:rPr>
                <w:sz w:val="20"/>
                <w:szCs w:val="20"/>
              </w:rPr>
              <w:t>М.П.</w:t>
            </w:r>
          </w:p>
        </w:tc>
        <w:tc>
          <w:tcPr>
            <w:tcW w:w="8032" w:type="dxa"/>
            <w:gridSpan w:val="13"/>
            <w:tcBorders>
              <w:top w:val="nil"/>
              <w:left w:val="nil"/>
              <w:bottom w:val="nil"/>
              <w:right w:val="nil"/>
            </w:tcBorders>
            <w:noWrap/>
            <w:vAlign w:val="bottom"/>
          </w:tcPr>
          <w:p w14:paraId="07E79319" w14:textId="77777777" w:rsidR="00C97561" w:rsidRPr="00ED0C21" w:rsidRDefault="00C97561">
            <w:pPr>
              <w:spacing w:line="276" w:lineRule="auto"/>
              <w:ind w:firstLine="0"/>
              <w:rPr>
                <w:sz w:val="20"/>
                <w:szCs w:val="20"/>
              </w:rPr>
              <w:pPrChange w:id="29101" w:author="Андрей П. Цинцадзе" w:date="2023-11-10T15:47:00Z">
                <w:pPr>
                  <w:framePr w:hSpace="180" w:wrap="around" w:vAnchor="text" w:hAnchor="text" w:x="199" w:y="1"/>
                  <w:spacing w:line="276" w:lineRule="auto"/>
                  <w:suppressOverlap/>
                </w:pPr>
              </w:pPrChange>
            </w:pPr>
          </w:p>
        </w:tc>
      </w:tr>
      <w:tr w:rsidR="00C97561" w:rsidRPr="00ED0C21" w14:paraId="52B4B57B" w14:textId="77777777" w:rsidTr="00C97561">
        <w:trPr>
          <w:trHeight w:val="255"/>
        </w:trPr>
        <w:tc>
          <w:tcPr>
            <w:tcW w:w="9747" w:type="dxa"/>
            <w:gridSpan w:val="14"/>
            <w:tcBorders>
              <w:top w:val="nil"/>
              <w:left w:val="nil"/>
              <w:bottom w:val="nil"/>
              <w:right w:val="nil"/>
            </w:tcBorders>
            <w:noWrap/>
            <w:vAlign w:val="bottom"/>
          </w:tcPr>
          <w:p w14:paraId="1A2D4039" w14:textId="77777777" w:rsidR="00C97561" w:rsidRPr="00ED0C21" w:rsidRDefault="00C97561">
            <w:pPr>
              <w:spacing w:line="276" w:lineRule="auto"/>
              <w:ind w:firstLine="0"/>
              <w:rPr>
                <w:sz w:val="20"/>
                <w:szCs w:val="20"/>
              </w:rPr>
              <w:pPrChange w:id="29102" w:author="Андрей П. Цинцадзе" w:date="2023-11-10T15:47:00Z">
                <w:pPr>
                  <w:framePr w:hSpace="180" w:wrap="around" w:vAnchor="text" w:hAnchor="text" w:x="199" w:y="1"/>
                  <w:spacing w:line="276" w:lineRule="auto"/>
                  <w:suppressOverlap/>
                </w:pPr>
              </w:pPrChange>
            </w:pPr>
          </w:p>
        </w:tc>
      </w:tr>
      <w:tr w:rsidR="00C97561" w:rsidRPr="00ED0C21" w14:paraId="4B944FF0" w14:textId="77777777" w:rsidTr="00C97561">
        <w:trPr>
          <w:trHeight w:val="263"/>
        </w:trPr>
        <w:tc>
          <w:tcPr>
            <w:tcW w:w="3226" w:type="dxa"/>
            <w:gridSpan w:val="3"/>
            <w:tcBorders>
              <w:top w:val="nil"/>
              <w:left w:val="nil"/>
              <w:right w:val="nil"/>
            </w:tcBorders>
            <w:vAlign w:val="bottom"/>
          </w:tcPr>
          <w:p w14:paraId="79A31881" w14:textId="77777777" w:rsidR="00C97561" w:rsidRPr="00ED0C21" w:rsidRDefault="00C97561">
            <w:pPr>
              <w:spacing w:line="276" w:lineRule="auto"/>
              <w:ind w:firstLine="0"/>
              <w:rPr>
                <w:sz w:val="20"/>
                <w:szCs w:val="20"/>
              </w:rPr>
              <w:pPrChange w:id="29103" w:author="Андрей П. Цинцадзе" w:date="2023-11-10T15:47:00Z">
                <w:pPr>
                  <w:framePr w:hSpace="180" w:wrap="around" w:vAnchor="text" w:hAnchor="text" w:x="199" w:y="1"/>
                  <w:spacing w:line="276" w:lineRule="auto"/>
                  <w:suppressOverlap/>
                </w:pPr>
              </w:pPrChange>
            </w:pPr>
            <w:r w:rsidRPr="00ED0C21">
              <w:rPr>
                <w:sz w:val="20"/>
                <w:szCs w:val="20"/>
              </w:rPr>
              <w:t>Реестр счетов сдал*</w:t>
            </w:r>
          </w:p>
        </w:tc>
        <w:tc>
          <w:tcPr>
            <w:tcW w:w="6521" w:type="dxa"/>
            <w:gridSpan w:val="11"/>
            <w:tcBorders>
              <w:top w:val="nil"/>
              <w:left w:val="nil"/>
              <w:bottom w:val="single" w:sz="4" w:space="0" w:color="auto"/>
              <w:right w:val="nil"/>
            </w:tcBorders>
            <w:vAlign w:val="bottom"/>
          </w:tcPr>
          <w:p w14:paraId="4AE38383" w14:textId="708AAB86" w:rsidR="00C97561" w:rsidRPr="00ED0C21" w:rsidRDefault="00C97561">
            <w:pPr>
              <w:spacing w:line="276" w:lineRule="auto"/>
              <w:ind w:firstLine="0"/>
              <w:rPr>
                <w:sz w:val="20"/>
                <w:szCs w:val="20"/>
              </w:rPr>
              <w:pPrChange w:id="29104" w:author="Андрей П. Цинцадзе" w:date="2023-11-10T15:47:00Z">
                <w:pPr>
                  <w:framePr w:hSpace="180" w:wrap="around" w:vAnchor="text" w:hAnchor="text" w:x="199" w:y="1"/>
                  <w:spacing w:line="276" w:lineRule="auto"/>
                  <w:suppressOverlap/>
                </w:pPr>
              </w:pPrChange>
            </w:pPr>
            <w:r w:rsidRPr="00ED0C21">
              <w:rPr>
                <w:sz w:val="20"/>
                <w:szCs w:val="20"/>
              </w:rPr>
              <w:t> </w:t>
            </w:r>
          </w:p>
        </w:tc>
      </w:tr>
      <w:tr w:rsidR="00C97561" w:rsidRPr="00ED0C21" w14:paraId="354893BF" w14:textId="77777777" w:rsidTr="00C97561">
        <w:trPr>
          <w:trHeight w:val="263"/>
        </w:trPr>
        <w:tc>
          <w:tcPr>
            <w:tcW w:w="3226" w:type="dxa"/>
            <w:gridSpan w:val="3"/>
            <w:tcBorders>
              <w:top w:val="nil"/>
              <w:left w:val="nil"/>
              <w:right w:val="nil"/>
            </w:tcBorders>
            <w:vAlign w:val="bottom"/>
          </w:tcPr>
          <w:p w14:paraId="3A54CDEF" w14:textId="77777777" w:rsidR="00C97561" w:rsidRPr="00ED0C21" w:rsidRDefault="00C97561">
            <w:pPr>
              <w:spacing w:line="276" w:lineRule="auto"/>
              <w:ind w:firstLine="0"/>
              <w:rPr>
                <w:sz w:val="20"/>
                <w:szCs w:val="20"/>
              </w:rPr>
              <w:pPrChange w:id="29105" w:author="Андрей П. Цинцадзе" w:date="2023-11-10T15:47:00Z">
                <w:pPr>
                  <w:framePr w:hSpace="180" w:wrap="around" w:vAnchor="text" w:hAnchor="text" w:x="199" w:y="1"/>
                  <w:spacing w:line="276" w:lineRule="auto"/>
                  <w:suppressOverlap/>
                </w:pPr>
              </w:pPrChange>
            </w:pPr>
          </w:p>
        </w:tc>
        <w:tc>
          <w:tcPr>
            <w:tcW w:w="6521" w:type="dxa"/>
            <w:gridSpan w:val="11"/>
            <w:tcBorders>
              <w:top w:val="nil"/>
              <w:left w:val="nil"/>
              <w:right w:val="nil"/>
            </w:tcBorders>
          </w:tcPr>
          <w:p w14:paraId="057A0619" w14:textId="33245921" w:rsidR="00C97561" w:rsidRPr="00ED0C21" w:rsidRDefault="00C97561">
            <w:pPr>
              <w:spacing w:line="276" w:lineRule="auto"/>
              <w:ind w:firstLine="0"/>
              <w:jc w:val="center"/>
              <w:rPr>
                <w:sz w:val="20"/>
                <w:szCs w:val="20"/>
              </w:rPr>
              <w:pPrChange w:id="29106" w:author="Андрей П. Цинцадзе" w:date="2023-11-10T15:47:00Z">
                <w:pPr>
                  <w:framePr w:hSpace="180" w:wrap="around" w:vAnchor="text" w:hAnchor="text" w:x="199" w:y="1"/>
                  <w:spacing w:line="276" w:lineRule="auto"/>
                  <w:suppressOverlap/>
                  <w:jc w:val="center"/>
                </w:pPr>
              </w:pPrChange>
            </w:pPr>
            <w:r w:rsidRPr="00ED0C21">
              <w:rPr>
                <w:sz w:val="20"/>
                <w:szCs w:val="20"/>
              </w:rPr>
              <w:t>(Ф.И.О., дата, подпись)</w:t>
            </w:r>
          </w:p>
        </w:tc>
      </w:tr>
      <w:tr w:rsidR="00C97561" w:rsidRPr="00ED0C21" w14:paraId="549575E5" w14:textId="77777777" w:rsidTr="00C97561">
        <w:trPr>
          <w:trHeight w:val="263"/>
        </w:trPr>
        <w:tc>
          <w:tcPr>
            <w:tcW w:w="3226" w:type="dxa"/>
            <w:gridSpan w:val="3"/>
            <w:tcBorders>
              <w:left w:val="nil"/>
              <w:right w:val="nil"/>
            </w:tcBorders>
            <w:vAlign w:val="bottom"/>
          </w:tcPr>
          <w:p w14:paraId="13CB921E" w14:textId="77777777" w:rsidR="00C97561" w:rsidRPr="00ED0C21" w:rsidRDefault="00C97561">
            <w:pPr>
              <w:spacing w:line="276" w:lineRule="auto"/>
              <w:ind w:firstLine="0"/>
              <w:rPr>
                <w:sz w:val="20"/>
                <w:szCs w:val="20"/>
              </w:rPr>
              <w:pPrChange w:id="29107" w:author="Андрей П. Цинцадзе" w:date="2023-11-10T15:47:00Z">
                <w:pPr>
                  <w:framePr w:hSpace="180" w:wrap="around" w:vAnchor="text" w:hAnchor="text" w:x="199" w:y="1"/>
                  <w:spacing w:line="276" w:lineRule="auto"/>
                  <w:suppressOverlap/>
                </w:pPr>
              </w:pPrChange>
            </w:pPr>
            <w:r w:rsidRPr="00ED0C21">
              <w:rPr>
                <w:sz w:val="20"/>
                <w:szCs w:val="20"/>
              </w:rPr>
              <w:t>Реестр счетов принял*</w:t>
            </w:r>
          </w:p>
        </w:tc>
        <w:tc>
          <w:tcPr>
            <w:tcW w:w="6521" w:type="dxa"/>
            <w:gridSpan w:val="11"/>
            <w:tcBorders>
              <w:left w:val="nil"/>
              <w:bottom w:val="single" w:sz="4" w:space="0" w:color="auto"/>
              <w:right w:val="nil"/>
            </w:tcBorders>
            <w:vAlign w:val="bottom"/>
          </w:tcPr>
          <w:p w14:paraId="4A1C2DDB" w14:textId="310C82E8" w:rsidR="00C97561" w:rsidRPr="00ED0C21" w:rsidRDefault="00C97561">
            <w:pPr>
              <w:spacing w:line="276" w:lineRule="auto"/>
              <w:ind w:firstLine="0"/>
              <w:rPr>
                <w:sz w:val="20"/>
                <w:szCs w:val="20"/>
              </w:rPr>
              <w:pPrChange w:id="29108" w:author="Андрей П. Цинцадзе" w:date="2023-11-10T15:47:00Z">
                <w:pPr>
                  <w:framePr w:hSpace="180" w:wrap="around" w:vAnchor="text" w:hAnchor="text" w:x="199" w:y="1"/>
                  <w:spacing w:line="276" w:lineRule="auto"/>
                  <w:suppressOverlap/>
                </w:pPr>
              </w:pPrChange>
            </w:pPr>
            <w:r w:rsidRPr="00ED0C21">
              <w:rPr>
                <w:sz w:val="20"/>
                <w:szCs w:val="20"/>
              </w:rPr>
              <w:t> </w:t>
            </w:r>
          </w:p>
        </w:tc>
      </w:tr>
      <w:tr w:rsidR="00C97561" w:rsidRPr="00ED0C21" w14:paraId="37CBEA8B" w14:textId="77777777" w:rsidTr="00C97561">
        <w:trPr>
          <w:trHeight w:val="263"/>
        </w:trPr>
        <w:tc>
          <w:tcPr>
            <w:tcW w:w="3226" w:type="dxa"/>
            <w:gridSpan w:val="3"/>
            <w:tcBorders>
              <w:left w:val="nil"/>
              <w:right w:val="nil"/>
            </w:tcBorders>
            <w:vAlign w:val="bottom"/>
          </w:tcPr>
          <w:p w14:paraId="1D7A2FF8" w14:textId="77777777" w:rsidR="00C97561" w:rsidRPr="00ED0C21" w:rsidRDefault="00C97561">
            <w:pPr>
              <w:spacing w:line="276" w:lineRule="auto"/>
              <w:ind w:firstLine="0"/>
              <w:rPr>
                <w:sz w:val="20"/>
                <w:szCs w:val="20"/>
              </w:rPr>
              <w:pPrChange w:id="29109" w:author="Андрей П. Цинцадзе" w:date="2023-11-10T15:47:00Z">
                <w:pPr>
                  <w:framePr w:hSpace="180" w:wrap="around" w:vAnchor="text" w:hAnchor="text" w:x="199" w:y="1"/>
                  <w:spacing w:line="276" w:lineRule="auto"/>
                  <w:suppressOverlap/>
                </w:pPr>
              </w:pPrChange>
            </w:pPr>
          </w:p>
        </w:tc>
        <w:tc>
          <w:tcPr>
            <w:tcW w:w="6521" w:type="dxa"/>
            <w:gridSpan w:val="11"/>
            <w:tcBorders>
              <w:left w:val="nil"/>
              <w:right w:val="nil"/>
            </w:tcBorders>
          </w:tcPr>
          <w:p w14:paraId="5F4A131B" w14:textId="062D1152" w:rsidR="00C97561" w:rsidRPr="00ED0C21" w:rsidRDefault="00C97561">
            <w:pPr>
              <w:spacing w:line="276" w:lineRule="auto"/>
              <w:ind w:firstLine="0"/>
              <w:jc w:val="center"/>
              <w:rPr>
                <w:sz w:val="20"/>
                <w:szCs w:val="20"/>
              </w:rPr>
              <w:pPrChange w:id="29110" w:author="Андрей П. Цинцадзе" w:date="2023-11-10T15:47:00Z">
                <w:pPr>
                  <w:framePr w:hSpace="180" w:wrap="around" w:vAnchor="text" w:hAnchor="text" w:x="199" w:y="1"/>
                  <w:spacing w:line="276" w:lineRule="auto"/>
                  <w:suppressOverlap/>
                  <w:jc w:val="center"/>
                </w:pPr>
              </w:pPrChange>
            </w:pPr>
            <w:r w:rsidRPr="00ED0C21">
              <w:rPr>
                <w:sz w:val="20"/>
                <w:szCs w:val="20"/>
              </w:rPr>
              <w:t>(Ф.И.О., дата, подпись)</w:t>
            </w:r>
          </w:p>
        </w:tc>
      </w:tr>
    </w:tbl>
    <w:p w14:paraId="1800E720" w14:textId="77777777" w:rsidR="00C316EE" w:rsidRPr="00ED0C21" w:rsidRDefault="00C316EE" w:rsidP="00ED0C21">
      <w:pPr>
        <w:spacing w:line="276" w:lineRule="auto"/>
        <w:jc w:val="both"/>
        <w:rPr>
          <w:sz w:val="20"/>
          <w:szCs w:val="20"/>
        </w:rPr>
      </w:pPr>
    </w:p>
    <w:p w14:paraId="63DF5EF1" w14:textId="77777777" w:rsidR="00C316EE" w:rsidRPr="00ED0C21" w:rsidRDefault="00C316EE" w:rsidP="00ED0C21">
      <w:pPr>
        <w:spacing w:line="276" w:lineRule="auto"/>
        <w:jc w:val="both"/>
        <w:rPr>
          <w:sz w:val="20"/>
          <w:szCs w:val="20"/>
        </w:rPr>
      </w:pPr>
    </w:p>
    <w:p w14:paraId="2DE4546E" w14:textId="77777777" w:rsidR="00C316EE" w:rsidRPr="00ED0C21" w:rsidRDefault="00C316EE" w:rsidP="00ED0C21">
      <w:pPr>
        <w:spacing w:line="276" w:lineRule="auto"/>
        <w:jc w:val="both"/>
        <w:rPr>
          <w:sz w:val="20"/>
          <w:szCs w:val="20"/>
        </w:rPr>
      </w:pPr>
    </w:p>
    <w:p w14:paraId="276159E4" w14:textId="77777777" w:rsidR="00C316EE" w:rsidRPr="00ED0C21" w:rsidRDefault="00C316EE" w:rsidP="00ED0C21">
      <w:pPr>
        <w:spacing w:line="276" w:lineRule="auto"/>
        <w:jc w:val="both"/>
        <w:rPr>
          <w:sz w:val="20"/>
          <w:szCs w:val="20"/>
        </w:rPr>
      </w:pPr>
    </w:p>
    <w:p w14:paraId="42C6B295" w14:textId="77777777" w:rsidR="00C316EE" w:rsidRPr="00ED0C21" w:rsidRDefault="00C316EE" w:rsidP="00ED0C21">
      <w:pPr>
        <w:spacing w:line="276" w:lineRule="auto"/>
        <w:jc w:val="both"/>
        <w:rPr>
          <w:sz w:val="20"/>
          <w:szCs w:val="20"/>
        </w:rPr>
      </w:pPr>
    </w:p>
    <w:p w14:paraId="7A928072" w14:textId="77777777" w:rsidR="00AF200F" w:rsidRPr="00ED0C21" w:rsidRDefault="00AF200F" w:rsidP="00ED0C21">
      <w:pPr>
        <w:spacing w:line="276" w:lineRule="auto"/>
        <w:jc w:val="both"/>
        <w:rPr>
          <w:sz w:val="20"/>
          <w:szCs w:val="20"/>
        </w:rPr>
      </w:pPr>
    </w:p>
    <w:p w14:paraId="7F3FB512" w14:textId="77777777" w:rsidR="00AF200F" w:rsidRPr="00ED0C21" w:rsidRDefault="00AF200F" w:rsidP="00ED0C21">
      <w:pPr>
        <w:spacing w:line="276" w:lineRule="auto"/>
        <w:jc w:val="both"/>
        <w:rPr>
          <w:sz w:val="20"/>
          <w:szCs w:val="20"/>
        </w:rPr>
      </w:pPr>
    </w:p>
    <w:p w14:paraId="0B64114B" w14:textId="3AC2FE24" w:rsidR="008768F9" w:rsidRPr="00ED0C21" w:rsidRDefault="00166589" w:rsidP="00ED0C21">
      <w:pPr>
        <w:spacing w:line="276" w:lineRule="auto"/>
        <w:jc w:val="both"/>
        <w:rPr>
          <w:sz w:val="20"/>
          <w:szCs w:val="20"/>
        </w:rPr>
      </w:pPr>
      <w:r w:rsidRPr="00ED0C21">
        <w:rPr>
          <w:sz w:val="20"/>
          <w:szCs w:val="20"/>
        </w:rPr>
        <w:t>*</w:t>
      </w:r>
      <w:r w:rsidR="00AF26D2" w:rsidRPr="00ED0C21">
        <w:rPr>
          <w:sz w:val="20"/>
          <w:szCs w:val="20"/>
        </w:rPr>
        <w:t xml:space="preserve"> </w:t>
      </w:r>
      <w:r w:rsidRPr="00ED0C21">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24919F34" w14:textId="08EF4C5D" w:rsidR="00AF26D2" w:rsidRPr="00ED0C21" w:rsidRDefault="00AF26D2" w:rsidP="00ED0C21">
      <w:pPr>
        <w:spacing w:line="276" w:lineRule="auto"/>
        <w:jc w:val="both"/>
        <w:rPr>
          <w:sz w:val="20"/>
          <w:szCs w:val="20"/>
        </w:rPr>
      </w:pPr>
    </w:p>
    <w:p w14:paraId="5F513020" w14:textId="5075227A" w:rsidR="00AF26D2" w:rsidRPr="00ED0C21" w:rsidRDefault="00AF26D2" w:rsidP="00ED0C21">
      <w:pPr>
        <w:spacing w:line="276" w:lineRule="auto"/>
        <w:rPr>
          <w:sz w:val="20"/>
          <w:szCs w:val="20"/>
        </w:rPr>
      </w:pPr>
      <w:r w:rsidRPr="00ED0C21">
        <w:rPr>
          <w:sz w:val="20"/>
          <w:szCs w:val="20"/>
        </w:rPr>
        <w:t xml:space="preserve">** Имя файла </w:t>
      </w:r>
      <w:r w:rsidRPr="00ED0C21">
        <w:rPr>
          <w:b/>
          <w:sz w:val="20"/>
          <w:szCs w:val="20"/>
        </w:rPr>
        <w:t>HM</w:t>
      </w:r>
      <w:r w:rsidRPr="00ED0C21">
        <w:rPr>
          <w:sz w:val="20"/>
          <w:szCs w:val="20"/>
        </w:rPr>
        <w:t>LLLLLL</w:t>
      </w:r>
      <w:r w:rsidRPr="00ED0C21">
        <w:rPr>
          <w:b/>
          <w:sz w:val="20"/>
          <w:szCs w:val="20"/>
        </w:rPr>
        <w:t>S</w:t>
      </w:r>
      <w:r w:rsidRPr="00ED0C21">
        <w:rPr>
          <w:sz w:val="20"/>
          <w:szCs w:val="20"/>
        </w:rPr>
        <w:t>NNNNN_YYMM</w:t>
      </w:r>
      <w:r w:rsidR="00007E90" w:rsidRPr="00ED0C21">
        <w:rPr>
          <w:sz w:val="20"/>
          <w:szCs w:val="20"/>
        </w:rPr>
        <w:t>Р</w:t>
      </w:r>
      <w:r w:rsidRPr="00ED0C21">
        <w:rPr>
          <w:sz w:val="20"/>
          <w:szCs w:val="20"/>
        </w:rPr>
        <w:t>PP.PDF</w:t>
      </w:r>
    </w:p>
    <w:p w14:paraId="0563EF91" w14:textId="693D373D" w:rsidR="00560957" w:rsidRPr="00ED0C21" w:rsidRDefault="00560957" w:rsidP="00ED0C21">
      <w:pPr>
        <w:spacing w:line="276" w:lineRule="auto"/>
        <w:rPr>
          <w:sz w:val="20"/>
          <w:szCs w:val="20"/>
        </w:rPr>
      </w:pPr>
      <w:r w:rsidRPr="00ED0C21">
        <w:rPr>
          <w:sz w:val="20"/>
          <w:szCs w:val="20"/>
        </w:rPr>
        <w:br w:type="page"/>
      </w:r>
    </w:p>
    <w:p w14:paraId="680B896C" w14:textId="7B633C6F" w:rsidR="00560957" w:rsidRPr="00ED0C21" w:rsidRDefault="00560957" w:rsidP="00ED0C21">
      <w:pPr>
        <w:pStyle w:val="32"/>
        <w:spacing w:line="276" w:lineRule="auto"/>
        <w:jc w:val="right"/>
        <w:rPr>
          <w:b w:val="0"/>
        </w:rPr>
      </w:pPr>
      <w:bookmarkStart w:id="29111" w:name="_Приложение_1.1"/>
      <w:bookmarkStart w:id="29112" w:name="_Toc134182571"/>
      <w:bookmarkEnd w:id="29111"/>
      <w:r w:rsidRPr="00ED0C21">
        <w:t>Приложение 1.1</w:t>
      </w:r>
      <w:bookmarkEnd w:id="29112"/>
      <w:r w:rsidRPr="00ED0C21">
        <w:t xml:space="preserve"> </w:t>
      </w:r>
    </w:p>
    <w:p w14:paraId="1DA3DFC2" w14:textId="6A7DC7BA" w:rsidR="00560957" w:rsidRPr="00ED0C21" w:rsidRDefault="00560957">
      <w:pPr>
        <w:spacing w:line="276" w:lineRule="auto"/>
        <w:ind w:left="4860"/>
        <w:jc w:val="right"/>
        <w:rPr>
          <w:sz w:val="20"/>
          <w:szCs w:val="20"/>
        </w:rPr>
        <w:pPrChange w:id="29113" w:author="Ирина В.. Дмитриева" w:date="2023-11-21T09:52:00Z">
          <w:pPr>
            <w:spacing w:line="276" w:lineRule="auto"/>
            <w:ind w:left="4860"/>
          </w:pPr>
        </w:pPrChange>
      </w:pPr>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00960D29">
        <w:rPr>
          <w:sz w:val="20"/>
          <w:szCs w:val="20"/>
        </w:rPr>
        <w:t xml:space="preserve"> </w:t>
      </w:r>
      <w:sdt>
        <w:sdtPr>
          <w:rPr>
            <w:sz w:val="20"/>
            <w:szCs w:val="20"/>
          </w:rPr>
          <w:alias w:val="Дата публикации"/>
          <w:tag w:val=""/>
          <w:id w:val="-1174789685"/>
          <w:placeholder>
            <w:docPart w:val="9407A2ECF34F4A25AC34FBF9619FD567"/>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29114" w:author="Ирина В.. Дмитриева" w:date="2023-11-21T10:13:00Z">
            <w:r w:rsidR="00960D29" w:rsidDel="001324DA">
              <w:rPr>
                <w:sz w:val="20"/>
                <w:szCs w:val="20"/>
              </w:rPr>
              <w:delText>20.06.2022</w:delText>
            </w:r>
          </w:del>
          <w:ins w:id="29115" w:author="Ирина В.. Дмитриева" w:date="2023-11-21T10:13:00Z">
            <w:r w:rsidR="001324DA">
              <w:rPr>
                <w:sz w:val="20"/>
                <w:szCs w:val="20"/>
              </w:rPr>
              <w:t xml:space="preserve">на 2023 </w:t>
            </w:r>
          </w:ins>
        </w:sdtContent>
      </w:sdt>
      <w:r w:rsidR="00960D29" w:rsidRPr="00ED0C21">
        <w:rPr>
          <w:sz w:val="20"/>
          <w:szCs w:val="20"/>
        </w:rPr>
        <w:t xml:space="preserve"> </w:t>
      </w:r>
      <w:r w:rsidRPr="00ED0C21">
        <w:rPr>
          <w:sz w:val="20"/>
          <w:szCs w:val="20"/>
        </w:rPr>
        <w:t>г.</w:t>
      </w:r>
    </w:p>
    <w:p w14:paraId="6C7D0AD4" w14:textId="77777777" w:rsidR="00EB25A1" w:rsidRPr="00ED0C21" w:rsidRDefault="00EB25A1" w:rsidP="00ED0C21">
      <w:pPr>
        <w:spacing w:line="276" w:lineRule="auto"/>
        <w:rPr>
          <w:sz w:val="20"/>
          <w:szCs w:val="20"/>
        </w:rPr>
      </w:pPr>
    </w:p>
    <w:tbl>
      <w:tblPr>
        <w:tblpPr w:leftFromText="180" w:rightFromText="180" w:vertAnchor="text" w:tblpX="199" w:tblpY="1"/>
        <w:tblOverlap w:val="never"/>
        <w:tblW w:w="15801" w:type="dxa"/>
        <w:tblLayout w:type="fixed"/>
        <w:tblLook w:val="0000" w:firstRow="0" w:lastRow="0" w:firstColumn="0" w:lastColumn="0" w:noHBand="0" w:noVBand="0"/>
      </w:tblPr>
      <w:tblGrid>
        <w:gridCol w:w="1716"/>
        <w:gridCol w:w="976"/>
        <w:gridCol w:w="535"/>
        <w:gridCol w:w="43"/>
        <w:gridCol w:w="416"/>
        <w:gridCol w:w="8"/>
        <w:gridCol w:w="275"/>
        <w:gridCol w:w="817"/>
        <w:gridCol w:w="1026"/>
        <w:gridCol w:w="108"/>
        <w:gridCol w:w="396"/>
        <w:gridCol w:w="205"/>
        <w:gridCol w:w="108"/>
        <w:gridCol w:w="1660"/>
        <w:gridCol w:w="1492"/>
        <w:gridCol w:w="6020"/>
      </w:tblGrid>
      <w:tr w:rsidR="00611030" w:rsidRPr="00C86AF0" w14:paraId="661D2818" w14:textId="77777777" w:rsidTr="001204AE">
        <w:trPr>
          <w:gridAfter w:val="1"/>
          <w:wAfter w:w="6020" w:type="dxa"/>
          <w:trHeight w:val="349"/>
        </w:trPr>
        <w:tc>
          <w:tcPr>
            <w:tcW w:w="1716" w:type="dxa"/>
            <w:tcBorders>
              <w:top w:val="nil"/>
              <w:left w:val="nil"/>
              <w:bottom w:val="nil"/>
              <w:right w:val="nil"/>
            </w:tcBorders>
            <w:noWrap/>
            <w:vAlign w:val="bottom"/>
          </w:tcPr>
          <w:p w14:paraId="0966AB01" w14:textId="77777777" w:rsidR="00611030" w:rsidRPr="00C86AF0" w:rsidRDefault="00611030">
            <w:pPr>
              <w:spacing w:line="276" w:lineRule="auto"/>
              <w:ind w:firstLine="0"/>
              <w:rPr>
                <w:b/>
                <w:bCs/>
                <w:sz w:val="20"/>
                <w:szCs w:val="20"/>
              </w:rPr>
              <w:pPrChange w:id="29116" w:author="Андрей П. Цинцадзе" w:date="2023-11-10T15:47:00Z">
                <w:pPr>
                  <w:framePr w:hSpace="180" w:wrap="around" w:vAnchor="text" w:hAnchor="text" w:x="199" w:y="1"/>
                  <w:spacing w:line="276" w:lineRule="auto"/>
                  <w:suppressOverlap/>
                </w:pPr>
              </w:pPrChange>
            </w:pPr>
            <w:r w:rsidRPr="00C86AF0">
              <w:rPr>
                <w:b/>
                <w:bCs/>
                <w:sz w:val="20"/>
                <w:szCs w:val="20"/>
              </w:rPr>
              <w:t>Счет №</w:t>
            </w:r>
          </w:p>
        </w:tc>
        <w:tc>
          <w:tcPr>
            <w:tcW w:w="1554" w:type="dxa"/>
            <w:gridSpan w:val="3"/>
            <w:tcBorders>
              <w:top w:val="nil"/>
              <w:left w:val="nil"/>
              <w:right w:val="nil"/>
            </w:tcBorders>
            <w:noWrap/>
            <w:vAlign w:val="bottom"/>
          </w:tcPr>
          <w:p w14:paraId="42BAF5FE" w14:textId="77777777" w:rsidR="00611030" w:rsidRPr="00C86AF0" w:rsidRDefault="00611030">
            <w:pPr>
              <w:spacing w:line="276" w:lineRule="auto"/>
              <w:ind w:firstLine="0"/>
              <w:rPr>
                <w:b/>
                <w:bCs/>
                <w:sz w:val="20"/>
                <w:szCs w:val="20"/>
              </w:rPr>
              <w:pPrChange w:id="29117" w:author="Андрей П. Цинцадзе" w:date="2023-11-10T15:47:00Z">
                <w:pPr>
                  <w:framePr w:hSpace="180" w:wrap="around" w:vAnchor="text" w:hAnchor="text" w:x="199" w:y="1"/>
                  <w:spacing w:line="276" w:lineRule="auto"/>
                  <w:suppressOverlap/>
                </w:pPr>
              </w:pPrChange>
            </w:pPr>
            <w:r w:rsidRPr="00C86AF0">
              <w:rPr>
                <w:b/>
                <w:bCs/>
                <w:sz w:val="20"/>
                <w:szCs w:val="20"/>
              </w:rPr>
              <w:t>от</w:t>
            </w:r>
          </w:p>
        </w:tc>
        <w:tc>
          <w:tcPr>
            <w:tcW w:w="3046" w:type="dxa"/>
            <w:gridSpan w:val="7"/>
            <w:tcBorders>
              <w:top w:val="nil"/>
              <w:left w:val="nil"/>
              <w:bottom w:val="single" w:sz="4" w:space="0" w:color="auto"/>
              <w:right w:val="nil"/>
            </w:tcBorders>
            <w:vAlign w:val="bottom"/>
          </w:tcPr>
          <w:p w14:paraId="197BE6B2" w14:textId="77777777" w:rsidR="00611030" w:rsidRPr="00C86AF0" w:rsidRDefault="00611030">
            <w:pPr>
              <w:spacing w:line="276" w:lineRule="auto"/>
              <w:ind w:firstLine="0"/>
              <w:rPr>
                <w:b/>
                <w:bCs/>
                <w:sz w:val="20"/>
                <w:szCs w:val="20"/>
              </w:rPr>
              <w:pPrChange w:id="29118" w:author="Андрей П. Цинцадзе" w:date="2023-11-10T15:47:00Z">
                <w:pPr>
                  <w:framePr w:hSpace="180" w:wrap="around" w:vAnchor="text" w:hAnchor="text" w:x="199" w:y="1"/>
                  <w:spacing w:line="276" w:lineRule="auto"/>
                  <w:suppressOverlap/>
                </w:pPr>
              </w:pPrChange>
            </w:pPr>
          </w:p>
        </w:tc>
        <w:tc>
          <w:tcPr>
            <w:tcW w:w="3465" w:type="dxa"/>
            <w:gridSpan w:val="4"/>
            <w:tcBorders>
              <w:top w:val="nil"/>
              <w:left w:val="nil"/>
              <w:bottom w:val="nil"/>
              <w:right w:val="nil"/>
            </w:tcBorders>
            <w:noWrap/>
            <w:vAlign w:val="bottom"/>
          </w:tcPr>
          <w:p w14:paraId="414DF0D6" w14:textId="77777777" w:rsidR="00611030" w:rsidRPr="00C86AF0" w:rsidRDefault="00611030">
            <w:pPr>
              <w:spacing w:line="276" w:lineRule="auto"/>
              <w:ind w:firstLine="0"/>
              <w:rPr>
                <w:sz w:val="20"/>
                <w:szCs w:val="20"/>
              </w:rPr>
              <w:pPrChange w:id="29119" w:author="Андрей П. Цинцадзе" w:date="2023-11-10T15:47:00Z">
                <w:pPr>
                  <w:framePr w:hSpace="180" w:wrap="around" w:vAnchor="text" w:hAnchor="text" w:x="199" w:y="1"/>
                  <w:spacing w:line="276" w:lineRule="auto"/>
                  <w:suppressOverlap/>
                </w:pPr>
              </w:pPrChange>
            </w:pPr>
          </w:p>
        </w:tc>
      </w:tr>
      <w:tr w:rsidR="00611030" w:rsidRPr="00C86AF0" w14:paraId="144F6D5B" w14:textId="77777777" w:rsidTr="001204AE">
        <w:trPr>
          <w:gridAfter w:val="1"/>
          <w:wAfter w:w="6020" w:type="dxa"/>
          <w:trHeight w:val="252"/>
        </w:trPr>
        <w:tc>
          <w:tcPr>
            <w:tcW w:w="1716" w:type="dxa"/>
            <w:tcBorders>
              <w:top w:val="nil"/>
              <w:left w:val="nil"/>
              <w:bottom w:val="nil"/>
              <w:right w:val="nil"/>
            </w:tcBorders>
            <w:noWrap/>
            <w:vAlign w:val="bottom"/>
          </w:tcPr>
          <w:p w14:paraId="0797FF35" w14:textId="77777777" w:rsidR="00611030" w:rsidRPr="00C86AF0" w:rsidRDefault="00611030">
            <w:pPr>
              <w:spacing w:line="276" w:lineRule="auto"/>
              <w:ind w:firstLine="0"/>
              <w:rPr>
                <w:sz w:val="20"/>
                <w:szCs w:val="20"/>
              </w:rPr>
              <w:pPrChange w:id="29120" w:author="Андрей П. Цинцадзе" w:date="2023-11-10T15:47:00Z">
                <w:pPr>
                  <w:framePr w:hSpace="180" w:wrap="around" w:vAnchor="text" w:hAnchor="text" w:x="199" w:y="1"/>
                  <w:spacing w:line="276" w:lineRule="auto"/>
                  <w:suppressOverlap/>
                </w:pPr>
              </w:pPrChange>
            </w:pPr>
          </w:p>
        </w:tc>
        <w:tc>
          <w:tcPr>
            <w:tcW w:w="976" w:type="dxa"/>
            <w:tcBorders>
              <w:top w:val="nil"/>
              <w:left w:val="nil"/>
              <w:bottom w:val="nil"/>
              <w:right w:val="nil"/>
            </w:tcBorders>
            <w:noWrap/>
            <w:vAlign w:val="bottom"/>
          </w:tcPr>
          <w:p w14:paraId="6D26499A" w14:textId="77777777" w:rsidR="00611030" w:rsidRPr="00C86AF0" w:rsidRDefault="00611030">
            <w:pPr>
              <w:spacing w:line="276" w:lineRule="auto"/>
              <w:ind w:firstLine="0"/>
              <w:rPr>
                <w:sz w:val="20"/>
                <w:szCs w:val="20"/>
              </w:rPr>
              <w:pPrChange w:id="29121" w:author="Андрей П. Цинцадзе" w:date="2023-11-10T15:47:00Z">
                <w:pPr>
                  <w:framePr w:hSpace="180" w:wrap="around" w:vAnchor="text" w:hAnchor="text" w:x="199" w:y="1"/>
                  <w:spacing w:line="276" w:lineRule="auto"/>
                  <w:suppressOverlap/>
                </w:pPr>
              </w:pPrChange>
            </w:pPr>
          </w:p>
        </w:tc>
        <w:tc>
          <w:tcPr>
            <w:tcW w:w="1002" w:type="dxa"/>
            <w:gridSpan w:val="4"/>
            <w:tcBorders>
              <w:top w:val="nil"/>
              <w:left w:val="nil"/>
              <w:bottom w:val="nil"/>
              <w:right w:val="nil"/>
            </w:tcBorders>
            <w:noWrap/>
            <w:vAlign w:val="bottom"/>
          </w:tcPr>
          <w:p w14:paraId="70E27F5F" w14:textId="77777777" w:rsidR="00611030" w:rsidRPr="00C86AF0" w:rsidRDefault="00611030">
            <w:pPr>
              <w:spacing w:line="276" w:lineRule="auto"/>
              <w:ind w:firstLine="0"/>
              <w:jc w:val="center"/>
              <w:rPr>
                <w:sz w:val="20"/>
                <w:szCs w:val="20"/>
              </w:rPr>
              <w:pPrChange w:id="29122" w:author="Андрей П. Цинцадзе" w:date="2023-11-10T15:47:00Z">
                <w:pPr>
                  <w:framePr w:hSpace="180" w:wrap="around" w:vAnchor="text" w:hAnchor="text" w:x="199" w:y="1"/>
                  <w:spacing w:line="276" w:lineRule="auto"/>
                  <w:suppressOverlap/>
                  <w:jc w:val="center"/>
                </w:pPr>
              </w:pPrChange>
            </w:pPr>
          </w:p>
        </w:tc>
        <w:tc>
          <w:tcPr>
            <w:tcW w:w="4595" w:type="dxa"/>
            <w:gridSpan w:val="8"/>
            <w:tcBorders>
              <w:top w:val="nil"/>
              <w:left w:val="nil"/>
              <w:bottom w:val="nil"/>
              <w:right w:val="nil"/>
            </w:tcBorders>
            <w:vAlign w:val="bottom"/>
          </w:tcPr>
          <w:p w14:paraId="3C3D450A" w14:textId="77777777" w:rsidR="00611030" w:rsidRPr="00C86AF0" w:rsidRDefault="00611030">
            <w:pPr>
              <w:spacing w:line="276" w:lineRule="auto"/>
              <w:ind w:firstLine="0"/>
              <w:rPr>
                <w:sz w:val="20"/>
                <w:szCs w:val="20"/>
              </w:rPr>
              <w:pPrChange w:id="29123" w:author="Андрей П. Цинцадзе" w:date="2023-11-10T15:47:00Z">
                <w:pPr>
                  <w:framePr w:hSpace="180" w:wrap="around" w:vAnchor="text" w:hAnchor="text" w:x="199" w:y="1"/>
                  <w:spacing w:line="276" w:lineRule="auto"/>
                  <w:suppressOverlap/>
                </w:pPr>
              </w:pPrChange>
            </w:pPr>
            <w:r w:rsidRPr="00C86AF0">
              <w:rPr>
                <w:sz w:val="20"/>
                <w:szCs w:val="20"/>
              </w:rPr>
              <w:t>(период оказания медицинских услуг)</w:t>
            </w:r>
          </w:p>
        </w:tc>
        <w:tc>
          <w:tcPr>
            <w:tcW w:w="1492" w:type="dxa"/>
            <w:tcBorders>
              <w:top w:val="nil"/>
              <w:left w:val="nil"/>
              <w:bottom w:val="nil"/>
              <w:right w:val="nil"/>
            </w:tcBorders>
            <w:noWrap/>
            <w:vAlign w:val="bottom"/>
          </w:tcPr>
          <w:p w14:paraId="158E6F45" w14:textId="77777777" w:rsidR="00611030" w:rsidRPr="00C86AF0" w:rsidRDefault="00611030">
            <w:pPr>
              <w:spacing w:line="276" w:lineRule="auto"/>
              <w:ind w:firstLine="0"/>
              <w:rPr>
                <w:sz w:val="20"/>
                <w:szCs w:val="20"/>
              </w:rPr>
              <w:pPrChange w:id="29124" w:author="Андрей П. Цинцадзе" w:date="2023-11-10T15:47:00Z">
                <w:pPr>
                  <w:framePr w:hSpace="180" w:wrap="around" w:vAnchor="text" w:hAnchor="text" w:x="199" w:y="1"/>
                  <w:spacing w:line="276" w:lineRule="auto"/>
                  <w:suppressOverlap/>
                </w:pPr>
              </w:pPrChange>
            </w:pPr>
          </w:p>
        </w:tc>
      </w:tr>
      <w:tr w:rsidR="00611030" w:rsidRPr="00C86AF0" w14:paraId="45F2E4F1" w14:textId="77777777" w:rsidTr="001204AE">
        <w:trPr>
          <w:gridAfter w:val="1"/>
          <w:wAfter w:w="6020" w:type="dxa"/>
          <w:trHeight w:val="192"/>
        </w:trPr>
        <w:tc>
          <w:tcPr>
            <w:tcW w:w="9781" w:type="dxa"/>
            <w:gridSpan w:val="15"/>
            <w:tcBorders>
              <w:top w:val="nil"/>
              <w:left w:val="nil"/>
              <w:bottom w:val="nil"/>
              <w:right w:val="nil"/>
            </w:tcBorders>
            <w:noWrap/>
            <w:vAlign w:val="bottom"/>
          </w:tcPr>
          <w:p w14:paraId="4622F3E1" w14:textId="77777777" w:rsidR="00611030" w:rsidRPr="00C86AF0" w:rsidRDefault="00611030">
            <w:pPr>
              <w:spacing w:line="276" w:lineRule="auto"/>
              <w:ind w:firstLine="0"/>
              <w:rPr>
                <w:sz w:val="20"/>
                <w:szCs w:val="20"/>
              </w:rPr>
              <w:pPrChange w:id="29125" w:author="Андрей П. Цинцадзе" w:date="2023-11-10T15:47:00Z">
                <w:pPr>
                  <w:framePr w:hSpace="180" w:wrap="around" w:vAnchor="text" w:hAnchor="text" w:x="199" w:y="1"/>
                  <w:spacing w:line="276" w:lineRule="auto"/>
                  <w:suppressOverlap/>
                </w:pPr>
              </w:pPrChange>
            </w:pPr>
          </w:p>
        </w:tc>
      </w:tr>
      <w:tr w:rsidR="00611030" w:rsidRPr="00C86AF0" w14:paraId="19341D0A" w14:textId="77777777" w:rsidTr="001204AE">
        <w:trPr>
          <w:gridAfter w:val="1"/>
          <w:wAfter w:w="6020" w:type="dxa"/>
          <w:trHeight w:val="255"/>
        </w:trPr>
        <w:tc>
          <w:tcPr>
            <w:tcW w:w="9781" w:type="dxa"/>
            <w:gridSpan w:val="15"/>
            <w:tcBorders>
              <w:top w:val="nil"/>
              <w:left w:val="nil"/>
              <w:bottom w:val="nil"/>
              <w:right w:val="nil"/>
            </w:tcBorders>
            <w:noWrap/>
            <w:vAlign w:val="bottom"/>
          </w:tcPr>
          <w:p w14:paraId="1245C21A" w14:textId="51A9BA6C" w:rsidR="00611030" w:rsidRPr="00C86AF0" w:rsidRDefault="00611030">
            <w:pPr>
              <w:spacing w:line="276" w:lineRule="auto"/>
              <w:ind w:firstLine="0"/>
              <w:rPr>
                <w:sz w:val="20"/>
                <w:szCs w:val="20"/>
              </w:rPr>
              <w:pPrChange w:id="29126" w:author="Андрей П. Цинцадзе" w:date="2023-11-10T15:47:00Z">
                <w:pPr>
                  <w:framePr w:hSpace="180" w:wrap="around" w:vAnchor="text" w:hAnchor="text" w:x="199" w:y="1"/>
                  <w:spacing w:line="276" w:lineRule="auto"/>
                  <w:suppressOverlap/>
                </w:pPr>
              </w:pPrChange>
            </w:pPr>
            <w:r w:rsidRPr="00C86AF0">
              <w:rPr>
                <w:b/>
                <w:bCs/>
                <w:sz w:val="20"/>
                <w:szCs w:val="20"/>
              </w:rPr>
              <w:t>на оплату</w:t>
            </w:r>
            <w:r w:rsidR="00061483" w:rsidRPr="00C86AF0">
              <w:rPr>
                <w:b/>
                <w:sz w:val="20"/>
                <w:szCs w:val="20"/>
              </w:rPr>
              <w:t xml:space="preserve"> медицинской помощи застрахованным на территории Оренбургской области при подозрении на злокачественное новообразование или установленном диагнозе злокачественного новообразования**</w:t>
            </w:r>
          </w:p>
        </w:tc>
      </w:tr>
      <w:tr w:rsidR="00611030" w:rsidRPr="00C86AF0" w14:paraId="72E57B68" w14:textId="77777777" w:rsidTr="001204AE">
        <w:trPr>
          <w:gridAfter w:val="1"/>
          <w:wAfter w:w="6020" w:type="dxa"/>
          <w:trHeight w:val="255"/>
        </w:trPr>
        <w:tc>
          <w:tcPr>
            <w:tcW w:w="9781" w:type="dxa"/>
            <w:gridSpan w:val="15"/>
            <w:tcBorders>
              <w:top w:val="nil"/>
              <w:left w:val="nil"/>
              <w:bottom w:val="nil"/>
              <w:right w:val="nil"/>
            </w:tcBorders>
            <w:noWrap/>
            <w:vAlign w:val="bottom"/>
          </w:tcPr>
          <w:p w14:paraId="7F4AC7F2" w14:textId="77777777" w:rsidR="00611030" w:rsidRPr="00C86AF0" w:rsidRDefault="00611030">
            <w:pPr>
              <w:spacing w:line="276" w:lineRule="auto"/>
              <w:ind w:firstLine="0"/>
              <w:rPr>
                <w:sz w:val="20"/>
                <w:szCs w:val="20"/>
              </w:rPr>
              <w:pPrChange w:id="29127" w:author="Андрей П. Цинцадзе" w:date="2023-11-10T15:47:00Z">
                <w:pPr>
                  <w:framePr w:hSpace="180" w:wrap="around" w:vAnchor="text" w:hAnchor="text" w:x="199" w:y="1"/>
                  <w:spacing w:line="276" w:lineRule="auto"/>
                  <w:suppressOverlap/>
                </w:pPr>
              </w:pPrChange>
            </w:pPr>
          </w:p>
        </w:tc>
      </w:tr>
      <w:tr w:rsidR="00611030" w:rsidRPr="00C86AF0" w14:paraId="66CEF1BA" w14:textId="77777777" w:rsidTr="001204AE">
        <w:trPr>
          <w:gridAfter w:val="1"/>
          <w:wAfter w:w="6020" w:type="dxa"/>
          <w:trHeight w:val="264"/>
        </w:trPr>
        <w:tc>
          <w:tcPr>
            <w:tcW w:w="3686" w:type="dxa"/>
            <w:gridSpan w:val="5"/>
            <w:vMerge w:val="restart"/>
            <w:tcBorders>
              <w:top w:val="nil"/>
              <w:left w:val="nil"/>
              <w:bottom w:val="nil"/>
              <w:right w:val="nil"/>
            </w:tcBorders>
            <w:vAlign w:val="bottom"/>
          </w:tcPr>
          <w:p w14:paraId="68BC4595" w14:textId="77777777" w:rsidR="00611030" w:rsidRPr="00C86AF0" w:rsidRDefault="00611030">
            <w:pPr>
              <w:spacing w:line="276" w:lineRule="auto"/>
              <w:ind w:firstLine="0"/>
              <w:rPr>
                <w:b/>
                <w:sz w:val="20"/>
                <w:szCs w:val="20"/>
              </w:rPr>
              <w:pPrChange w:id="29128" w:author="Андрей П. Цинцадзе" w:date="2023-11-10T15:47:00Z">
                <w:pPr>
                  <w:framePr w:hSpace="180" w:wrap="around" w:vAnchor="text" w:hAnchor="text" w:x="199" w:y="1"/>
                  <w:spacing w:line="276" w:lineRule="auto"/>
                  <w:suppressOverlap/>
                </w:pPr>
              </w:pPrChange>
            </w:pPr>
            <w:r w:rsidRPr="00C86AF0">
              <w:rPr>
                <w:b/>
                <w:sz w:val="20"/>
                <w:szCs w:val="20"/>
              </w:rPr>
              <w:t>Наименование плательщика:</w:t>
            </w:r>
          </w:p>
        </w:tc>
        <w:tc>
          <w:tcPr>
            <w:tcW w:w="6095" w:type="dxa"/>
            <w:gridSpan w:val="10"/>
            <w:vMerge w:val="restart"/>
            <w:tcBorders>
              <w:top w:val="nil"/>
              <w:left w:val="nil"/>
              <w:bottom w:val="single" w:sz="4" w:space="0" w:color="000000"/>
              <w:right w:val="nil"/>
            </w:tcBorders>
            <w:vAlign w:val="bottom"/>
          </w:tcPr>
          <w:p w14:paraId="19C64843" w14:textId="77777777" w:rsidR="00611030" w:rsidRPr="00C86AF0" w:rsidRDefault="00611030">
            <w:pPr>
              <w:spacing w:line="276" w:lineRule="auto"/>
              <w:ind w:firstLine="0"/>
              <w:rPr>
                <w:sz w:val="20"/>
                <w:szCs w:val="20"/>
              </w:rPr>
              <w:pPrChange w:id="29129" w:author="Андрей П. Цинцадзе" w:date="2023-11-10T15:47:00Z">
                <w:pPr>
                  <w:framePr w:hSpace="180" w:wrap="around" w:vAnchor="text" w:hAnchor="text" w:x="199" w:y="1"/>
                  <w:spacing w:line="276" w:lineRule="auto"/>
                  <w:suppressOverlap/>
                </w:pPr>
              </w:pPrChange>
            </w:pPr>
          </w:p>
        </w:tc>
      </w:tr>
      <w:tr w:rsidR="00611030" w:rsidRPr="00C86AF0" w14:paraId="3F6BD0EC" w14:textId="77777777" w:rsidTr="001204AE">
        <w:trPr>
          <w:gridAfter w:val="1"/>
          <w:wAfter w:w="6020" w:type="dxa"/>
          <w:trHeight w:val="264"/>
        </w:trPr>
        <w:tc>
          <w:tcPr>
            <w:tcW w:w="3686" w:type="dxa"/>
            <w:gridSpan w:val="5"/>
            <w:vMerge/>
            <w:tcBorders>
              <w:top w:val="nil"/>
              <w:left w:val="nil"/>
              <w:bottom w:val="nil"/>
              <w:right w:val="nil"/>
            </w:tcBorders>
            <w:vAlign w:val="center"/>
          </w:tcPr>
          <w:p w14:paraId="2C1C6009" w14:textId="77777777" w:rsidR="00611030" w:rsidRPr="00C86AF0" w:rsidRDefault="00611030">
            <w:pPr>
              <w:spacing w:line="276" w:lineRule="auto"/>
              <w:ind w:firstLine="0"/>
              <w:rPr>
                <w:sz w:val="20"/>
                <w:szCs w:val="20"/>
              </w:rPr>
              <w:pPrChange w:id="29130" w:author="Андрей П. Цинцадзе" w:date="2023-11-10T15:47:00Z">
                <w:pPr>
                  <w:framePr w:hSpace="180" w:wrap="around" w:vAnchor="text" w:hAnchor="text" w:x="199" w:y="1"/>
                  <w:spacing w:line="276" w:lineRule="auto"/>
                  <w:suppressOverlap/>
                </w:pPr>
              </w:pPrChange>
            </w:pPr>
          </w:p>
        </w:tc>
        <w:tc>
          <w:tcPr>
            <w:tcW w:w="6095" w:type="dxa"/>
            <w:gridSpan w:val="10"/>
            <w:vMerge/>
            <w:tcBorders>
              <w:top w:val="nil"/>
              <w:left w:val="nil"/>
              <w:bottom w:val="single" w:sz="4" w:space="0" w:color="000000"/>
              <w:right w:val="nil"/>
            </w:tcBorders>
            <w:vAlign w:val="center"/>
          </w:tcPr>
          <w:p w14:paraId="579D0F96" w14:textId="77777777" w:rsidR="00611030" w:rsidRPr="00C86AF0" w:rsidRDefault="00611030">
            <w:pPr>
              <w:spacing w:line="276" w:lineRule="auto"/>
              <w:ind w:firstLine="0"/>
              <w:rPr>
                <w:sz w:val="20"/>
                <w:szCs w:val="20"/>
              </w:rPr>
              <w:pPrChange w:id="29131" w:author="Андрей П. Цинцадзе" w:date="2023-11-10T15:47:00Z">
                <w:pPr>
                  <w:framePr w:hSpace="180" w:wrap="around" w:vAnchor="text" w:hAnchor="text" w:x="199" w:y="1"/>
                  <w:spacing w:line="276" w:lineRule="auto"/>
                  <w:suppressOverlap/>
                </w:pPr>
              </w:pPrChange>
            </w:pPr>
          </w:p>
        </w:tc>
      </w:tr>
      <w:tr w:rsidR="00611030" w:rsidRPr="00C86AF0" w14:paraId="7E6D5EB8" w14:textId="77777777" w:rsidTr="001204AE">
        <w:trPr>
          <w:gridAfter w:val="1"/>
          <w:wAfter w:w="6020" w:type="dxa"/>
          <w:trHeight w:val="255"/>
        </w:trPr>
        <w:tc>
          <w:tcPr>
            <w:tcW w:w="1716" w:type="dxa"/>
            <w:tcBorders>
              <w:top w:val="nil"/>
              <w:left w:val="nil"/>
              <w:bottom w:val="nil"/>
              <w:right w:val="nil"/>
            </w:tcBorders>
            <w:noWrap/>
            <w:vAlign w:val="bottom"/>
          </w:tcPr>
          <w:p w14:paraId="263AC900" w14:textId="77777777" w:rsidR="00611030" w:rsidRPr="00C86AF0" w:rsidRDefault="00611030">
            <w:pPr>
              <w:spacing w:line="276" w:lineRule="auto"/>
              <w:ind w:firstLine="0"/>
              <w:rPr>
                <w:sz w:val="20"/>
                <w:szCs w:val="20"/>
              </w:rPr>
              <w:pPrChange w:id="29132" w:author="Андрей П. Цинцадзе" w:date="2023-11-10T15:47:00Z">
                <w:pPr>
                  <w:framePr w:hSpace="180" w:wrap="around" w:vAnchor="text" w:hAnchor="text" w:x="199" w:y="1"/>
                  <w:spacing w:line="276" w:lineRule="auto"/>
                  <w:suppressOverlap/>
                </w:pPr>
              </w:pPrChange>
            </w:pPr>
          </w:p>
        </w:tc>
        <w:tc>
          <w:tcPr>
            <w:tcW w:w="976" w:type="dxa"/>
            <w:tcBorders>
              <w:top w:val="nil"/>
              <w:left w:val="nil"/>
              <w:bottom w:val="nil"/>
              <w:right w:val="nil"/>
            </w:tcBorders>
            <w:noWrap/>
            <w:vAlign w:val="bottom"/>
          </w:tcPr>
          <w:p w14:paraId="383DC19E" w14:textId="77777777" w:rsidR="00611030" w:rsidRPr="00C86AF0" w:rsidRDefault="00611030">
            <w:pPr>
              <w:spacing w:line="276" w:lineRule="auto"/>
              <w:ind w:firstLine="0"/>
              <w:rPr>
                <w:sz w:val="20"/>
                <w:szCs w:val="20"/>
              </w:rPr>
              <w:pPrChange w:id="29133" w:author="Андрей П. Цинцадзе" w:date="2023-11-10T15:47:00Z">
                <w:pPr>
                  <w:framePr w:hSpace="180" w:wrap="around" w:vAnchor="text" w:hAnchor="text" w:x="199" w:y="1"/>
                  <w:spacing w:line="276" w:lineRule="auto"/>
                  <w:suppressOverlap/>
                </w:pPr>
              </w:pPrChange>
            </w:pPr>
          </w:p>
        </w:tc>
        <w:tc>
          <w:tcPr>
            <w:tcW w:w="1002" w:type="dxa"/>
            <w:gridSpan w:val="4"/>
            <w:tcBorders>
              <w:top w:val="nil"/>
              <w:left w:val="nil"/>
              <w:bottom w:val="nil"/>
              <w:right w:val="nil"/>
            </w:tcBorders>
            <w:noWrap/>
            <w:vAlign w:val="bottom"/>
          </w:tcPr>
          <w:p w14:paraId="3439A237" w14:textId="77777777" w:rsidR="00611030" w:rsidRPr="00C86AF0" w:rsidRDefault="00611030">
            <w:pPr>
              <w:spacing w:line="276" w:lineRule="auto"/>
              <w:ind w:firstLine="0"/>
              <w:rPr>
                <w:sz w:val="20"/>
                <w:szCs w:val="20"/>
              </w:rPr>
              <w:pPrChange w:id="29134" w:author="Андрей П. Цинцадзе" w:date="2023-11-10T15:47:00Z">
                <w:pPr>
                  <w:framePr w:hSpace="180" w:wrap="around" w:vAnchor="text" w:hAnchor="text" w:x="199" w:y="1"/>
                  <w:spacing w:line="276" w:lineRule="auto"/>
                  <w:suppressOverlap/>
                </w:pPr>
              </w:pPrChange>
            </w:pPr>
          </w:p>
        </w:tc>
        <w:tc>
          <w:tcPr>
            <w:tcW w:w="6087" w:type="dxa"/>
            <w:gridSpan w:val="9"/>
            <w:tcBorders>
              <w:top w:val="single" w:sz="4" w:space="0" w:color="auto"/>
              <w:left w:val="nil"/>
              <w:bottom w:val="nil"/>
              <w:right w:val="nil"/>
            </w:tcBorders>
          </w:tcPr>
          <w:p w14:paraId="2210ED53" w14:textId="77777777" w:rsidR="00611030" w:rsidRPr="00C86AF0" w:rsidRDefault="00611030">
            <w:pPr>
              <w:spacing w:line="276" w:lineRule="auto"/>
              <w:ind w:firstLine="0"/>
              <w:jc w:val="center"/>
              <w:rPr>
                <w:sz w:val="20"/>
                <w:szCs w:val="20"/>
              </w:rPr>
              <w:pPrChange w:id="29135" w:author="Андрей П. Цинцадзе" w:date="2023-11-10T15:47:00Z">
                <w:pPr>
                  <w:framePr w:hSpace="180" w:wrap="around" w:vAnchor="text" w:hAnchor="text" w:x="199" w:y="1"/>
                  <w:spacing w:line="276" w:lineRule="auto"/>
                  <w:suppressOverlap/>
                  <w:jc w:val="center"/>
                </w:pPr>
              </w:pPrChange>
            </w:pPr>
            <w:r w:rsidRPr="00C86AF0">
              <w:rPr>
                <w:sz w:val="20"/>
                <w:szCs w:val="20"/>
              </w:rPr>
              <w:t>(страховая медицинская организация)</w:t>
            </w:r>
          </w:p>
        </w:tc>
      </w:tr>
      <w:tr w:rsidR="00611030" w:rsidRPr="00C86AF0" w14:paraId="1FA1389D" w14:textId="77777777" w:rsidTr="001204AE">
        <w:trPr>
          <w:gridAfter w:val="1"/>
          <w:wAfter w:w="6020" w:type="dxa"/>
          <w:trHeight w:val="255"/>
        </w:trPr>
        <w:tc>
          <w:tcPr>
            <w:tcW w:w="9781" w:type="dxa"/>
            <w:gridSpan w:val="15"/>
            <w:tcBorders>
              <w:top w:val="nil"/>
              <w:left w:val="nil"/>
              <w:bottom w:val="nil"/>
              <w:right w:val="nil"/>
            </w:tcBorders>
            <w:noWrap/>
            <w:vAlign w:val="bottom"/>
          </w:tcPr>
          <w:p w14:paraId="44D7A351" w14:textId="77777777" w:rsidR="00611030" w:rsidRPr="00C86AF0" w:rsidRDefault="00611030">
            <w:pPr>
              <w:spacing w:line="276" w:lineRule="auto"/>
              <w:ind w:firstLine="0"/>
              <w:rPr>
                <w:sz w:val="20"/>
                <w:szCs w:val="20"/>
              </w:rPr>
              <w:pPrChange w:id="29136" w:author="Андрей П. Цинцадзе" w:date="2023-11-10T15:47:00Z">
                <w:pPr>
                  <w:framePr w:hSpace="180" w:wrap="around" w:vAnchor="text" w:hAnchor="text" w:x="199" w:y="1"/>
                  <w:spacing w:line="276" w:lineRule="auto"/>
                  <w:suppressOverlap/>
                </w:pPr>
              </w:pPrChange>
            </w:pPr>
          </w:p>
        </w:tc>
      </w:tr>
      <w:tr w:rsidR="00611030" w:rsidRPr="00C86AF0" w14:paraId="687E8CB0" w14:textId="77777777" w:rsidTr="001204AE">
        <w:trPr>
          <w:gridAfter w:val="1"/>
          <w:wAfter w:w="6020" w:type="dxa"/>
          <w:trHeight w:val="255"/>
        </w:trPr>
        <w:tc>
          <w:tcPr>
            <w:tcW w:w="3694" w:type="dxa"/>
            <w:gridSpan w:val="6"/>
            <w:tcBorders>
              <w:top w:val="nil"/>
              <w:left w:val="nil"/>
              <w:bottom w:val="nil"/>
              <w:right w:val="nil"/>
            </w:tcBorders>
            <w:noWrap/>
            <w:vAlign w:val="bottom"/>
          </w:tcPr>
          <w:p w14:paraId="07059EE1" w14:textId="77777777" w:rsidR="00611030" w:rsidRPr="00C86AF0" w:rsidRDefault="00611030">
            <w:pPr>
              <w:spacing w:line="276" w:lineRule="auto"/>
              <w:ind w:firstLine="0"/>
              <w:rPr>
                <w:b/>
                <w:sz w:val="20"/>
                <w:szCs w:val="20"/>
              </w:rPr>
              <w:pPrChange w:id="29137" w:author="Андрей П. Цинцадзе" w:date="2023-11-10T15:47:00Z">
                <w:pPr>
                  <w:framePr w:hSpace="180" w:wrap="around" w:vAnchor="text" w:hAnchor="text" w:x="199" w:y="1"/>
                  <w:spacing w:line="276" w:lineRule="auto"/>
                  <w:suppressOverlap/>
                </w:pPr>
              </w:pPrChange>
            </w:pPr>
            <w:r w:rsidRPr="00C86AF0">
              <w:rPr>
                <w:b/>
                <w:sz w:val="20"/>
                <w:szCs w:val="20"/>
              </w:rPr>
              <w:t>Наименование получателя:</w:t>
            </w:r>
          </w:p>
        </w:tc>
        <w:tc>
          <w:tcPr>
            <w:tcW w:w="6087" w:type="dxa"/>
            <w:gridSpan w:val="9"/>
            <w:tcBorders>
              <w:top w:val="nil"/>
              <w:left w:val="nil"/>
              <w:bottom w:val="single" w:sz="4" w:space="0" w:color="auto"/>
              <w:right w:val="nil"/>
            </w:tcBorders>
            <w:noWrap/>
            <w:vAlign w:val="bottom"/>
          </w:tcPr>
          <w:p w14:paraId="7DACC7EB" w14:textId="77777777" w:rsidR="00611030" w:rsidRPr="00C86AF0" w:rsidRDefault="00611030">
            <w:pPr>
              <w:spacing w:line="276" w:lineRule="auto"/>
              <w:ind w:firstLine="0"/>
              <w:rPr>
                <w:b/>
                <w:sz w:val="20"/>
                <w:szCs w:val="20"/>
              </w:rPr>
              <w:pPrChange w:id="29138" w:author="Андрей П. Цинцадзе" w:date="2023-11-10T15:47:00Z">
                <w:pPr>
                  <w:framePr w:hSpace="180" w:wrap="around" w:vAnchor="text" w:hAnchor="text" w:x="199" w:y="1"/>
                  <w:spacing w:line="276" w:lineRule="auto"/>
                  <w:suppressOverlap/>
                </w:pPr>
              </w:pPrChange>
            </w:pPr>
          </w:p>
        </w:tc>
      </w:tr>
      <w:tr w:rsidR="00611030" w:rsidRPr="00C86AF0" w14:paraId="539CBFA0" w14:textId="77777777" w:rsidTr="001204AE">
        <w:trPr>
          <w:gridAfter w:val="1"/>
          <w:wAfter w:w="6020" w:type="dxa"/>
          <w:trHeight w:val="255"/>
        </w:trPr>
        <w:tc>
          <w:tcPr>
            <w:tcW w:w="3694" w:type="dxa"/>
            <w:gridSpan w:val="6"/>
            <w:tcBorders>
              <w:top w:val="nil"/>
              <w:left w:val="nil"/>
              <w:bottom w:val="nil"/>
              <w:right w:val="nil"/>
            </w:tcBorders>
            <w:noWrap/>
            <w:vAlign w:val="bottom"/>
          </w:tcPr>
          <w:p w14:paraId="59E821C4" w14:textId="77777777" w:rsidR="00611030" w:rsidRPr="00C86AF0" w:rsidRDefault="00611030">
            <w:pPr>
              <w:spacing w:line="276" w:lineRule="auto"/>
              <w:ind w:firstLine="0"/>
              <w:rPr>
                <w:sz w:val="20"/>
                <w:szCs w:val="20"/>
              </w:rPr>
              <w:pPrChange w:id="29139" w:author="Андрей П. Цинцадзе" w:date="2023-11-10T15:47:00Z">
                <w:pPr>
                  <w:framePr w:hSpace="180" w:wrap="around" w:vAnchor="text" w:hAnchor="text" w:x="199" w:y="1"/>
                  <w:spacing w:line="276" w:lineRule="auto"/>
                  <w:suppressOverlap/>
                </w:pPr>
              </w:pPrChange>
            </w:pPr>
          </w:p>
        </w:tc>
        <w:tc>
          <w:tcPr>
            <w:tcW w:w="6087" w:type="dxa"/>
            <w:gridSpan w:val="9"/>
            <w:tcBorders>
              <w:top w:val="single" w:sz="4" w:space="0" w:color="auto"/>
              <w:left w:val="nil"/>
              <w:bottom w:val="nil"/>
              <w:right w:val="nil"/>
            </w:tcBorders>
          </w:tcPr>
          <w:p w14:paraId="39643046" w14:textId="77777777" w:rsidR="00611030" w:rsidRPr="00C86AF0" w:rsidRDefault="00611030">
            <w:pPr>
              <w:spacing w:line="276" w:lineRule="auto"/>
              <w:ind w:firstLine="0"/>
              <w:jc w:val="center"/>
              <w:rPr>
                <w:sz w:val="20"/>
                <w:szCs w:val="20"/>
              </w:rPr>
              <w:pPrChange w:id="29140" w:author="Андрей П. Цинцадзе" w:date="2023-11-10T15:47:00Z">
                <w:pPr>
                  <w:framePr w:hSpace="180" w:wrap="around" w:vAnchor="text" w:hAnchor="text" w:x="199" w:y="1"/>
                  <w:spacing w:line="276" w:lineRule="auto"/>
                  <w:suppressOverlap/>
                  <w:jc w:val="center"/>
                </w:pPr>
              </w:pPrChange>
            </w:pPr>
            <w:r w:rsidRPr="00C86AF0">
              <w:rPr>
                <w:sz w:val="20"/>
                <w:szCs w:val="20"/>
              </w:rPr>
              <w:t>(медицинская организация)</w:t>
            </w:r>
          </w:p>
        </w:tc>
      </w:tr>
      <w:tr w:rsidR="00897BC2" w:rsidRPr="00C86AF0" w14:paraId="60626579" w14:textId="77777777" w:rsidTr="001204AE">
        <w:trPr>
          <w:trHeight w:val="255"/>
        </w:trPr>
        <w:tc>
          <w:tcPr>
            <w:tcW w:w="9781" w:type="dxa"/>
            <w:gridSpan w:val="15"/>
            <w:tcBorders>
              <w:top w:val="nil"/>
              <w:left w:val="nil"/>
              <w:bottom w:val="nil"/>
              <w:right w:val="nil"/>
            </w:tcBorders>
            <w:noWrap/>
            <w:vAlign w:val="bottom"/>
          </w:tcPr>
          <w:p w14:paraId="5616E8F2" w14:textId="77777777" w:rsidR="00897BC2" w:rsidRPr="00C86AF0" w:rsidRDefault="00897BC2">
            <w:pPr>
              <w:spacing w:line="276" w:lineRule="auto"/>
              <w:ind w:firstLine="0"/>
              <w:rPr>
                <w:b/>
                <w:sz w:val="20"/>
                <w:szCs w:val="20"/>
              </w:rPr>
              <w:pPrChange w:id="29141" w:author="Андрей П. Цинцадзе" w:date="2023-11-10T15:47:00Z">
                <w:pPr>
                  <w:framePr w:hSpace="180" w:wrap="around" w:vAnchor="text" w:hAnchor="text" w:x="199" w:y="1"/>
                  <w:spacing w:line="276" w:lineRule="auto"/>
                  <w:suppressOverlap/>
                </w:pPr>
              </w:pPrChange>
            </w:pPr>
          </w:p>
        </w:tc>
        <w:tc>
          <w:tcPr>
            <w:tcW w:w="6020" w:type="dxa"/>
            <w:vAlign w:val="bottom"/>
          </w:tcPr>
          <w:p w14:paraId="47F36B26" w14:textId="77777777" w:rsidR="00897BC2" w:rsidRPr="00C86AF0" w:rsidRDefault="00897BC2">
            <w:pPr>
              <w:spacing w:line="276" w:lineRule="auto"/>
              <w:ind w:firstLine="0"/>
              <w:rPr>
                <w:sz w:val="20"/>
                <w:szCs w:val="20"/>
              </w:rPr>
              <w:pPrChange w:id="29142" w:author="Андрей П. Цинцадзе" w:date="2023-11-10T15:47:00Z">
                <w:pPr>
                  <w:framePr w:hSpace="180" w:wrap="around" w:vAnchor="text" w:hAnchor="text" w:x="199" w:y="1"/>
                  <w:spacing w:line="276" w:lineRule="auto"/>
                  <w:suppressOverlap/>
                </w:pPr>
              </w:pPrChange>
            </w:pPr>
          </w:p>
        </w:tc>
      </w:tr>
      <w:tr w:rsidR="00897BC2" w:rsidRPr="00C86AF0" w14:paraId="5077C234" w14:textId="613F695B" w:rsidTr="001204AE">
        <w:trPr>
          <w:trHeight w:val="255"/>
        </w:trPr>
        <w:tc>
          <w:tcPr>
            <w:tcW w:w="3686" w:type="dxa"/>
            <w:gridSpan w:val="5"/>
            <w:tcBorders>
              <w:top w:val="nil"/>
              <w:left w:val="nil"/>
              <w:bottom w:val="nil"/>
              <w:right w:val="nil"/>
            </w:tcBorders>
            <w:noWrap/>
            <w:vAlign w:val="bottom"/>
          </w:tcPr>
          <w:p w14:paraId="7AE2F784" w14:textId="77777777" w:rsidR="00897BC2" w:rsidRPr="00C86AF0" w:rsidRDefault="00897BC2">
            <w:pPr>
              <w:spacing w:line="276" w:lineRule="auto"/>
              <w:ind w:firstLine="0"/>
              <w:rPr>
                <w:sz w:val="20"/>
                <w:szCs w:val="20"/>
              </w:rPr>
              <w:pPrChange w:id="29143" w:author="Андрей П. Цинцадзе" w:date="2023-11-10T15:47:00Z">
                <w:pPr>
                  <w:framePr w:hSpace="180" w:wrap="around" w:vAnchor="text" w:hAnchor="text" w:x="199" w:y="1"/>
                  <w:spacing w:line="276" w:lineRule="auto"/>
                  <w:suppressOverlap/>
                </w:pPr>
              </w:pPrChange>
            </w:pPr>
            <w:r w:rsidRPr="00C86AF0">
              <w:rPr>
                <w:b/>
                <w:sz w:val="20"/>
                <w:szCs w:val="20"/>
              </w:rPr>
              <w:t>ИНН получателя:</w:t>
            </w:r>
          </w:p>
        </w:tc>
        <w:tc>
          <w:tcPr>
            <w:tcW w:w="6095" w:type="dxa"/>
            <w:gridSpan w:val="10"/>
            <w:tcBorders>
              <w:top w:val="nil"/>
              <w:left w:val="nil"/>
              <w:bottom w:val="single" w:sz="4" w:space="0" w:color="auto"/>
              <w:right w:val="nil"/>
            </w:tcBorders>
            <w:vAlign w:val="bottom"/>
          </w:tcPr>
          <w:p w14:paraId="3F7040EE" w14:textId="218B5FB2" w:rsidR="00897BC2" w:rsidRPr="00C86AF0" w:rsidRDefault="00897BC2">
            <w:pPr>
              <w:spacing w:line="276" w:lineRule="auto"/>
              <w:ind w:firstLine="0"/>
              <w:rPr>
                <w:sz w:val="20"/>
                <w:szCs w:val="20"/>
              </w:rPr>
              <w:pPrChange w:id="29144" w:author="Андрей П. Цинцадзе" w:date="2023-11-10T15:47:00Z">
                <w:pPr>
                  <w:framePr w:hSpace="180" w:wrap="around" w:vAnchor="text" w:hAnchor="text" w:x="199" w:y="1"/>
                  <w:spacing w:line="276" w:lineRule="auto"/>
                  <w:suppressOverlap/>
                </w:pPr>
              </w:pPrChange>
            </w:pPr>
          </w:p>
        </w:tc>
        <w:tc>
          <w:tcPr>
            <w:tcW w:w="6020" w:type="dxa"/>
            <w:vAlign w:val="bottom"/>
          </w:tcPr>
          <w:p w14:paraId="58B9AE2F" w14:textId="77777777" w:rsidR="00897BC2" w:rsidRPr="00C86AF0" w:rsidRDefault="00897BC2">
            <w:pPr>
              <w:spacing w:line="276" w:lineRule="auto"/>
              <w:ind w:firstLine="0"/>
              <w:rPr>
                <w:sz w:val="20"/>
                <w:szCs w:val="20"/>
              </w:rPr>
              <w:pPrChange w:id="29145" w:author="Андрей П. Цинцадзе" w:date="2023-11-10T15:47:00Z">
                <w:pPr>
                  <w:framePr w:hSpace="180" w:wrap="around" w:vAnchor="text" w:hAnchor="text" w:x="199" w:y="1"/>
                  <w:spacing w:line="276" w:lineRule="auto"/>
                  <w:suppressOverlap/>
                </w:pPr>
              </w:pPrChange>
            </w:pPr>
          </w:p>
        </w:tc>
      </w:tr>
      <w:tr w:rsidR="00897BC2" w:rsidRPr="00C86AF0" w14:paraId="18E0817F" w14:textId="77777777" w:rsidTr="001204AE">
        <w:trPr>
          <w:gridAfter w:val="1"/>
          <w:wAfter w:w="6020" w:type="dxa"/>
          <w:trHeight w:val="255"/>
        </w:trPr>
        <w:tc>
          <w:tcPr>
            <w:tcW w:w="9781" w:type="dxa"/>
            <w:gridSpan w:val="15"/>
            <w:tcBorders>
              <w:top w:val="nil"/>
              <w:left w:val="nil"/>
              <w:bottom w:val="nil"/>
              <w:right w:val="nil"/>
            </w:tcBorders>
            <w:noWrap/>
            <w:vAlign w:val="bottom"/>
          </w:tcPr>
          <w:p w14:paraId="76398CEE" w14:textId="77777777" w:rsidR="00897BC2" w:rsidRPr="00C86AF0" w:rsidRDefault="00897BC2">
            <w:pPr>
              <w:spacing w:line="276" w:lineRule="auto"/>
              <w:ind w:firstLine="0"/>
              <w:jc w:val="center"/>
              <w:rPr>
                <w:b/>
                <w:sz w:val="20"/>
                <w:szCs w:val="20"/>
                <w:lang w:val="en-US"/>
              </w:rPr>
              <w:pPrChange w:id="29146" w:author="Андрей П. Цинцадзе" w:date="2023-11-10T15:47:00Z">
                <w:pPr>
                  <w:framePr w:hSpace="180" w:wrap="around" w:vAnchor="text" w:hAnchor="text" w:x="199" w:y="1"/>
                  <w:spacing w:line="276" w:lineRule="auto"/>
                  <w:suppressOverlap/>
                  <w:jc w:val="center"/>
                </w:pPr>
              </w:pPrChange>
            </w:pPr>
          </w:p>
        </w:tc>
      </w:tr>
      <w:tr w:rsidR="00897BC2" w:rsidRPr="00C86AF0" w14:paraId="5689F164" w14:textId="77777777" w:rsidTr="001204AE">
        <w:trPr>
          <w:gridAfter w:val="1"/>
          <w:wAfter w:w="6020" w:type="dxa"/>
          <w:trHeight w:val="255"/>
        </w:trPr>
        <w:tc>
          <w:tcPr>
            <w:tcW w:w="9781" w:type="dxa"/>
            <w:gridSpan w:val="15"/>
            <w:tcBorders>
              <w:top w:val="nil"/>
              <w:left w:val="nil"/>
              <w:bottom w:val="nil"/>
              <w:right w:val="nil"/>
            </w:tcBorders>
            <w:noWrap/>
            <w:vAlign w:val="bottom"/>
          </w:tcPr>
          <w:p w14:paraId="1D621345" w14:textId="77777777" w:rsidR="00897BC2" w:rsidRPr="00C86AF0" w:rsidRDefault="00897BC2">
            <w:pPr>
              <w:spacing w:line="276" w:lineRule="auto"/>
              <w:ind w:firstLine="0"/>
              <w:jc w:val="center"/>
              <w:rPr>
                <w:b/>
                <w:sz w:val="20"/>
                <w:szCs w:val="20"/>
              </w:rPr>
              <w:pPrChange w:id="29147" w:author="Андрей П. Цинцадзе" w:date="2023-11-10T15:47:00Z">
                <w:pPr>
                  <w:framePr w:hSpace="180" w:wrap="around" w:vAnchor="text" w:hAnchor="text" w:x="199" w:y="1"/>
                  <w:spacing w:line="276" w:lineRule="auto"/>
                  <w:suppressOverlap/>
                  <w:jc w:val="center"/>
                </w:pPr>
              </w:pPrChange>
            </w:pPr>
            <w:r w:rsidRPr="00C86AF0">
              <w:rPr>
                <w:b/>
                <w:sz w:val="20"/>
                <w:szCs w:val="20"/>
                <w:lang w:val="en-US"/>
              </w:rPr>
              <w:t>I</w:t>
            </w:r>
            <w:r w:rsidRPr="00C86AF0">
              <w:rPr>
                <w:b/>
                <w:sz w:val="20"/>
                <w:szCs w:val="20"/>
              </w:rPr>
              <w:t>. ОПМП, установленные Комиссией</w:t>
            </w:r>
          </w:p>
        </w:tc>
      </w:tr>
      <w:tr w:rsidR="00897BC2" w:rsidRPr="00C86AF0" w14:paraId="309EFE3B" w14:textId="77777777" w:rsidTr="001204AE">
        <w:trPr>
          <w:gridAfter w:val="1"/>
          <w:wAfter w:w="6020" w:type="dxa"/>
          <w:trHeight w:val="255"/>
        </w:trPr>
        <w:tc>
          <w:tcPr>
            <w:tcW w:w="9781" w:type="dxa"/>
            <w:gridSpan w:val="15"/>
            <w:tcBorders>
              <w:top w:val="nil"/>
              <w:left w:val="nil"/>
              <w:bottom w:val="nil"/>
              <w:right w:val="nil"/>
            </w:tcBorders>
            <w:noWrap/>
            <w:vAlign w:val="bottom"/>
          </w:tcPr>
          <w:p w14:paraId="04FE736E" w14:textId="77777777" w:rsidR="00897BC2" w:rsidRPr="00C86AF0" w:rsidRDefault="00897BC2">
            <w:pPr>
              <w:spacing w:line="276" w:lineRule="auto"/>
              <w:ind w:firstLine="0"/>
              <w:rPr>
                <w:sz w:val="20"/>
                <w:szCs w:val="20"/>
              </w:rPr>
              <w:pPrChange w:id="29148" w:author="Андрей П. Цинцадзе" w:date="2023-11-10T15:47:00Z">
                <w:pPr>
                  <w:framePr w:hSpace="180" w:wrap="around" w:vAnchor="text" w:hAnchor="text" w:x="199" w:y="1"/>
                  <w:spacing w:line="276" w:lineRule="auto"/>
                  <w:suppressOverlap/>
                </w:pPr>
              </w:pPrChange>
            </w:pPr>
          </w:p>
        </w:tc>
      </w:tr>
      <w:tr w:rsidR="00897BC2" w:rsidRPr="00C86AF0" w14:paraId="38BFBF71" w14:textId="77777777" w:rsidTr="001204AE">
        <w:trPr>
          <w:gridAfter w:val="1"/>
          <w:wAfter w:w="6020" w:type="dxa"/>
          <w:trHeight w:val="191"/>
        </w:trPr>
        <w:tc>
          <w:tcPr>
            <w:tcW w:w="9781" w:type="dxa"/>
            <w:gridSpan w:val="15"/>
            <w:tcBorders>
              <w:top w:val="nil"/>
              <w:left w:val="nil"/>
              <w:bottom w:val="nil"/>
              <w:right w:val="nil"/>
            </w:tcBorders>
            <w:noWrap/>
            <w:vAlign w:val="bottom"/>
          </w:tcPr>
          <w:p w14:paraId="5E8BEAE8" w14:textId="77777777" w:rsidR="00897BC2" w:rsidRPr="00C86AF0" w:rsidRDefault="00897BC2">
            <w:pPr>
              <w:spacing w:line="276" w:lineRule="auto"/>
              <w:ind w:firstLine="0"/>
              <w:jc w:val="center"/>
              <w:rPr>
                <w:b/>
                <w:bCs/>
                <w:iCs/>
                <w:sz w:val="20"/>
                <w:szCs w:val="20"/>
              </w:rPr>
              <w:pPrChange w:id="29149" w:author="Андрей П. Цинцадзе" w:date="2023-11-10T15:47:00Z">
                <w:pPr>
                  <w:framePr w:hSpace="180" w:wrap="around" w:vAnchor="text" w:hAnchor="text" w:x="199" w:y="1"/>
                  <w:spacing w:line="276" w:lineRule="auto"/>
                  <w:suppressOverlap/>
                  <w:jc w:val="center"/>
                </w:pPr>
              </w:pPrChange>
            </w:pPr>
            <w:r w:rsidRPr="00C86AF0">
              <w:rPr>
                <w:b/>
                <w:bCs/>
                <w:iCs/>
                <w:sz w:val="20"/>
                <w:szCs w:val="20"/>
              </w:rPr>
              <w:t xml:space="preserve">Стационар </w:t>
            </w:r>
          </w:p>
        </w:tc>
      </w:tr>
      <w:tr w:rsidR="00897BC2" w:rsidRPr="00C86AF0" w14:paraId="7E9A0E82" w14:textId="77777777" w:rsidTr="001204AE">
        <w:trPr>
          <w:gridAfter w:val="1"/>
          <w:wAfter w:w="6020" w:type="dxa"/>
          <w:trHeight w:val="132"/>
        </w:trPr>
        <w:tc>
          <w:tcPr>
            <w:tcW w:w="9781" w:type="dxa"/>
            <w:gridSpan w:val="15"/>
            <w:tcBorders>
              <w:top w:val="nil"/>
              <w:left w:val="nil"/>
              <w:bottom w:val="single" w:sz="4" w:space="0" w:color="auto"/>
              <w:right w:val="nil"/>
            </w:tcBorders>
            <w:noWrap/>
            <w:vAlign w:val="bottom"/>
          </w:tcPr>
          <w:p w14:paraId="2F2020E0" w14:textId="77777777" w:rsidR="00897BC2" w:rsidRPr="00C86AF0" w:rsidRDefault="00897BC2">
            <w:pPr>
              <w:spacing w:line="276" w:lineRule="auto"/>
              <w:ind w:firstLine="0"/>
              <w:rPr>
                <w:sz w:val="20"/>
                <w:szCs w:val="20"/>
              </w:rPr>
              <w:pPrChange w:id="29150" w:author="Андрей П. Цинцадзе" w:date="2023-11-10T15:47:00Z">
                <w:pPr>
                  <w:framePr w:hSpace="180" w:wrap="around" w:vAnchor="text" w:hAnchor="text" w:x="199" w:y="1"/>
                  <w:spacing w:line="276" w:lineRule="auto"/>
                  <w:suppressOverlap/>
                </w:pPr>
              </w:pPrChange>
            </w:pPr>
          </w:p>
        </w:tc>
      </w:tr>
      <w:tr w:rsidR="00897BC2" w:rsidRPr="00C86AF0" w14:paraId="212F4F7D" w14:textId="77777777" w:rsidTr="001204AE">
        <w:trPr>
          <w:gridAfter w:val="1"/>
          <w:wAfter w:w="6020" w:type="dxa"/>
          <w:trHeight w:val="192"/>
        </w:trPr>
        <w:tc>
          <w:tcPr>
            <w:tcW w:w="3686" w:type="dxa"/>
            <w:gridSpan w:val="5"/>
            <w:vMerge w:val="restart"/>
            <w:tcBorders>
              <w:top w:val="single" w:sz="4" w:space="0" w:color="auto"/>
              <w:left w:val="single" w:sz="4" w:space="0" w:color="auto"/>
              <w:right w:val="single" w:sz="4" w:space="0" w:color="auto"/>
            </w:tcBorders>
            <w:noWrap/>
            <w:vAlign w:val="center"/>
          </w:tcPr>
          <w:p w14:paraId="772B88F5" w14:textId="77777777" w:rsidR="00897BC2" w:rsidRPr="00C86AF0" w:rsidRDefault="00897BC2">
            <w:pPr>
              <w:spacing w:line="276" w:lineRule="auto"/>
              <w:ind w:firstLine="0"/>
              <w:jc w:val="center"/>
              <w:rPr>
                <w:sz w:val="20"/>
                <w:szCs w:val="20"/>
              </w:rPr>
              <w:pPrChange w:id="29151" w:author="Андрей П. Цинцадзе" w:date="2023-11-10T15:47:00Z">
                <w:pPr>
                  <w:framePr w:hSpace="180" w:wrap="around" w:vAnchor="text" w:hAnchor="text" w:x="199" w:y="1"/>
                  <w:spacing w:line="276" w:lineRule="auto"/>
                  <w:suppressOverlap/>
                  <w:jc w:val="center"/>
                </w:pPr>
              </w:pPrChange>
            </w:pPr>
            <w:r w:rsidRPr="00C86AF0">
              <w:rPr>
                <w:sz w:val="20"/>
                <w:szCs w:val="20"/>
              </w:rPr>
              <w:t>Вид помощи</w:t>
            </w:r>
          </w:p>
        </w:tc>
        <w:tc>
          <w:tcPr>
            <w:tcW w:w="6095" w:type="dxa"/>
            <w:gridSpan w:val="10"/>
            <w:tcBorders>
              <w:top w:val="single" w:sz="4" w:space="0" w:color="auto"/>
              <w:left w:val="single" w:sz="4" w:space="0" w:color="auto"/>
              <w:bottom w:val="single" w:sz="4" w:space="0" w:color="auto"/>
              <w:right w:val="single" w:sz="4" w:space="0" w:color="auto"/>
            </w:tcBorders>
            <w:vAlign w:val="center"/>
          </w:tcPr>
          <w:p w14:paraId="0B6AF46A" w14:textId="2E2B290B" w:rsidR="00897BC2" w:rsidRPr="00C86AF0" w:rsidRDefault="00897BC2">
            <w:pPr>
              <w:spacing w:line="276" w:lineRule="auto"/>
              <w:ind w:firstLine="0"/>
              <w:jc w:val="center"/>
              <w:rPr>
                <w:sz w:val="20"/>
                <w:szCs w:val="20"/>
              </w:rPr>
              <w:pPrChange w:id="29152" w:author="Андрей П. Цинцадзе" w:date="2023-11-10T15:47:00Z">
                <w:pPr>
                  <w:framePr w:hSpace="180" w:wrap="around" w:vAnchor="text" w:hAnchor="text" w:x="199" w:y="1"/>
                  <w:spacing w:line="276" w:lineRule="auto"/>
                  <w:suppressOverlap/>
                  <w:jc w:val="center"/>
                </w:pPr>
              </w:pPrChange>
            </w:pPr>
            <w:r w:rsidRPr="00C86AF0">
              <w:rPr>
                <w:sz w:val="20"/>
                <w:szCs w:val="20"/>
              </w:rPr>
              <w:t>Предъявлено к оплате</w:t>
            </w:r>
          </w:p>
        </w:tc>
      </w:tr>
      <w:tr w:rsidR="00897BC2" w:rsidRPr="00C86AF0" w14:paraId="34BBDE2F" w14:textId="77777777" w:rsidTr="001204AE">
        <w:trPr>
          <w:gridAfter w:val="1"/>
          <w:wAfter w:w="6020" w:type="dxa"/>
          <w:trHeight w:val="192"/>
        </w:trPr>
        <w:tc>
          <w:tcPr>
            <w:tcW w:w="3686" w:type="dxa"/>
            <w:gridSpan w:val="5"/>
            <w:vMerge/>
            <w:tcBorders>
              <w:left w:val="single" w:sz="4" w:space="0" w:color="auto"/>
              <w:bottom w:val="single" w:sz="4" w:space="0" w:color="auto"/>
              <w:right w:val="single" w:sz="4" w:space="0" w:color="auto"/>
            </w:tcBorders>
            <w:noWrap/>
            <w:vAlign w:val="center"/>
          </w:tcPr>
          <w:p w14:paraId="2F09451B" w14:textId="77777777" w:rsidR="00897BC2" w:rsidRPr="00C86AF0" w:rsidRDefault="00897BC2">
            <w:pPr>
              <w:spacing w:line="276" w:lineRule="auto"/>
              <w:ind w:firstLine="0"/>
              <w:jc w:val="center"/>
              <w:rPr>
                <w:sz w:val="20"/>
                <w:szCs w:val="20"/>
              </w:rPr>
              <w:pPrChange w:id="29153" w:author="Андрей П. Цинцадзе" w:date="2023-11-10T15:47:00Z">
                <w:pPr>
                  <w:framePr w:hSpace="180" w:wrap="around" w:vAnchor="text" w:hAnchor="text" w:x="199" w:y="1"/>
                  <w:spacing w:line="276" w:lineRule="auto"/>
                  <w:suppressOverlap/>
                  <w:jc w:val="center"/>
                </w:pPr>
              </w:pPrChange>
            </w:pPr>
          </w:p>
        </w:tc>
        <w:tc>
          <w:tcPr>
            <w:tcW w:w="2943" w:type="dxa"/>
            <w:gridSpan w:val="8"/>
            <w:tcBorders>
              <w:top w:val="single" w:sz="4" w:space="0" w:color="auto"/>
              <w:left w:val="single" w:sz="4" w:space="0" w:color="auto"/>
              <w:bottom w:val="single" w:sz="4" w:space="0" w:color="auto"/>
              <w:right w:val="single" w:sz="4" w:space="0" w:color="auto"/>
            </w:tcBorders>
            <w:vAlign w:val="center"/>
          </w:tcPr>
          <w:p w14:paraId="2EA827B8" w14:textId="388D2DC5" w:rsidR="00897BC2" w:rsidRPr="00C86AF0" w:rsidRDefault="00897BC2">
            <w:pPr>
              <w:spacing w:line="276" w:lineRule="auto"/>
              <w:ind w:firstLine="0"/>
              <w:jc w:val="center"/>
              <w:rPr>
                <w:sz w:val="20"/>
                <w:szCs w:val="20"/>
              </w:rPr>
              <w:pPrChange w:id="29154" w:author="Андрей П. Цинцадзе" w:date="2023-11-10T15:47:00Z">
                <w:pPr>
                  <w:framePr w:hSpace="180" w:wrap="around" w:vAnchor="text" w:hAnchor="text" w:x="199" w:y="1"/>
                  <w:spacing w:line="276" w:lineRule="auto"/>
                  <w:suppressOverlap/>
                  <w:jc w:val="center"/>
                </w:pPr>
              </w:pPrChange>
            </w:pPr>
            <w:r w:rsidRPr="00C86AF0">
              <w:rPr>
                <w:sz w:val="20"/>
                <w:szCs w:val="20"/>
              </w:rPr>
              <w:t>Количество случаев</w:t>
            </w:r>
          </w:p>
        </w:tc>
        <w:tc>
          <w:tcPr>
            <w:tcW w:w="3152" w:type="dxa"/>
            <w:gridSpan w:val="2"/>
            <w:tcBorders>
              <w:top w:val="single" w:sz="4" w:space="0" w:color="auto"/>
              <w:left w:val="single" w:sz="4" w:space="0" w:color="auto"/>
              <w:bottom w:val="single" w:sz="4" w:space="0" w:color="auto"/>
              <w:right w:val="single" w:sz="4" w:space="0" w:color="auto"/>
            </w:tcBorders>
            <w:vAlign w:val="center"/>
          </w:tcPr>
          <w:p w14:paraId="5496B573" w14:textId="3D218E89" w:rsidR="00897BC2" w:rsidRPr="00C86AF0" w:rsidRDefault="00897BC2">
            <w:pPr>
              <w:spacing w:line="276" w:lineRule="auto"/>
              <w:ind w:firstLine="0"/>
              <w:jc w:val="center"/>
              <w:rPr>
                <w:sz w:val="20"/>
                <w:szCs w:val="20"/>
              </w:rPr>
              <w:pPrChange w:id="29155" w:author="Андрей П. Цинцадзе" w:date="2023-11-10T15:47:00Z">
                <w:pPr>
                  <w:framePr w:hSpace="180" w:wrap="around" w:vAnchor="text" w:hAnchor="text" w:x="199" w:y="1"/>
                  <w:spacing w:line="276" w:lineRule="auto"/>
                  <w:suppressOverlap/>
                  <w:jc w:val="center"/>
                </w:pPr>
              </w:pPrChange>
            </w:pPr>
            <w:r w:rsidRPr="00C86AF0">
              <w:rPr>
                <w:sz w:val="20"/>
                <w:szCs w:val="20"/>
              </w:rPr>
              <w:t>Сумма</w:t>
            </w:r>
          </w:p>
        </w:tc>
      </w:tr>
      <w:tr w:rsidR="00897BC2" w:rsidRPr="00C86AF0" w14:paraId="67D12D46"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center"/>
          </w:tcPr>
          <w:p w14:paraId="26479003" w14:textId="77777777" w:rsidR="00897BC2" w:rsidRPr="00C86AF0" w:rsidRDefault="00897BC2">
            <w:pPr>
              <w:spacing w:line="276" w:lineRule="auto"/>
              <w:ind w:firstLine="0"/>
              <w:rPr>
                <w:sz w:val="20"/>
                <w:szCs w:val="20"/>
              </w:rPr>
              <w:pPrChange w:id="29156" w:author="Андрей П. Цинцадзе" w:date="2023-11-10T15:47:00Z">
                <w:pPr>
                  <w:framePr w:hSpace="180" w:wrap="around" w:vAnchor="text" w:hAnchor="text" w:x="199" w:y="1"/>
                  <w:spacing w:line="276" w:lineRule="auto"/>
                  <w:suppressOverlap/>
                </w:pPr>
              </w:pPrChange>
            </w:pPr>
            <w:r w:rsidRPr="00C86AF0">
              <w:rPr>
                <w:sz w:val="20"/>
                <w:szCs w:val="20"/>
              </w:rPr>
              <w:t xml:space="preserve">  КС</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36D9812B" w14:textId="77777777" w:rsidR="00897BC2" w:rsidRPr="00C86AF0" w:rsidRDefault="00897BC2">
            <w:pPr>
              <w:spacing w:line="276" w:lineRule="auto"/>
              <w:ind w:firstLine="0"/>
              <w:rPr>
                <w:sz w:val="20"/>
                <w:szCs w:val="20"/>
              </w:rPr>
              <w:pPrChange w:id="29157"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2E9A12D4" w14:textId="77777777" w:rsidR="00897BC2" w:rsidRPr="00C86AF0" w:rsidRDefault="00897BC2">
            <w:pPr>
              <w:spacing w:line="276" w:lineRule="auto"/>
              <w:ind w:firstLine="0"/>
              <w:rPr>
                <w:sz w:val="20"/>
                <w:szCs w:val="20"/>
              </w:rPr>
              <w:pPrChange w:id="29158" w:author="Андрей П. Цинцадзе" w:date="2023-11-10T15:47:00Z">
                <w:pPr>
                  <w:framePr w:hSpace="180" w:wrap="around" w:vAnchor="text" w:hAnchor="text" w:x="199" w:y="1"/>
                  <w:spacing w:line="276" w:lineRule="auto"/>
                  <w:suppressOverlap/>
                </w:pPr>
              </w:pPrChange>
            </w:pPr>
          </w:p>
        </w:tc>
      </w:tr>
      <w:tr w:rsidR="000443C1" w:rsidRPr="00C86AF0" w14:paraId="4A4A8882" w14:textId="77777777" w:rsidTr="00FE3532">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tcPr>
          <w:p w14:paraId="5EC2C399" w14:textId="4B7918B1" w:rsidR="000443C1" w:rsidRPr="000443C1" w:rsidRDefault="000443C1">
            <w:pPr>
              <w:spacing w:line="276" w:lineRule="auto"/>
              <w:ind w:firstLine="0"/>
              <w:rPr>
                <w:sz w:val="20"/>
                <w:szCs w:val="20"/>
                <w:highlight w:val="green"/>
              </w:rPr>
              <w:pPrChange w:id="29159" w:author="Андрей П. Цинцадзе" w:date="2023-11-10T15:47:00Z">
                <w:pPr>
                  <w:framePr w:hSpace="180" w:wrap="around" w:vAnchor="text" w:hAnchor="text" w:x="199" w:y="1"/>
                  <w:spacing w:line="276" w:lineRule="auto"/>
                  <w:suppressOverlap/>
                </w:pPr>
              </w:pPrChange>
            </w:pPr>
            <w:r w:rsidRPr="000443C1">
              <w:rPr>
                <w:color w:val="000000"/>
                <w:sz w:val="20"/>
                <w:szCs w:val="20"/>
                <w:highlight w:val="green"/>
              </w:rPr>
              <w:t>КС МЕР дети</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78459BD6" w14:textId="77777777" w:rsidR="000443C1" w:rsidRPr="00C86AF0" w:rsidRDefault="000443C1">
            <w:pPr>
              <w:spacing w:line="276" w:lineRule="auto"/>
              <w:ind w:firstLine="0"/>
              <w:rPr>
                <w:sz w:val="20"/>
                <w:szCs w:val="20"/>
              </w:rPr>
              <w:pPrChange w:id="29160"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236DE72E" w14:textId="77777777" w:rsidR="000443C1" w:rsidRPr="00C86AF0" w:rsidRDefault="000443C1">
            <w:pPr>
              <w:spacing w:line="276" w:lineRule="auto"/>
              <w:ind w:firstLine="0"/>
              <w:rPr>
                <w:sz w:val="20"/>
                <w:szCs w:val="20"/>
              </w:rPr>
              <w:pPrChange w:id="29161" w:author="Андрей П. Цинцадзе" w:date="2023-11-10T15:47:00Z">
                <w:pPr>
                  <w:framePr w:hSpace="180" w:wrap="around" w:vAnchor="text" w:hAnchor="text" w:x="199" w:y="1"/>
                  <w:spacing w:line="276" w:lineRule="auto"/>
                  <w:suppressOverlap/>
                </w:pPr>
              </w:pPrChange>
            </w:pPr>
          </w:p>
        </w:tc>
      </w:tr>
      <w:tr w:rsidR="000443C1" w:rsidRPr="00C86AF0" w14:paraId="026222E7" w14:textId="77777777" w:rsidTr="00FE3532">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tcPr>
          <w:p w14:paraId="2863B0EE" w14:textId="603B3C75" w:rsidR="000443C1" w:rsidRPr="000443C1" w:rsidRDefault="000443C1">
            <w:pPr>
              <w:spacing w:line="276" w:lineRule="auto"/>
              <w:ind w:firstLine="0"/>
              <w:rPr>
                <w:sz w:val="20"/>
                <w:szCs w:val="20"/>
                <w:highlight w:val="green"/>
              </w:rPr>
              <w:pPrChange w:id="29162" w:author="Андрей П. Цинцадзе" w:date="2023-11-10T15:47:00Z">
                <w:pPr>
                  <w:framePr w:hSpace="180" w:wrap="around" w:vAnchor="text" w:hAnchor="text" w:x="199" w:y="1"/>
                  <w:spacing w:line="276" w:lineRule="auto"/>
                  <w:suppressOverlap/>
                </w:pPr>
              </w:pPrChange>
            </w:pPr>
            <w:r w:rsidRPr="000443C1">
              <w:rPr>
                <w:color w:val="000000"/>
                <w:sz w:val="20"/>
                <w:szCs w:val="20"/>
                <w:highlight w:val="green"/>
              </w:rPr>
              <w:t>КС МЕР кардио</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4AD989EF" w14:textId="77777777" w:rsidR="000443C1" w:rsidRPr="00C86AF0" w:rsidRDefault="000443C1">
            <w:pPr>
              <w:spacing w:line="276" w:lineRule="auto"/>
              <w:ind w:firstLine="0"/>
              <w:rPr>
                <w:sz w:val="20"/>
                <w:szCs w:val="20"/>
              </w:rPr>
              <w:pPrChange w:id="29163"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4BAB36CD" w14:textId="77777777" w:rsidR="000443C1" w:rsidRPr="00C86AF0" w:rsidRDefault="000443C1">
            <w:pPr>
              <w:spacing w:line="276" w:lineRule="auto"/>
              <w:ind w:firstLine="0"/>
              <w:rPr>
                <w:sz w:val="20"/>
                <w:szCs w:val="20"/>
              </w:rPr>
              <w:pPrChange w:id="29164" w:author="Андрей П. Цинцадзе" w:date="2023-11-10T15:47:00Z">
                <w:pPr>
                  <w:framePr w:hSpace="180" w:wrap="around" w:vAnchor="text" w:hAnchor="text" w:x="199" w:y="1"/>
                  <w:spacing w:line="276" w:lineRule="auto"/>
                  <w:suppressOverlap/>
                </w:pPr>
              </w:pPrChange>
            </w:pPr>
          </w:p>
        </w:tc>
      </w:tr>
      <w:tr w:rsidR="000443C1" w:rsidRPr="00C86AF0" w14:paraId="203901D8" w14:textId="77777777" w:rsidTr="00FE3532">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tcPr>
          <w:p w14:paraId="18BE8E3F" w14:textId="07A59ED0" w:rsidR="000443C1" w:rsidRPr="000443C1" w:rsidRDefault="000443C1">
            <w:pPr>
              <w:spacing w:line="276" w:lineRule="auto"/>
              <w:ind w:firstLine="0"/>
              <w:rPr>
                <w:sz w:val="20"/>
                <w:szCs w:val="20"/>
                <w:highlight w:val="green"/>
              </w:rPr>
              <w:pPrChange w:id="29165" w:author="Андрей П. Цинцадзе" w:date="2023-11-10T15:47:00Z">
                <w:pPr>
                  <w:framePr w:hSpace="180" w:wrap="around" w:vAnchor="text" w:hAnchor="text" w:x="199" w:y="1"/>
                  <w:spacing w:line="276" w:lineRule="auto"/>
                  <w:suppressOverlap/>
                </w:pPr>
              </w:pPrChange>
            </w:pPr>
            <w:r w:rsidRPr="000443C1">
              <w:rPr>
                <w:color w:val="000000"/>
                <w:sz w:val="20"/>
                <w:szCs w:val="20"/>
                <w:highlight w:val="green"/>
              </w:rPr>
              <w:t>КС МЕР ОДА 1</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6163CFA4" w14:textId="77777777" w:rsidR="000443C1" w:rsidRPr="00C86AF0" w:rsidRDefault="000443C1">
            <w:pPr>
              <w:spacing w:line="276" w:lineRule="auto"/>
              <w:ind w:firstLine="0"/>
              <w:rPr>
                <w:sz w:val="20"/>
                <w:szCs w:val="20"/>
              </w:rPr>
              <w:pPrChange w:id="29166"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4D21AEBA" w14:textId="77777777" w:rsidR="000443C1" w:rsidRPr="00C86AF0" w:rsidRDefault="000443C1">
            <w:pPr>
              <w:spacing w:line="276" w:lineRule="auto"/>
              <w:ind w:firstLine="0"/>
              <w:rPr>
                <w:sz w:val="20"/>
                <w:szCs w:val="20"/>
              </w:rPr>
              <w:pPrChange w:id="29167" w:author="Андрей П. Цинцадзе" w:date="2023-11-10T15:47:00Z">
                <w:pPr>
                  <w:framePr w:hSpace="180" w:wrap="around" w:vAnchor="text" w:hAnchor="text" w:x="199" w:y="1"/>
                  <w:spacing w:line="276" w:lineRule="auto"/>
                  <w:suppressOverlap/>
                </w:pPr>
              </w:pPrChange>
            </w:pPr>
          </w:p>
        </w:tc>
      </w:tr>
      <w:tr w:rsidR="000443C1" w:rsidRPr="00C86AF0" w14:paraId="5ADFEE5A" w14:textId="77777777" w:rsidTr="00FE3532">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tcPr>
          <w:p w14:paraId="2518B2D7" w14:textId="27DE0A40" w:rsidR="000443C1" w:rsidRPr="000443C1" w:rsidRDefault="000443C1">
            <w:pPr>
              <w:spacing w:line="276" w:lineRule="auto"/>
              <w:ind w:firstLine="0"/>
              <w:rPr>
                <w:sz w:val="20"/>
                <w:szCs w:val="20"/>
                <w:highlight w:val="green"/>
              </w:rPr>
              <w:pPrChange w:id="29168" w:author="Андрей П. Цинцадзе" w:date="2023-11-10T15:47:00Z">
                <w:pPr>
                  <w:framePr w:hSpace="180" w:wrap="around" w:vAnchor="text" w:hAnchor="text" w:x="199" w:y="1"/>
                  <w:spacing w:line="276" w:lineRule="auto"/>
                  <w:suppressOverlap/>
                </w:pPr>
              </w:pPrChange>
            </w:pPr>
            <w:r w:rsidRPr="000443C1">
              <w:rPr>
                <w:color w:val="000000"/>
                <w:sz w:val="20"/>
                <w:szCs w:val="20"/>
                <w:highlight w:val="green"/>
              </w:rPr>
              <w:t>КС МЕР ОДА 2</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3F91A5B1" w14:textId="77777777" w:rsidR="000443C1" w:rsidRPr="00C86AF0" w:rsidRDefault="000443C1">
            <w:pPr>
              <w:spacing w:line="276" w:lineRule="auto"/>
              <w:ind w:firstLine="0"/>
              <w:rPr>
                <w:sz w:val="20"/>
                <w:szCs w:val="20"/>
              </w:rPr>
              <w:pPrChange w:id="29169"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518E4AFF" w14:textId="77777777" w:rsidR="000443C1" w:rsidRPr="00C86AF0" w:rsidRDefault="000443C1">
            <w:pPr>
              <w:spacing w:line="276" w:lineRule="auto"/>
              <w:ind w:firstLine="0"/>
              <w:rPr>
                <w:sz w:val="20"/>
                <w:szCs w:val="20"/>
              </w:rPr>
              <w:pPrChange w:id="29170" w:author="Андрей П. Цинцадзе" w:date="2023-11-10T15:47:00Z">
                <w:pPr>
                  <w:framePr w:hSpace="180" w:wrap="around" w:vAnchor="text" w:hAnchor="text" w:x="199" w:y="1"/>
                  <w:spacing w:line="276" w:lineRule="auto"/>
                  <w:suppressOverlap/>
                </w:pPr>
              </w:pPrChange>
            </w:pPr>
          </w:p>
        </w:tc>
      </w:tr>
      <w:tr w:rsidR="000443C1" w:rsidRPr="00C86AF0" w14:paraId="4610E86D" w14:textId="77777777" w:rsidTr="00FE3532">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tcPr>
          <w:p w14:paraId="1E8DDEA1" w14:textId="77C0AA82" w:rsidR="000443C1" w:rsidRPr="000443C1" w:rsidRDefault="000443C1">
            <w:pPr>
              <w:spacing w:line="276" w:lineRule="auto"/>
              <w:ind w:firstLine="0"/>
              <w:rPr>
                <w:sz w:val="20"/>
                <w:szCs w:val="20"/>
                <w:highlight w:val="green"/>
              </w:rPr>
              <w:pPrChange w:id="29171" w:author="Андрей П. Цинцадзе" w:date="2023-11-10T15:47:00Z">
                <w:pPr>
                  <w:framePr w:hSpace="180" w:wrap="around" w:vAnchor="text" w:hAnchor="text" w:x="199" w:y="1"/>
                  <w:spacing w:line="276" w:lineRule="auto"/>
                  <w:suppressOverlap/>
                </w:pPr>
              </w:pPrChange>
            </w:pPr>
            <w:r w:rsidRPr="000443C1">
              <w:rPr>
                <w:color w:val="000000"/>
                <w:sz w:val="20"/>
                <w:szCs w:val="20"/>
                <w:highlight w:val="green"/>
              </w:rPr>
              <w:t>КС МЕР ПМЭС</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43A28AAC" w14:textId="77777777" w:rsidR="000443C1" w:rsidRPr="00C86AF0" w:rsidRDefault="000443C1">
            <w:pPr>
              <w:spacing w:line="276" w:lineRule="auto"/>
              <w:ind w:firstLine="0"/>
              <w:rPr>
                <w:sz w:val="20"/>
                <w:szCs w:val="20"/>
              </w:rPr>
              <w:pPrChange w:id="29172"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4DAECD90" w14:textId="77777777" w:rsidR="000443C1" w:rsidRPr="00C86AF0" w:rsidRDefault="000443C1">
            <w:pPr>
              <w:spacing w:line="276" w:lineRule="auto"/>
              <w:ind w:firstLine="0"/>
              <w:rPr>
                <w:sz w:val="20"/>
                <w:szCs w:val="20"/>
              </w:rPr>
              <w:pPrChange w:id="29173" w:author="Андрей П. Цинцадзе" w:date="2023-11-10T15:47:00Z">
                <w:pPr>
                  <w:framePr w:hSpace="180" w:wrap="around" w:vAnchor="text" w:hAnchor="text" w:x="199" w:y="1"/>
                  <w:spacing w:line="276" w:lineRule="auto"/>
                  <w:suppressOverlap/>
                </w:pPr>
              </w:pPrChange>
            </w:pPr>
          </w:p>
        </w:tc>
      </w:tr>
      <w:tr w:rsidR="000443C1" w:rsidRPr="00C86AF0" w14:paraId="38BFECA7" w14:textId="77777777" w:rsidTr="00FE3532">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tcPr>
          <w:p w14:paraId="7695F9AB" w14:textId="355A2C7F" w:rsidR="000443C1" w:rsidRPr="000443C1" w:rsidRDefault="000443C1" w:rsidP="000443C1">
            <w:pPr>
              <w:spacing w:line="276" w:lineRule="auto"/>
              <w:ind w:firstLine="0"/>
              <w:rPr>
                <w:sz w:val="20"/>
                <w:szCs w:val="20"/>
                <w:highlight w:val="green"/>
              </w:rPr>
            </w:pPr>
            <w:r w:rsidRPr="000443C1">
              <w:rPr>
                <w:color w:val="000000"/>
                <w:sz w:val="20"/>
                <w:szCs w:val="20"/>
                <w:highlight w:val="green"/>
              </w:rPr>
              <w:t>КС МЕР ЦНС 1</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72980C8E" w14:textId="77777777" w:rsidR="000443C1" w:rsidRPr="00C86AF0" w:rsidRDefault="000443C1" w:rsidP="000443C1">
            <w:pPr>
              <w:spacing w:line="276" w:lineRule="auto"/>
              <w:ind w:firstLine="0"/>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4E26921B" w14:textId="77777777" w:rsidR="000443C1" w:rsidRPr="00C86AF0" w:rsidRDefault="000443C1" w:rsidP="000443C1">
            <w:pPr>
              <w:spacing w:line="276" w:lineRule="auto"/>
              <w:ind w:firstLine="0"/>
              <w:rPr>
                <w:sz w:val="20"/>
                <w:szCs w:val="20"/>
              </w:rPr>
            </w:pPr>
          </w:p>
        </w:tc>
      </w:tr>
      <w:tr w:rsidR="000443C1" w:rsidRPr="00C86AF0" w14:paraId="72501997" w14:textId="77777777" w:rsidTr="00FE3532">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tcPr>
          <w:p w14:paraId="0A441D86" w14:textId="5F69D3EF" w:rsidR="000443C1" w:rsidRPr="000443C1" w:rsidRDefault="000443C1" w:rsidP="000443C1">
            <w:pPr>
              <w:spacing w:line="276" w:lineRule="auto"/>
              <w:ind w:firstLine="0"/>
              <w:rPr>
                <w:sz w:val="20"/>
                <w:szCs w:val="20"/>
                <w:highlight w:val="green"/>
              </w:rPr>
            </w:pPr>
            <w:r w:rsidRPr="000443C1">
              <w:rPr>
                <w:color w:val="000000"/>
                <w:sz w:val="20"/>
                <w:szCs w:val="20"/>
                <w:highlight w:val="green"/>
              </w:rPr>
              <w:t>КС МЕР ЦНС 2</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722D572F" w14:textId="77777777" w:rsidR="000443C1" w:rsidRPr="00C86AF0" w:rsidRDefault="000443C1" w:rsidP="000443C1">
            <w:pPr>
              <w:spacing w:line="276" w:lineRule="auto"/>
              <w:ind w:firstLine="0"/>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5076A2CB" w14:textId="77777777" w:rsidR="000443C1" w:rsidRPr="00C86AF0" w:rsidRDefault="000443C1" w:rsidP="000443C1">
            <w:pPr>
              <w:spacing w:line="276" w:lineRule="auto"/>
              <w:ind w:firstLine="0"/>
              <w:rPr>
                <w:sz w:val="20"/>
                <w:szCs w:val="20"/>
              </w:rPr>
            </w:pPr>
          </w:p>
        </w:tc>
      </w:tr>
      <w:tr w:rsidR="000443C1" w:rsidRPr="00C86AF0" w14:paraId="16B10D05" w14:textId="77777777" w:rsidTr="00FE3532">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tcPr>
          <w:p w14:paraId="58D1BE60" w14:textId="2F7FFAD1" w:rsidR="000443C1" w:rsidRPr="000443C1" w:rsidRDefault="000443C1">
            <w:pPr>
              <w:spacing w:line="276" w:lineRule="auto"/>
              <w:ind w:firstLine="0"/>
              <w:rPr>
                <w:sz w:val="20"/>
                <w:szCs w:val="20"/>
                <w:highlight w:val="green"/>
              </w:rPr>
              <w:pPrChange w:id="29174" w:author="Андрей П. Цинцадзе" w:date="2023-11-10T15:47:00Z">
                <w:pPr>
                  <w:framePr w:hSpace="180" w:wrap="around" w:vAnchor="text" w:hAnchor="text" w:x="199" w:y="1"/>
                  <w:spacing w:line="276" w:lineRule="auto"/>
                  <w:suppressOverlap/>
                </w:pPr>
              </w:pPrChange>
            </w:pPr>
            <w:r w:rsidRPr="000443C1">
              <w:rPr>
                <w:color w:val="000000"/>
                <w:sz w:val="20"/>
                <w:szCs w:val="20"/>
                <w:highlight w:val="green"/>
              </w:rPr>
              <w:t>КС МЕР прочее</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01814CAF" w14:textId="77777777" w:rsidR="000443C1" w:rsidRPr="00C86AF0" w:rsidRDefault="000443C1">
            <w:pPr>
              <w:spacing w:line="276" w:lineRule="auto"/>
              <w:ind w:firstLine="0"/>
              <w:rPr>
                <w:sz w:val="20"/>
                <w:szCs w:val="20"/>
              </w:rPr>
              <w:pPrChange w:id="29175"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586786F3" w14:textId="77777777" w:rsidR="000443C1" w:rsidRPr="00C86AF0" w:rsidRDefault="000443C1">
            <w:pPr>
              <w:spacing w:line="276" w:lineRule="auto"/>
              <w:ind w:firstLine="0"/>
              <w:rPr>
                <w:sz w:val="20"/>
                <w:szCs w:val="20"/>
              </w:rPr>
              <w:pPrChange w:id="29176" w:author="Андрей П. Цинцадзе" w:date="2023-11-10T15:47:00Z">
                <w:pPr>
                  <w:framePr w:hSpace="180" w:wrap="around" w:vAnchor="text" w:hAnchor="text" w:x="199" w:y="1"/>
                  <w:spacing w:line="276" w:lineRule="auto"/>
                  <w:suppressOverlap/>
                </w:pPr>
              </w:pPrChange>
            </w:pPr>
          </w:p>
        </w:tc>
      </w:tr>
      <w:tr w:rsidR="00897BC2" w:rsidRPr="00C86AF0" w14:paraId="2AE4C087"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14197A75" w14:textId="31C24E83" w:rsidR="00897BC2" w:rsidRPr="00C86AF0" w:rsidRDefault="00897BC2">
            <w:pPr>
              <w:spacing w:line="276" w:lineRule="auto"/>
              <w:ind w:firstLine="0"/>
              <w:rPr>
                <w:sz w:val="20"/>
                <w:szCs w:val="20"/>
              </w:rPr>
              <w:pPrChange w:id="29177" w:author="Андрей П. Цинцадзе" w:date="2023-11-10T15:47:00Z">
                <w:pPr>
                  <w:framePr w:hSpace="180" w:wrap="around" w:vAnchor="text" w:hAnchor="text" w:x="199" w:y="1"/>
                  <w:spacing w:line="276" w:lineRule="auto"/>
                  <w:suppressOverlap/>
                </w:pPr>
              </w:pPrChange>
            </w:pPr>
            <w:r w:rsidRPr="00C86AF0">
              <w:rPr>
                <w:sz w:val="20"/>
                <w:szCs w:val="20"/>
              </w:rPr>
              <w:t xml:space="preserve">  КС ОНК</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10F3F17C" w14:textId="77777777" w:rsidR="00897BC2" w:rsidRPr="00C86AF0" w:rsidRDefault="00897BC2">
            <w:pPr>
              <w:spacing w:line="276" w:lineRule="auto"/>
              <w:ind w:firstLine="0"/>
              <w:rPr>
                <w:sz w:val="20"/>
                <w:szCs w:val="20"/>
              </w:rPr>
              <w:pPrChange w:id="29178"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53F64C95" w14:textId="77777777" w:rsidR="00897BC2" w:rsidRPr="00C86AF0" w:rsidRDefault="00897BC2">
            <w:pPr>
              <w:spacing w:line="276" w:lineRule="auto"/>
              <w:ind w:firstLine="0"/>
              <w:rPr>
                <w:sz w:val="20"/>
                <w:szCs w:val="20"/>
              </w:rPr>
              <w:pPrChange w:id="29179" w:author="Андрей П. Цинцадзе" w:date="2023-11-10T15:47:00Z">
                <w:pPr>
                  <w:framePr w:hSpace="180" w:wrap="around" w:vAnchor="text" w:hAnchor="text" w:x="199" w:y="1"/>
                  <w:spacing w:line="276" w:lineRule="auto"/>
                  <w:suppressOverlap/>
                </w:pPr>
              </w:pPrChange>
            </w:pPr>
          </w:p>
        </w:tc>
      </w:tr>
      <w:tr w:rsidR="00897BC2" w:rsidRPr="00C86AF0" w14:paraId="2A9A65F0"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09E1B5E3" w14:textId="77777777" w:rsidR="00897BC2" w:rsidRPr="00C86AF0" w:rsidRDefault="00897BC2">
            <w:pPr>
              <w:spacing w:line="276" w:lineRule="auto"/>
              <w:ind w:firstLine="0"/>
              <w:rPr>
                <w:sz w:val="20"/>
                <w:szCs w:val="20"/>
              </w:rPr>
              <w:pPrChange w:id="29180" w:author="Андрей П. Цинцадзе" w:date="2023-11-10T15:47:00Z">
                <w:pPr>
                  <w:framePr w:hSpace="180" w:wrap="around" w:vAnchor="text" w:hAnchor="text" w:x="199" w:y="1"/>
                  <w:spacing w:line="276" w:lineRule="auto"/>
                  <w:suppressOverlap/>
                </w:pPr>
              </w:pPrChange>
            </w:pPr>
            <w:r w:rsidRPr="00C86AF0">
              <w:rPr>
                <w:b/>
                <w:bCs/>
                <w:sz w:val="20"/>
                <w:szCs w:val="20"/>
              </w:rPr>
              <w:t>Итого</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5B6AAFDC" w14:textId="77777777" w:rsidR="00897BC2" w:rsidRPr="00C86AF0" w:rsidRDefault="00897BC2">
            <w:pPr>
              <w:spacing w:line="276" w:lineRule="auto"/>
              <w:ind w:firstLine="0"/>
              <w:rPr>
                <w:sz w:val="20"/>
                <w:szCs w:val="20"/>
              </w:rPr>
              <w:pPrChange w:id="29181"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654531F5" w14:textId="77777777" w:rsidR="00897BC2" w:rsidRPr="00C86AF0" w:rsidRDefault="00897BC2">
            <w:pPr>
              <w:spacing w:line="276" w:lineRule="auto"/>
              <w:ind w:firstLine="0"/>
              <w:rPr>
                <w:sz w:val="20"/>
                <w:szCs w:val="20"/>
              </w:rPr>
              <w:pPrChange w:id="29182" w:author="Андрей П. Цинцадзе" w:date="2023-11-10T15:47:00Z">
                <w:pPr>
                  <w:framePr w:hSpace="180" w:wrap="around" w:vAnchor="text" w:hAnchor="text" w:x="199" w:y="1"/>
                  <w:spacing w:line="276" w:lineRule="auto"/>
                  <w:suppressOverlap/>
                </w:pPr>
              </w:pPrChange>
            </w:pPr>
          </w:p>
        </w:tc>
      </w:tr>
      <w:tr w:rsidR="00897BC2" w:rsidRPr="00C86AF0" w14:paraId="022D5FAA" w14:textId="77777777" w:rsidTr="001204AE">
        <w:trPr>
          <w:gridAfter w:val="1"/>
          <w:wAfter w:w="6020" w:type="dxa"/>
          <w:trHeight w:val="132"/>
        </w:trPr>
        <w:tc>
          <w:tcPr>
            <w:tcW w:w="9781" w:type="dxa"/>
            <w:gridSpan w:val="15"/>
            <w:tcBorders>
              <w:top w:val="single" w:sz="4" w:space="0" w:color="auto"/>
              <w:left w:val="nil"/>
              <w:bottom w:val="nil"/>
              <w:right w:val="nil"/>
            </w:tcBorders>
            <w:noWrap/>
            <w:vAlign w:val="bottom"/>
          </w:tcPr>
          <w:p w14:paraId="00456B2D" w14:textId="77777777" w:rsidR="00897BC2" w:rsidRPr="00C86AF0" w:rsidRDefault="00897BC2">
            <w:pPr>
              <w:spacing w:line="276" w:lineRule="auto"/>
              <w:ind w:firstLine="0"/>
              <w:rPr>
                <w:sz w:val="20"/>
                <w:szCs w:val="20"/>
              </w:rPr>
              <w:pPrChange w:id="29183" w:author="Андрей П. Цинцадзе" w:date="2023-11-10T15:47:00Z">
                <w:pPr>
                  <w:framePr w:hSpace="180" w:wrap="around" w:vAnchor="text" w:hAnchor="text" w:x="199" w:y="1"/>
                  <w:spacing w:line="276" w:lineRule="auto"/>
                  <w:suppressOverlap/>
                </w:pPr>
              </w:pPrChange>
            </w:pPr>
          </w:p>
        </w:tc>
      </w:tr>
      <w:tr w:rsidR="00897BC2" w:rsidRPr="00C86AF0" w14:paraId="36F7BE45" w14:textId="77777777" w:rsidTr="001204AE">
        <w:trPr>
          <w:gridAfter w:val="1"/>
          <w:wAfter w:w="6020" w:type="dxa"/>
          <w:trHeight w:val="197"/>
        </w:trPr>
        <w:tc>
          <w:tcPr>
            <w:tcW w:w="9781" w:type="dxa"/>
            <w:gridSpan w:val="15"/>
            <w:tcBorders>
              <w:top w:val="nil"/>
              <w:left w:val="nil"/>
              <w:bottom w:val="nil"/>
              <w:right w:val="nil"/>
            </w:tcBorders>
            <w:noWrap/>
            <w:vAlign w:val="bottom"/>
          </w:tcPr>
          <w:p w14:paraId="21BBA6B9" w14:textId="77777777" w:rsidR="00897BC2" w:rsidRPr="00C86AF0" w:rsidRDefault="00897BC2">
            <w:pPr>
              <w:spacing w:line="276" w:lineRule="auto"/>
              <w:ind w:firstLine="0"/>
              <w:jc w:val="center"/>
              <w:rPr>
                <w:b/>
                <w:bCs/>
                <w:sz w:val="20"/>
                <w:szCs w:val="20"/>
              </w:rPr>
              <w:pPrChange w:id="29184" w:author="Андрей П. Цинцадзе" w:date="2023-11-10T15:47:00Z">
                <w:pPr>
                  <w:framePr w:hSpace="180" w:wrap="around" w:vAnchor="text" w:hAnchor="text" w:x="199" w:y="1"/>
                  <w:spacing w:line="276" w:lineRule="auto"/>
                  <w:suppressOverlap/>
                  <w:jc w:val="center"/>
                </w:pPr>
              </w:pPrChange>
            </w:pPr>
            <w:r w:rsidRPr="00C86AF0">
              <w:rPr>
                <w:b/>
                <w:bCs/>
                <w:sz w:val="20"/>
                <w:szCs w:val="20"/>
              </w:rPr>
              <w:t xml:space="preserve">Дневной стационар </w:t>
            </w:r>
          </w:p>
        </w:tc>
      </w:tr>
      <w:tr w:rsidR="00897BC2" w:rsidRPr="00C86AF0" w14:paraId="32B34471" w14:textId="77777777" w:rsidTr="001204AE">
        <w:trPr>
          <w:gridAfter w:val="1"/>
          <w:wAfter w:w="6020" w:type="dxa"/>
          <w:trHeight w:val="243"/>
        </w:trPr>
        <w:tc>
          <w:tcPr>
            <w:tcW w:w="9781" w:type="dxa"/>
            <w:gridSpan w:val="15"/>
            <w:tcBorders>
              <w:top w:val="nil"/>
              <w:left w:val="nil"/>
              <w:bottom w:val="single" w:sz="4" w:space="0" w:color="auto"/>
              <w:right w:val="nil"/>
            </w:tcBorders>
            <w:noWrap/>
            <w:vAlign w:val="bottom"/>
          </w:tcPr>
          <w:p w14:paraId="594B240F" w14:textId="77777777" w:rsidR="00897BC2" w:rsidRPr="00C86AF0" w:rsidRDefault="00897BC2">
            <w:pPr>
              <w:spacing w:line="276" w:lineRule="auto"/>
              <w:ind w:firstLine="0"/>
              <w:jc w:val="center"/>
              <w:rPr>
                <w:b/>
                <w:bCs/>
                <w:i/>
                <w:iCs/>
                <w:sz w:val="20"/>
                <w:szCs w:val="20"/>
              </w:rPr>
              <w:pPrChange w:id="29185" w:author="Андрей П. Цинцадзе" w:date="2023-11-10T15:47:00Z">
                <w:pPr>
                  <w:framePr w:hSpace="180" w:wrap="around" w:vAnchor="text" w:hAnchor="text" w:x="199" w:y="1"/>
                  <w:spacing w:line="276" w:lineRule="auto"/>
                  <w:suppressOverlap/>
                  <w:jc w:val="center"/>
                </w:pPr>
              </w:pPrChange>
            </w:pPr>
          </w:p>
        </w:tc>
      </w:tr>
      <w:tr w:rsidR="00897BC2" w:rsidRPr="00C86AF0" w14:paraId="5A390321" w14:textId="77777777" w:rsidTr="001204AE">
        <w:trPr>
          <w:gridAfter w:val="1"/>
          <w:wAfter w:w="6020" w:type="dxa"/>
          <w:trHeight w:val="238"/>
        </w:trPr>
        <w:tc>
          <w:tcPr>
            <w:tcW w:w="3686" w:type="dxa"/>
            <w:gridSpan w:val="5"/>
            <w:vMerge w:val="restart"/>
            <w:tcBorders>
              <w:top w:val="single" w:sz="4" w:space="0" w:color="auto"/>
              <w:left w:val="single" w:sz="4" w:space="0" w:color="auto"/>
              <w:right w:val="single" w:sz="4" w:space="0" w:color="auto"/>
            </w:tcBorders>
            <w:noWrap/>
            <w:vAlign w:val="center"/>
          </w:tcPr>
          <w:p w14:paraId="22557998" w14:textId="77777777" w:rsidR="00897BC2" w:rsidRPr="00C86AF0" w:rsidRDefault="00897BC2">
            <w:pPr>
              <w:spacing w:line="276" w:lineRule="auto"/>
              <w:ind w:firstLine="0"/>
              <w:jc w:val="center"/>
              <w:rPr>
                <w:sz w:val="20"/>
                <w:szCs w:val="20"/>
              </w:rPr>
              <w:pPrChange w:id="29186" w:author="Андрей П. Цинцадзе" w:date="2023-11-10T15:47:00Z">
                <w:pPr>
                  <w:framePr w:hSpace="180" w:wrap="around" w:vAnchor="text" w:hAnchor="text" w:x="199" w:y="1"/>
                  <w:spacing w:line="276" w:lineRule="auto"/>
                  <w:suppressOverlap/>
                  <w:jc w:val="center"/>
                </w:pPr>
              </w:pPrChange>
            </w:pPr>
            <w:r w:rsidRPr="00C86AF0">
              <w:rPr>
                <w:sz w:val="20"/>
                <w:szCs w:val="20"/>
              </w:rPr>
              <w:t>Вид помощи</w:t>
            </w:r>
          </w:p>
        </w:tc>
        <w:tc>
          <w:tcPr>
            <w:tcW w:w="6095" w:type="dxa"/>
            <w:gridSpan w:val="10"/>
            <w:tcBorders>
              <w:top w:val="single" w:sz="4" w:space="0" w:color="auto"/>
              <w:left w:val="single" w:sz="4" w:space="0" w:color="auto"/>
              <w:bottom w:val="single" w:sz="4" w:space="0" w:color="auto"/>
              <w:right w:val="single" w:sz="4" w:space="0" w:color="auto"/>
            </w:tcBorders>
            <w:vAlign w:val="center"/>
          </w:tcPr>
          <w:p w14:paraId="1629BCB4" w14:textId="1F867E3B" w:rsidR="00897BC2" w:rsidRPr="00C86AF0" w:rsidRDefault="00897BC2">
            <w:pPr>
              <w:spacing w:line="276" w:lineRule="auto"/>
              <w:ind w:firstLine="0"/>
              <w:jc w:val="center"/>
              <w:rPr>
                <w:sz w:val="20"/>
                <w:szCs w:val="20"/>
              </w:rPr>
              <w:pPrChange w:id="29187" w:author="Андрей П. Цинцадзе" w:date="2023-11-10T15:47:00Z">
                <w:pPr>
                  <w:framePr w:hSpace="180" w:wrap="around" w:vAnchor="text" w:hAnchor="text" w:x="199" w:y="1"/>
                  <w:spacing w:line="276" w:lineRule="auto"/>
                  <w:suppressOverlap/>
                  <w:jc w:val="center"/>
                </w:pPr>
              </w:pPrChange>
            </w:pPr>
            <w:r w:rsidRPr="00C86AF0">
              <w:rPr>
                <w:sz w:val="20"/>
                <w:szCs w:val="20"/>
              </w:rPr>
              <w:t>Предъявлено к оплате</w:t>
            </w:r>
          </w:p>
        </w:tc>
      </w:tr>
      <w:tr w:rsidR="00897BC2" w:rsidRPr="00C86AF0" w14:paraId="57088B16" w14:textId="77777777" w:rsidTr="001204AE">
        <w:trPr>
          <w:gridAfter w:val="1"/>
          <w:wAfter w:w="6020" w:type="dxa"/>
          <w:trHeight w:val="238"/>
        </w:trPr>
        <w:tc>
          <w:tcPr>
            <w:tcW w:w="3686" w:type="dxa"/>
            <w:gridSpan w:val="5"/>
            <w:vMerge/>
            <w:tcBorders>
              <w:left w:val="single" w:sz="4" w:space="0" w:color="auto"/>
              <w:bottom w:val="single" w:sz="4" w:space="0" w:color="auto"/>
              <w:right w:val="single" w:sz="4" w:space="0" w:color="auto"/>
            </w:tcBorders>
            <w:noWrap/>
            <w:vAlign w:val="bottom"/>
          </w:tcPr>
          <w:p w14:paraId="5839FC9A" w14:textId="77777777" w:rsidR="00897BC2" w:rsidRPr="00C86AF0" w:rsidRDefault="00897BC2">
            <w:pPr>
              <w:spacing w:line="276" w:lineRule="auto"/>
              <w:ind w:firstLine="0"/>
              <w:rPr>
                <w:sz w:val="20"/>
                <w:szCs w:val="20"/>
              </w:rPr>
              <w:pPrChange w:id="29188" w:author="Андрей П. Цинцадзе" w:date="2023-11-10T15:47:00Z">
                <w:pPr>
                  <w:framePr w:hSpace="180" w:wrap="around" w:vAnchor="text" w:hAnchor="text" w:x="199" w:y="1"/>
                  <w:spacing w:line="276" w:lineRule="auto"/>
                  <w:suppressOverlap/>
                </w:pPr>
              </w:pPrChange>
            </w:pPr>
          </w:p>
        </w:tc>
        <w:tc>
          <w:tcPr>
            <w:tcW w:w="2943" w:type="dxa"/>
            <w:gridSpan w:val="8"/>
            <w:tcBorders>
              <w:top w:val="single" w:sz="4" w:space="0" w:color="auto"/>
              <w:left w:val="single" w:sz="4" w:space="0" w:color="auto"/>
              <w:bottom w:val="single" w:sz="4" w:space="0" w:color="auto"/>
              <w:right w:val="single" w:sz="4" w:space="0" w:color="auto"/>
            </w:tcBorders>
            <w:vAlign w:val="center"/>
          </w:tcPr>
          <w:p w14:paraId="668873B7" w14:textId="30EF9637" w:rsidR="00897BC2" w:rsidRPr="00C86AF0" w:rsidRDefault="00897BC2">
            <w:pPr>
              <w:spacing w:line="276" w:lineRule="auto"/>
              <w:ind w:firstLine="0"/>
              <w:jc w:val="center"/>
              <w:rPr>
                <w:sz w:val="20"/>
                <w:szCs w:val="20"/>
              </w:rPr>
              <w:pPrChange w:id="29189" w:author="Андрей П. Цинцадзе" w:date="2023-11-10T15:47:00Z">
                <w:pPr>
                  <w:framePr w:hSpace="180" w:wrap="around" w:vAnchor="text" w:hAnchor="text" w:x="199" w:y="1"/>
                  <w:spacing w:line="276" w:lineRule="auto"/>
                  <w:suppressOverlap/>
                  <w:jc w:val="center"/>
                </w:pPr>
              </w:pPrChange>
            </w:pPr>
            <w:r w:rsidRPr="00C86AF0">
              <w:rPr>
                <w:sz w:val="20"/>
                <w:szCs w:val="20"/>
              </w:rPr>
              <w:t>Количество случаев</w:t>
            </w:r>
          </w:p>
        </w:tc>
        <w:tc>
          <w:tcPr>
            <w:tcW w:w="3152" w:type="dxa"/>
            <w:gridSpan w:val="2"/>
            <w:tcBorders>
              <w:top w:val="single" w:sz="4" w:space="0" w:color="auto"/>
              <w:left w:val="single" w:sz="4" w:space="0" w:color="auto"/>
              <w:bottom w:val="single" w:sz="4" w:space="0" w:color="auto"/>
              <w:right w:val="single" w:sz="4" w:space="0" w:color="auto"/>
            </w:tcBorders>
            <w:vAlign w:val="center"/>
          </w:tcPr>
          <w:p w14:paraId="7E7B30B5" w14:textId="2B48CD18" w:rsidR="00897BC2" w:rsidRPr="00C86AF0" w:rsidRDefault="00897BC2">
            <w:pPr>
              <w:spacing w:line="276" w:lineRule="auto"/>
              <w:ind w:firstLine="0"/>
              <w:jc w:val="center"/>
              <w:rPr>
                <w:sz w:val="20"/>
                <w:szCs w:val="20"/>
              </w:rPr>
              <w:pPrChange w:id="29190" w:author="Андрей П. Цинцадзе" w:date="2023-11-10T15:47:00Z">
                <w:pPr>
                  <w:framePr w:hSpace="180" w:wrap="around" w:vAnchor="text" w:hAnchor="text" w:x="199" w:y="1"/>
                  <w:spacing w:line="276" w:lineRule="auto"/>
                  <w:suppressOverlap/>
                  <w:jc w:val="center"/>
                </w:pPr>
              </w:pPrChange>
            </w:pPr>
            <w:r w:rsidRPr="00C86AF0">
              <w:rPr>
                <w:sz w:val="20"/>
                <w:szCs w:val="20"/>
              </w:rPr>
              <w:t>Сумма</w:t>
            </w:r>
          </w:p>
        </w:tc>
      </w:tr>
      <w:tr w:rsidR="00897BC2" w:rsidRPr="00C86AF0" w14:paraId="7E098359"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7DCCA43A" w14:textId="77777777" w:rsidR="00897BC2" w:rsidRPr="00C86AF0" w:rsidRDefault="00897BC2">
            <w:pPr>
              <w:spacing w:line="276" w:lineRule="auto"/>
              <w:ind w:firstLine="0"/>
              <w:rPr>
                <w:sz w:val="20"/>
                <w:szCs w:val="20"/>
              </w:rPr>
              <w:pPrChange w:id="29191" w:author="Андрей П. Цинцадзе" w:date="2023-11-10T15:47:00Z">
                <w:pPr>
                  <w:framePr w:hSpace="180" w:wrap="around" w:vAnchor="text" w:hAnchor="text" w:x="199" w:y="1"/>
                  <w:spacing w:line="276" w:lineRule="auto"/>
                  <w:suppressOverlap/>
                </w:pPr>
              </w:pPrChange>
            </w:pPr>
            <w:r w:rsidRPr="00C86AF0">
              <w:rPr>
                <w:sz w:val="20"/>
                <w:szCs w:val="20"/>
              </w:rPr>
              <w:t xml:space="preserve">  ДС</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62EAEA23" w14:textId="77777777" w:rsidR="00897BC2" w:rsidRPr="00C86AF0" w:rsidRDefault="00897BC2">
            <w:pPr>
              <w:spacing w:line="276" w:lineRule="auto"/>
              <w:ind w:firstLine="0"/>
              <w:rPr>
                <w:sz w:val="20"/>
                <w:szCs w:val="20"/>
              </w:rPr>
              <w:pPrChange w:id="29192"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4F5EAC6C" w14:textId="77777777" w:rsidR="00897BC2" w:rsidRPr="00C86AF0" w:rsidRDefault="00897BC2">
            <w:pPr>
              <w:spacing w:line="276" w:lineRule="auto"/>
              <w:ind w:firstLine="0"/>
              <w:rPr>
                <w:sz w:val="20"/>
                <w:szCs w:val="20"/>
              </w:rPr>
              <w:pPrChange w:id="29193" w:author="Андрей П. Цинцадзе" w:date="2023-11-10T15:47:00Z">
                <w:pPr>
                  <w:framePr w:hSpace="180" w:wrap="around" w:vAnchor="text" w:hAnchor="text" w:x="199" w:y="1"/>
                  <w:spacing w:line="276" w:lineRule="auto"/>
                  <w:suppressOverlap/>
                </w:pPr>
              </w:pPrChange>
            </w:pPr>
          </w:p>
        </w:tc>
      </w:tr>
      <w:tr w:rsidR="00C5065B" w:rsidRPr="00C86AF0" w14:paraId="028ABBF9"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08C8EBA2" w14:textId="2030E159" w:rsidR="00C5065B" w:rsidRPr="00C86AF0" w:rsidRDefault="00C5065B">
            <w:pPr>
              <w:spacing w:line="276" w:lineRule="auto"/>
              <w:ind w:firstLine="0"/>
              <w:rPr>
                <w:sz w:val="20"/>
                <w:szCs w:val="20"/>
              </w:rPr>
              <w:pPrChange w:id="29194" w:author="Андрей П. Цинцадзе" w:date="2023-11-10T15:47:00Z">
                <w:pPr>
                  <w:framePr w:hSpace="180" w:wrap="around" w:vAnchor="text" w:hAnchor="text" w:x="199" w:y="1"/>
                  <w:spacing w:line="276" w:lineRule="auto"/>
                  <w:suppressOverlap/>
                </w:pPr>
              </w:pPrChange>
            </w:pPr>
            <w:r w:rsidRPr="00C86AF0">
              <w:rPr>
                <w:sz w:val="20"/>
                <w:szCs w:val="20"/>
              </w:rPr>
              <w:t xml:space="preserve">  ДС МЕР прочее</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1F045A9A" w14:textId="77777777" w:rsidR="00C5065B" w:rsidRPr="00C86AF0" w:rsidRDefault="00C5065B">
            <w:pPr>
              <w:spacing w:line="276" w:lineRule="auto"/>
              <w:ind w:firstLine="0"/>
              <w:rPr>
                <w:sz w:val="20"/>
                <w:szCs w:val="20"/>
              </w:rPr>
              <w:pPrChange w:id="29195"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05149AFE" w14:textId="77777777" w:rsidR="00C5065B" w:rsidRPr="00C86AF0" w:rsidRDefault="00C5065B">
            <w:pPr>
              <w:spacing w:line="276" w:lineRule="auto"/>
              <w:ind w:firstLine="0"/>
              <w:rPr>
                <w:sz w:val="20"/>
                <w:szCs w:val="20"/>
              </w:rPr>
              <w:pPrChange w:id="29196" w:author="Андрей П. Цинцадзе" w:date="2023-11-10T15:47:00Z">
                <w:pPr>
                  <w:framePr w:hSpace="180" w:wrap="around" w:vAnchor="text" w:hAnchor="text" w:x="199" w:y="1"/>
                  <w:spacing w:line="276" w:lineRule="auto"/>
                  <w:suppressOverlap/>
                </w:pPr>
              </w:pPrChange>
            </w:pPr>
          </w:p>
        </w:tc>
      </w:tr>
      <w:tr w:rsidR="00C5065B" w:rsidRPr="00ED0C21" w14:paraId="22B2D8B9"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490AA808" w14:textId="6222E719" w:rsidR="00C5065B" w:rsidRPr="00C86AF0" w:rsidRDefault="00C5065B">
            <w:pPr>
              <w:spacing w:line="276" w:lineRule="auto"/>
              <w:ind w:firstLine="0"/>
              <w:rPr>
                <w:sz w:val="20"/>
                <w:szCs w:val="20"/>
              </w:rPr>
              <w:pPrChange w:id="29197" w:author="Андрей П. Цинцадзе" w:date="2023-11-10T15:47:00Z">
                <w:pPr>
                  <w:framePr w:hSpace="180" w:wrap="around" w:vAnchor="text" w:hAnchor="text" w:x="199" w:y="1"/>
                  <w:spacing w:line="276" w:lineRule="auto"/>
                  <w:suppressOverlap/>
                </w:pPr>
              </w:pPrChange>
            </w:pPr>
            <w:r w:rsidRPr="00C86AF0">
              <w:rPr>
                <w:sz w:val="20"/>
                <w:szCs w:val="20"/>
              </w:rPr>
              <w:t xml:space="preserve">  ДС МЕР дети</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38DD066F" w14:textId="77777777" w:rsidR="00C5065B" w:rsidRPr="00ED0C21" w:rsidRDefault="00C5065B">
            <w:pPr>
              <w:spacing w:line="276" w:lineRule="auto"/>
              <w:ind w:firstLine="0"/>
              <w:rPr>
                <w:sz w:val="20"/>
                <w:szCs w:val="20"/>
              </w:rPr>
              <w:pPrChange w:id="29198"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124CADC3" w14:textId="77777777" w:rsidR="00C5065B" w:rsidRPr="00ED0C21" w:rsidRDefault="00C5065B">
            <w:pPr>
              <w:spacing w:line="276" w:lineRule="auto"/>
              <w:ind w:firstLine="0"/>
              <w:rPr>
                <w:sz w:val="20"/>
                <w:szCs w:val="20"/>
              </w:rPr>
              <w:pPrChange w:id="29199" w:author="Андрей П. Цинцадзе" w:date="2023-11-10T15:47:00Z">
                <w:pPr>
                  <w:framePr w:hSpace="180" w:wrap="around" w:vAnchor="text" w:hAnchor="text" w:x="199" w:y="1"/>
                  <w:spacing w:line="276" w:lineRule="auto"/>
                  <w:suppressOverlap/>
                </w:pPr>
              </w:pPrChange>
            </w:pPr>
          </w:p>
        </w:tc>
      </w:tr>
      <w:tr w:rsidR="00897BC2" w:rsidRPr="00ED0C21" w14:paraId="4D667F16"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096B9888" w14:textId="7E051A20" w:rsidR="00897BC2" w:rsidRPr="00ED0C21" w:rsidRDefault="00897BC2">
            <w:pPr>
              <w:spacing w:line="276" w:lineRule="auto"/>
              <w:ind w:firstLine="0"/>
              <w:rPr>
                <w:sz w:val="20"/>
                <w:szCs w:val="20"/>
              </w:rPr>
              <w:pPrChange w:id="29200" w:author="Андрей П. Цинцадзе" w:date="2023-11-10T15:47:00Z">
                <w:pPr>
                  <w:framePr w:hSpace="180" w:wrap="around" w:vAnchor="text" w:hAnchor="text" w:x="199" w:y="1"/>
                  <w:spacing w:line="276" w:lineRule="auto"/>
                  <w:suppressOverlap/>
                </w:pPr>
              </w:pPrChange>
            </w:pPr>
            <w:r w:rsidRPr="00ED0C21">
              <w:rPr>
                <w:sz w:val="20"/>
                <w:szCs w:val="20"/>
              </w:rPr>
              <w:t xml:space="preserve">  ДС ОНК</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1B9E0E9F" w14:textId="77777777" w:rsidR="00897BC2" w:rsidRPr="00ED0C21" w:rsidRDefault="00897BC2">
            <w:pPr>
              <w:spacing w:line="276" w:lineRule="auto"/>
              <w:ind w:firstLine="0"/>
              <w:rPr>
                <w:sz w:val="20"/>
                <w:szCs w:val="20"/>
              </w:rPr>
              <w:pPrChange w:id="29201"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36D9678E" w14:textId="77777777" w:rsidR="00897BC2" w:rsidRPr="00ED0C21" w:rsidRDefault="00897BC2">
            <w:pPr>
              <w:spacing w:line="276" w:lineRule="auto"/>
              <w:ind w:firstLine="0"/>
              <w:rPr>
                <w:sz w:val="20"/>
                <w:szCs w:val="20"/>
              </w:rPr>
              <w:pPrChange w:id="29202" w:author="Андрей П. Цинцадзе" w:date="2023-11-10T15:47:00Z">
                <w:pPr>
                  <w:framePr w:hSpace="180" w:wrap="around" w:vAnchor="text" w:hAnchor="text" w:x="199" w:y="1"/>
                  <w:spacing w:line="276" w:lineRule="auto"/>
                  <w:suppressOverlap/>
                </w:pPr>
              </w:pPrChange>
            </w:pPr>
          </w:p>
        </w:tc>
      </w:tr>
      <w:tr w:rsidR="00897BC2" w:rsidRPr="00ED0C21" w14:paraId="4244DB7E"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42B926F0" w14:textId="77777777" w:rsidR="00897BC2" w:rsidRPr="00ED0C21" w:rsidRDefault="00897BC2">
            <w:pPr>
              <w:spacing w:line="276" w:lineRule="auto"/>
              <w:ind w:firstLine="0"/>
              <w:rPr>
                <w:sz w:val="20"/>
                <w:szCs w:val="20"/>
              </w:rPr>
              <w:pPrChange w:id="29203" w:author="Андрей П. Цинцадзе" w:date="2023-11-10T15:47:00Z">
                <w:pPr>
                  <w:framePr w:hSpace="180" w:wrap="around" w:vAnchor="text" w:hAnchor="text" w:x="199" w:y="1"/>
                  <w:spacing w:line="276" w:lineRule="auto"/>
                  <w:suppressOverlap/>
                </w:pPr>
              </w:pPrChange>
            </w:pPr>
            <w:r w:rsidRPr="00ED0C21">
              <w:rPr>
                <w:b/>
                <w:bCs/>
                <w:sz w:val="20"/>
                <w:szCs w:val="20"/>
              </w:rPr>
              <w:t>Итого</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27AFF310" w14:textId="77777777" w:rsidR="00897BC2" w:rsidRPr="00ED0C21" w:rsidRDefault="00897BC2">
            <w:pPr>
              <w:spacing w:line="276" w:lineRule="auto"/>
              <w:ind w:firstLine="0"/>
              <w:rPr>
                <w:sz w:val="20"/>
                <w:szCs w:val="20"/>
              </w:rPr>
              <w:pPrChange w:id="29204" w:author="Андрей П. Цинцадзе" w:date="2023-11-10T15:47:00Z">
                <w:pPr>
                  <w:framePr w:hSpace="180" w:wrap="around" w:vAnchor="text" w:hAnchor="text" w:x="199" w:y="1"/>
                  <w:spacing w:line="276" w:lineRule="auto"/>
                  <w:suppressOverlap/>
                </w:pPr>
              </w:pPrChange>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0E8292C2" w14:textId="77777777" w:rsidR="00897BC2" w:rsidRPr="00ED0C21" w:rsidRDefault="00897BC2">
            <w:pPr>
              <w:spacing w:line="276" w:lineRule="auto"/>
              <w:ind w:firstLine="0"/>
              <w:rPr>
                <w:sz w:val="20"/>
                <w:szCs w:val="20"/>
              </w:rPr>
              <w:pPrChange w:id="29205" w:author="Андрей П. Цинцадзе" w:date="2023-11-10T15:47:00Z">
                <w:pPr>
                  <w:framePr w:hSpace="180" w:wrap="around" w:vAnchor="text" w:hAnchor="text" w:x="199" w:y="1"/>
                  <w:spacing w:line="276" w:lineRule="auto"/>
                  <w:suppressOverlap/>
                </w:pPr>
              </w:pPrChange>
            </w:pPr>
          </w:p>
        </w:tc>
      </w:tr>
      <w:tr w:rsidR="00897BC2" w:rsidRPr="00ED0C21" w14:paraId="6CCAAA9D" w14:textId="77777777" w:rsidTr="001204AE">
        <w:trPr>
          <w:gridAfter w:val="1"/>
          <w:wAfter w:w="6020" w:type="dxa"/>
          <w:trHeight w:val="229"/>
        </w:trPr>
        <w:tc>
          <w:tcPr>
            <w:tcW w:w="9781" w:type="dxa"/>
            <w:gridSpan w:val="15"/>
            <w:tcBorders>
              <w:top w:val="single" w:sz="4" w:space="0" w:color="auto"/>
              <w:left w:val="nil"/>
              <w:bottom w:val="nil"/>
              <w:right w:val="nil"/>
            </w:tcBorders>
            <w:noWrap/>
            <w:vAlign w:val="bottom"/>
          </w:tcPr>
          <w:p w14:paraId="66A54165" w14:textId="77777777" w:rsidR="00897BC2" w:rsidRPr="00ED0C21" w:rsidRDefault="00897BC2">
            <w:pPr>
              <w:spacing w:line="276" w:lineRule="auto"/>
              <w:ind w:firstLine="0"/>
              <w:rPr>
                <w:b/>
                <w:bCs/>
                <w:i/>
                <w:iCs/>
                <w:sz w:val="20"/>
                <w:szCs w:val="20"/>
              </w:rPr>
              <w:pPrChange w:id="29206" w:author="Андрей П. Цинцадзе" w:date="2023-11-10T15:47:00Z">
                <w:pPr>
                  <w:framePr w:hSpace="180" w:wrap="around" w:vAnchor="text" w:hAnchor="text" w:x="199" w:y="1"/>
                  <w:spacing w:line="276" w:lineRule="auto"/>
                  <w:suppressOverlap/>
                </w:pPr>
              </w:pPrChange>
            </w:pPr>
          </w:p>
        </w:tc>
      </w:tr>
      <w:tr w:rsidR="00897BC2" w:rsidRPr="00ED0C21" w14:paraId="3F6ECFE0" w14:textId="77777777" w:rsidTr="001204AE">
        <w:trPr>
          <w:gridAfter w:val="1"/>
          <w:wAfter w:w="6020" w:type="dxa"/>
          <w:trHeight w:val="286"/>
        </w:trPr>
        <w:tc>
          <w:tcPr>
            <w:tcW w:w="9781" w:type="dxa"/>
            <w:gridSpan w:val="15"/>
            <w:tcBorders>
              <w:top w:val="nil"/>
              <w:left w:val="nil"/>
              <w:bottom w:val="nil"/>
              <w:right w:val="nil"/>
            </w:tcBorders>
            <w:noWrap/>
            <w:vAlign w:val="bottom"/>
          </w:tcPr>
          <w:p w14:paraId="36002A98" w14:textId="77777777" w:rsidR="00897BC2" w:rsidRPr="00ED0C21" w:rsidRDefault="00897BC2">
            <w:pPr>
              <w:spacing w:line="276" w:lineRule="auto"/>
              <w:ind w:firstLine="0"/>
              <w:jc w:val="center"/>
              <w:rPr>
                <w:b/>
                <w:bCs/>
                <w:sz w:val="20"/>
                <w:szCs w:val="20"/>
              </w:rPr>
              <w:pPrChange w:id="29207"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Амбулаторная помощь</w:t>
            </w:r>
          </w:p>
        </w:tc>
      </w:tr>
      <w:tr w:rsidR="00897BC2" w:rsidRPr="00ED0C21" w14:paraId="6E4E02A4" w14:textId="77777777" w:rsidTr="001204AE">
        <w:trPr>
          <w:gridAfter w:val="1"/>
          <w:wAfter w:w="6020" w:type="dxa"/>
          <w:trHeight w:val="132"/>
        </w:trPr>
        <w:tc>
          <w:tcPr>
            <w:tcW w:w="9781" w:type="dxa"/>
            <w:gridSpan w:val="15"/>
            <w:tcBorders>
              <w:top w:val="nil"/>
              <w:left w:val="nil"/>
              <w:bottom w:val="single" w:sz="4" w:space="0" w:color="auto"/>
              <w:right w:val="nil"/>
            </w:tcBorders>
            <w:noWrap/>
            <w:vAlign w:val="bottom"/>
          </w:tcPr>
          <w:p w14:paraId="1929A93B" w14:textId="77777777" w:rsidR="00897BC2" w:rsidRPr="00ED0C21" w:rsidRDefault="00897BC2">
            <w:pPr>
              <w:spacing w:line="276" w:lineRule="auto"/>
              <w:ind w:firstLine="0"/>
              <w:rPr>
                <w:sz w:val="20"/>
                <w:szCs w:val="20"/>
              </w:rPr>
              <w:pPrChange w:id="29208" w:author="Андрей П. Цинцадзе" w:date="2023-11-10T15:47:00Z">
                <w:pPr>
                  <w:framePr w:hSpace="180" w:wrap="around" w:vAnchor="text" w:hAnchor="text" w:x="199" w:y="1"/>
                  <w:spacing w:line="276" w:lineRule="auto"/>
                  <w:suppressOverlap/>
                </w:pPr>
              </w:pPrChange>
            </w:pPr>
          </w:p>
        </w:tc>
      </w:tr>
      <w:tr w:rsidR="00897BC2" w:rsidRPr="00ED0C21" w14:paraId="4C2E3D2B" w14:textId="77777777" w:rsidTr="001204AE">
        <w:trPr>
          <w:gridAfter w:val="1"/>
          <w:wAfter w:w="6020" w:type="dxa"/>
          <w:trHeight w:val="93"/>
        </w:trPr>
        <w:tc>
          <w:tcPr>
            <w:tcW w:w="3686" w:type="dxa"/>
            <w:gridSpan w:val="5"/>
            <w:vMerge w:val="restart"/>
            <w:tcBorders>
              <w:top w:val="single" w:sz="4" w:space="0" w:color="auto"/>
              <w:left w:val="single" w:sz="4" w:space="0" w:color="auto"/>
              <w:right w:val="single" w:sz="4" w:space="0" w:color="auto"/>
            </w:tcBorders>
            <w:vAlign w:val="center"/>
          </w:tcPr>
          <w:p w14:paraId="41C82EFC" w14:textId="77777777" w:rsidR="00897BC2" w:rsidRPr="00ED0C21" w:rsidRDefault="00897BC2">
            <w:pPr>
              <w:spacing w:line="276" w:lineRule="auto"/>
              <w:ind w:firstLine="0"/>
              <w:jc w:val="center"/>
              <w:rPr>
                <w:sz w:val="20"/>
                <w:szCs w:val="20"/>
              </w:rPr>
              <w:pPrChange w:id="29209" w:author="Андрей П. Цинцадзе" w:date="2023-11-10T15:47:00Z">
                <w:pPr>
                  <w:framePr w:hSpace="180" w:wrap="around" w:vAnchor="text" w:hAnchor="text" w:x="199" w:y="1"/>
                  <w:spacing w:line="276" w:lineRule="auto"/>
                  <w:suppressOverlap/>
                  <w:jc w:val="center"/>
                </w:pPr>
              </w:pPrChange>
            </w:pPr>
            <w:r w:rsidRPr="00ED0C21">
              <w:rPr>
                <w:sz w:val="20"/>
                <w:szCs w:val="20"/>
              </w:rPr>
              <w:t>Вид помощи</w:t>
            </w:r>
          </w:p>
        </w:tc>
        <w:tc>
          <w:tcPr>
            <w:tcW w:w="6095" w:type="dxa"/>
            <w:gridSpan w:val="10"/>
            <w:tcBorders>
              <w:top w:val="single" w:sz="4" w:space="0" w:color="auto"/>
              <w:left w:val="single" w:sz="4" w:space="0" w:color="auto"/>
              <w:bottom w:val="single" w:sz="4" w:space="0" w:color="auto"/>
              <w:right w:val="single" w:sz="4" w:space="0" w:color="auto"/>
            </w:tcBorders>
            <w:vAlign w:val="center"/>
          </w:tcPr>
          <w:p w14:paraId="42B245D8" w14:textId="13CCBE76" w:rsidR="00897BC2" w:rsidRPr="00ED0C21" w:rsidRDefault="00897BC2">
            <w:pPr>
              <w:spacing w:line="276" w:lineRule="auto"/>
              <w:ind w:firstLine="0"/>
              <w:jc w:val="center"/>
              <w:rPr>
                <w:sz w:val="20"/>
                <w:szCs w:val="20"/>
              </w:rPr>
              <w:pPrChange w:id="29210" w:author="Андрей П. Цинцадзе" w:date="2023-11-10T15:47:00Z">
                <w:pPr>
                  <w:framePr w:hSpace="180" w:wrap="around" w:vAnchor="text" w:hAnchor="text" w:x="199" w:y="1"/>
                  <w:spacing w:line="276" w:lineRule="auto"/>
                  <w:suppressOverlap/>
                  <w:jc w:val="center"/>
                </w:pPr>
              </w:pPrChange>
            </w:pPr>
            <w:r w:rsidRPr="00ED0C21">
              <w:rPr>
                <w:sz w:val="20"/>
                <w:szCs w:val="20"/>
              </w:rPr>
              <w:t>Предъявлено к оплате</w:t>
            </w:r>
          </w:p>
        </w:tc>
      </w:tr>
      <w:tr w:rsidR="00897BC2" w:rsidRPr="00ED0C21" w14:paraId="5ED1C7F0" w14:textId="77777777" w:rsidTr="001204AE">
        <w:trPr>
          <w:gridAfter w:val="1"/>
          <w:wAfter w:w="6020" w:type="dxa"/>
          <w:trHeight w:val="255"/>
        </w:trPr>
        <w:tc>
          <w:tcPr>
            <w:tcW w:w="3686" w:type="dxa"/>
            <w:gridSpan w:val="5"/>
            <w:vMerge/>
            <w:tcBorders>
              <w:left w:val="single" w:sz="4" w:space="0" w:color="auto"/>
              <w:bottom w:val="single" w:sz="4" w:space="0" w:color="auto"/>
              <w:right w:val="single" w:sz="4" w:space="0" w:color="auto"/>
            </w:tcBorders>
          </w:tcPr>
          <w:p w14:paraId="24ED8253" w14:textId="77777777" w:rsidR="00897BC2" w:rsidRPr="00ED0C21" w:rsidRDefault="00897BC2">
            <w:pPr>
              <w:spacing w:line="276" w:lineRule="auto"/>
              <w:ind w:firstLine="0"/>
              <w:rPr>
                <w:sz w:val="20"/>
                <w:szCs w:val="20"/>
              </w:rPr>
              <w:pPrChange w:id="29211" w:author="Андрей П. Цинцадзе" w:date="2023-11-10T15:47:00Z">
                <w:pPr>
                  <w:framePr w:hSpace="180" w:wrap="around" w:vAnchor="text" w:hAnchor="text" w:x="199" w:y="1"/>
                  <w:spacing w:line="276" w:lineRule="auto"/>
                  <w:suppressOverlap/>
                </w:pPr>
              </w:pPrChange>
            </w:pPr>
          </w:p>
        </w:tc>
        <w:tc>
          <w:tcPr>
            <w:tcW w:w="2943" w:type="dxa"/>
            <w:gridSpan w:val="8"/>
            <w:tcBorders>
              <w:top w:val="single" w:sz="4" w:space="0" w:color="auto"/>
              <w:left w:val="single" w:sz="4" w:space="0" w:color="auto"/>
              <w:bottom w:val="single" w:sz="4" w:space="0" w:color="auto"/>
              <w:right w:val="single" w:sz="4" w:space="0" w:color="auto"/>
            </w:tcBorders>
            <w:noWrap/>
            <w:vAlign w:val="center"/>
          </w:tcPr>
          <w:p w14:paraId="062CA14C" w14:textId="628D69C6" w:rsidR="00897BC2" w:rsidRPr="00ED0C21" w:rsidRDefault="00897BC2">
            <w:pPr>
              <w:spacing w:line="276" w:lineRule="auto"/>
              <w:ind w:firstLine="0"/>
              <w:jc w:val="center"/>
              <w:rPr>
                <w:sz w:val="20"/>
                <w:szCs w:val="20"/>
              </w:rPr>
              <w:pPrChange w:id="29212" w:author="Андрей П. Цинцадзе" w:date="2023-11-10T15:47:00Z">
                <w:pPr>
                  <w:framePr w:hSpace="180" w:wrap="around" w:vAnchor="text" w:hAnchor="text" w:x="199" w:y="1"/>
                  <w:spacing w:line="276" w:lineRule="auto"/>
                  <w:suppressOverlap/>
                  <w:jc w:val="center"/>
                </w:pPr>
              </w:pPrChange>
            </w:pPr>
            <w:r w:rsidRPr="00ED0C21">
              <w:rPr>
                <w:sz w:val="20"/>
                <w:szCs w:val="20"/>
              </w:rPr>
              <w:t>Количество</w:t>
            </w:r>
          </w:p>
        </w:tc>
        <w:tc>
          <w:tcPr>
            <w:tcW w:w="3152" w:type="dxa"/>
            <w:gridSpan w:val="2"/>
            <w:tcBorders>
              <w:top w:val="single" w:sz="4" w:space="0" w:color="auto"/>
              <w:left w:val="single" w:sz="4" w:space="0" w:color="auto"/>
              <w:bottom w:val="single" w:sz="4" w:space="0" w:color="auto"/>
              <w:right w:val="single" w:sz="4" w:space="0" w:color="auto"/>
            </w:tcBorders>
            <w:vAlign w:val="center"/>
          </w:tcPr>
          <w:p w14:paraId="7407804C" w14:textId="3FB1385E" w:rsidR="00897BC2" w:rsidRPr="00ED0C21" w:rsidRDefault="00897BC2">
            <w:pPr>
              <w:spacing w:line="276" w:lineRule="auto"/>
              <w:ind w:firstLine="0"/>
              <w:jc w:val="center"/>
              <w:rPr>
                <w:sz w:val="20"/>
                <w:szCs w:val="20"/>
              </w:rPr>
              <w:pPrChange w:id="29213" w:author="Андрей П. Цинцадзе" w:date="2023-11-10T15:47:00Z">
                <w:pPr>
                  <w:framePr w:hSpace="180" w:wrap="around" w:vAnchor="text" w:hAnchor="text" w:x="199" w:y="1"/>
                  <w:spacing w:line="276" w:lineRule="auto"/>
                  <w:suppressOverlap/>
                  <w:jc w:val="center"/>
                </w:pPr>
              </w:pPrChange>
            </w:pPr>
            <w:r w:rsidRPr="00ED0C21">
              <w:rPr>
                <w:sz w:val="20"/>
                <w:szCs w:val="20"/>
              </w:rPr>
              <w:t>Сумма</w:t>
            </w:r>
          </w:p>
        </w:tc>
      </w:tr>
      <w:tr w:rsidR="00897BC2" w:rsidRPr="00ED0C21" w14:paraId="00BA5103"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30F0246B" w14:textId="77777777" w:rsidR="00897BC2" w:rsidRPr="00ED0C21" w:rsidRDefault="00897BC2">
            <w:pPr>
              <w:spacing w:line="276" w:lineRule="auto"/>
              <w:ind w:firstLine="0"/>
              <w:rPr>
                <w:sz w:val="20"/>
                <w:szCs w:val="20"/>
              </w:rPr>
              <w:pPrChange w:id="29214" w:author="Андрей П. Цинцадзе" w:date="2023-11-10T15:47:00Z">
                <w:pPr>
                  <w:framePr w:hSpace="180" w:wrap="around" w:vAnchor="text" w:hAnchor="text" w:x="199" w:y="1"/>
                  <w:spacing w:line="276" w:lineRule="auto"/>
                  <w:suppressOverlap/>
                </w:pPr>
              </w:pPrChange>
            </w:pPr>
            <w:r w:rsidRPr="00ED0C21">
              <w:rPr>
                <w:sz w:val="20"/>
                <w:szCs w:val="20"/>
              </w:rPr>
              <w:t> АПП обращения</w:t>
            </w:r>
          </w:p>
        </w:tc>
        <w:tc>
          <w:tcPr>
            <w:tcW w:w="2943" w:type="dxa"/>
            <w:gridSpan w:val="8"/>
            <w:tcBorders>
              <w:top w:val="single" w:sz="4" w:space="0" w:color="auto"/>
              <w:left w:val="single" w:sz="4" w:space="0" w:color="auto"/>
              <w:bottom w:val="single" w:sz="4" w:space="0" w:color="auto"/>
              <w:right w:val="single" w:sz="4" w:space="0" w:color="auto"/>
            </w:tcBorders>
            <w:noWrap/>
          </w:tcPr>
          <w:p w14:paraId="52130D20" w14:textId="77777777" w:rsidR="00897BC2" w:rsidRPr="00ED0C21" w:rsidRDefault="00897BC2">
            <w:pPr>
              <w:spacing w:line="276" w:lineRule="auto"/>
              <w:ind w:firstLine="0"/>
              <w:jc w:val="center"/>
              <w:rPr>
                <w:sz w:val="20"/>
                <w:szCs w:val="20"/>
              </w:rPr>
              <w:pPrChange w:id="29215"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42603ABE" w14:textId="77777777" w:rsidR="00897BC2" w:rsidRPr="00ED0C21" w:rsidRDefault="00897BC2">
            <w:pPr>
              <w:spacing w:line="276" w:lineRule="auto"/>
              <w:ind w:firstLine="0"/>
              <w:jc w:val="center"/>
              <w:rPr>
                <w:sz w:val="20"/>
                <w:szCs w:val="20"/>
              </w:rPr>
              <w:pPrChange w:id="29216" w:author="Андрей П. Цинцадзе" w:date="2023-11-10T15:47:00Z">
                <w:pPr>
                  <w:framePr w:hSpace="180" w:wrap="around" w:vAnchor="text" w:hAnchor="text" w:x="199" w:y="1"/>
                  <w:spacing w:line="276" w:lineRule="auto"/>
                  <w:suppressOverlap/>
                  <w:jc w:val="center"/>
                </w:pPr>
              </w:pPrChange>
            </w:pPr>
          </w:p>
        </w:tc>
      </w:tr>
      <w:tr w:rsidR="00897BC2" w:rsidRPr="00ED0C21" w14:paraId="29FC3EDC"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06C2863B" w14:textId="77777777" w:rsidR="00897BC2" w:rsidRPr="00ED0C21" w:rsidRDefault="00897BC2">
            <w:pPr>
              <w:spacing w:line="276" w:lineRule="auto"/>
              <w:ind w:firstLine="0"/>
              <w:rPr>
                <w:sz w:val="20"/>
                <w:szCs w:val="20"/>
              </w:rPr>
              <w:pPrChange w:id="29217" w:author="Андрей П. Цинцадзе" w:date="2023-11-10T15:47:00Z">
                <w:pPr>
                  <w:framePr w:hSpace="180" w:wrap="around" w:vAnchor="text" w:hAnchor="text" w:x="199" w:y="1"/>
                  <w:spacing w:line="276" w:lineRule="auto"/>
                  <w:suppressOverlap/>
                </w:pPr>
              </w:pPrChange>
            </w:pPr>
            <w:r w:rsidRPr="00ED0C21">
              <w:rPr>
                <w:sz w:val="20"/>
                <w:szCs w:val="20"/>
              </w:rPr>
              <w:t> АПП посещения</w:t>
            </w:r>
          </w:p>
        </w:tc>
        <w:tc>
          <w:tcPr>
            <w:tcW w:w="2943" w:type="dxa"/>
            <w:gridSpan w:val="8"/>
            <w:tcBorders>
              <w:top w:val="single" w:sz="4" w:space="0" w:color="auto"/>
              <w:left w:val="single" w:sz="4" w:space="0" w:color="auto"/>
              <w:bottom w:val="single" w:sz="4" w:space="0" w:color="auto"/>
              <w:right w:val="single" w:sz="4" w:space="0" w:color="auto"/>
            </w:tcBorders>
            <w:noWrap/>
          </w:tcPr>
          <w:p w14:paraId="0CC5E1B0" w14:textId="77777777" w:rsidR="00897BC2" w:rsidRPr="00ED0C21" w:rsidRDefault="00897BC2">
            <w:pPr>
              <w:spacing w:line="276" w:lineRule="auto"/>
              <w:ind w:firstLine="0"/>
              <w:jc w:val="center"/>
              <w:rPr>
                <w:sz w:val="20"/>
                <w:szCs w:val="20"/>
              </w:rPr>
              <w:pPrChange w:id="29218"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44952D6B" w14:textId="77777777" w:rsidR="00897BC2" w:rsidRPr="00ED0C21" w:rsidRDefault="00897BC2">
            <w:pPr>
              <w:spacing w:line="276" w:lineRule="auto"/>
              <w:ind w:firstLine="0"/>
              <w:jc w:val="center"/>
              <w:rPr>
                <w:sz w:val="20"/>
                <w:szCs w:val="20"/>
              </w:rPr>
              <w:pPrChange w:id="29219" w:author="Андрей П. Цинцадзе" w:date="2023-11-10T15:47:00Z">
                <w:pPr>
                  <w:framePr w:hSpace="180" w:wrap="around" w:vAnchor="text" w:hAnchor="text" w:x="199" w:y="1"/>
                  <w:spacing w:line="276" w:lineRule="auto"/>
                  <w:suppressOverlap/>
                  <w:jc w:val="center"/>
                </w:pPr>
              </w:pPrChange>
            </w:pPr>
          </w:p>
        </w:tc>
      </w:tr>
      <w:tr w:rsidR="00897BC2" w:rsidRPr="00ED0C21" w14:paraId="74EE51E4"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4D04415B" w14:textId="77777777" w:rsidR="00897BC2" w:rsidRPr="00ED0C21" w:rsidRDefault="00897BC2">
            <w:pPr>
              <w:spacing w:line="276" w:lineRule="auto"/>
              <w:ind w:firstLine="0"/>
              <w:rPr>
                <w:sz w:val="20"/>
                <w:szCs w:val="20"/>
              </w:rPr>
              <w:pPrChange w:id="29220" w:author="Андрей П. Цинцадзе" w:date="2023-11-10T15:47:00Z">
                <w:pPr>
                  <w:framePr w:hSpace="180" w:wrap="around" w:vAnchor="text" w:hAnchor="text" w:x="199" w:y="1"/>
                  <w:spacing w:line="276" w:lineRule="auto"/>
                  <w:suppressOverlap/>
                </w:pPr>
              </w:pPrChange>
            </w:pPr>
            <w:r w:rsidRPr="00ED0C21">
              <w:rPr>
                <w:sz w:val="20"/>
                <w:szCs w:val="20"/>
              </w:rPr>
              <w:t xml:space="preserve"> АПП неотлож</w:t>
            </w:r>
          </w:p>
        </w:tc>
        <w:tc>
          <w:tcPr>
            <w:tcW w:w="2943" w:type="dxa"/>
            <w:gridSpan w:val="8"/>
            <w:tcBorders>
              <w:top w:val="single" w:sz="4" w:space="0" w:color="auto"/>
              <w:left w:val="single" w:sz="4" w:space="0" w:color="auto"/>
              <w:bottom w:val="single" w:sz="4" w:space="0" w:color="auto"/>
              <w:right w:val="single" w:sz="4" w:space="0" w:color="auto"/>
            </w:tcBorders>
            <w:noWrap/>
          </w:tcPr>
          <w:p w14:paraId="0047BEAD" w14:textId="77777777" w:rsidR="00897BC2" w:rsidRPr="00ED0C21" w:rsidRDefault="00897BC2">
            <w:pPr>
              <w:spacing w:line="276" w:lineRule="auto"/>
              <w:ind w:firstLine="0"/>
              <w:jc w:val="center"/>
              <w:rPr>
                <w:sz w:val="20"/>
                <w:szCs w:val="20"/>
              </w:rPr>
              <w:pPrChange w:id="29221"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2433DE92" w14:textId="77777777" w:rsidR="00897BC2" w:rsidRPr="00ED0C21" w:rsidRDefault="00897BC2">
            <w:pPr>
              <w:spacing w:line="276" w:lineRule="auto"/>
              <w:ind w:firstLine="0"/>
              <w:jc w:val="center"/>
              <w:rPr>
                <w:sz w:val="20"/>
                <w:szCs w:val="20"/>
              </w:rPr>
              <w:pPrChange w:id="29222" w:author="Андрей П. Цинцадзе" w:date="2023-11-10T15:47:00Z">
                <w:pPr>
                  <w:framePr w:hSpace="180" w:wrap="around" w:vAnchor="text" w:hAnchor="text" w:x="199" w:y="1"/>
                  <w:spacing w:line="276" w:lineRule="auto"/>
                  <w:suppressOverlap/>
                  <w:jc w:val="center"/>
                </w:pPr>
              </w:pPrChange>
            </w:pPr>
          </w:p>
        </w:tc>
      </w:tr>
      <w:tr w:rsidR="00C5065B" w:rsidRPr="00ED0C21" w14:paraId="00065543"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5E69D838" w14:textId="246B146A" w:rsidR="00C5065B" w:rsidRPr="00ED0C21" w:rsidRDefault="00C5065B">
            <w:pPr>
              <w:spacing w:line="276" w:lineRule="auto"/>
              <w:ind w:firstLine="0"/>
              <w:rPr>
                <w:sz w:val="20"/>
                <w:szCs w:val="20"/>
              </w:rPr>
              <w:pPrChange w:id="29223" w:author="Андрей П. Цинцадзе" w:date="2023-11-10T15:47:00Z">
                <w:pPr>
                  <w:framePr w:hSpace="180" w:wrap="around" w:vAnchor="text" w:hAnchor="text" w:x="199" w:y="1"/>
                  <w:spacing w:line="276" w:lineRule="auto"/>
                  <w:suppressOverlap/>
                </w:pPr>
              </w:pPrChange>
            </w:pPr>
            <w:r>
              <w:rPr>
                <w:sz w:val="20"/>
                <w:szCs w:val="20"/>
              </w:rPr>
              <w:t xml:space="preserve"> </w:t>
            </w:r>
            <w:r w:rsidR="005B28B8" w:rsidRPr="005B28B8">
              <w:rPr>
                <w:color w:val="000000"/>
                <w:sz w:val="20"/>
                <w:szCs w:val="20"/>
                <w:highlight w:val="green"/>
              </w:rPr>
              <w:t>АПП ДН ОНК</w:t>
            </w:r>
          </w:p>
        </w:tc>
        <w:tc>
          <w:tcPr>
            <w:tcW w:w="2943" w:type="dxa"/>
            <w:gridSpan w:val="8"/>
            <w:tcBorders>
              <w:top w:val="single" w:sz="4" w:space="0" w:color="auto"/>
              <w:left w:val="single" w:sz="4" w:space="0" w:color="auto"/>
              <w:bottom w:val="single" w:sz="4" w:space="0" w:color="auto"/>
              <w:right w:val="single" w:sz="4" w:space="0" w:color="auto"/>
            </w:tcBorders>
            <w:noWrap/>
          </w:tcPr>
          <w:p w14:paraId="1D98B31D" w14:textId="77777777" w:rsidR="00C5065B" w:rsidRPr="00ED0C21" w:rsidRDefault="00C5065B">
            <w:pPr>
              <w:spacing w:line="276" w:lineRule="auto"/>
              <w:ind w:firstLine="0"/>
              <w:jc w:val="center"/>
              <w:rPr>
                <w:sz w:val="20"/>
                <w:szCs w:val="20"/>
              </w:rPr>
              <w:pPrChange w:id="29224"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061C200D" w14:textId="77777777" w:rsidR="00C5065B" w:rsidRPr="00ED0C21" w:rsidRDefault="00C5065B">
            <w:pPr>
              <w:spacing w:line="276" w:lineRule="auto"/>
              <w:ind w:firstLine="0"/>
              <w:jc w:val="center"/>
              <w:rPr>
                <w:sz w:val="20"/>
                <w:szCs w:val="20"/>
              </w:rPr>
              <w:pPrChange w:id="29225" w:author="Андрей П. Цинцадзе" w:date="2023-11-10T15:47:00Z">
                <w:pPr>
                  <w:framePr w:hSpace="180" w:wrap="around" w:vAnchor="text" w:hAnchor="text" w:x="199" w:y="1"/>
                  <w:spacing w:line="276" w:lineRule="auto"/>
                  <w:suppressOverlap/>
                  <w:jc w:val="center"/>
                </w:pPr>
              </w:pPrChange>
            </w:pPr>
          </w:p>
        </w:tc>
      </w:tr>
      <w:tr w:rsidR="00897BC2" w:rsidRPr="00ED0C21" w14:paraId="4F0E2E44" w14:textId="77777777" w:rsidTr="001204AE">
        <w:trPr>
          <w:gridAfter w:val="1"/>
          <w:wAfter w:w="6020" w:type="dxa"/>
          <w:trHeight w:val="177"/>
        </w:trPr>
        <w:tc>
          <w:tcPr>
            <w:tcW w:w="3686" w:type="dxa"/>
            <w:gridSpan w:val="5"/>
            <w:tcBorders>
              <w:top w:val="single" w:sz="4" w:space="0" w:color="auto"/>
              <w:left w:val="single" w:sz="4" w:space="0" w:color="auto"/>
              <w:bottom w:val="single" w:sz="4" w:space="0" w:color="auto"/>
              <w:right w:val="single" w:sz="4" w:space="0" w:color="auto"/>
            </w:tcBorders>
          </w:tcPr>
          <w:p w14:paraId="75C88346" w14:textId="77777777" w:rsidR="00897BC2" w:rsidRPr="00ED0C21" w:rsidRDefault="00897BC2">
            <w:pPr>
              <w:spacing w:line="276" w:lineRule="auto"/>
              <w:ind w:firstLine="0"/>
              <w:rPr>
                <w:bCs/>
                <w:sz w:val="20"/>
                <w:szCs w:val="20"/>
              </w:rPr>
              <w:pPrChange w:id="29226" w:author="Андрей П. Цинцадзе" w:date="2023-11-10T15:47:00Z">
                <w:pPr>
                  <w:framePr w:hSpace="180" w:wrap="around" w:vAnchor="text" w:hAnchor="text" w:x="199" w:y="1"/>
                  <w:spacing w:line="276" w:lineRule="auto"/>
                  <w:suppressOverlap/>
                </w:pPr>
              </w:pPrChange>
            </w:pPr>
            <w:r w:rsidRPr="00ED0C21">
              <w:rPr>
                <w:bCs/>
                <w:sz w:val="20"/>
                <w:szCs w:val="20"/>
              </w:rPr>
              <w:t xml:space="preserve"> АПП ЦЗ</w:t>
            </w:r>
          </w:p>
        </w:tc>
        <w:tc>
          <w:tcPr>
            <w:tcW w:w="2943" w:type="dxa"/>
            <w:gridSpan w:val="8"/>
            <w:tcBorders>
              <w:top w:val="single" w:sz="4" w:space="0" w:color="auto"/>
              <w:left w:val="single" w:sz="4" w:space="0" w:color="auto"/>
              <w:bottom w:val="single" w:sz="4" w:space="0" w:color="auto"/>
              <w:right w:val="single" w:sz="4" w:space="0" w:color="auto"/>
            </w:tcBorders>
            <w:noWrap/>
          </w:tcPr>
          <w:p w14:paraId="2C5EFF42" w14:textId="77777777" w:rsidR="00897BC2" w:rsidRPr="00ED0C21" w:rsidRDefault="00897BC2">
            <w:pPr>
              <w:spacing w:line="276" w:lineRule="auto"/>
              <w:ind w:firstLine="0"/>
              <w:jc w:val="center"/>
              <w:rPr>
                <w:sz w:val="20"/>
                <w:szCs w:val="20"/>
              </w:rPr>
              <w:pPrChange w:id="29227"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0C19A651" w14:textId="77777777" w:rsidR="00897BC2" w:rsidRPr="00ED0C21" w:rsidRDefault="00897BC2">
            <w:pPr>
              <w:spacing w:line="276" w:lineRule="auto"/>
              <w:ind w:firstLine="0"/>
              <w:jc w:val="center"/>
              <w:rPr>
                <w:sz w:val="20"/>
                <w:szCs w:val="20"/>
              </w:rPr>
              <w:pPrChange w:id="29228" w:author="Андрей П. Цинцадзе" w:date="2023-11-10T15:47:00Z">
                <w:pPr>
                  <w:framePr w:hSpace="180" w:wrap="around" w:vAnchor="text" w:hAnchor="text" w:x="199" w:y="1"/>
                  <w:spacing w:line="276" w:lineRule="auto"/>
                  <w:suppressOverlap/>
                  <w:jc w:val="center"/>
                </w:pPr>
              </w:pPrChange>
            </w:pPr>
          </w:p>
        </w:tc>
      </w:tr>
      <w:tr w:rsidR="007B5FD3" w:rsidRPr="00ED0C21" w14:paraId="0CFB9078" w14:textId="77777777" w:rsidTr="00AD032A">
        <w:trPr>
          <w:gridAfter w:val="1"/>
          <w:wAfter w:w="6020" w:type="dxa"/>
          <w:trHeight w:val="177"/>
        </w:trPr>
        <w:tc>
          <w:tcPr>
            <w:tcW w:w="3686" w:type="dxa"/>
            <w:gridSpan w:val="5"/>
            <w:tcBorders>
              <w:top w:val="single" w:sz="4" w:space="0" w:color="auto"/>
              <w:left w:val="single" w:sz="4" w:space="0" w:color="auto"/>
              <w:bottom w:val="single" w:sz="4" w:space="0" w:color="auto"/>
              <w:right w:val="single" w:sz="4" w:space="0" w:color="auto"/>
            </w:tcBorders>
            <w:shd w:val="clear" w:color="auto" w:fill="auto"/>
          </w:tcPr>
          <w:p w14:paraId="2310EF79" w14:textId="02F37225" w:rsidR="007B5FD3" w:rsidRPr="007B5FD3" w:rsidRDefault="007B5FD3">
            <w:pPr>
              <w:spacing w:line="276" w:lineRule="auto"/>
              <w:ind w:firstLine="0"/>
              <w:rPr>
                <w:bCs/>
                <w:sz w:val="20"/>
                <w:szCs w:val="20"/>
              </w:rPr>
              <w:pPrChange w:id="29229" w:author="Андрей П. Цинцадзе" w:date="2023-11-10T15:47:00Z">
                <w:pPr>
                  <w:framePr w:hSpace="180" w:wrap="around" w:vAnchor="text" w:hAnchor="text" w:x="199" w:y="1"/>
                  <w:spacing w:line="276" w:lineRule="auto"/>
                  <w:suppressOverlap/>
                </w:pPr>
              </w:pPrChange>
            </w:pPr>
            <w:r w:rsidRPr="007B5FD3">
              <w:rPr>
                <w:sz w:val="20"/>
                <w:szCs w:val="20"/>
              </w:rPr>
              <w:t xml:space="preserve"> </w:t>
            </w:r>
            <w:r w:rsidRPr="00246FAA">
              <w:rPr>
                <w:bCs/>
                <w:sz w:val="20"/>
                <w:szCs w:val="20"/>
              </w:rPr>
              <w:t>АПП МЕР</w:t>
            </w:r>
          </w:p>
        </w:tc>
        <w:tc>
          <w:tcPr>
            <w:tcW w:w="2943" w:type="dxa"/>
            <w:gridSpan w:val="8"/>
            <w:tcBorders>
              <w:top w:val="single" w:sz="4" w:space="0" w:color="auto"/>
              <w:left w:val="single" w:sz="4" w:space="0" w:color="auto"/>
              <w:bottom w:val="single" w:sz="4" w:space="0" w:color="auto"/>
              <w:right w:val="single" w:sz="4" w:space="0" w:color="auto"/>
            </w:tcBorders>
            <w:noWrap/>
          </w:tcPr>
          <w:p w14:paraId="5BBFACED" w14:textId="77777777" w:rsidR="007B5FD3" w:rsidRPr="00ED0C21" w:rsidRDefault="007B5FD3">
            <w:pPr>
              <w:spacing w:line="276" w:lineRule="auto"/>
              <w:ind w:firstLine="0"/>
              <w:jc w:val="center"/>
              <w:rPr>
                <w:sz w:val="20"/>
                <w:szCs w:val="20"/>
              </w:rPr>
              <w:pPrChange w:id="29230"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6359F43C" w14:textId="77777777" w:rsidR="007B5FD3" w:rsidRPr="00ED0C21" w:rsidRDefault="007B5FD3">
            <w:pPr>
              <w:spacing w:line="276" w:lineRule="auto"/>
              <w:ind w:firstLine="0"/>
              <w:jc w:val="center"/>
              <w:rPr>
                <w:sz w:val="20"/>
                <w:szCs w:val="20"/>
              </w:rPr>
              <w:pPrChange w:id="29231" w:author="Андрей П. Цинцадзе" w:date="2023-11-10T15:47:00Z">
                <w:pPr>
                  <w:framePr w:hSpace="180" w:wrap="around" w:vAnchor="text" w:hAnchor="text" w:x="199" w:y="1"/>
                  <w:spacing w:line="276" w:lineRule="auto"/>
                  <w:suppressOverlap/>
                  <w:jc w:val="center"/>
                </w:pPr>
              </w:pPrChange>
            </w:pPr>
          </w:p>
        </w:tc>
      </w:tr>
      <w:tr w:rsidR="00897BC2" w:rsidRPr="00ED0C21" w14:paraId="41EDC684"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6E11D36C" w14:textId="77777777" w:rsidR="00897BC2" w:rsidRPr="00ED0C21" w:rsidRDefault="00897BC2">
            <w:pPr>
              <w:spacing w:line="276" w:lineRule="auto"/>
              <w:ind w:firstLine="0"/>
              <w:rPr>
                <w:b/>
                <w:bCs/>
                <w:sz w:val="20"/>
                <w:szCs w:val="20"/>
              </w:rPr>
              <w:pPrChange w:id="29232" w:author="Андрей П. Цинцадзе" w:date="2023-11-10T15:47:00Z">
                <w:pPr>
                  <w:framePr w:hSpace="180" w:wrap="around" w:vAnchor="text" w:hAnchor="text" w:x="199" w:y="1"/>
                  <w:spacing w:line="276" w:lineRule="auto"/>
                  <w:suppressOverlap/>
                </w:pPr>
              </w:pPrChange>
            </w:pPr>
            <w:r w:rsidRPr="00ED0C21">
              <w:rPr>
                <w:b/>
                <w:bCs/>
                <w:sz w:val="20"/>
                <w:szCs w:val="20"/>
              </w:rPr>
              <w:t>Итого</w:t>
            </w:r>
          </w:p>
        </w:tc>
        <w:tc>
          <w:tcPr>
            <w:tcW w:w="2943" w:type="dxa"/>
            <w:gridSpan w:val="8"/>
            <w:tcBorders>
              <w:top w:val="single" w:sz="4" w:space="0" w:color="auto"/>
              <w:left w:val="single" w:sz="4" w:space="0" w:color="auto"/>
              <w:bottom w:val="single" w:sz="4" w:space="0" w:color="auto"/>
              <w:right w:val="single" w:sz="4" w:space="0" w:color="auto"/>
            </w:tcBorders>
            <w:noWrap/>
          </w:tcPr>
          <w:p w14:paraId="48F0959B" w14:textId="1C4F1A8E" w:rsidR="00897BC2" w:rsidRPr="00ED0C21" w:rsidRDefault="00897BC2">
            <w:pPr>
              <w:spacing w:line="276" w:lineRule="auto"/>
              <w:ind w:firstLine="0"/>
              <w:jc w:val="center"/>
              <w:rPr>
                <w:sz w:val="20"/>
                <w:szCs w:val="20"/>
              </w:rPr>
              <w:pPrChange w:id="29233" w:author="Андрей П. Цинцадзе" w:date="2023-11-10T15:47:00Z">
                <w:pPr>
                  <w:framePr w:hSpace="180" w:wrap="around" w:vAnchor="text" w:hAnchor="text" w:x="199" w:y="1"/>
                  <w:spacing w:line="276" w:lineRule="auto"/>
                  <w:suppressOverlap/>
                  <w:jc w:val="center"/>
                </w:pPr>
              </w:pPrChange>
            </w:pPr>
            <w:r w:rsidRPr="00ED0C21">
              <w:rPr>
                <w:sz w:val="20"/>
                <w:szCs w:val="20"/>
              </w:rPr>
              <w:t>Х</w:t>
            </w:r>
          </w:p>
        </w:tc>
        <w:tc>
          <w:tcPr>
            <w:tcW w:w="3152" w:type="dxa"/>
            <w:gridSpan w:val="2"/>
            <w:tcBorders>
              <w:top w:val="single" w:sz="4" w:space="0" w:color="auto"/>
              <w:left w:val="single" w:sz="4" w:space="0" w:color="auto"/>
              <w:bottom w:val="single" w:sz="4" w:space="0" w:color="auto"/>
              <w:right w:val="single" w:sz="4" w:space="0" w:color="auto"/>
            </w:tcBorders>
          </w:tcPr>
          <w:p w14:paraId="630B41F2" w14:textId="77777777" w:rsidR="00897BC2" w:rsidRPr="00ED0C21" w:rsidRDefault="00897BC2">
            <w:pPr>
              <w:spacing w:line="276" w:lineRule="auto"/>
              <w:ind w:firstLine="0"/>
              <w:jc w:val="center"/>
              <w:rPr>
                <w:sz w:val="20"/>
                <w:szCs w:val="20"/>
              </w:rPr>
              <w:pPrChange w:id="29234" w:author="Андрей П. Цинцадзе" w:date="2023-11-10T15:47:00Z">
                <w:pPr>
                  <w:framePr w:hSpace="180" w:wrap="around" w:vAnchor="text" w:hAnchor="text" w:x="199" w:y="1"/>
                  <w:spacing w:line="276" w:lineRule="auto"/>
                  <w:suppressOverlap/>
                  <w:jc w:val="center"/>
                </w:pPr>
              </w:pPrChange>
            </w:pPr>
          </w:p>
        </w:tc>
      </w:tr>
      <w:tr w:rsidR="00897BC2" w:rsidRPr="00ED0C21" w14:paraId="588A9C3E" w14:textId="77777777" w:rsidTr="001204AE">
        <w:trPr>
          <w:gridAfter w:val="1"/>
          <w:wAfter w:w="6020" w:type="dxa"/>
          <w:trHeight w:val="273"/>
        </w:trPr>
        <w:tc>
          <w:tcPr>
            <w:tcW w:w="9781" w:type="dxa"/>
            <w:gridSpan w:val="15"/>
            <w:tcBorders>
              <w:top w:val="nil"/>
              <w:left w:val="nil"/>
              <w:bottom w:val="nil"/>
              <w:right w:val="nil"/>
            </w:tcBorders>
            <w:noWrap/>
            <w:vAlign w:val="bottom"/>
          </w:tcPr>
          <w:p w14:paraId="59E59B7B" w14:textId="77777777" w:rsidR="00897BC2" w:rsidRPr="00ED0C21" w:rsidRDefault="00897BC2">
            <w:pPr>
              <w:spacing w:line="276" w:lineRule="auto"/>
              <w:ind w:firstLine="0"/>
              <w:jc w:val="center"/>
              <w:rPr>
                <w:b/>
                <w:bCs/>
                <w:iCs/>
                <w:sz w:val="20"/>
                <w:szCs w:val="20"/>
              </w:rPr>
              <w:pPrChange w:id="29235" w:author="Андрей П. Цинцадзе" w:date="2023-11-10T15:47:00Z">
                <w:pPr>
                  <w:framePr w:hSpace="180" w:wrap="around" w:vAnchor="text" w:hAnchor="text" w:x="199" w:y="1"/>
                  <w:spacing w:line="276" w:lineRule="auto"/>
                  <w:suppressOverlap/>
                  <w:jc w:val="center"/>
                </w:pPr>
              </w:pPrChange>
            </w:pPr>
          </w:p>
        </w:tc>
      </w:tr>
      <w:tr w:rsidR="00897BC2" w:rsidRPr="00ED0C21" w14:paraId="7AD18231" w14:textId="77777777" w:rsidTr="001204AE">
        <w:trPr>
          <w:gridAfter w:val="1"/>
          <w:wAfter w:w="6020" w:type="dxa"/>
          <w:trHeight w:val="273"/>
        </w:trPr>
        <w:tc>
          <w:tcPr>
            <w:tcW w:w="9781" w:type="dxa"/>
            <w:gridSpan w:val="15"/>
            <w:tcBorders>
              <w:top w:val="nil"/>
              <w:left w:val="nil"/>
              <w:bottom w:val="nil"/>
              <w:right w:val="nil"/>
            </w:tcBorders>
            <w:noWrap/>
            <w:vAlign w:val="bottom"/>
          </w:tcPr>
          <w:p w14:paraId="5898D934" w14:textId="77777777" w:rsidR="00897BC2" w:rsidRPr="00ED0C21" w:rsidRDefault="00897BC2">
            <w:pPr>
              <w:spacing w:line="276" w:lineRule="auto"/>
              <w:ind w:firstLine="0"/>
              <w:jc w:val="center"/>
              <w:rPr>
                <w:b/>
                <w:bCs/>
                <w:sz w:val="20"/>
                <w:szCs w:val="20"/>
              </w:rPr>
              <w:pPrChange w:id="29236"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Диагностические исследования</w:t>
            </w:r>
          </w:p>
        </w:tc>
      </w:tr>
      <w:tr w:rsidR="00897BC2" w:rsidRPr="00ED0C21" w14:paraId="11C5ED6C" w14:textId="77777777" w:rsidTr="001204AE">
        <w:trPr>
          <w:gridAfter w:val="1"/>
          <w:wAfter w:w="6020" w:type="dxa"/>
          <w:trHeight w:val="132"/>
        </w:trPr>
        <w:tc>
          <w:tcPr>
            <w:tcW w:w="9781" w:type="dxa"/>
            <w:gridSpan w:val="15"/>
            <w:tcBorders>
              <w:top w:val="nil"/>
              <w:left w:val="nil"/>
              <w:bottom w:val="single" w:sz="4" w:space="0" w:color="auto"/>
              <w:right w:val="nil"/>
            </w:tcBorders>
            <w:noWrap/>
            <w:vAlign w:val="bottom"/>
          </w:tcPr>
          <w:p w14:paraId="527C9DFE" w14:textId="77777777" w:rsidR="00897BC2" w:rsidRPr="00ED0C21" w:rsidRDefault="00897BC2">
            <w:pPr>
              <w:spacing w:line="276" w:lineRule="auto"/>
              <w:ind w:firstLine="0"/>
              <w:rPr>
                <w:sz w:val="20"/>
                <w:szCs w:val="20"/>
              </w:rPr>
              <w:pPrChange w:id="29237" w:author="Андрей П. Цинцадзе" w:date="2023-11-10T15:47:00Z">
                <w:pPr>
                  <w:framePr w:hSpace="180" w:wrap="around" w:vAnchor="text" w:hAnchor="text" w:x="199" w:y="1"/>
                  <w:spacing w:line="276" w:lineRule="auto"/>
                  <w:suppressOverlap/>
                </w:pPr>
              </w:pPrChange>
            </w:pPr>
          </w:p>
        </w:tc>
      </w:tr>
      <w:tr w:rsidR="00897BC2" w:rsidRPr="00ED0C21" w14:paraId="7A236433" w14:textId="77777777" w:rsidTr="001204AE">
        <w:trPr>
          <w:gridAfter w:val="1"/>
          <w:wAfter w:w="6020" w:type="dxa"/>
          <w:trHeight w:val="186"/>
        </w:trPr>
        <w:tc>
          <w:tcPr>
            <w:tcW w:w="3686" w:type="dxa"/>
            <w:gridSpan w:val="5"/>
            <w:vMerge w:val="restart"/>
            <w:tcBorders>
              <w:top w:val="single" w:sz="4" w:space="0" w:color="auto"/>
              <w:left w:val="single" w:sz="4" w:space="0" w:color="auto"/>
              <w:right w:val="single" w:sz="4" w:space="0" w:color="auto"/>
            </w:tcBorders>
            <w:vAlign w:val="center"/>
          </w:tcPr>
          <w:p w14:paraId="7131FB08" w14:textId="77777777" w:rsidR="00897BC2" w:rsidRPr="00ED0C21" w:rsidRDefault="00897BC2">
            <w:pPr>
              <w:spacing w:line="276" w:lineRule="auto"/>
              <w:ind w:firstLine="0"/>
              <w:jc w:val="center"/>
              <w:rPr>
                <w:sz w:val="20"/>
                <w:szCs w:val="20"/>
              </w:rPr>
              <w:pPrChange w:id="29238" w:author="Андрей П. Цинцадзе" w:date="2023-11-10T15:47:00Z">
                <w:pPr>
                  <w:framePr w:hSpace="180" w:wrap="around" w:vAnchor="text" w:hAnchor="text" w:x="199" w:y="1"/>
                  <w:spacing w:line="276" w:lineRule="auto"/>
                  <w:suppressOverlap/>
                  <w:jc w:val="center"/>
                </w:pPr>
              </w:pPrChange>
            </w:pPr>
            <w:r w:rsidRPr="00ED0C21">
              <w:rPr>
                <w:sz w:val="20"/>
                <w:szCs w:val="20"/>
              </w:rPr>
              <w:t>Вид исследования</w:t>
            </w:r>
          </w:p>
        </w:tc>
        <w:tc>
          <w:tcPr>
            <w:tcW w:w="6095" w:type="dxa"/>
            <w:gridSpan w:val="10"/>
            <w:tcBorders>
              <w:top w:val="single" w:sz="4" w:space="0" w:color="auto"/>
              <w:left w:val="single" w:sz="4" w:space="0" w:color="auto"/>
              <w:bottom w:val="single" w:sz="4" w:space="0" w:color="auto"/>
              <w:right w:val="single" w:sz="4" w:space="0" w:color="auto"/>
            </w:tcBorders>
            <w:vAlign w:val="center"/>
          </w:tcPr>
          <w:p w14:paraId="1738D3D6" w14:textId="4ACD201C" w:rsidR="00897BC2" w:rsidRPr="00ED0C21" w:rsidRDefault="00897BC2">
            <w:pPr>
              <w:spacing w:line="276" w:lineRule="auto"/>
              <w:ind w:firstLine="0"/>
              <w:jc w:val="center"/>
              <w:rPr>
                <w:sz w:val="20"/>
                <w:szCs w:val="20"/>
              </w:rPr>
              <w:pPrChange w:id="29239" w:author="Андрей П. Цинцадзе" w:date="2023-11-10T15:47:00Z">
                <w:pPr>
                  <w:framePr w:hSpace="180" w:wrap="around" w:vAnchor="text" w:hAnchor="text" w:x="199" w:y="1"/>
                  <w:spacing w:line="276" w:lineRule="auto"/>
                  <w:suppressOverlap/>
                  <w:jc w:val="center"/>
                </w:pPr>
              </w:pPrChange>
            </w:pPr>
            <w:r w:rsidRPr="00ED0C21">
              <w:rPr>
                <w:sz w:val="20"/>
                <w:szCs w:val="20"/>
              </w:rPr>
              <w:t>Предъявлено к оплате</w:t>
            </w:r>
          </w:p>
        </w:tc>
      </w:tr>
      <w:tr w:rsidR="00897BC2" w:rsidRPr="00ED0C21" w14:paraId="4F42A08E" w14:textId="77777777" w:rsidTr="001204AE">
        <w:trPr>
          <w:gridAfter w:val="1"/>
          <w:wAfter w:w="6020" w:type="dxa"/>
          <w:trHeight w:val="255"/>
        </w:trPr>
        <w:tc>
          <w:tcPr>
            <w:tcW w:w="3686" w:type="dxa"/>
            <w:gridSpan w:val="5"/>
            <w:vMerge/>
            <w:tcBorders>
              <w:left w:val="single" w:sz="4" w:space="0" w:color="auto"/>
              <w:bottom w:val="single" w:sz="4" w:space="0" w:color="auto"/>
              <w:right w:val="single" w:sz="4" w:space="0" w:color="auto"/>
            </w:tcBorders>
          </w:tcPr>
          <w:p w14:paraId="3AC7DFDB" w14:textId="77777777" w:rsidR="00897BC2" w:rsidRPr="00ED0C21" w:rsidRDefault="00897BC2">
            <w:pPr>
              <w:spacing w:line="276" w:lineRule="auto"/>
              <w:ind w:firstLine="0"/>
              <w:rPr>
                <w:sz w:val="20"/>
                <w:szCs w:val="20"/>
              </w:rPr>
              <w:pPrChange w:id="29240" w:author="Андрей П. Цинцадзе" w:date="2023-11-10T15:47:00Z">
                <w:pPr>
                  <w:framePr w:hSpace="180" w:wrap="around" w:vAnchor="text" w:hAnchor="text" w:x="199" w:y="1"/>
                  <w:spacing w:line="276" w:lineRule="auto"/>
                  <w:suppressOverlap/>
                </w:pPr>
              </w:pPrChange>
            </w:pPr>
          </w:p>
        </w:tc>
        <w:tc>
          <w:tcPr>
            <w:tcW w:w="2943" w:type="dxa"/>
            <w:gridSpan w:val="8"/>
            <w:tcBorders>
              <w:top w:val="single" w:sz="4" w:space="0" w:color="auto"/>
              <w:left w:val="single" w:sz="4" w:space="0" w:color="auto"/>
              <w:bottom w:val="single" w:sz="4" w:space="0" w:color="auto"/>
              <w:right w:val="single" w:sz="4" w:space="0" w:color="auto"/>
            </w:tcBorders>
            <w:noWrap/>
          </w:tcPr>
          <w:p w14:paraId="56AF72DE" w14:textId="316811FE" w:rsidR="00897BC2" w:rsidRPr="00ED0C21" w:rsidRDefault="00897BC2">
            <w:pPr>
              <w:spacing w:line="276" w:lineRule="auto"/>
              <w:ind w:firstLine="0"/>
              <w:jc w:val="center"/>
              <w:rPr>
                <w:sz w:val="20"/>
                <w:szCs w:val="20"/>
              </w:rPr>
              <w:pPrChange w:id="29241" w:author="Андрей П. Цинцадзе" w:date="2023-11-10T15:47:00Z">
                <w:pPr>
                  <w:framePr w:hSpace="180" w:wrap="around" w:vAnchor="text" w:hAnchor="text" w:x="199" w:y="1"/>
                  <w:spacing w:line="276" w:lineRule="auto"/>
                  <w:suppressOverlap/>
                  <w:jc w:val="center"/>
                </w:pPr>
              </w:pPrChange>
            </w:pPr>
            <w:r w:rsidRPr="00ED0C21">
              <w:rPr>
                <w:sz w:val="20"/>
                <w:szCs w:val="20"/>
              </w:rPr>
              <w:t>Количество</w:t>
            </w:r>
          </w:p>
        </w:tc>
        <w:tc>
          <w:tcPr>
            <w:tcW w:w="3152" w:type="dxa"/>
            <w:gridSpan w:val="2"/>
            <w:tcBorders>
              <w:top w:val="single" w:sz="4" w:space="0" w:color="auto"/>
              <w:left w:val="single" w:sz="4" w:space="0" w:color="auto"/>
              <w:bottom w:val="single" w:sz="4" w:space="0" w:color="auto"/>
              <w:right w:val="single" w:sz="4" w:space="0" w:color="auto"/>
            </w:tcBorders>
          </w:tcPr>
          <w:p w14:paraId="7A3E9E0F" w14:textId="14167DEC" w:rsidR="00897BC2" w:rsidRPr="00ED0C21" w:rsidRDefault="00897BC2">
            <w:pPr>
              <w:spacing w:line="276" w:lineRule="auto"/>
              <w:ind w:firstLine="0"/>
              <w:jc w:val="center"/>
              <w:rPr>
                <w:sz w:val="20"/>
                <w:szCs w:val="20"/>
              </w:rPr>
              <w:pPrChange w:id="29242" w:author="Андрей П. Цинцадзе" w:date="2023-11-10T15:47:00Z">
                <w:pPr>
                  <w:framePr w:hSpace="180" w:wrap="around" w:vAnchor="text" w:hAnchor="text" w:x="199" w:y="1"/>
                  <w:spacing w:line="276" w:lineRule="auto"/>
                  <w:suppressOverlap/>
                  <w:jc w:val="center"/>
                </w:pPr>
              </w:pPrChange>
            </w:pPr>
            <w:r w:rsidRPr="00ED0C21">
              <w:rPr>
                <w:sz w:val="20"/>
                <w:szCs w:val="20"/>
              </w:rPr>
              <w:t>Сумма</w:t>
            </w:r>
          </w:p>
        </w:tc>
      </w:tr>
      <w:tr w:rsidR="00897BC2" w:rsidRPr="00ED0C21" w14:paraId="4A931DF5"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4A165235" w14:textId="77777777" w:rsidR="00897BC2" w:rsidRPr="00ED0C21" w:rsidRDefault="00897BC2">
            <w:pPr>
              <w:spacing w:line="276" w:lineRule="auto"/>
              <w:ind w:firstLine="0"/>
              <w:rPr>
                <w:sz w:val="20"/>
                <w:szCs w:val="20"/>
              </w:rPr>
              <w:pPrChange w:id="29243" w:author="Андрей П. Цинцадзе" w:date="2023-11-10T15:47:00Z">
                <w:pPr>
                  <w:framePr w:hSpace="180" w:wrap="around" w:vAnchor="text" w:hAnchor="text" w:x="199" w:y="1"/>
                  <w:spacing w:line="276" w:lineRule="auto"/>
                  <w:suppressOverlap/>
                </w:pPr>
              </w:pPrChange>
            </w:pPr>
            <w:r w:rsidRPr="00ED0C21">
              <w:rPr>
                <w:sz w:val="20"/>
                <w:szCs w:val="20"/>
              </w:rPr>
              <w:t> ДИ КТ</w:t>
            </w:r>
          </w:p>
        </w:tc>
        <w:tc>
          <w:tcPr>
            <w:tcW w:w="2943" w:type="dxa"/>
            <w:gridSpan w:val="8"/>
            <w:tcBorders>
              <w:top w:val="single" w:sz="4" w:space="0" w:color="auto"/>
              <w:left w:val="single" w:sz="4" w:space="0" w:color="auto"/>
              <w:bottom w:val="single" w:sz="4" w:space="0" w:color="auto"/>
              <w:right w:val="single" w:sz="4" w:space="0" w:color="auto"/>
            </w:tcBorders>
            <w:noWrap/>
          </w:tcPr>
          <w:p w14:paraId="5E8B0BF6" w14:textId="77777777" w:rsidR="00897BC2" w:rsidRPr="00ED0C21" w:rsidRDefault="00897BC2">
            <w:pPr>
              <w:spacing w:line="276" w:lineRule="auto"/>
              <w:ind w:firstLine="0"/>
              <w:jc w:val="center"/>
              <w:rPr>
                <w:sz w:val="20"/>
                <w:szCs w:val="20"/>
              </w:rPr>
              <w:pPrChange w:id="29244"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79AF0657" w14:textId="77777777" w:rsidR="00897BC2" w:rsidRPr="00ED0C21" w:rsidRDefault="00897BC2">
            <w:pPr>
              <w:spacing w:line="276" w:lineRule="auto"/>
              <w:ind w:firstLine="0"/>
              <w:jc w:val="center"/>
              <w:rPr>
                <w:sz w:val="20"/>
                <w:szCs w:val="20"/>
              </w:rPr>
              <w:pPrChange w:id="29245" w:author="Андрей П. Цинцадзе" w:date="2023-11-10T15:47:00Z">
                <w:pPr>
                  <w:framePr w:hSpace="180" w:wrap="around" w:vAnchor="text" w:hAnchor="text" w:x="199" w:y="1"/>
                  <w:spacing w:line="276" w:lineRule="auto"/>
                  <w:suppressOverlap/>
                  <w:jc w:val="center"/>
                </w:pPr>
              </w:pPrChange>
            </w:pPr>
          </w:p>
        </w:tc>
      </w:tr>
      <w:tr w:rsidR="00897BC2" w:rsidRPr="00ED0C21" w14:paraId="35EC3BFD"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08F11EA4" w14:textId="77777777" w:rsidR="00897BC2" w:rsidRPr="00ED0C21" w:rsidRDefault="00897BC2">
            <w:pPr>
              <w:spacing w:line="276" w:lineRule="auto"/>
              <w:ind w:firstLine="0"/>
              <w:rPr>
                <w:sz w:val="20"/>
                <w:szCs w:val="20"/>
              </w:rPr>
              <w:pPrChange w:id="29246" w:author="Андрей П. Цинцадзе" w:date="2023-11-10T15:47:00Z">
                <w:pPr>
                  <w:framePr w:hSpace="180" w:wrap="around" w:vAnchor="text" w:hAnchor="text" w:x="199" w:y="1"/>
                  <w:spacing w:line="276" w:lineRule="auto"/>
                  <w:suppressOverlap/>
                </w:pPr>
              </w:pPrChange>
            </w:pPr>
            <w:r w:rsidRPr="00ED0C21">
              <w:rPr>
                <w:sz w:val="20"/>
                <w:szCs w:val="20"/>
              </w:rPr>
              <w:t xml:space="preserve"> ДИ МРТ</w:t>
            </w:r>
          </w:p>
        </w:tc>
        <w:tc>
          <w:tcPr>
            <w:tcW w:w="2943" w:type="dxa"/>
            <w:gridSpan w:val="8"/>
            <w:tcBorders>
              <w:top w:val="single" w:sz="4" w:space="0" w:color="auto"/>
              <w:left w:val="single" w:sz="4" w:space="0" w:color="auto"/>
              <w:bottom w:val="single" w:sz="4" w:space="0" w:color="auto"/>
              <w:right w:val="single" w:sz="4" w:space="0" w:color="auto"/>
            </w:tcBorders>
            <w:noWrap/>
          </w:tcPr>
          <w:p w14:paraId="6CF8C878" w14:textId="77777777" w:rsidR="00897BC2" w:rsidRPr="00ED0C21" w:rsidRDefault="00897BC2">
            <w:pPr>
              <w:spacing w:line="276" w:lineRule="auto"/>
              <w:ind w:firstLine="0"/>
              <w:jc w:val="center"/>
              <w:rPr>
                <w:sz w:val="20"/>
                <w:szCs w:val="20"/>
              </w:rPr>
              <w:pPrChange w:id="29247"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7DC627A7" w14:textId="77777777" w:rsidR="00897BC2" w:rsidRPr="00ED0C21" w:rsidRDefault="00897BC2">
            <w:pPr>
              <w:spacing w:line="276" w:lineRule="auto"/>
              <w:ind w:firstLine="0"/>
              <w:jc w:val="center"/>
              <w:rPr>
                <w:sz w:val="20"/>
                <w:szCs w:val="20"/>
              </w:rPr>
              <w:pPrChange w:id="29248" w:author="Андрей П. Цинцадзе" w:date="2023-11-10T15:47:00Z">
                <w:pPr>
                  <w:framePr w:hSpace="180" w:wrap="around" w:vAnchor="text" w:hAnchor="text" w:x="199" w:y="1"/>
                  <w:spacing w:line="276" w:lineRule="auto"/>
                  <w:suppressOverlap/>
                  <w:jc w:val="center"/>
                </w:pPr>
              </w:pPrChange>
            </w:pPr>
          </w:p>
        </w:tc>
      </w:tr>
      <w:tr w:rsidR="00897BC2" w:rsidRPr="00ED0C21" w14:paraId="6E01F1AF"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42C61860" w14:textId="77777777" w:rsidR="00897BC2" w:rsidRPr="00ED0C21" w:rsidRDefault="00897BC2">
            <w:pPr>
              <w:spacing w:line="276" w:lineRule="auto"/>
              <w:ind w:firstLine="0"/>
              <w:rPr>
                <w:sz w:val="20"/>
                <w:szCs w:val="20"/>
              </w:rPr>
              <w:pPrChange w:id="29249" w:author="Андрей П. Цинцадзе" w:date="2023-11-10T15:47:00Z">
                <w:pPr>
                  <w:framePr w:hSpace="180" w:wrap="around" w:vAnchor="text" w:hAnchor="text" w:x="199" w:y="1"/>
                  <w:spacing w:line="276" w:lineRule="auto"/>
                  <w:suppressOverlap/>
                </w:pPr>
              </w:pPrChange>
            </w:pPr>
            <w:r w:rsidRPr="00ED0C21">
              <w:rPr>
                <w:sz w:val="20"/>
                <w:szCs w:val="20"/>
              </w:rPr>
              <w:t xml:space="preserve"> ДИ УЗИ ССС</w:t>
            </w:r>
          </w:p>
        </w:tc>
        <w:tc>
          <w:tcPr>
            <w:tcW w:w="2943" w:type="dxa"/>
            <w:gridSpan w:val="8"/>
            <w:tcBorders>
              <w:top w:val="single" w:sz="4" w:space="0" w:color="auto"/>
              <w:left w:val="single" w:sz="4" w:space="0" w:color="auto"/>
              <w:bottom w:val="single" w:sz="4" w:space="0" w:color="auto"/>
              <w:right w:val="single" w:sz="4" w:space="0" w:color="auto"/>
            </w:tcBorders>
            <w:noWrap/>
          </w:tcPr>
          <w:p w14:paraId="13588C1D" w14:textId="77777777" w:rsidR="00897BC2" w:rsidRPr="00ED0C21" w:rsidRDefault="00897BC2">
            <w:pPr>
              <w:spacing w:line="276" w:lineRule="auto"/>
              <w:ind w:firstLine="0"/>
              <w:jc w:val="center"/>
              <w:rPr>
                <w:sz w:val="20"/>
                <w:szCs w:val="20"/>
              </w:rPr>
              <w:pPrChange w:id="29250"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7D66DB8F" w14:textId="77777777" w:rsidR="00897BC2" w:rsidRPr="00ED0C21" w:rsidRDefault="00897BC2">
            <w:pPr>
              <w:spacing w:line="276" w:lineRule="auto"/>
              <w:ind w:firstLine="0"/>
              <w:jc w:val="center"/>
              <w:rPr>
                <w:sz w:val="20"/>
                <w:szCs w:val="20"/>
              </w:rPr>
              <w:pPrChange w:id="29251" w:author="Андрей П. Цинцадзе" w:date="2023-11-10T15:47:00Z">
                <w:pPr>
                  <w:framePr w:hSpace="180" w:wrap="around" w:vAnchor="text" w:hAnchor="text" w:x="199" w:y="1"/>
                  <w:spacing w:line="276" w:lineRule="auto"/>
                  <w:suppressOverlap/>
                  <w:jc w:val="center"/>
                </w:pPr>
              </w:pPrChange>
            </w:pPr>
          </w:p>
        </w:tc>
      </w:tr>
      <w:tr w:rsidR="00897BC2" w:rsidRPr="00ED0C21" w14:paraId="28FDF69B"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5BA1C6C6" w14:textId="77777777" w:rsidR="00897BC2" w:rsidRPr="00ED0C21" w:rsidRDefault="00897BC2">
            <w:pPr>
              <w:spacing w:line="276" w:lineRule="auto"/>
              <w:ind w:firstLine="0"/>
              <w:rPr>
                <w:sz w:val="20"/>
                <w:szCs w:val="20"/>
              </w:rPr>
              <w:pPrChange w:id="29252" w:author="Андрей П. Цинцадзе" w:date="2023-11-10T15:47:00Z">
                <w:pPr>
                  <w:framePr w:hSpace="180" w:wrap="around" w:vAnchor="text" w:hAnchor="text" w:x="199" w:y="1"/>
                  <w:spacing w:line="276" w:lineRule="auto"/>
                  <w:suppressOverlap/>
                </w:pPr>
              </w:pPrChange>
            </w:pPr>
            <w:r w:rsidRPr="00ED0C21">
              <w:rPr>
                <w:sz w:val="20"/>
                <w:szCs w:val="20"/>
              </w:rPr>
              <w:t> ДИ ЭНД</w:t>
            </w:r>
          </w:p>
        </w:tc>
        <w:tc>
          <w:tcPr>
            <w:tcW w:w="2943" w:type="dxa"/>
            <w:gridSpan w:val="8"/>
            <w:tcBorders>
              <w:top w:val="single" w:sz="4" w:space="0" w:color="auto"/>
              <w:left w:val="single" w:sz="4" w:space="0" w:color="auto"/>
              <w:bottom w:val="single" w:sz="4" w:space="0" w:color="auto"/>
              <w:right w:val="single" w:sz="4" w:space="0" w:color="auto"/>
            </w:tcBorders>
            <w:noWrap/>
          </w:tcPr>
          <w:p w14:paraId="691669FD" w14:textId="77777777" w:rsidR="00897BC2" w:rsidRPr="00ED0C21" w:rsidRDefault="00897BC2">
            <w:pPr>
              <w:spacing w:line="276" w:lineRule="auto"/>
              <w:ind w:firstLine="0"/>
              <w:jc w:val="center"/>
              <w:rPr>
                <w:sz w:val="20"/>
                <w:szCs w:val="20"/>
              </w:rPr>
              <w:pPrChange w:id="29253"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6E0DF85D" w14:textId="77777777" w:rsidR="00897BC2" w:rsidRPr="00ED0C21" w:rsidRDefault="00897BC2">
            <w:pPr>
              <w:spacing w:line="276" w:lineRule="auto"/>
              <w:ind w:firstLine="0"/>
              <w:jc w:val="center"/>
              <w:rPr>
                <w:sz w:val="20"/>
                <w:szCs w:val="20"/>
              </w:rPr>
              <w:pPrChange w:id="29254" w:author="Андрей П. Цинцадзе" w:date="2023-11-10T15:47:00Z">
                <w:pPr>
                  <w:framePr w:hSpace="180" w:wrap="around" w:vAnchor="text" w:hAnchor="text" w:x="199" w:y="1"/>
                  <w:spacing w:line="276" w:lineRule="auto"/>
                  <w:suppressOverlap/>
                  <w:jc w:val="center"/>
                </w:pPr>
              </w:pPrChange>
            </w:pPr>
          </w:p>
        </w:tc>
      </w:tr>
      <w:tr w:rsidR="00897BC2" w:rsidRPr="00ED0C21" w14:paraId="13287F07"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31EA64A9" w14:textId="77777777" w:rsidR="00897BC2" w:rsidRPr="00ED0C21" w:rsidRDefault="00897BC2">
            <w:pPr>
              <w:spacing w:line="276" w:lineRule="auto"/>
              <w:ind w:firstLine="0"/>
              <w:rPr>
                <w:sz w:val="20"/>
                <w:szCs w:val="20"/>
              </w:rPr>
              <w:pPrChange w:id="29255" w:author="Андрей П. Цинцадзе" w:date="2023-11-10T15:47:00Z">
                <w:pPr>
                  <w:framePr w:hSpace="180" w:wrap="around" w:vAnchor="text" w:hAnchor="text" w:x="199" w:y="1"/>
                  <w:spacing w:line="276" w:lineRule="auto"/>
                  <w:suppressOverlap/>
                </w:pPr>
              </w:pPrChange>
            </w:pPr>
            <w:r w:rsidRPr="00ED0C21">
              <w:rPr>
                <w:sz w:val="20"/>
                <w:szCs w:val="20"/>
              </w:rPr>
              <w:t xml:space="preserve"> ДИ МГИ</w:t>
            </w:r>
          </w:p>
        </w:tc>
        <w:tc>
          <w:tcPr>
            <w:tcW w:w="2943" w:type="dxa"/>
            <w:gridSpan w:val="8"/>
            <w:tcBorders>
              <w:top w:val="single" w:sz="4" w:space="0" w:color="auto"/>
              <w:left w:val="single" w:sz="4" w:space="0" w:color="auto"/>
              <w:bottom w:val="single" w:sz="4" w:space="0" w:color="auto"/>
              <w:right w:val="single" w:sz="4" w:space="0" w:color="auto"/>
            </w:tcBorders>
            <w:noWrap/>
          </w:tcPr>
          <w:p w14:paraId="7C05C663" w14:textId="77777777" w:rsidR="00897BC2" w:rsidRPr="00ED0C21" w:rsidRDefault="00897BC2">
            <w:pPr>
              <w:spacing w:line="276" w:lineRule="auto"/>
              <w:ind w:firstLine="0"/>
              <w:jc w:val="center"/>
              <w:rPr>
                <w:sz w:val="20"/>
                <w:szCs w:val="20"/>
              </w:rPr>
              <w:pPrChange w:id="29256"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73515B4D" w14:textId="77777777" w:rsidR="00897BC2" w:rsidRPr="00ED0C21" w:rsidRDefault="00897BC2">
            <w:pPr>
              <w:spacing w:line="276" w:lineRule="auto"/>
              <w:ind w:firstLine="0"/>
              <w:jc w:val="center"/>
              <w:rPr>
                <w:sz w:val="20"/>
                <w:szCs w:val="20"/>
              </w:rPr>
              <w:pPrChange w:id="29257" w:author="Андрей П. Цинцадзе" w:date="2023-11-10T15:47:00Z">
                <w:pPr>
                  <w:framePr w:hSpace="180" w:wrap="around" w:vAnchor="text" w:hAnchor="text" w:x="199" w:y="1"/>
                  <w:spacing w:line="276" w:lineRule="auto"/>
                  <w:suppressOverlap/>
                  <w:jc w:val="center"/>
                </w:pPr>
              </w:pPrChange>
            </w:pPr>
          </w:p>
        </w:tc>
      </w:tr>
      <w:tr w:rsidR="00897BC2" w:rsidRPr="00ED0C21" w14:paraId="3D221D8C"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139DF24F" w14:textId="77777777" w:rsidR="00897BC2" w:rsidRPr="00ED0C21" w:rsidRDefault="00897BC2">
            <w:pPr>
              <w:spacing w:line="276" w:lineRule="auto"/>
              <w:ind w:firstLine="0"/>
              <w:rPr>
                <w:bCs/>
                <w:sz w:val="20"/>
                <w:szCs w:val="20"/>
                <w:highlight w:val="yellow"/>
              </w:rPr>
              <w:pPrChange w:id="29258" w:author="Андрей П. Цинцадзе" w:date="2023-11-10T15:47:00Z">
                <w:pPr>
                  <w:framePr w:hSpace="180" w:wrap="around" w:vAnchor="text" w:hAnchor="text" w:x="199" w:y="1"/>
                  <w:spacing w:line="276" w:lineRule="auto"/>
                  <w:suppressOverlap/>
                </w:pPr>
              </w:pPrChange>
            </w:pPr>
            <w:r w:rsidRPr="00ED0C21">
              <w:rPr>
                <w:bCs/>
                <w:sz w:val="20"/>
                <w:szCs w:val="20"/>
              </w:rPr>
              <w:t xml:space="preserve"> ДИ гист</w:t>
            </w:r>
          </w:p>
        </w:tc>
        <w:tc>
          <w:tcPr>
            <w:tcW w:w="2943" w:type="dxa"/>
            <w:gridSpan w:val="8"/>
            <w:tcBorders>
              <w:top w:val="single" w:sz="4" w:space="0" w:color="auto"/>
              <w:left w:val="single" w:sz="4" w:space="0" w:color="auto"/>
              <w:bottom w:val="single" w:sz="4" w:space="0" w:color="auto"/>
              <w:right w:val="single" w:sz="4" w:space="0" w:color="auto"/>
            </w:tcBorders>
            <w:noWrap/>
          </w:tcPr>
          <w:p w14:paraId="273DDE7F" w14:textId="77777777" w:rsidR="00897BC2" w:rsidRPr="00ED0C21" w:rsidRDefault="00897BC2">
            <w:pPr>
              <w:spacing w:line="276" w:lineRule="auto"/>
              <w:ind w:firstLine="0"/>
              <w:jc w:val="center"/>
              <w:rPr>
                <w:bCs/>
                <w:sz w:val="20"/>
                <w:szCs w:val="20"/>
              </w:rPr>
              <w:pPrChange w:id="29259"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4DDD480E" w14:textId="77777777" w:rsidR="00897BC2" w:rsidRPr="00ED0C21" w:rsidRDefault="00897BC2">
            <w:pPr>
              <w:spacing w:line="276" w:lineRule="auto"/>
              <w:ind w:firstLine="0"/>
              <w:jc w:val="center"/>
              <w:rPr>
                <w:bCs/>
                <w:sz w:val="20"/>
                <w:szCs w:val="20"/>
              </w:rPr>
              <w:pPrChange w:id="29260" w:author="Андрей П. Цинцадзе" w:date="2023-11-10T15:47:00Z">
                <w:pPr>
                  <w:framePr w:hSpace="180" w:wrap="around" w:vAnchor="text" w:hAnchor="text" w:x="199" w:y="1"/>
                  <w:spacing w:line="276" w:lineRule="auto"/>
                  <w:suppressOverlap/>
                  <w:jc w:val="center"/>
                </w:pPr>
              </w:pPrChange>
            </w:pPr>
          </w:p>
        </w:tc>
      </w:tr>
      <w:tr w:rsidR="00897BC2" w:rsidRPr="00ED0C21" w14:paraId="3A6F935B"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43181667" w14:textId="15CB563B" w:rsidR="00897BC2" w:rsidRPr="00ED0C21" w:rsidRDefault="00897BC2">
            <w:pPr>
              <w:spacing w:line="276" w:lineRule="auto"/>
              <w:ind w:firstLine="0"/>
              <w:rPr>
                <w:bCs/>
                <w:sz w:val="20"/>
                <w:szCs w:val="20"/>
              </w:rPr>
              <w:pPrChange w:id="29261" w:author="Андрей П. Цинцадзе" w:date="2023-11-10T15:47:00Z">
                <w:pPr>
                  <w:framePr w:hSpace="180" w:wrap="around" w:vAnchor="text" w:hAnchor="text" w:x="199" w:y="1"/>
                  <w:spacing w:line="276" w:lineRule="auto"/>
                  <w:suppressOverlap/>
                </w:pPr>
              </w:pPrChange>
            </w:pPr>
            <w:r w:rsidRPr="00ED0C21">
              <w:rPr>
                <w:bCs/>
                <w:sz w:val="20"/>
                <w:szCs w:val="20"/>
              </w:rPr>
              <w:t xml:space="preserve"> ДИ тест COV</w:t>
            </w:r>
          </w:p>
        </w:tc>
        <w:tc>
          <w:tcPr>
            <w:tcW w:w="2943" w:type="dxa"/>
            <w:gridSpan w:val="8"/>
            <w:tcBorders>
              <w:top w:val="single" w:sz="4" w:space="0" w:color="auto"/>
              <w:left w:val="single" w:sz="4" w:space="0" w:color="auto"/>
              <w:bottom w:val="single" w:sz="4" w:space="0" w:color="auto"/>
              <w:right w:val="single" w:sz="4" w:space="0" w:color="auto"/>
            </w:tcBorders>
            <w:noWrap/>
          </w:tcPr>
          <w:p w14:paraId="0E20344E" w14:textId="77777777" w:rsidR="00897BC2" w:rsidRPr="00ED0C21" w:rsidRDefault="00897BC2">
            <w:pPr>
              <w:spacing w:line="276" w:lineRule="auto"/>
              <w:ind w:firstLine="0"/>
              <w:jc w:val="center"/>
              <w:rPr>
                <w:bCs/>
                <w:sz w:val="20"/>
                <w:szCs w:val="20"/>
              </w:rPr>
              <w:pPrChange w:id="29262"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0483415F" w14:textId="77777777" w:rsidR="00897BC2" w:rsidRPr="00ED0C21" w:rsidRDefault="00897BC2">
            <w:pPr>
              <w:spacing w:line="276" w:lineRule="auto"/>
              <w:ind w:firstLine="0"/>
              <w:jc w:val="center"/>
              <w:rPr>
                <w:bCs/>
                <w:sz w:val="20"/>
                <w:szCs w:val="20"/>
              </w:rPr>
              <w:pPrChange w:id="29263" w:author="Андрей П. Цинцадзе" w:date="2023-11-10T15:47:00Z">
                <w:pPr>
                  <w:framePr w:hSpace="180" w:wrap="around" w:vAnchor="text" w:hAnchor="text" w:x="199" w:y="1"/>
                  <w:spacing w:line="276" w:lineRule="auto"/>
                  <w:suppressOverlap/>
                  <w:jc w:val="center"/>
                </w:pPr>
              </w:pPrChange>
            </w:pPr>
          </w:p>
        </w:tc>
      </w:tr>
      <w:tr w:rsidR="00DF1335" w:rsidRPr="00ED0C21" w14:paraId="12A1C137"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68E5554D" w14:textId="61EB994E" w:rsidR="00DF1335" w:rsidRPr="00ED0C21" w:rsidRDefault="00DF1335">
            <w:pPr>
              <w:spacing w:line="276" w:lineRule="auto"/>
              <w:ind w:firstLine="0"/>
              <w:rPr>
                <w:bCs/>
                <w:sz w:val="20"/>
                <w:szCs w:val="20"/>
              </w:rPr>
              <w:pPrChange w:id="29264" w:author="Андрей П. Цинцадзе" w:date="2023-11-10T15:47:00Z">
                <w:pPr>
                  <w:framePr w:hSpace="180" w:wrap="around" w:vAnchor="text" w:hAnchor="text" w:x="199" w:y="1"/>
                  <w:spacing w:line="276" w:lineRule="auto"/>
                  <w:suppressOverlap/>
                </w:pPr>
              </w:pPrChange>
            </w:pPr>
            <w:r>
              <w:rPr>
                <w:bCs/>
                <w:sz w:val="20"/>
                <w:szCs w:val="20"/>
              </w:rPr>
              <w:t xml:space="preserve"> </w:t>
            </w:r>
            <w:r w:rsidRPr="00C86AF0">
              <w:rPr>
                <w:bCs/>
                <w:sz w:val="20"/>
                <w:szCs w:val="20"/>
              </w:rPr>
              <w:t>ДИ ОНК</w:t>
            </w:r>
          </w:p>
        </w:tc>
        <w:tc>
          <w:tcPr>
            <w:tcW w:w="2943" w:type="dxa"/>
            <w:gridSpan w:val="8"/>
            <w:tcBorders>
              <w:top w:val="single" w:sz="4" w:space="0" w:color="auto"/>
              <w:left w:val="single" w:sz="4" w:space="0" w:color="auto"/>
              <w:bottom w:val="single" w:sz="4" w:space="0" w:color="auto"/>
              <w:right w:val="single" w:sz="4" w:space="0" w:color="auto"/>
            </w:tcBorders>
            <w:noWrap/>
          </w:tcPr>
          <w:p w14:paraId="410658AB" w14:textId="77777777" w:rsidR="00DF1335" w:rsidRPr="00ED0C21" w:rsidRDefault="00DF1335">
            <w:pPr>
              <w:spacing w:line="276" w:lineRule="auto"/>
              <w:ind w:firstLine="0"/>
              <w:jc w:val="center"/>
              <w:rPr>
                <w:bCs/>
                <w:sz w:val="20"/>
                <w:szCs w:val="20"/>
              </w:rPr>
              <w:pPrChange w:id="29265"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single" w:sz="4" w:space="0" w:color="auto"/>
              <w:bottom w:val="single" w:sz="4" w:space="0" w:color="auto"/>
              <w:right w:val="single" w:sz="4" w:space="0" w:color="auto"/>
            </w:tcBorders>
          </w:tcPr>
          <w:p w14:paraId="2B846EF7" w14:textId="77777777" w:rsidR="00DF1335" w:rsidRPr="00ED0C21" w:rsidRDefault="00DF1335">
            <w:pPr>
              <w:spacing w:line="276" w:lineRule="auto"/>
              <w:ind w:firstLine="0"/>
              <w:jc w:val="center"/>
              <w:rPr>
                <w:bCs/>
                <w:sz w:val="20"/>
                <w:szCs w:val="20"/>
              </w:rPr>
              <w:pPrChange w:id="29266" w:author="Андрей П. Цинцадзе" w:date="2023-11-10T15:47:00Z">
                <w:pPr>
                  <w:framePr w:hSpace="180" w:wrap="around" w:vAnchor="text" w:hAnchor="text" w:x="199" w:y="1"/>
                  <w:spacing w:line="276" w:lineRule="auto"/>
                  <w:suppressOverlap/>
                  <w:jc w:val="center"/>
                </w:pPr>
              </w:pPrChange>
            </w:pPr>
          </w:p>
        </w:tc>
      </w:tr>
      <w:tr w:rsidR="00897BC2" w:rsidRPr="00ED0C21" w14:paraId="61E6D28B"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6F3CFDEF" w14:textId="77777777" w:rsidR="00897BC2" w:rsidRPr="00ED0C21" w:rsidRDefault="00897BC2">
            <w:pPr>
              <w:spacing w:line="276" w:lineRule="auto"/>
              <w:ind w:firstLine="0"/>
              <w:rPr>
                <w:b/>
                <w:bCs/>
                <w:sz w:val="20"/>
                <w:szCs w:val="20"/>
              </w:rPr>
              <w:pPrChange w:id="29267" w:author="Андрей П. Цинцадзе" w:date="2023-11-10T15:47:00Z">
                <w:pPr>
                  <w:framePr w:hSpace="180" w:wrap="around" w:vAnchor="text" w:hAnchor="text" w:x="199" w:y="1"/>
                  <w:spacing w:line="276" w:lineRule="auto"/>
                  <w:suppressOverlap/>
                </w:pPr>
              </w:pPrChange>
            </w:pPr>
            <w:r w:rsidRPr="00ED0C21">
              <w:rPr>
                <w:b/>
                <w:bCs/>
                <w:sz w:val="20"/>
                <w:szCs w:val="20"/>
              </w:rPr>
              <w:t>Итого</w:t>
            </w:r>
          </w:p>
        </w:tc>
        <w:tc>
          <w:tcPr>
            <w:tcW w:w="2943" w:type="dxa"/>
            <w:gridSpan w:val="8"/>
            <w:tcBorders>
              <w:top w:val="single" w:sz="4" w:space="0" w:color="auto"/>
              <w:left w:val="single" w:sz="4" w:space="0" w:color="auto"/>
              <w:bottom w:val="single" w:sz="4" w:space="0" w:color="auto"/>
              <w:right w:val="single" w:sz="4" w:space="0" w:color="auto"/>
            </w:tcBorders>
            <w:noWrap/>
          </w:tcPr>
          <w:p w14:paraId="5AFFD5C6" w14:textId="5336D57C" w:rsidR="00897BC2" w:rsidRPr="00ED0C21" w:rsidRDefault="00897BC2">
            <w:pPr>
              <w:spacing w:line="276" w:lineRule="auto"/>
              <w:ind w:firstLine="0"/>
              <w:jc w:val="center"/>
              <w:rPr>
                <w:sz w:val="20"/>
                <w:szCs w:val="20"/>
              </w:rPr>
              <w:pPrChange w:id="29268" w:author="Андрей П. Цинцадзе" w:date="2023-11-10T15:47:00Z">
                <w:pPr>
                  <w:framePr w:hSpace="180" w:wrap="around" w:vAnchor="text" w:hAnchor="text" w:x="199" w:y="1"/>
                  <w:spacing w:line="276" w:lineRule="auto"/>
                  <w:suppressOverlap/>
                  <w:jc w:val="center"/>
                </w:pPr>
              </w:pPrChange>
            </w:pPr>
            <w:r w:rsidRPr="00ED0C21">
              <w:rPr>
                <w:sz w:val="20"/>
                <w:szCs w:val="20"/>
              </w:rPr>
              <w:t>Х</w:t>
            </w:r>
          </w:p>
        </w:tc>
        <w:tc>
          <w:tcPr>
            <w:tcW w:w="3152" w:type="dxa"/>
            <w:gridSpan w:val="2"/>
            <w:tcBorders>
              <w:top w:val="single" w:sz="4" w:space="0" w:color="auto"/>
              <w:left w:val="single" w:sz="4" w:space="0" w:color="auto"/>
              <w:bottom w:val="single" w:sz="4" w:space="0" w:color="auto"/>
              <w:right w:val="single" w:sz="4" w:space="0" w:color="auto"/>
            </w:tcBorders>
          </w:tcPr>
          <w:p w14:paraId="0AF7DD05" w14:textId="77777777" w:rsidR="00897BC2" w:rsidRPr="00ED0C21" w:rsidRDefault="00897BC2">
            <w:pPr>
              <w:spacing w:line="276" w:lineRule="auto"/>
              <w:ind w:firstLine="0"/>
              <w:jc w:val="center"/>
              <w:rPr>
                <w:sz w:val="20"/>
                <w:szCs w:val="20"/>
              </w:rPr>
              <w:pPrChange w:id="29269" w:author="Андрей П. Цинцадзе" w:date="2023-11-10T15:47:00Z">
                <w:pPr>
                  <w:framePr w:hSpace="180" w:wrap="around" w:vAnchor="text" w:hAnchor="text" w:x="199" w:y="1"/>
                  <w:spacing w:line="276" w:lineRule="auto"/>
                  <w:suppressOverlap/>
                  <w:jc w:val="center"/>
                </w:pPr>
              </w:pPrChange>
            </w:pPr>
          </w:p>
        </w:tc>
      </w:tr>
      <w:tr w:rsidR="00897BC2" w:rsidRPr="00ED0C21" w14:paraId="6FA79C49" w14:textId="77777777" w:rsidTr="001204AE">
        <w:trPr>
          <w:gridAfter w:val="1"/>
          <w:wAfter w:w="6020" w:type="dxa"/>
          <w:trHeight w:val="255"/>
        </w:trPr>
        <w:tc>
          <w:tcPr>
            <w:tcW w:w="9781" w:type="dxa"/>
            <w:gridSpan w:val="15"/>
            <w:tcBorders>
              <w:top w:val="nil"/>
              <w:left w:val="nil"/>
              <w:bottom w:val="nil"/>
              <w:right w:val="nil"/>
            </w:tcBorders>
            <w:noWrap/>
            <w:vAlign w:val="bottom"/>
          </w:tcPr>
          <w:p w14:paraId="6F281481" w14:textId="77777777" w:rsidR="00897BC2" w:rsidRPr="00ED0C21" w:rsidRDefault="00897BC2">
            <w:pPr>
              <w:spacing w:line="276" w:lineRule="auto"/>
              <w:ind w:firstLine="0"/>
              <w:rPr>
                <w:sz w:val="20"/>
                <w:szCs w:val="20"/>
              </w:rPr>
              <w:pPrChange w:id="29270" w:author="Андрей П. Цинцадзе" w:date="2023-11-10T15:47:00Z">
                <w:pPr>
                  <w:framePr w:hSpace="180" w:wrap="around" w:vAnchor="text" w:hAnchor="text" w:x="199" w:y="1"/>
                  <w:spacing w:line="276" w:lineRule="auto"/>
                  <w:suppressOverlap/>
                </w:pPr>
              </w:pPrChange>
            </w:pPr>
          </w:p>
        </w:tc>
      </w:tr>
      <w:tr w:rsidR="00897BC2" w:rsidRPr="00ED0C21" w14:paraId="4AF5D156" w14:textId="77777777" w:rsidTr="001204AE">
        <w:trPr>
          <w:gridAfter w:val="1"/>
          <w:wAfter w:w="6020" w:type="dxa"/>
          <w:trHeight w:val="312"/>
        </w:trPr>
        <w:tc>
          <w:tcPr>
            <w:tcW w:w="9781" w:type="dxa"/>
            <w:gridSpan w:val="15"/>
            <w:tcBorders>
              <w:top w:val="nil"/>
              <w:left w:val="nil"/>
              <w:bottom w:val="nil"/>
              <w:right w:val="nil"/>
            </w:tcBorders>
            <w:noWrap/>
            <w:vAlign w:val="bottom"/>
          </w:tcPr>
          <w:p w14:paraId="0C238D71" w14:textId="77777777" w:rsidR="00897BC2" w:rsidRPr="00ED0C21" w:rsidRDefault="00897BC2">
            <w:pPr>
              <w:spacing w:line="276" w:lineRule="auto"/>
              <w:ind w:firstLine="0"/>
              <w:jc w:val="center"/>
              <w:rPr>
                <w:b/>
                <w:bCs/>
                <w:sz w:val="20"/>
                <w:szCs w:val="20"/>
              </w:rPr>
              <w:pPrChange w:id="29271"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II. Объемы помощи скорой медицинской помощи</w:t>
            </w:r>
          </w:p>
        </w:tc>
      </w:tr>
      <w:tr w:rsidR="00897BC2" w:rsidRPr="00ED0C21" w14:paraId="0B4153BE" w14:textId="77777777" w:rsidTr="001204AE">
        <w:trPr>
          <w:gridAfter w:val="1"/>
          <w:wAfter w:w="6020" w:type="dxa"/>
          <w:trHeight w:val="132"/>
        </w:trPr>
        <w:tc>
          <w:tcPr>
            <w:tcW w:w="9781" w:type="dxa"/>
            <w:gridSpan w:val="15"/>
            <w:tcBorders>
              <w:top w:val="nil"/>
              <w:left w:val="nil"/>
              <w:bottom w:val="nil"/>
              <w:right w:val="nil"/>
            </w:tcBorders>
            <w:noWrap/>
            <w:vAlign w:val="bottom"/>
          </w:tcPr>
          <w:p w14:paraId="536CAD4D" w14:textId="77777777" w:rsidR="00897BC2" w:rsidRPr="00ED0C21" w:rsidRDefault="00897BC2">
            <w:pPr>
              <w:spacing w:line="276" w:lineRule="auto"/>
              <w:ind w:firstLine="0"/>
              <w:rPr>
                <w:sz w:val="20"/>
                <w:szCs w:val="20"/>
              </w:rPr>
              <w:pPrChange w:id="29272" w:author="Андрей П. Цинцадзе" w:date="2023-11-10T15:47:00Z">
                <w:pPr>
                  <w:framePr w:hSpace="180" w:wrap="around" w:vAnchor="text" w:hAnchor="text" w:x="199" w:y="1"/>
                  <w:spacing w:line="276" w:lineRule="auto"/>
                  <w:suppressOverlap/>
                </w:pPr>
              </w:pPrChange>
            </w:pPr>
          </w:p>
        </w:tc>
      </w:tr>
      <w:tr w:rsidR="00897BC2" w:rsidRPr="00ED0C21" w14:paraId="7E50136B" w14:textId="77777777" w:rsidTr="00C86AF0">
        <w:trPr>
          <w:gridAfter w:val="1"/>
          <w:wAfter w:w="6020" w:type="dxa"/>
          <w:trHeight w:val="255"/>
        </w:trPr>
        <w:tc>
          <w:tcPr>
            <w:tcW w:w="3686" w:type="dxa"/>
            <w:gridSpan w:val="5"/>
            <w:vMerge w:val="restart"/>
            <w:tcBorders>
              <w:top w:val="single" w:sz="4" w:space="0" w:color="auto"/>
              <w:left w:val="single" w:sz="4" w:space="0" w:color="auto"/>
              <w:right w:val="single" w:sz="4" w:space="0" w:color="auto"/>
            </w:tcBorders>
            <w:shd w:val="clear" w:color="auto" w:fill="auto"/>
            <w:vAlign w:val="center"/>
          </w:tcPr>
          <w:p w14:paraId="643661A9" w14:textId="77777777" w:rsidR="00897BC2" w:rsidRPr="00ED0C21" w:rsidRDefault="00897BC2">
            <w:pPr>
              <w:spacing w:line="276" w:lineRule="auto"/>
              <w:ind w:firstLine="0"/>
              <w:jc w:val="center"/>
              <w:rPr>
                <w:sz w:val="20"/>
                <w:szCs w:val="20"/>
              </w:rPr>
              <w:pPrChange w:id="29273" w:author="Андрей П. Цинцадзе" w:date="2023-11-10T15:47:00Z">
                <w:pPr>
                  <w:framePr w:hSpace="180" w:wrap="around" w:vAnchor="text" w:hAnchor="text" w:x="199" w:y="1"/>
                  <w:spacing w:line="276" w:lineRule="auto"/>
                  <w:suppressOverlap/>
                  <w:jc w:val="center"/>
                </w:pPr>
              </w:pPrChange>
            </w:pPr>
            <w:r w:rsidRPr="00ED0C21">
              <w:rPr>
                <w:sz w:val="20"/>
                <w:szCs w:val="20"/>
              </w:rPr>
              <w:t>Вид помощи </w:t>
            </w:r>
          </w:p>
        </w:tc>
        <w:tc>
          <w:tcPr>
            <w:tcW w:w="6095" w:type="dxa"/>
            <w:gridSpan w:val="10"/>
            <w:tcBorders>
              <w:top w:val="single" w:sz="4" w:space="0" w:color="auto"/>
              <w:left w:val="nil"/>
              <w:bottom w:val="single" w:sz="4" w:space="0" w:color="auto"/>
              <w:right w:val="single" w:sz="4" w:space="0" w:color="auto"/>
            </w:tcBorders>
            <w:shd w:val="clear" w:color="auto" w:fill="auto"/>
            <w:vAlign w:val="center"/>
          </w:tcPr>
          <w:p w14:paraId="569DC9B5" w14:textId="2EF8003B" w:rsidR="00897BC2" w:rsidRPr="00ED0C21" w:rsidRDefault="00897BC2">
            <w:pPr>
              <w:spacing w:line="276" w:lineRule="auto"/>
              <w:ind w:firstLine="0"/>
              <w:jc w:val="center"/>
              <w:rPr>
                <w:sz w:val="20"/>
                <w:szCs w:val="20"/>
              </w:rPr>
              <w:pPrChange w:id="29274" w:author="Андрей П. Цинцадзе" w:date="2023-11-10T15:47:00Z">
                <w:pPr>
                  <w:framePr w:hSpace="180" w:wrap="around" w:vAnchor="text" w:hAnchor="text" w:x="199" w:y="1"/>
                  <w:spacing w:line="276" w:lineRule="auto"/>
                  <w:suppressOverlap/>
                  <w:jc w:val="center"/>
                </w:pPr>
              </w:pPrChange>
            </w:pPr>
            <w:r w:rsidRPr="00ED0C21">
              <w:rPr>
                <w:sz w:val="20"/>
                <w:szCs w:val="20"/>
              </w:rPr>
              <w:t>Предъявлено к оплате</w:t>
            </w:r>
          </w:p>
        </w:tc>
      </w:tr>
      <w:tr w:rsidR="00897BC2" w:rsidRPr="00ED0C21" w14:paraId="0DFF1008" w14:textId="77777777" w:rsidTr="00C86AF0">
        <w:trPr>
          <w:gridAfter w:val="1"/>
          <w:wAfter w:w="6020" w:type="dxa"/>
          <w:trHeight w:val="255"/>
        </w:trPr>
        <w:tc>
          <w:tcPr>
            <w:tcW w:w="3686" w:type="dxa"/>
            <w:gridSpan w:val="5"/>
            <w:vMerge/>
            <w:tcBorders>
              <w:left w:val="single" w:sz="4" w:space="0" w:color="auto"/>
              <w:bottom w:val="single" w:sz="4" w:space="0" w:color="auto"/>
              <w:right w:val="single" w:sz="4" w:space="0" w:color="auto"/>
            </w:tcBorders>
            <w:shd w:val="clear" w:color="auto" w:fill="auto"/>
            <w:vAlign w:val="center"/>
          </w:tcPr>
          <w:p w14:paraId="6105FAF0" w14:textId="77777777" w:rsidR="00897BC2" w:rsidRPr="00ED0C21" w:rsidRDefault="00897BC2">
            <w:pPr>
              <w:spacing w:line="276" w:lineRule="auto"/>
              <w:ind w:firstLine="0"/>
              <w:rPr>
                <w:sz w:val="20"/>
                <w:szCs w:val="20"/>
              </w:rPr>
              <w:pPrChange w:id="29275" w:author="Андрей П. Цинцадзе" w:date="2023-11-10T15:47:00Z">
                <w:pPr>
                  <w:framePr w:hSpace="180" w:wrap="around" w:vAnchor="text" w:hAnchor="text" w:x="199" w:y="1"/>
                  <w:spacing w:line="276" w:lineRule="auto"/>
                  <w:suppressOverlap/>
                </w:pPr>
              </w:pPrChange>
            </w:pPr>
          </w:p>
        </w:tc>
        <w:tc>
          <w:tcPr>
            <w:tcW w:w="2943" w:type="dxa"/>
            <w:gridSpan w:val="8"/>
            <w:tcBorders>
              <w:top w:val="single" w:sz="4" w:space="0" w:color="auto"/>
              <w:left w:val="nil"/>
              <w:bottom w:val="single" w:sz="4" w:space="0" w:color="auto"/>
              <w:right w:val="single" w:sz="4" w:space="0" w:color="auto"/>
            </w:tcBorders>
            <w:shd w:val="clear" w:color="auto" w:fill="auto"/>
            <w:vAlign w:val="center"/>
          </w:tcPr>
          <w:p w14:paraId="58CB0CF0" w14:textId="2D0D652E" w:rsidR="00897BC2" w:rsidRPr="00ED0C21" w:rsidRDefault="00897BC2">
            <w:pPr>
              <w:spacing w:line="276" w:lineRule="auto"/>
              <w:ind w:firstLine="0"/>
              <w:jc w:val="center"/>
              <w:rPr>
                <w:sz w:val="20"/>
                <w:szCs w:val="20"/>
              </w:rPr>
              <w:pPrChange w:id="29276" w:author="Андрей П. Цинцадзе" w:date="2023-11-10T15:47:00Z">
                <w:pPr>
                  <w:framePr w:hSpace="180" w:wrap="around" w:vAnchor="text" w:hAnchor="text" w:x="199" w:y="1"/>
                  <w:spacing w:line="276" w:lineRule="auto"/>
                  <w:suppressOverlap/>
                  <w:jc w:val="center"/>
                </w:pPr>
              </w:pPrChange>
            </w:pPr>
            <w:r w:rsidRPr="00ED0C21">
              <w:rPr>
                <w:sz w:val="20"/>
                <w:szCs w:val="20"/>
              </w:rPr>
              <w:t>Количество вызовов</w:t>
            </w:r>
          </w:p>
        </w:tc>
        <w:tc>
          <w:tcPr>
            <w:tcW w:w="3152" w:type="dxa"/>
            <w:gridSpan w:val="2"/>
            <w:tcBorders>
              <w:top w:val="single" w:sz="4" w:space="0" w:color="auto"/>
              <w:left w:val="nil"/>
              <w:bottom w:val="single" w:sz="4" w:space="0" w:color="auto"/>
              <w:right w:val="single" w:sz="4" w:space="0" w:color="auto"/>
            </w:tcBorders>
            <w:shd w:val="clear" w:color="auto" w:fill="auto"/>
            <w:vAlign w:val="center"/>
          </w:tcPr>
          <w:p w14:paraId="4EBEEFB7" w14:textId="264B26E7" w:rsidR="00897BC2" w:rsidRPr="00ED0C21" w:rsidRDefault="00897BC2">
            <w:pPr>
              <w:spacing w:line="276" w:lineRule="auto"/>
              <w:ind w:firstLine="0"/>
              <w:jc w:val="center"/>
              <w:rPr>
                <w:sz w:val="20"/>
                <w:szCs w:val="20"/>
              </w:rPr>
              <w:pPrChange w:id="29277" w:author="Андрей П. Цинцадзе" w:date="2023-11-10T15:47:00Z">
                <w:pPr>
                  <w:framePr w:hSpace="180" w:wrap="around" w:vAnchor="text" w:hAnchor="text" w:x="199" w:y="1"/>
                  <w:spacing w:line="276" w:lineRule="auto"/>
                  <w:suppressOverlap/>
                  <w:jc w:val="center"/>
                </w:pPr>
              </w:pPrChange>
            </w:pPr>
            <w:r w:rsidRPr="00ED0C21">
              <w:rPr>
                <w:sz w:val="20"/>
                <w:szCs w:val="20"/>
              </w:rPr>
              <w:t>Сумма</w:t>
            </w:r>
          </w:p>
        </w:tc>
      </w:tr>
      <w:tr w:rsidR="00897BC2" w:rsidRPr="00ED0C21" w14:paraId="74FA0ADC" w14:textId="77777777" w:rsidTr="00C86AF0">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0D16CBF7" w14:textId="77777777" w:rsidR="00897BC2" w:rsidRPr="00ED0C21" w:rsidRDefault="00897BC2">
            <w:pPr>
              <w:spacing w:line="276" w:lineRule="auto"/>
              <w:ind w:firstLine="0"/>
              <w:rPr>
                <w:sz w:val="20"/>
                <w:szCs w:val="20"/>
              </w:rPr>
              <w:pPrChange w:id="29278" w:author="Андрей П. Цинцадзе" w:date="2023-11-10T15:47:00Z">
                <w:pPr>
                  <w:framePr w:hSpace="180" w:wrap="around" w:vAnchor="text" w:hAnchor="text" w:x="199" w:y="1"/>
                  <w:spacing w:line="276" w:lineRule="auto"/>
                  <w:suppressOverlap/>
                </w:pPr>
              </w:pPrChange>
            </w:pPr>
            <w:r w:rsidRPr="00ED0C21">
              <w:rPr>
                <w:sz w:val="20"/>
                <w:szCs w:val="20"/>
              </w:rPr>
              <w:t>СМП, собственное население</w:t>
            </w:r>
          </w:p>
        </w:tc>
        <w:tc>
          <w:tcPr>
            <w:tcW w:w="2943" w:type="dxa"/>
            <w:gridSpan w:val="8"/>
            <w:tcBorders>
              <w:top w:val="single" w:sz="4" w:space="0" w:color="auto"/>
              <w:left w:val="nil"/>
              <w:bottom w:val="single" w:sz="4" w:space="0" w:color="auto"/>
              <w:right w:val="single" w:sz="4" w:space="0" w:color="auto"/>
            </w:tcBorders>
            <w:shd w:val="clear" w:color="auto" w:fill="auto"/>
            <w:vAlign w:val="center"/>
          </w:tcPr>
          <w:p w14:paraId="6DA53A54" w14:textId="77777777" w:rsidR="00897BC2" w:rsidRPr="00ED0C21" w:rsidRDefault="00897BC2">
            <w:pPr>
              <w:spacing w:line="276" w:lineRule="auto"/>
              <w:ind w:firstLine="0"/>
              <w:jc w:val="center"/>
              <w:rPr>
                <w:sz w:val="20"/>
                <w:szCs w:val="20"/>
              </w:rPr>
              <w:pPrChange w:id="29279"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nil"/>
              <w:bottom w:val="single" w:sz="4" w:space="0" w:color="auto"/>
              <w:right w:val="single" w:sz="4" w:space="0" w:color="auto"/>
            </w:tcBorders>
            <w:shd w:val="clear" w:color="auto" w:fill="auto"/>
            <w:vAlign w:val="center"/>
          </w:tcPr>
          <w:p w14:paraId="1572ECFB" w14:textId="77777777" w:rsidR="00897BC2" w:rsidRPr="00ED0C21" w:rsidRDefault="00897BC2">
            <w:pPr>
              <w:spacing w:line="276" w:lineRule="auto"/>
              <w:ind w:firstLine="0"/>
              <w:jc w:val="center"/>
              <w:rPr>
                <w:sz w:val="20"/>
                <w:szCs w:val="20"/>
              </w:rPr>
              <w:pPrChange w:id="29280" w:author="Андрей П. Цинцадзе" w:date="2023-11-10T15:47:00Z">
                <w:pPr>
                  <w:framePr w:hSpace="180" w:wrap="around" w:vAnchor="text" w:hAnchor="text" w:x="199" w:y="1"/>
                  <w:spacing w:line="276" w:lineRule="auto"/>
                  <w:suppressOverlap/>
                  <w:jc w:val="center"/>
                </w:pPr>
              </w:pPrChange>
            </w:pPr>
          </w:p>
        </w:tc>
      </w:tr>
      <w:tr w:rsidR="00897BC2" w:rsidRPr="00ED0C21" w14:paraId="05A43FC9" w14:textId="77777777" w:rsidTr="00C86AF0">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77F842C" w14:textId="77777777" w:rsidR="00897BC2" w:rsidRPr="00ED0C21" w:rsidRDefault="00897BC2">
            <w:pPr>
              <w:spacing w:line="276" w:lineRule="auto"/>
              <w:ind w:firstLine="0"/>
              <w:rPr>
                <w:sz w:val="20"/>
                <w:szCs w:val="20"/>
              </w:rPr>
              <w:pPrChange w:id="29281" w:author="Андрей П. Цинцадзе" w:date="2023-11-10T15:47:00Z">
                <w:pPr>
                  <w:framePr w:hSpace="180" w:wrap="around" w:vAnchor="text" w:hAnchor="text" w:x="199" w:y="1"/>
                  <w:spacing w:line="276" w:lineRule="auto"/>
                  <w:suppressOverlap/>
                </w:pPr>
              </w:pPrChange>
            </w:pPr>
            <w:r w:rsidRPr="00ED0C21">
              <w:rPr>
                <w:sz w:val="20"/>
                <w:szCs w:val="20"/>
              </w:rPr>
              <w:t>СМП, заказанные услуги</w:t>
            </w:r>
          </w:p>
        </w:tc>
        <w:tc>
          <w:tcPr>
            <w:tcW w:w="2943" w:type="dxa"/>
            <w:gridSpan w:val="8"/>
            <w:tcBorders>
              <w:top w:val="single" w:sz="4" w:space="0" w:color="auto"/>
              <w:left w:val="nil"/>
              <w:bottom w:val="single" w:sz="4" w:space="0" w:color="auto"/>
              <w:right w:val="single" w:sz="4" w:space="0" w:color="auto"/>
            </w:tcBorders>
            <w:shd w:val="clear" w:color="auto" w:fill="auto"/>
            <w:vAlign w:val="center"/>
          </w:tcPr>
          <w:p w14:paraId="051CBDC8" w14:textId="77777777" w:rsidR="00897BC2" w:rsidRPr="00ED0C21" w:rsidRDefault="00897BC2">
            <w:pPr>
              <w:spacing w:line="276" w:lineRule="auto"/>
              <w:ind w:firstLine="0"/>
              <w:jc w:val="center"/>
              <w:rPr>
                <w:sz w:val="20"/>
                <w:szCs w:val="20"/>
              </w:rPr>
              <w:pPrChange w:id="29282"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nil"/>
              <w:bottom w:val="single" w:sz="4" w:space="0" w:color="auto"/>
              <w:right w:val="single" w:sz="4" w:space="0" w:color="auto"/>
            </w:tcBorders>
            <w:shd w:val="clear" w:color="auto" w:fill="auto"/>
            <w:vAlign w:val="center"/>
          </w:tcPr>
          <w:p w14:paraId="0B06241E" w14:textId="77777777" w:rsidR="00897BC2" w:rsidRPr="00ED0C21" w:rsidRDefault="00897BC2">
            <w:pPr>
              <w:spacing w:line="276" w:lineRule="auto"/>
              <w:ind w:firstLine="0"/>
              <w:jc w:val="center"/>
              <w:rPr>
                <w:sz w:val="20"/>
                <w:szCs w:val="20"/>
              </w:rPr>
              <w:pPrChange w:id="29283" w:author="Андрей П. Цинцадзе" w:date="2023-11-10T15:47:00Z">
                <w:pPr>
                  <w:framePr w:hSpace="180" w:wrap="around" w:vAnchor="text" w:hAnchor="text" w:x="199" w:y="1"/>
                  <w:spacing w:line="276" w:lineRule="auto"/>
                  <w:suppressOverlap/>
                  <w:jc w:val="center"/>
                </w:pPr>
              </w:pPrChange>
            </w:pPr>
          </w:p>
        </w:tc>
      </w:tr>
      <w:tr w:rsidR="00897BC2" w:rsidRPr="00ED0C21" w14:paraId="0B6436AA" w14:textId="77777777" w:rsidTr="00C86AF0">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4BE220C" w14:textId="77777777" w:rsidR="00897BC2" w:rsidRPr="00ED0C21" w:rsidRDefault="00897BC2">
            <w:pPr>
              <w:spacing w:line="276" w:lineRule="auto"/>
              <w:ind w:firstLine="0"/>
              <w:rPr>
                <w:sz w:val="20"/>
                <w:szCs w:val="20"/>
              </w:rPr>
              <w:pPrChange w:id="29284" w:author="Андрей П. Цинцадзе" w:date="2023-11-10T15:47:00Z">
                <w:pPr>
                  <w:framePr w:hSpace="180" w:wrap="around" w:vAnchor="text" w:hAnchor="text" w:x="199" w:y="1"/>
                  <w:spacing w:line="276" w:lineRule="auto"/>
                  <w:suppressOverlap/>
                </w:pPr>
              </w:pPrChange>
            </w:pPr>
            <w:r w:rsidRPr="00ED0C21">
              <w:rPr>
                <w:sz w:val="20"/>
                <w:szCs w:val="20"/>
              </w:rPr>
              <w:t>СМП конс.; эвак.</w:t>
            </w:r>
          </w:p>
        </w:tc>
        <w:tc>
          <w:tcPr>
            <w:tcW w:w="2943" w:type="dxa"/>
            <w:gridSpan w:val="8"/>
            <w:tcBorders>
              <w:top w:val="single" w:sz="4" w:space="0" w:color="auto"/>
              <w:left w:val="nil"/>
              <w:bottom w:val="single" w:sz="4" w:space="0" w:color="auto"/>
              <w:right w:val="single" w:sz="4" w:space="0" w:color="auto"/>
            </w:tcBorders>
            <w:shd w:val="clear" w:color="auto" w:fill="auto"/>
            <w:vAlign w:val="center"/>
          </w:tcPr>
          <w:p w14:paraId="53AF67B7" w14:textId="77777777" w:rsidR="00897BC2" w:rsidRPr="00ED0C21" w:rsidRDefault="00897BC2">
            <w:pPr>
              <w:spacing w:line="276" w:lineRule="auto"/>
              <w:ind w:firstLine="0"/>
              <w:jc w:val="center"/>
              <w:rPr>
                <w:sz w:val="20"/>
                <w:szCs w:val="20"/>
              </w:rPr>
              <w:pPrChange w:id="29285"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nil"/>
              <w:bottom w:val="single" w:sz="4" w:space="0" w:color="auto"/>
              <w:right w:val="single" w:sz="4" w:space="0" w:color="auto"/>
            </w:tcBorders>
            <w:shd w:val="clear" w:color="auto" w:fill="auto"/>
            <w:vAlign w:val="center"/>
          </w:tcPr>
          <w:p w14:paraId="7FA22B4D" w14:textId="77777777" w:rsidR="00897BC2" w:rsidRPr="00ED0C21" w:rsidRDefault="00897BC2">
            <w:pPr>
              <w:spacing w:line="276" w:lineRule="auto"/>
              <w:ind w:firstLine="0"/>
              <w:jc w:val="center"/>
              <w:rPr>
                <w:sz w:val="20"/>
                <w:szCs w:val="20"/>
              </w:rPr>
              <w:pPrChange w:id="29286" w:author="Андрей П. Цинцадзе" w:date="2023-11-10T15:47:00Z">
                <w:pPr>
                  <w:framePr w:hSpace="180" w:wrap="around" w:vAnchor="text" w:hAnchor="text" w:x="199" w:y="1"/>
                  <w:spacing w:line="276" w:lineRule="auto"/>
                  <w:suppressOverlap/>
                  <w:jc w:val="center"/>
                </w:pPr>
              </w:pPrChange>
            </w:pPr>
          </w:p>
        </w:tc>
      </w:tr>
      <w:tr w:rsidR="00897BC2" w:rsidRPr="00ED0C21" w14:paraId="3D6DFC59" w14:textId="77777777" w:rsidTr="00C86AF0">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14:paraId="1E91DDD1" w14:textId="77777777" w:rsidR="00897BC2" w:rsidRPr="00ED0C21" w:rsidRDefault="00897BC2">
            <w:pPr>
              <w:spacing w:line="276" w:lineRule="auto"/>
              <w:ind w:firstLine="0"/>
              <w:rPr>
                <w:b/>
                <w:bCs/>
                <w:sz w:val="20"/>
                <w:szCs w:val="20"/>
              </w:rPr>
              <w:pPrChange w:id="29287" w:author="Андрей П. Цинцадзе" w:date="2023-11-10T15:47:00Z">
                <w:pPr>
                  <w:framePr w:hSpace="180" w:wrap="around" w:vAnchor="text" w:hAnchor="text" w:x="199" w:y="1"/>
                  <w:spacing w:line="276" w:lineRule="auto"/>
                  <w:suppressOverlap/>
                </w:pPr>
              </w:pPrChange>
            </w:pPr>
            <w:r w:rsidRPr="00ED0C21">
              <w:rPr>
                <w:b/>
                <w:bCs/>
                <w:sz w:val="20"/>
                <w:szCs w:val="20"/>
              </w:rPr>
              <w:t>Итого</w:t>
            </w:r>
          </w:p>
        </w:tc>
        <w:tc>
          <w:tcPr>
            <w:tcW w:w="2943" w:type="dxa"/>
            <w:gridSpan w:val="8"/>
            <w:tcBorders>
              <w:top w:val="single" w:sz="4" w:space="0" w:color="auto"/>
              <w:left w:val="nil"/>
              <w:bottom w:val="single" w:sz="4" w:space="0" w:color="auto"/>
              <w:right w:val="single" w:sz="4" w:space="0" w:color="auto"/>
            </w:tcBorders>
            <w:shd w:val="clear" w:color="auto" w:fill="auto"/>
            <w:vAlign w:val="center"/>
          </w:tcPr>
          <w:p w14:paraId="1B52FFDF" w14:textId="77777777" w:rsidR="00897BC2" w:rsidRPr="00ED0C21" w:rsidRDefault="00897BC2">
            <w:pPr>
              <w:spacing w:line="276" w:lineRule="auto"/>
              <w:ind w:firstLine="0"/>
              <w:jc w:val="center"/>
              <w:rPr>
                <w:sz w:val="20"/>
                <w:szCs w:val="20"/>
              </w:rPr>
              <w:pPrChange w:id="29288" w:author="Андрей П. Цинцадзе" w:date="2023-11-10T15:47:00Z">
                <w:pPr>
                  <w:framePr w:hSpace="180" w:wrap="around" w:vAnchor="text" w:hAnchor="text" w:x="199" w:y="1"/>
                  <w:spacing w:line="276" w:lineRule="auto"/>
                  <w:suppressOverlap/>
                  <w:jc w:val="center"/>
                </w:pPr>
              </w:pPrChange>
            </w:pPr>
          </w:p>
        </w:tc>
        <w:tc>
          <w:tcPr>
            <w:tcW w:w="3152" w:type="dxa"/>
            <w:gridSpan w:val="2"/>
            <w:tcBorders>
              <w:top w:val="single" w:sz="4" w:space="0" w:color="auto"/>
              <w:left w:val="nil"/>
              <w:bottom w:val="single" w:sz="4" w:space="0" w:color="auto"/>
              <w:right w:val="single" w:sz="4" w:space="0" w:color="auto"/>
            </w:tcBorders>
            <w:shd w:val="clear" w:color="auto" w:fill="auto"/>
            <w:vAlign w:val="center"/>
          </w:tcPr>
          <w:p w14:paraId="4F710231" w14:textId="77777777" w:rsidR="00897BC2" w:rsidRPr="00ED0C21" w:rsidRDefault="00897BC2">
            <w:pPr>
              <w:spacing w:line="276" w:lineRule="auto"/>
              <w:ind w:firstLine="0"/>
              <w:jc w:val="center"/>
              <w:rPr>
                <w:sz w:val="20"/>
                <w:szCs w:val="20"/>
              </w:rPr>
              <w:pPrChange w:id="29289" w:author="Андрей П. Цинцадзе" w:date="2023-11-10T15:47:00Z">
                <w:pPr>
                  <w:framePr w:hSpace="180" w:wrap="around" w:vAnchor="text" w:hAnchor="text" w:x="199" w:y="1"/>
                  <w:spacing w:line="276" w:lineRule="auto"/>
                  <w:suppressOverlap/>
                  <w:jc w:val="center"/>
                </w:pPr>
              </w:pPrChange>
            </w:pPr>
          </w:p>
        </w:tc>
      </w:tr>
      <w:tr w:rsidR="00897BC2" w:rsidRPr="00ED0C21" w14:paraId="4ACCE242" w14:textId="77777777" w:rsidTr="001204AE">
        <w:trPr>
          <w:gridAfter w:val="1"/>
          <w:wAfter w:w="6020" w:type="dxa"/>
          <w:trHeight w:val="255"/>
        </w:trPr>
        <w:tc>
          <w:tcPr>
            <w:tcW w:w="9781" w:type="dxa"/>
            <w:gridSpan w:val="15"/>
            <w:tcBorders>
              <w:top w:val="nil"/>
              <w:left w:val="nil"/>
              <w:bottom w:val="nil"/>
              <w:right w:val="nil"/>
            </w:tcBorders>
            <w:noWrap/>
            <w:vAlign w:val="bottom"/>
          </w:tcPr>
          <w:p w14:paraId="3F76C769" w14:textId="77777777" w:rsidR="00897BC2" w:rsidRPr="00ED0C21" w:rsidRDefault="00897BC2">
            <w:pPr>
              <w:spacing w:line="276" w:lineRule="auto"/>
              <w:ind w:firstLine="0"/>
              <w:rPr>
                <w:sz w:val="20"/>
                <w:szCs w:val="20"/>
              </w:rPr>
              <w:pPrChange w:id="29290" w:author="Андрей П. Цинцадзе" w:date="2023-11-10T15:47:00Z">
                <w:pPr>
                  <w:framePr w:hSpace="180" w:wrap="around" w:vAnchor="text" w:hAnchor="text" w:x="199" w:y="1"/>
                  <w:spacing w:line="276" w:lineRule="auto"/>
                  <w:suppressOverlap/>
                </w:pPr>
              </w:pPrChange>
            </w:pPr>
          </w:p>
        </w:tc>
      </w:tr>
      <w:tr w:rsidR="00897BC2" w:rsidRPr="00ED0C21" w14:paraId="6D7C46DF" w14:textId="77777777" w:rsidTr="001204AE">
        <w:trPr>
          <w:gridAfter w:val="1"/>
          <w:wAfter w:w="6020" w:type="dxa"/>
          <w:trHeight w:val="312"/>
        </w:trPr>
        <w:tc>
          <w:tcPr>
            <w:tcW w:w="9781" w:type="dxa"/>
            <w:gridSpan w:val="15"/>
            <w:tcBorders>
              <w:top w:val="nil"/>
              <w:left w:val="nil"/>
              <w:bottom w:val="nil"/>
              <w:right w:val="nil"/>
            </w:tcBorders>
            <w:noWrap/>
            <w:vAlign w:val="bottom"/>
          </w:tcPr>
          <w:p w14:paraId="3110D305" w14:textId="77777777" w:rsidR="00897BC2" w:rsidRPr="00ED0C21" w:rsidRDefault="00897BC2">
            <w:pPr>
              <w:spacing w:line="276" w:lineRule="auto"/>
              <w:ind w:firstLine="0"/>
              <w:jc w:val="center"/>
              <w:rPr>
                <w:b/>
                <w:bCs/>
                <w:sz w:val="20"/>
                <w:szCs w:val="20"/>
              </w:rPr>
              <w:pPrChange w:id="29291"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III. Амбулаторная помощь, оказываемая в рамках подушевого механизма финансирования</w:t>
            </w:r>
          </w:p>
        </w:tc>
      </w:tr>
      <w:tr w:rsidR="00897BC2" w:rsidRPr="00ED0C21" w14:paraId="4E4BADC8" w14:textId="77777777" w:rsidTr="001204AE">
        <w:trPr>
          <w:gridAfter w:val="1"/>
          <w:wAfter w:w="6020" w:type="dxa"/>
          <w:trHeight w:val="174"/>
        </w:trPr>
        <w:tc>
          <w:tcPr>
            <w:tcW w:w="9781" w:type="dxa"/>
            <w:gridSpan w:val="15"/>
            <w:tcBorders>
              <w:top w:val="nil"/>
              <w:left w:val="nil"/>
              <w:bottom w:val="nil"/>
              <w:right w:val="nil"/>
            </w:tcBorders>
            <w:noWrap/>
            <w:vAlign w:val="bottom"/>
          </w:tcPr>
          <w:p w14:paraId="53B7D3F8" w14:textId="77777777" w:rsidR="00897BC2" w:rsidRPr="00ED0C21" w:rsidRDefault="00897BC2">
            <w:pPr>
              <w:spacing w:line="276" w:lineRule="auto"/>
              <w:ind w:firstLine="0"/>
              <w:jc w:val="center"/>
              <w:rPr>
                <w:b/>
                <w:bCs/>
                <w:iCs/>
                <w:sz w:val="20"/>
                <w:szCs w:val="20"/>
              </w:rPr>
              <w:pPrChange w:id="29292" w:author="Андрей П. Цинцадзе" w:date="2023-11-10T15:47:00Z">
                <w:pPr>
                  <w:framePr w:hSpace="180" w:wrap="around" w:vAnchor="text" w:hAnchor="text" w:x="199" w:y="1"/>
                  <w:spacing w:line="276" w:lineRule="auto"/>
                  <w:suppressOverlap/>
                  <w:jc w:val="center"/>
                </w:pPr>
              </w:pPrChange>
            </w:pPr>
          </w:p>
        </w:tc>
      </w:tr>
      <w:tr w:rsidR="00897BC2" w:rsidRPr="00ED0C21" w14:paraId="3E34ED5F" w14:textId="77777777" w:rsidTr="001204AE">
        <w:trPr>
          <w:gridAfter w:val="1"/>
          <w:wAfter w:w="6020" w:type="dxa"/>
          <w:trHeight w:val="312"/>
        </w:trPr>
        <w:tc>
          <w:tcPr>
            <w:tcW w:w="9781" w:type="dxa"/>
            <w:gridSpan w:val="15"/>
            <w:tcBorders>
              <w:top w:val="nil"/>
              <w:left w:val="nil"/>
              <w:bottom w:val="nil"/>
              <w:right w:val="nil"/>
            </w:tcBorders>
            <w:noWrap/>
            <w:vAlign w:val="bottom"/>
          </w:tcPr>
          <w:p w14:paraId="48569F95" w14:textId="77777777" w:rsidR="00897BC2" w:rsidRPr="00ED0C21" w:rsidRDefault="00897BC2">
            <w:pPr>
              <w:spacing w:line="276" w:lineRule="auto"/>
              <w:ind w:firstLine="0"/>
              <w:jc w:val="center"/>
              <w:rPr>
                <w:b/>
                <w:bCs/>
                <w:iCs/>
                <w:sz w:val="20"/>
                <w:szCs w:val="20"/>
              </w:rPr>
              <w:pPrChange w:id="29293" w:author="Андрей П. Цинцадзе" w:date="2023-11-10T15:47:00Z">
                <w:pPr>
                  <w:framePr w:hSpace="180" w:wrap="around" w:vAnchor="text" w:hAnchor="text" w:x="199" w:y="1"/>
                  <w:spacing w:line="276" w:lineRule="auto"/>
                  <w:suppressOverlap/>
                  <w:jc w:val="center"/>
                </w:pPr>
              </w:pPrChange>
            </w:pPr>
            <w:r w:rsidRPr="00ED0C21">
              <w:rPr>
                <w:b/>
                <w:bCs/>
                <w:iCs/>
                <w:sz w:val="20"/>
                <w:szCs w:val="20"/>
              </w:rPr>
              <w:t>АПП собственному прикрепленному населению</w:t>
            </w:r>
          </w:p>
        </w:tc>
      </w:tr>
      <w:tr w:rsidR="005D5EA1" w:rsidRPr="00ED0C21" w14:paraId="4DD3B429" w14:textId="77777777" w:rsidTr="001204AE">
        <w:trPr>
          <w:gridAfter w:val="1"/>
          <w:wAfter w:w="6020" w:type="dxa"/>
          <w:trHeight w:val="254"/>
        </w:trPr>
        <w:tc>
          <w:tcPr>
            <w:tcW w:w="9781" w:type="dxa"/>
            <w:gridSpan w:val="15"/>
            <w:tcBorders>
              <w:top w:val="nil"/>
              <w:left w:val="nil"/>
              <w:bottom w:val="nil"/>
              <w:right w:val="nil"/>
            </w:tcBorders>
            <w:noWrap/>
            <w:vAlign w:val="bottom"/>
          </w:tcPr>
          <w:p w14:paraId="395004C4" w14:textId="77777777" w:rsidR="005D5EA1" w:rsidRPr="00ED0C21" w:rsidRDefault="005D5EA1">
            <w:pPr>
              <w:spacing w:line="276" w:lineRule="auto"/>
              <w:ind w:firstLine="0"/>
              <w:jc w:val="center"/>
              <w:rPr>
                <w:b/>
                <w:bCs/>
                <w:iCs/>
                <w:sz w:val="20"/>
                <w:szCs w:val="20"/>
              </w:rPr>
              <w:pPrChange w:id="29294" w:author="Андрей П. Цинцадзе" w:date="2023-11-10T15:47:00Z">
                <w:pPr>
                  <w:framePr w:hSpace="180" w:wrap="around" w:vAnchor="text" w:hAnchor="text" w:x="199" w:y="1"/>
                  <w:spacing w:line="276" w:lineRule="auto"/>
                  <w:suppressOverlap/>
                  <w:jc w:val="center"/>
                </w:pPr>
              </w:pPrChange>
            </w:pPr>
          </w:p>
        </w:tc>
      </w:tr>
      <w:tr w:rsidR="005D5EA1" w:rsidRPr="00ED0C21" w14:paraId="48593F1C" w14:textId="77777777" w:rsidTr="001204AE">
        <w:trPr>
          <w:gridAfter w:val="1"/>
          <w:wAfter w:w="6020" w:type="dxa"/>
          <w:trHeight w:val="255"/>
        </w:trPr>
        <w:tc>
          <w:tcPr>
            <w:tcW w:w="3969" w:type="dxa"/>
            <w:gridSpan w:val="7"/>
            <w:vMerge w:val="restart"/>
            <w:tcBorders>
              <w:top w:val="single" w:sz="4" w:space="0" w:color="000000"/>
              <w:left w:val="single" w:sz="4" w:space="0" w:color="000000"/>
              <w:bottom w:val="single" w:sz="4" w:space="0" w:color="000000"/>
              <w:right w:val="single" w:sz="4" w:space="0" w:color="000000"/>
            </w:tcBorders>
            <w:vAlign w:val="center"/>
          </w:tcPr>
          <w:p w14:paraId="3FC00C2A" w14:textId="77777777" w:rsidR="005D5EA1" w:rsidRPr="00246FAA" w:rsidRDefault="005D5EA1">
            <w:pPr>
              <w:spacing w:line="276" w:lineRule="auto"/>
              <w:ind w:firstLine="0"/>
              <w:jc w:val="center"/>
              <w:rPr>
                <w:sz w:val="20"/>
                <w:szCs w:val="20"/>
              </w:rPr>
              <w:pPrChange w:id="29295" w:author="Андрей П. Цинцадзе" w:date="2023-11-10T15:47:00Z">
                <w:pPr>
                  <w:framePr w:hSpace="180" w:wrap="around" w:vAnchor="text" w:hAnchor="text" w:x="199" w:y="1"/>
                  <w:spacing w:line="276" w:lineRule="auto"/>
                  <w:suppressOverlap/>
                  <w:jc w:val="center"/>
                </w:pPr>
              </w:pPrChange>
            </w:pPr>
            <w:r w:rsidRPr="00246FAA">
              <w:rPr>
                <w:sz w:val="20"/>
                <w:szCs w:val="20"/>
              </w:rPr>
              <w:t>Вид помощи </w:t>
            </w:r>
          </w:p>
        </w:tc>
        <w:tc>
          <w:tcPr>
            <w:tcW w:w="1843" w:type="dxa"/>
            <w:gridSpan w:val="2"/>
            <w:vMerge w:val="restart"/>
            <w:tcBorders>
              <w:top w:val="single" w:sz="4" w:space="0" w:color="000000"/>
              <w:left w:val="single" w:sz="4" w:space="0" w:color="000000"/>
              <w:bottom w:val="single" w:sz="4" w:space="0" w:color="000000"/>
              <w:right w:val="single" w:sz="4" w:space="0" w:color="000000"/>
            </w:tcBorders>
            <w:vAlign w:val="center"/>
          </w:tcPr>
          <w:p w14:paraId="459F79D4" w14:textId="77777777" w:rsidR="005D5EA1" w:rsidRPr="00246FAA" w:rsidRDefault="005D5EA1">
            <w:pPr>
              <w:spacing w:line="276" w:lineRule="auto"/>
              <w:ind w:firstLine="0"/>
              <w:jc w:val="center"/>
              <w:rPr>
                <w:sz w:val="20"/>
                <w:szCs w:val="20"/>
              </w:rPr>
              <w:pPrChange w:id="29296" w:author="Андрей П. Цинцадзе" w:date="2023-11-10T15:47:00Z">
                <w:pPr>
                  <w:framePr w:hSpace="180" w:wrap="around" w:vAnchor="text" w:hAnchor="text" w:x="199" w:y="1"/>
                  <w:spacing w:line="276" w:lineRule="auto"/>
                  <w:suppressOverlap/>
                  <w:jc w:val="center"/>
                </w:pPr>
              </w:pPrChange>
            </w:pPr>
            <w:r w:rsidRPr="00246FAA">
              <w:rPr>
                <w:sz w:val="20"/>
                <w:szCs w:val="20"/>
              </w:rPr>
              <w:t>Среднесписочная численность в отчетном периоде (чел)</w:t>
            </w:r>
          </w:p>
        </w:tc>
        <w:tc>
          <w:tcPr>
            <w:tcW w:w="3969" w:type="dxa"/>
            <w:gridSpan w:val="6"/>
            <w:tcBorders>
              <w:top w:val="single" w:sz="4" w:space="0" w:color="000000"/>
              <w:left w:val="single" w:sz="4" w:space="0" w:color="000000"/>
              <w:bottom w:val="single" w:sz="4" w:space="0" w:color="000000"/>
              <w:right w:val="single" w:sz="4" w:space="0" w:color="000000"/>
            </w:tcBorders>
            <w:vAlign w:val="center"/>
          </w:tcPr>
          <w:p w14:paraId="12119A4D" w14:textId="77777777" w:rsidR="005D5EA1" w:rsidRPr="00246FAA" w:rsidRDefault="005D5EA1">
            <w:pPr>
              <w:spacing w:line="276" w:lineRule="auto"/>
              <w:ind w:firstLine="0"/>
              <w:jc w:val="center"/>
              <w:rPr>
                <w:sz w:val="20"/>
                <w:szCs w:val="20"/>
              </w:rPr>
              <w:pPrChange w:id="29297" w:author="Андрей П. Цинцадзе" w:date="2023-11-10T15:47:00Z">
                <w:pPr>
                  <w:framePr w:hSpace="180" w:wrap="around" w:vAnchor="text" w:hAnchor="text" w:x="199" w:y="1"/>
                  <w:spacing w:line="276" w:lineRule="auto"/>
                  <w:suppressOverlap/>
                  <w:jc w:val="center"/>
                </w:pPr>
              </w:pPrChange>
            </w:pPr>
            <w:r w:rsidRPr="00246FAA">
              <w:rPr>
                <w:sz w:val="20"/>
                <w:szCs w:val="20"/>
              </w:rPr>
              <w:t>Предъявлено к оплате</w:t>
            </w:r>
          </w:p>
        </w:tc>
      </w:tr>
      <w:tr w:rsidR="005D5EA1" w:rsidRPr="00ED0C21" w14:paraId="656BF5EA" w14:textId="77777777" w:rsidTr="001204AE">
        <w:trPr>
          <w:gridAfter w:val="1"/>
          <w:wAfter w:w="6020" w:type="dxa"/>
          <w:trHeight w:val="255"/>
        </w:trPr>
        <w:tc>
          <w:tcPr>
            <w:tcW w:w="3969" w:type="dxa"/>
            <w:gridSpan w:val="7"/>
            <w:vMerge/>
            <w:tcBorders>
              <w:top w:val="single" w:sz="4" w:space="0" w:color="000000"/>
              <w:left w:val="single" w:sz="4" w:space="0" w:color="000000"/>
              <w:bottom w:val="single" w:sz="4" w:space="0" w:color="000000"/>
              <w:right w:val="single" w:sz="4" w:space="0" w:color="000000"/>
            </w:tcBorders>
            <w:noWrap/>
            <w:vAlign w:val="center"/>
          </w:tcPr>
          <w:p w14:paraId="22D6E56C" w14:textId="77777777" w:rsidR="005D5EA1" w:rsidRPr="00246FAA" w:rsidRDefault="005D5EA1">
            <w:pPr>
              <w:spacing w:line="276" w:lineRule="auto"/>
              <w:ind w:firstLine="0"/>
              <w:jc w:val="center"/>
              <w:rPr>
                <w:sz w:val="20"/>
                <w:szCs w:val="20"/>
              </w:rPr>
              <w:pPrChange w:id="29298" w:author="Андрей П. Цинцадзе" w:date="2023-11-10T15:47:00Z">
                <w:pPr>
                  <w:framePr w:hSpace="180" w:wrap="around" w:vAnchor="text" w:hAnchor="text" w:x="199" w:y="1"/>
                  <w:spacing w:line="276" w:lineRule="auto"/>
                  <w:suppressOverlap/>
                  <w:jc w:val="center"/>
                </w:pPr>
              </w:pPrChange>
            </w:pPr>
          </w:p>
        </w:tc>
        <w:tc>
          <w:tcPr>
            <w:tcW w:w="1843" w:type="dxa"/>
            <w:gridSpan w:val="2"/>
            <w:vMerge/>
            <w:tcBorders>
              <w:top w:val="single" w:sz="4" w:space="0" w:color="000000"/>
              <w:left w:val="single" w:sz="4" w:space="0" w:color="000000"/>
              <w:bottom w:val="single" w:sz="4" w:space="0" w:color="000000"/>
              <w:right w:val="single" w:sz="4" w:space="0" w:color="000000"/>
            </w:tcBorders>
            <w:vAlign w:val="center"/>
          </w:tcPr>
          <w:p w14:paraId="292C2851" w14:textId="77777777" w:rsidR="005D5EA1" w:rsidRPr="00246FAA" w:rsidRDefault="005D5EA1">
            <w:pPr>
              <w:spacing w:line="276" w:lineRule="auto"/>
              <w:ind w:firstLine="0"/>
              <w:jc w:val="center"/>
              <w:rPr>
                <w:sz w:val="20"/>
                <w:szCs w:val="20"/>
              </w:rPr>
              <w:pPrChange w:id="29299" w:author="Андрей П. Цинцадзе" w:date="2023-11-10T15:47:00Z">
                <w:pPr>
                  <w:framePr w:hSpace="180" w:wrap="around" w:vAnchor="text" w:hAnchor="text" w:x="199" w:y="1"/>
                  <w:spacing w:line="276" w:lineRule="auto"/>
                  <w:suppressOverlap/>
                  <w:jc w:val="center"/>
                </w:pPr>
              </w:pPrChange>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1E137B3A" w14:textId="77777777" w:rsidR="005D5EA1" w:rsidRPr="00246FAA" w:rsidRDefault="005D5EA1">
            <w:pPr>
              <w:spacing w:line="276" w:lineRule="auto"/>
              <w:ind w:firstLine="0"/>
              <w:jc w:val="center"/>
              <w:rPr>
                <w:sz w:val="20"/>
                <w:szCs w:val="20"/>
              </w:rPr>
              <w:pPrChange w:id="29300" w:author="Андрей П. Цинцадзе" w:date="2023-11-10T15:47:00Z">
                <w:pPr>
                  <w:framePr w:hSpace="180" w:wrap="around" w:vAnchor="text" w:hAnchor="text" w:x="199" w:y="1"/>
                  <w:spacing w:line="276" w:lineRule="auto"/>
                  <w:suppressOverlap/>
                  <w:jc w:val="center"/>
                </w:pPr>
              </w:pPrChange>
            </w:pPr>
            <w:r w:rsidRPr="00246FAA">
              <w:rPr>
                <w:sz w:val="20"/>
                <w:szCs w:val="20"/>
              </w:rPr>
              <w:t>Количество</w:t>
            </w: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6C6B24B4" w14:textId="77777777" w:rsidR="005D5EA1" w:rsidRPr="00246FAA" w:rsidRDefault="005D5EA1">
            <w:pPr>
              <w:spacing w:line="276" w:lineRule="auto"/>
              <w:ind w:firstLine="0"/>
              <w:jc w:val="center"/>
              <w:rPr>
                <w:sz w:val="20"/>
                <w:szCs w:val="20"/>
              </w:rPr>
              <w:pPrChange w:id="29301" w:author="Андрей П. Цинцадзе" w:date="2023-11-10T15:47:00Z">
                <w:pPr>
                  <w:framePr w:hSpace="180" w:wrap="around" w:vAnchor="text" w:hAnchor="text" w:x="199" w:y="1"/>
                  <w:spacing w:line="276" w:lineRule="auto"/>
                  <w:suppressOverlap/>
                  <w:jc w:val="center"/>
                </w:pPr>
              </w:pPrChange>
            </w:pPr>
            <w:r w:rsidRPr="00246FAA">
              <w:rPr>
                <w:sz w:val="20"/>
                <w:szCs w:val="20"/>
              </w:rPr>
              <w:t>Сумма</w:t>
            </w:r>
          </w:p>
        </w:tc>
      </w:tr>
      <w:tr w:rsidR="005D5EA1" w:rsidRPr="00ED0C21" w14:paraId="76A33F96"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79C5FAD4" w14:textId="77777777" w:rsidR="005D5EA1" w:rsidRPr="00246FAA" w:rsidRDefault="005D5EA1">
            <w:pPr>
              <w:spacing w:line="276" w:lineRule="auto"/>
              <w:ind w:firstLine="0"/>
              <w:rPr>
                <w:sz w:val="20"/>
                <w:szCs w:val="20"/>
              </w:rPr>
              <w:pPrChange w:id="29302" w:author="Андрей П. Цинцадзе" w:date="2023-11-10T15:47:00Z">
                <w:pPr>
                  <w:framePr w:hSpace="180" w:wrap="around" w:vAnchor="text" w:hAnchor="text" w:x="199" w:y="1"/>
                  <w:spacing w:line="276" w:lineRule="auto"/>
                  <w:suppressOverlap/>
                </w:pPr>
              </w:pPrChange>
            </w:pPr>
            <w:r w:rsidRPr="00246FAA">
              <w:rPr>
                <w:sz w:val="20"/>
                <w:szCs w:val="20"/>
              </w:rPr>
              <w:t>АПП, за исключением акушерско-гинекологического и стоматологического профилей,  в т.ч.</w:t>
            </w:r>
          </w:p>
        </w:tc>
        <w:tc>
          <w:tcPr>
            <w:tcW w:w="1843" w:type="dxa"/>
            <w:gridSpan w:val="2"/>
            <w:vMerge w:val="restart"/>
            <w:tcBorders>
              <w:top w:val="single" w:sz="4" w:space="0" w:color="000000"/>
              <w:left w:val="single" w:sz="4" w:space="0" w:color="000000"/>
              <w:bottom w:val="single" w:sz="4" w:space="0" w:color="000000"/>
              <w:right w:val="single" w:sz="4" w:space="0" w:color="000000"/>
            </w:tcBorders>
          </w:tcPr>
          <w:p w14:paraId="3B349BA4" w14:textId="77777777" w:rsidR="005D5EA1" w:rsidRPr="00246FAA" w:rsidRDefault="005D5EA1">
            <w:pPr>
              <w:spacing w:line="276" w:lineRule="auto"/>
              <w:ind w:firstLine="0"/>
              <w:rPr>
                <w:sz w:val="20"/>
                <w:szCs w:val="20"/>
              </w:rPr>
              <w:pPrChange w:id="29303" w:author="Андрей П. Цинцадзе" w:date="2023-11-10T15:47:00Z">
                <w:pPr>
                  <w:framePr w:hSpace="180" w:wrap="around" w:vAnchor="text" w:hAnchor="text" w:x="199" w:y="1"/>
                  <w:spacing w:line="276" w:lineRule="auto"/>
                  <w:suppressOverlap/>
                </w:pPr>
              </w:pPrChange>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6C43A988" w14:textId="77777777" w:rsidR="005D5EA1" w:rsidRPr="00246FAA" w:rsidRDefault="005D5EA1">
            <w:pPr>
              <w:spacing w:line="276" w:lineRule="auto"/>
              <w:ind w:firstLine="0"/>
              <w:jc w:val="center"/>
              <w:rPr>
                <w:sz w:val="20"/>
                <w:szCs w:val="20"/>
              </w:rPr>
              <w:pPrChange w:id="29304"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7ACBC721" w14:textId="77777777" w:rsidR="005D5EA1" w:rsidRPr="00246FAA" w:rsidRDefault="005D5EA1">
            <w:pPr>
              <w:spacing w:line="276" w:lineRule="auto"/>
              <w:ind w:firstLine="0"/>
              <w:jc w:val="center"/>
              <w:rPr>
                <w:sz w:val="20"/>
                <w:szCs w:val="20"/>
              </w:rPr>
              <w:pPrChange w:id="29305" w:author="Андрей П. Цинцадзе" w:date="2023-11-10T15:47:00Z">
                <w:pPr>
                  <w:framePr w:hSpace="180" w:wrap="around" w:vAnchor="text" w:hAnchor="text" w:x="199" w:y="1"/>
                  <w:spacing w:line="276" w:lineRule="auto"/>
                  <w:suppressOverlap/>
                  <w:jc w:val="center"/>
                </w:pPr>
              </w:pPrChange>
            </w:pPr>
          </w:p>
        </w:tc>
      </w:tr>
      <w:tr w:rsidR="005D5EA1" w:rsidRPr="00ED0C21" w14:paraId="20B585D7"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6FCB4E68" w14:textId="77777777" w:rsidR="005D5EA1" w:rsidRPr="00246FAA" w:rsidRDefault="005D5EA1">
            <w:pPr>
              <w:spacing w:line="276" w:lineRule="auto"/>
              <w:ind w:firstLine="0"/>
              <w:rPr>
                <w:sz w:val="20"/>
                <w:szCs w:val="20"/>
              </w:rPr>
              <w:pPrChange w:id="29306"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обра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658BE1CB" w14:textId="77777777" w:rsidR="005D5EA1" w:rsidRPr="00246FAA" w:rsidRDefault="005D5EA1">
            <w:pPr>
              <w:spacing w:line="276" w:lineRule="auto"/>
              <w:ind w:firstLine="0"/>
              <w:rPr>
                <w:sz w:val="20"/>
                <w:szCs w:val="20"/>
              </w:rPr>
              <w:pPrChange w:id="29307" w:author="Андрей П. Цинцадзе" w:date="2023-11-10T15:47:00Z">
                <w:pPr>
                  <w:framePr w:hSpace="180" w:wrap="around" w:vAnchor="text" w:hAnchor="text" w:x="199" w:y="1"/>
                  <w:spacing w:line="276" w:lineRule="auto"/>
                  <w:suppressOverlap/>
                </w:pPr>
              </w:pPrChange>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426205E2" w14:textId="77777777" w:rsidR="005D5EA1" w:rsidRPr="00246FAA" w:rsidRDefault="005D5EA1">
            <w:pPr>
              <w:spacing w:line="276" w:lineRule="auto"/>
              <w:ind w:firstLine="0"/>
              <w:rPr>
                <w:sz w:val="20"/>
                <w:szCs w:val="20"/>
              </w:rPr>
              <w:pPrChange w:id="29308" w:author="Андрей П. Цинцадзе" w:date="2023-11-10T15:47:00Z">
                <w:pPr>
                  <w:framePr w:hSpace="180" w:wrap="around" w:vAnchor="text" w:hAnchor="text" w:x="199" w:y="1"/>
                  <w:spacing w:line="276" w:lineRule="auto"/>
                  <w:suppressOverlap/>
                </w:pPr>
              </w:pPrChange>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45888079" w14:textId="77777777" w:rsidR="005D5EA1" w:rsidRPr="00246FAA" w:rsidRDefault="005D5EA1">
            <w:pPr>
              <w:spacing w:line="276" w:lineRule="auto"/>
              <w:ind w:firstLine="0"/>
              <w:jc w:val="center"/>
              <w:rPr>
                <w:sz w:val="20"/>
                <w:szCs w:val="20"/>
              </w:rPr>
              <w:pPrChange w:id="29309"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r>
      <w:tr w:rsidR="005D5EA1" w:rsidRPr="00ED0C21" w14:paraId="30BED038"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6EDC4173" w14:textId="77777777" w:rsidR="005D5EA1" w:rsidRPr="00246FAA" w:rsidRDefault="005D5EA1">
            <w:pPr>
              <w:spacing w:line="276" w:lineRule="auto"/>
              <w:ind w:firstLine="0"/>
              <w:rPr>
                <w:sz w:val="20"/>
                <w:szCs w:val="20"/>
              </w:rPr>
              <w:pPrChange w:id="29310"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посе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12C7C966" w14:textId="77777777" w:rsidR="005D5EA1" w:rsidRPr="00246FAA" w:rsidRDefault="005D5EA1">
            <w:pPr>
              <w:spacing w:line="276" w:lineRule="auto"/>
              <w:ind w:firstLine="0"/>
              <w:rPr>
                <w:sz w:val="20"/>
                <w:szCs w:val="20"/>
              </w:rPr>
              <w:pPrChange w:id="29311" w:author="Андрей П. Цинцадзе" w:date="2023-11-10T15:47:00Z">
                <w:pPr>
                  <w:framePr w:hSpace="180" w:wrap="around" w:vAnchor="text" w:hAnchor="text" w:x="199" w:y="1"/>
                  <w:spacing w:line="276" w:lineRule="auto"/>
                  <w:suppressOverlap/>
                </w:pPr>
              </w:pPrChange>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158601D5" w14:textId="77777777" w:rsidR="005D5EA1" w:rsidRPr="00246FAA" w:rsidRDefault="005D5EA1">
            <w:pPr>
              <w:spacing w:line="276" w:lineRule="auto"/>
              <w:ind w:firstLine="0"/>
              <w:rPr>
                <w:sz w:val="20"/>
                <w:szCs w:val="20"/>
              </w:rPr>
              <w:pPrChange w:id="29312" w:author="Андрей П. Цинцадзе" w:date="2023-11-10T15:47:00Z">
                <w:pPr>
                  <w:framePr w:hSpace="180" w:wrap="around" w:vAnchor="text" w:hAnchor="text" w:x="199" w:y="1"/>
                  <w:spacing w:line="276" w:lineRule="auto"/>
                  <w:suppressOverlap/>
                </w:pPr>
              </w:pPrChange>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51010F8F" w14:textId="77777777" w:rsidR="005D5EA1" w:rsidRPr="00246FAA" w:rsidRDefault="005D5EA1">
            <w:pPr>
              <w:spacing w:line="276" w:lineRule="auto"/>
              <w:ind w:firstLine="0"/>
              <w:jc w:val="center"/>
              <w:rPr>
                <w:sz w:val="20"/>
                <w:szCs w:val="20"/>
              </w:rPr>
              <w:pPrChange w:id="29313"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r>
      <w:tr w:rsidR="005D5EA1" w:rsidRPr="00ED0C21" w14:paraId="30ABB8FF"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2346C412" w14:textId="77777777" w:rsidR="005D5EA1" w:rsidRPr="00246FAA" w:rsidRDefault="005D5EA1">
            <w:pPr>
              <w:spacing w:line="276" w:lineRule="auto"/>
              <w:ind w:firstLine="0"/>
              <w:rPr>
                <w:sz w:val="20"/>
                <w:szCs w:val="20"/>
              </w:rPr>
              <w:pPrChange w:id="29314" w:author="Андрей П. Цинцадзе" w:date="2023-11-10T15:47:00Z">
                <w:pPr>
                  <w:framePr w:hSpace="180" w:wrap="around" w:vAnchor="text" w:hAnchor="text" w:x="199" w:y="1"/>
                  <w:spacing w:line="276" w:lineRule="auto"/>
                  <w:suppressOverlap/>
                </w:pPr>
              </w:pPrChange>
            </w:pPr>
            <w:r w:rsidRPr="00246FAA">
              <w:rPr>
                <w:sz w:val="20"/>
                <w:szCs w:val="20"/>
              </w:rPr>
              <w:t>АПП по акушерско-гинекологическому профилю, в т.ч.</w:t>
            </w:r>
          </w:p>
        </w:tc>
        <w:tc>
          <w:tcPr>
            <w:tcW w:w="1843" w:type="dxa"/>
            <w:gridSpan w:val="2"/>
            <w:vMerge w:val="restart"/>
            <w:tcBorders>
              <w:top w:val="single" w:sz="4" w:space="0" w:color="000000"/>
              <w:left w:val="single" w:sz="4" w:space="0" w:color="000000"/>
              <w:bottom w:val="single" w:sz="4" w:space="0" w:color="000000"/>
              <w:right w:val="single" w:sz="4" w:space="0" w:color="000000"/>
            </w:tcBorders>
          </w:tcPr>
          <w:p w14:paraId="6CDCA434" w14:textId="77777777" w:rsidR="005D5EA1" w:rsidRPr="00246FAA" w:rsidRDefault="005D5EA1">
            <w:pPr>
              <w:spacing w:line="276" w:lineRule="auto"/>
              <w:ind w:firstLine="0"/>
              <w:rPr>
                <w:sz w:val="20"/>
                <w:szCs w:val="20"/>
              </w:rPr>
              <w:pPrChange w:id="29315" w:author="Андрей П. Цинцадзе" w:date="2023-11-10T15:47:00Z">
                <w:pPr>
                  <w:framePr w:hSpace="180" w:wrap="around" w:vAnchor="text" w:hAnchor="text" w:x="199" w:y="1"/>
                  <w:spacing w:line="276" w:lineRule="auto"/>
                  <w:suppressOverlap/>
                </w:pPr>
              </w:pPrChange>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67944B89" w14:textId="77777777" w:rsidR="005D5EA1" w:rsidRPr="00246FAA" w:rsidRDefault="005D5EA1">
            <w:pPr>
              <w:spacing w:line="276" w:lineRule="auto"/>
              <w:ind w:firstLine="0"/>
              <w:jc w:val="center"/>
              <w:rPr>
                <w:sz w:val="20"/>
                <w:szCs w:val="20"/>
              </w:rPr>
              <w:pPrChange w:id="29316"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3F22AF4B" w14:textId="77777777" w:rsidR="005D5EA1" w:rsidRPr="00246FAA" w:rsidRDefault="005D5EA1">
            <w:pPr>
              <w:spacing w:line="276" w:lineRule="auto"/>
              <w:ind w:firstLine="0"/>
              <w:jc w:val="center"/>
              <w:rPr>
                <w:sz w:val="20"/>
                <w:szCs w:val="20"/>
              </w:rPr>
              <w:pPrChange w:id="29317" w:author="Андрей П. Цинцадзе" w:date="2023-11-10T15:47:00Z">
                <w:pPr>
                  <w:framePr w:hSpace="180" w:wrap="around" w:vAnchor="text" w:hAnchor="text" w:x="199" w:y="1"/>
                  <w:spacing w:line="276" w:lineRule="auto"/>
                  <w:suppressOverlap/>
                  <w:jc w:val="center"/>
                </w:pPr>
              </w:pPrChange>
            </w:pPr>
          </w:p>
        </w:tc>
      </w:tr>
      <w:tr w:rsidR="005D5EA1" w:rsidRPr="00ED0C21" w14:paraId="75A295C0"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46E4E5EE" w14:textId="77777777" w:rsidR="005D5EA1" w:rsidRPr="00246FAA" w:rsidRDefault="005D5EA1">
            <w:pPr>
              <w:spacing w:line="276" w:lineRule="auto"/>
              <w:ind w:firstLine="0"/>
              <w:rPr>
                <w:sz w:val="20"/>
                <w:szCs w:val="20"/>
              </w:rPr>
              <w:pPrChange w:id="29318"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обра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5655A663" w14:textId="77777777" w:rsidR="005D5EA1" w:rsidRPr="00246FAA" w:rsidRDefault="005D5EA1">
            <w:pPr>
              <w:spacing w:line="276" w:lineRule="auto"/>
              <w:ind w:firstLine="0"/>
              <w:rPr>
                <w:sz w:val="20"/>
                <w:szCs w:val="20"/>
              </w:rPr>
              <w:pPrChange w:id="29319" w:author="Андрей П. Цинцадзе" w:date="2023-11-10T15:47:00Z">
                <w:pPr>
                  <w:framePr w:hSpace="180" w:wrap="around" w:vAnchor="text" w:hAnchor="text" w:x="199" w:y="1"/>
                  <w:spacing w:line="276" w:lineRule="auto"/>
                  <w:suppressOverlap/>
                </w:pPr>
              </w:pPrChange>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2EDD1662" w14:textId="77777777" w:rsidR="005D5EA1" w:rsidRPr="00246FAA" w:rsidRDefault="005D5EA1">
            <w:pPr>
              <w:spacing w:line="276" w:lineRule="auto"/>
              <w:ind w:firstLine="0"/>
              <w:rPr>
                <w:sz w:val="20"/>
                <w:szCs w:val="20"/>
              </w:rPr>
              <w:pPrChange w:id="29320" w:author="Андрей П. Цинцадзе" w:date="2023-11-10T15:47:00Z">
                <w:pPr>
                  <w:framePr w:hSpace="180" w:wrap="around" w:vAnchor="text" w:hAnchor="text" w:x="199" w:y="1"/>
                  <w:spacing w:line="276" w:lineRule="auto"/>
                  <w:suppressOverlap/>
                </w:pPr>
              </w:pPrChange>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72B06F16" w14:textId="77777777" w:rsidR="005D5EA1" w:rsidRPr="00246FAA" w:rsidRDefault="005D5EA1">
            <w:pPr>
              <w:spacing w:line="276" w:lineRule="auto"/>
              <w:ind w:firstLine="0"/>
              <w:jc w:val="center"/>
              <w:rPr>
                <w:sz w:val="20"/>
                <w:szCs w:val="20"/>
              </w:rPr>
              <w:pPrChange w:id="29321"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r>
      <w:tr w:rsidR="005D5EA1" w:rsidRPr="00ED0C21" w14:paraId="6DACB18B"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7957E334" w14:textId="77777777" w:rsidR="005D5EA1" w:rsidRPr="00246FAA" w:rsidRDefault="005D5EA1">
            <w:pPr>
              <w:spacing w:line="276" w:lineRule="auto"/>
              <w:ind w:firstLine="0"/>
              <w:rPr>
                <w:sz w:val="20"/>
                <w:szCs w:val="20"/>
              </w:rPr>
              <w:pPrChange w:id="29322"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посе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3BB436DB" w14:textId="77777777" w:rsidR="005D5EA1" w:rsidRPr="00246FAA" w:rsidRDefault="005D5EA1">
            <w:pPr>
              <w:spacing w:line="276" w:lineRule="auto"/>
              <w:ind w:firstLine="0"/>
              <w:rPr>
                <w:sz w:val="20"/>
                <w:szCs w:val="20"/>
              </w:rPr>
              <w:pPrChange w:id="29323" w:author="Андрей П. Цинцадзе" w:date="2023-11-10T15:47:00Z">
                <w:pPr>
                  <w:framePr w:hSpace="180" w:wrap="around" w:vAnchor="text" w:hAnchor="text" w:x="199" w:y="1"/>
                  <w:spacing w:line="276" w:lineRule="auto"/>
                  <w:suppressOverlap/>
                </w:pPr>
              </w:pPrChange>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0BA937DE" w14:textId="77777777" w:rsidR="005D5EA1" w:rsidRPr="00246FAA" w:rsidRDefault="005D5EA1">
            <w:pPr>
              <w:spacing w:line="276" w:lineRule="auto"/>
              <w:ind w:firstLine="0"/>
              <w:rPr>
                <w:sz w:val="20"/>
                <w:szCs w:val="20"/>
              </w:rPr>
              <w:pPrChange w:id="29324" w:author="Андрей П. Цинцадзе" w:date="2023-11-10T15:47:00Z">
                <w:pPr>
                  <w:framePr w:hSpace="180" w:wrap="around" w:vAnchor="text" w:hAnchor="text" w:x="199" w:y="1"/>
                  <w:spacing w:line="276" w:lineRule="auto"/>
                  <w:suppressOverlap/>
                </w:pPr>
              </w:pPrChange>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75D0FDFC" w14:textId="77777777" w:rsidR="005D5EA1" w:rsidRPr="00246FAA" w:rsidRDefault="005D5EA1">
            <w:pPr>
              <w:spacing w:line="276" w:lineRule="auto"/>
              <w:ind w:firstLine="0"/>
              <w:jc w:val="center"/>
              <w:rPr>
                <w:sz w:val="20"/>
                <w:szCs w:val="20"/>
              </w:rPr>
              <w:pPrChange w:id="29325"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r>
      <w:tr w:rsidR="005D5EA1" w:rsidRPr="00ED0C21" w14:paraId="0312C458"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15240B39" w14:textId="77777777" w:rsidR="005D5EA1" w:rsidRPr="00246FAA" w:rsidRDefault="005D5EA1">
            <w:pPr>
              <w:spacing w:line="276" w:lineRule="auto"/>
              <w:ind w:firstLine="0"/>
              <w:rPr>
                <w:sz w:val="20"/>
                <w:szCs w:val="20"/>
              </w:rPr>
              <w:pPrChange w:id="29326" w:author="Андрей П. Цинцадзе" w:date="2023-11-10T15:47:00Z">
                <w:pPr>
                  <w:framePr w:hSpace="180" w:wrap="around" w:vAnchor="text" w:hAnchor="text" w:x="199" w:y="1"/>
                  <w:spacing w:line="276" w:lineRule="auto"/>
                  <w:suppressOverlap/>
                </w:pPr>
              </w:pPrChange>
            </w:pPr>
            <w:r w:rsidRPr="00246FAA">
              <w:rPr>
                <w:sz w:val="20"/>
                <w:szCs w:val="20"/>
              </w:rPr>
              <w:t>АПП по стоматологическому профилю, в т.ч.</w:t>
            </w:r>
          </w:p>
        </w:tc>
        <w:tc>
          <w:tcPr>
            <w:tcW w:w="1843" w:type="dxa"/>
            <w:gridSpan w:val="2"/>
            <w:vMerge w:val="restart"/>
            <w:tcBorders>
              <w:top w:val="single" w:sz="4" w:space="0" w:color="000000"/>
              <w:left w:val="single" w:sz="4" w:space="0" w:color="000000"/>
              <w:bottom w:val="single" w:sz="4" w:space="0" w:color="000000"/>
              <w:right w:val="single" w:sz="4" w:space="0" w:color="000000"/>
            </w:tcBorders>
          </w:tcPr>
          <w:p w14:paraId="22CF4893" w14:textId="77777777" w:rsidR="005D5EA1" w:rsidRPr="00246FAA" w:rsidRDefault="005D5EA1">
            <w:pPr>
              <w:spacing w:line="276" w:lineRule="auto"/>
              <w:ind w:firstLine="0"/>
              <w:rPr>
                <w:sz w:val="20"/>
                <w:szCs w:val="20"/>
              </w:rPr>
              <w:pPrChange w:id="29327" w:author="Андрей П. Цинцадзе" w:date="2023-11-10T15:47:00Z">
                <w:pPr>
                  <w:framePr w:hSpace="180" w:wrap="around" w:vAnchor="text" w:hAnchor="text" w:x="199" w:y="1"/>
                  <w:spacing w:line="276" w:lineRule="auto"/>
                  <w:suppressOverlap/>
                </w:pPr>
              </w:pPrChange>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051FF218" w14:textId="77777777" w:rsidR="005D5EA1" w:rsidRPr="00246FAA" w:rsidRDefault="005D5EA1">
            <w:pPr>
              <w:spacing w:line="276" w:lineRule="auto"/>
              <w:ind w:firstLine="0"/>
              <w:jc w:val="center"/>
              <w:rPr>
                <w:sz w:val="20"/>
                <w:szCs w:val="20"/>
              </w:rPr>
              <w:pPrChange w:id="29328"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35972928" w14:textId="77777777" w:rsidR="005D5EA1" w:rsidRPr="00246FAA" w:rsidRDefault="005D5EA1">
            <w:pPr>
              <w:spacing w:line="276" w:lineRule="auto"/>
              <w:ind w:firstLine="0"/>
              <w:jc w:val="center"/>
              <w:rPr>
                <w:sz w:val="20"/>
                <w:szCs w:val="20"/>
              </w:rPr>
              <w:pPrChange w:id="29329" w:author="Андрей П. Цинцадзе" w:date="2023-11-10T15:47:00Z">
                <w:pPr>
                  <w:framePr w:hSpace="180" w:wrap="around" w:vAnchor="text" w:hAnchor="text" w:x="199" w:y="1"/>
                  <w:spacing w:line="276" w:lineRule="auto"/>
                  <w:suppressOverlap/>
                  <w:jc w:val="center"/>
                </w:pPr>
              </w:pPrChange>
            </w:pPr>
          </w:p>
        </w:tc>
      </w:tr>
      <w:tr w:rsidR="005D5EA1" w:rsidRPr="00ED0C21" w14:paraId="530B6417"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02030B29" w14:textId="77777777" w:rsidR="005D5EA1" w:rsidRPr="00246FAA" w:rsidRDefault="005D5EA1">
            <w:pPr>
              <w:spacing w:line="276" w:lineRule="auto"/>
              <w:ind w:firstLine="0"/>
              <w:rPr>
                <w:sz w:val="20"/>
                <w:szCs w:val="20"/>
              </w:rPr>
              <w:pPrChange w:id="29330"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обра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49CFD74C" w14:textId="77777777" w:rsidR="005D5EA1" w:rsidRPr="00246FAA" w:rsidRDefault="005D5EA1">
            <w:pPr>
              <w:spacing w:line="276" w:lineRule="auto"/>
              <w:ind w:firstLine="0"/>
              <w:rPr>
                <w:sz w:val="20"/>
                <w:szCs w:val="20"/>
              </w:rPr>
              <w:pPrChange w:id="29331" w:author="Андрей П. Цинцадзе" w:date="2023-11-10T15:47:00Z">
                <w:pPr>
                  <w:framePr w:hSpace="180" w:wrap="around" w:vAnchor="text" w:hAnchor="text" w:x="199" w:y="1"/>
                  <w:spacing w:line="276" w:lineRule="auto"/>
                  <w:suppressOverlap/>
                </w:pPr>
              </w:pPrChange>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45836050" w14:textId="77777777" w:rsidR="005D5EA1" w:rsidRPr="00246FAA" w:rsidRDefault="005D5EA1">
            <w:pPr>
              <w:spacing w:line="276" w:lineRule="auto"/>
              <w:ind w:firstLine="0"/>
              <w:rPr>
                <w:sz w:val="20"/>
                <w:szCs w:val="20"/>
              </w:rPr>
              <w:pPrChange w:id="29332" w:author="Андрей П. Цинцадзе" w:date="2023-11-10T15:47:00Z">
                <w:pPr>
                  <w:framePr w:hSpace="180" w:wrap="around" w:vAnchor="text" w:hAnchor="text" w:x="199" w:y="1"/>
                  <w:spacing w:line="276" w:lineRule="auto"/>
                  <w:suppressOverlap/>
                </w:pPr>
              </w:pPrChange>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5C12A9DD" w14:textId="77777777" w:rsidR="005D5EA1" w:rsidRPr="00246FAA" w:rsidRDefault="005D5EA1">
            <w:pPr>
              <w:spacing w:line="276" w:lineRule="auto"/>
              <w:ind w:firstLine="0"/>
              <w:jc w:val="center"/>
              <w:rPr>
                <w:sz w:val="20"/>
                <w:szCs w:val="20"/>
              </w:rPr>
              <w:pPrChange w:id="29333"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r>
      <w:tr w:rsidR="005D5EA1" w:rsidRPr="00ED0C21" w14:paraId="2CB7CDB6"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770BBA44" w14:textId="77777777" w:rsidR="005D5EA1" w:rsidRPr="00246FAA" w:rsidRDefault="005D5EA1">
            <w:pPr>
              <w:spacing w:line="276" w:lineRule="auto"/>
              <w:ind w:firstLine="0"/>
              <w:rPr>
                <w:sz w:val="20"/>
                <w:szCs w:val="20"/>
              </w:rPr>
              <w:pPrChange w:id="29334"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посе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17F5C2D5" w14:textId="77777777" w:rsidR="005D5EA1" w:rsidRPr="00246FAA" w:rsidRDefault="005D5EA1">
            <w:pPr>
              <w:spacing w:line="276" w:lineRule="auto"/>
              <w:ind w:firstLine="0"/>
              <w:rPr>
                <w:sz w:val="20"/>
                <w:szCs w:val="20"/>
              </w:rPr>
              <w:pPrChange w:id="29335" w:author="Андрей П. Цинцадзе" w:date="2023-11-10T15:47:00Z">
                <w:pPr>
                  <w:framePr w:hSpace="180" w:wrap="around" w:vAnchor="text" w:hAnchor="text" w:x="199" w:y="1"/>
                  <w:spacing w:line="276" w:lineRule="auto"/>
                  <w:suppressOverlap/>
                </w:pPr>
              </w:pPrChange>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4A40303B" w14:textId="77777777" w:rsidR="005D5EA1" w:rsidRPr="00246FAA" w:rsidRDefault="005D5EA1">
            <w:pPr>
              <w:spacing w:line="276" w:lineRule="auto"/>
              <w:ind w:firstLine="0"/>
              <w:rPr>
                <w:sz w:val="20"/>
                <w:szCs w:val="20"/>
              </w:rPr>
              <w:pPrChange w:id="29336" w:author="Андрей П. Цинцадзе" w:date="2023-11-10T15:47:00Z">
                <w:pPr>
                  <w:framePr w:hSpace="180" w:wrap="around" w:vAnchor="text" w:hAnchor="text" w:x="199" w:y="1"/>
                  <w:spacing w:line="276" w:lineRule="auto"/>
                  <w:suppressOverlap/>
                </w:pPr>
              </w:pPrChange>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1B8732E2" w14:textId="77777777" w:rsidR="005D5EA1" w:rsidRPr="00246FAA" w:rsidRDefault="005D5EA1">
            <w:pPr>
              <w:spacing w:line="276" w:lineRule="auto"/>
              <w:ind w:firstLine="0"/>
              <w:jc w:val="center"/>
              <w:rPr>
                <w:sz w:val="20"/>
                <w:szCs w:val="20"/>
              </w:rPr>
              <w:pPrChange w:id="29337"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r>
      <w:tr w:rsidR="005D5EA1" w:rsidRPr="00ED0C21" w14:paraId="6F5895D2" w14:textId="77777777" w:rsidTr="001204AE">
        <w:trPr>
          <w:gridAfter w:val="1"/>
          <w:wAfter w:w="6020" w:type="dxa"/>
          <w:trHeight w:val="255"/>
        </w:trPr>
        <w:tc>
          <w:tcPr>
            <w:tcW w:w="5812" w:type="dxa"/>
            <w:gridSpan w:val="9"/>
            <w:tcBorders>
              <w:top w:val="single" w:sz="4" w:space="0" w:color="000000"/>
              <w:left w:val="single" w:sz="4" w:space="0" w:color="000000"/>
              <w:bottom w:val="single" w:sz="4" w:space="0" w:color="000000"/>
              <w:right w:val="single" w:sz="4" w:space="0" w:color="000000"/>
            </w:tcBorders>
            <w:noWrap/>
            <w:vAlign w:val="bottom"/>
          </w:tcPr>
          <w:p w14:paraId="225B8F25" w14:textId="77777777" w:rsidR="005D5EA1" w:rsidRPr="00246FAA" w:rsidRDefault="005D5EA1">
            <w:pPr>
              <w:spacing w:line="276" w:lineRule="auto"/>
              <w:ind w:firstLine="0"/>
              <w:rPr>
                <w:b/>
                <w:bCs/>
                <w:sz w:val="20"/>
                <w:szCs w:val="20"/>
              </w:rPr>
              <w:pPrChange w:id="29338" w:author="Андрей П. Цинцадзе" w:date="2023-11-10T15:47:00Z">
                <w:pPr>
                  <w:framePr w:hSpace="180" w:wrap="around" w:vAnchor="text" w:hAnchor="text" w:x="199" w:y="1"/>
                  <w:spacing w:line="276" w:lineRule="auto"/>
                  <w:suppressOverlap/>
                </w:pPr>
              </w:pPrChange>
            </w:pPr>
            <w:r w:rsidRPr="00246FAA">
              <w:rPr>
                <w:b/>
                <w:bCs/>
                <w:sz w:val="20"/>
                <w:szCs w:val="20"/>
              </w:rPr>
              <w:t>Итого</w:t>
            </w: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2D8F319E" w14:textId="77777777" w:rsidR="005D5EA1" w:rsidRPr="00246FAA" w:rsidRDefault="005D5EA1">
            <w:pPr>
              <w:spacing w:line="276" w:lineRule="auto"/>
              <w:ind w:firstLine="0"/>
              <w:jc w:val="center"/>
              <w:rPr>
                <w:b/>
                <w:bCs/>
                <w:sz w:val="20"/>
                <w:szCs w:val="20"/>
              </w:rPr>
              <w:pPrChange w:id="29339"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696F568F" w14:textId="77777777" w:rsidR="005D5EA1" w:rsidRPr="00246FAA" w:rsidRDefault="005D5EA1">
            <w:pPr>
              <w:spacing w:line="276" w:lineRule="auto"/>
              <w:ind w:firstLine="0"/>
              <w:rPr>
                <w:sz w:val="20"/>
                <w:szCs w:val="20"/>
              </w:rPr>
              <w:pPrChange w:id="29340" w:author="Андрей П. Цинцадзе" w:date="2023-11-10T15:47:00Z">
                <w:pPr>
                  <w:framePr w:hSpace="180" w:wrap="around" w:vAnchor="text" w:hAnchor="text" w:x="199" w:y="1"/>
                  <w:spacing w:line="276" w:lineRule="auto"/>
                  <w:suppressOverlap/>
                </w:pPr>
              </w:pPrChange>
            </w:pPr>
          </w:p>
        </w:tc>
      </w:tr>
      <w:tr w:rsidR="005D5EA1" w:rsidRPr="00ED0C21" w14:paraId="0FAE3F15" w14:textId="77777777" w:rsidTr="001204AE">
        <w:trPr>
          <w:gridAfter w:val="1"/>
          <w:wAfter w:w="6020" w:type="dxa"/>
          <w:trHeight w:val="255"/>
        </w:trPr>
        <w:tc>
          <w:tcPr>
            <w:tcW w:w="9781" w:type="dxa"/>
            <w:gridSpan w:val="15"/>
            <w:tcBorders>
              <w:top w:val="single" w:sz="4" w:space="0" w:color="000000"/>
              <w:left w:val="nil"/>
              <w:bottom w:val="nil"/>
              <w:right w:val="nil"/>
            </w:tcBorders>
            <w:noWrap/>
            <w:vAlign w:val="bottom"/>
          </w:tcPr>
          <w:p w14:paraId="34788C61" w14:textId="77777777" w:rsidR="005D5EA1" w:rsidRPr="00ED0C21" w:rsidRDefault="005D5EA1">
            <w:pPr>
              <w:spacing w:line="276" w:lineRule="auto"/>
              <w:ind w:firstLine="0"/>
              <w:rPr>
                <w:sz w:val="20"/>
                <w:szCs w:val="20"/>
              </w:rPr>
              <w:pPrChange w:id="29341" w:author="Андрей П. Цинцадзе" w:date="2023-11-10T15:47:00Z">
                <w:pPr>
                  <w:framePr w:hSpace="180" w:wrap="around" w:vAnchor="text" w:hAnchor="text" w:x="199" w:y="1"/>
                  <w:spacing w:line="276" w:lineRule="auto"/>
                  <w:suppressOverlap/>
                </w:pPr>
              </w:pPrChange>
            </w:pPr>
          </w:p>
        </w:tc>
      </w:tr>
      <w:tr w:rsidR="005D5EA1" w:rsidRPr="00ED0C21" w14:paraId="3E21D794" w14:textId="77777777" w:rsidTr="001204AE">
        <w:trPr>
          <w:gridAfter w:val="1"/>
          <w:wAfter w:w="6020" w:type="dxa"/>
          <w:trHeight w:val="312"/>
        </w:trPr>
        <w:tc>
          <w:tcPr>
            <w:tcW w:w="9781" w:type="dxa"/>
            <w:gridSpan w:val="15"/>
            <w:tcBorders>
              <w:top w:val="nil"/>
              <w:left w:val="nil"/>
              <w:bottom w:val="nil"/>
              <w:right w:val="nil"/>
            </w:tcBorders>
            <w:noWrap/>
            <w:vAlign w:val="bottom"/>
          </w:tcPr>
          <w:p w14:paraId="2AB6B3F0" w14:textId="77777777" w:rsidR="005D5EA1" w:rsidRPr="00ED0C21" w:rsidRDefault="005D5EA1">
            <w:pPr>
              <w:spacing w:line="276" w:lineRule="auto"/>
              <w:ind w:firstLine="0"/>
              <w:jc w:val="center"/>
              <w:rPr>
                <w:b/>
                <w:bCs/>
                <w:sz w:val="20"/>
                <w:szCs w:val="20"/>
              </w:rPr>
              <w:pPrChange w:id="29342" w:author="Андрей П. Цинцадзе" w:date="2023-11-10T15:47:00Z">
                <w:pPr>
                  <w:framePr w:hSpace="180" w:wrap="around" w:vAnchor="text" w:hAnchor="text" w:x="199" w:y="1"/>
                  <w:spacing w:line="276" w:lineRule="auto"/>
                  <w:suppressOverlap/>
                  <w:jc w:val="center"/>
                </w:pPr>
              </w:pPrChange>
            </w:pPr>
            <w:r w:rsidRPr="00ED0C21">
              <w:rPr>
                <w:b/>
                <w:bCs/>
                <w:sz w:val="20"/>
                <w:szCs w:val="20"/>
              </w:rPr>
              <w:t>АПП неприкрепленному населению (заказанные услуги)</w:t>
            </w:r>
          </w:p>
        </w:tc>
      </w:tr>
      <w:tr w:rsidR="005D5EA1" w:rsidRPr="00ED0C21" w14:paraId="5576DA06" w14:textId="77777777" w:rsidTr="001204AE">
        <w:trPr>
          <w:gridAfter w:val="1"/>
          <w:wAfter w:w="6020" w:type="dxa"/>
          <w:trHeight w:val="132"/>
        </w:trPr>
        <w:tc>
          <w:tcPr>
            <w:tcW w:w="9781" w:type="dxa"/>
            <w:gridSpan w:val="15"/>
            <w:tcBorders>
              <w:top w:val="nil"/>
              <w:left w:val="nil"/>
              <w:bottom w:val="nil"/>
              <w:right w:val="nil"/>
            </w:tcBorders>
            <w:noWrap/>
            <w:vAlign w:val="bottom"/>
          </w:tcPr>
          <w:p w14:paraId="335816FE" w14:textId="77777777" w:rsidR="005D5EA1" w:rsidRPr="00ED0C21" w:rsidRDefault="005D5EA1">
            <w:pPr>
              <w:spacing w:line="276" w:lineRule="auto"/>
              <w:ind w:firstLine="0"/>
              <w:rPr>
                <w:sz w:val="20"/>
                <w:szCs w:val="20"/>
              </w:rPr>
              <w:pPrChange w:id="29343" w:author="Андрей П. Цинцадзе" w:date="2023-11-10T15:47:00Z">
                <w:pPr>
                  <w:framePr w:hSpace="180" w:wrap="around" w:vAnchor="text" w:hAnchor="text" w:x="199" w:y="1"/>
                  <w:spacing w:line="276" w:lineRule="auto"/>
                  <w:suppressOverlap/>
                </w:pPr>
              </w:pPrChange>
            </w:pPr>
          </w:p>
        </w:tc>
      </w:tr>
      <w:tr w:rsidR="005D5EA1" w:rsidRPr="00ED0C21" w14:paraId="26B2860C" w14:textId="77777777" w:rsidTr="001204AE">
        <w:trPr>
          <w:gridAfter w:val="1"/>
          <w:wAfter w:w="6020" w:type="dxa"/>
          <w:trHeight w:val="255"/>
        </w:trPr>
        <w:tc>
          <w:tcPr>
            <w:tcW w:w="5812" w:type="dxa"/>
            <w:gridSpan w:val="9"/>
            <w:vMerge w:val="restart"/>
            <w:tcBorders>
              <w:top w:val="single" w:sz="4" w:space="0" w:color="auto"/>
              <w:left w:val="single" w:sz="4" w:space="0" w:color="auto"/>
              <w:right w:val="single" w:sz="4" w:space="0" w:color="auto"/>
            </w:tcBorders>
            <w:vAlign w:val="center"/>
          </w:tcPr>
          <w:p w14:paraId="4B970A85" w14:textId="77777777" w:rsidR="005D5EA1" w:rsidRPr="00246FAA" w:rsidRDefault="005D5EA1">
            <w:pPr>
              <w:spacing w:line="276" w:lineRule="auto"/>
              <w:ind w:firstLine="0"/>
              <w:jc w:val="center"/>
              <w:rPr>
                <w:sz w:val="20"/>
                <w:szCs w:val="20"/>
              </w:rPr>
              <w:pPrChange w:id="29344" w:author="Андрей П. Цинцадзе" w:date="2023-11-10T15:47:00Z">
                <w:pPr>
                  <w:framePr w:hSpace="180" w:wrap="around" w:vAnchor="text" w:hAnchor="text" w:x="199" w:y="1"/>
                  <w:spacing w:line="276" w:lineRule="auto"/>
                  <w:suppressOverlap/>
                  <w:jc w:val="center"/>
                </w:pPr>
              </w:pPrChange>
            </w:pPr>
            <w:r w:rsidRPr="00246FAA">
              <w:rPr>
                <w:sz w:val="20"/>
                <w:szCs w:val="20"/>
              </w:rPr>
              <w:t>Вид помощи </w:t>
            </w:r>
          </w:p>
        </w:tc>
        <w:tc>
          <w:tcPr>
            <w:tcW w:w="3969" w:type="dxa"/>
            <w:gridSpan w:val="6"/>
            <w:tcBorders>
              <w:top w:val="single" w:sz="4" w:space="0" w:color="auto"/>
              <w:left w:val="nil"/>
              <w:bottom w:val="single" w:sz="4" w:space="0" w:color="auto"/>
              <w:right w:val="single" w:sz="4" w:space="0" w:color="auto"/>
            </w:tcBorders>
            <w:vAlign w:val="center"/>
          </w:tcPr>
          <w:p w14:paraId="7C7B7132" w14:textId="77777777" w:rsidR="005D5EA1" w:rsidRPr="00246FAA" w:rsidRDefault="005D5EA1">
            <w:pPr>
              <w:spacing w:line="276" w:lineRule="auto"/>
              <w:ind w:firstLine="0"/>
              <w:jc w:val="center"/>
              <w:rPr>
                <w:sz w:val="20"/>
                <w:szCs w:val="20"/>
              </w:rPr>
              <w:pPrChange w:id="29345" w:author="Андрей П. Цинцадзе" w:date="2023-11-10T15:47:00Z">
                <w:pPr>
                  <w:framePr w:hSpace="180" w:wrap="around" w:vAnchor="text" w:hAnchor="text" w:x="199" w:y="1"/>
                  <w:spacing w:line="276" w:lineRule="auto"/>
                  <w:suppressOverlap/>
                  <w:jc w:val="center"/>
                </w:pPr>
              </w:pPrChange>
            </w:pPr>
            <w:r w:rsidRPr="00246FAA">
              <w:rPr>
                <w:sz w:val="20"/>
                <w:szCs w:val="20"/>
              </w:rPr>
              <w:t>Предъявлено к оплате</w:t>
            </w:r>
          </w:p>
        </w:tc>
      </w:tr>
      <w:tr w:rsidR="005D5EA1" w:rsidRPr="00ED0C21" w14:paraId="224F2D3E" w14:textId="77777777" w:rsidTr="001204AE">
        <w:trPr>
          <w:gridAfter w:val="1"/>
          <w:wAfter w:w="6020" w:type="dxa"/>
          <w:trHeight w:val="294"/>
        </w:trPr>
        <w:tc>
          <w:tcPr>
            <w:tcW w:w="5812" w:type="dxa"/>
            <w:gridSpan w:val="9"/>
            <w:vMerge/>
            <w:tcBorders>
              <w:left w:val="single" w:sz="4" w:space="0" w:color="auto"/>
              <w:bottom w:val="single" w:sz="4" w:space="0" w:color="auto"/>
              <w:right w:val="single" w:sz="4" w:space="0" w:color="auto"/>
            </w:tcBorders>
          </w:tcPr>
          <w:p w14:paraId="29CD5001" w14:textId="77777777" w:rsidR="005D5EA1" w:rsidRPr="00246FAA" w:rsidRDefault="005D5EA1">
            <w:pPr>
              <w:spacing w:line="276" w:lineRule="auto"/>
              <w:ind w:firstLine="0"/>
              <w:jc w:val="center"/>
              <w:rPr>
                <w:sz w:val="20"/>
                <w:szCs w:val="20"/>
              </w:rPr>
              <w:pPrChange w:id="29346" w:author="Андрей П. Цинцадзе" w:date="2023-11-10T15:47:00Z">
                <w:pPr>
                  <w:framePr w:hSpace="180" w:wrap="around" w:vAnchor="text" w:hAnchor="text" w:x="199" w:y="1"/>
                  <w:spacing w:line="276" w:lineRule="auto"/>
                  <w:suppressOverlap/>
                  <w:jc w:val="center"/>
                </w:pPr>
              </w:pPrChange>
            </w:pPr>
          </w:p>
        </w:tc>
        <w:tc>
          <w:tcPr>
            <w:tcW w:w="709" w:type="dxa"/>
            <w:gridSpan w:val="3"/>
            <w:tcBorders>
              <w:top w:val="single" w:sz="4" w:space="0" w:color="auto"/>
              <w:left w:val="single" w:sz="4" w:space="0" w:color="auto"/>
              <w:bottom w:val="single" w:sz="4" w:space="0" w:color="auto"/>
              <w:right w:val="single" w:sz="4" w:space="0" w:color="auto"/>
            </w:tcBorders>
            <w:noWrap/>
          </w:tcPr>
          <w:p w14:paraId="44830171" w14:textId="77777777" w:rsidR="005D5EA1" w:rsidRPr="00246FAA" w:rsidRDefault="005D5EA1">
            <w:pPr>
              <w:spacing w:line="276" w:lineRule="auto"/>
              <w:ind w:firstLine="0"/>
              <w:jc w:val="center"/>
              <w:rPr>
                <w:sz w:val="20"/>
                <w:szCs w:val="20"/>
              </w:rPr>
              <w:pPrChange w:id="29347" w:author="Андрей П. Цинцадзе" w:date="2023-11-10T15:47:00Z">
                <w:pPr>
                  <w:framePr w:hSpace="180" w:wrap="around" w:vAnchor="text" w:hAnchor="text" w:x="199" w:y="1"/>
                  <w:spacing w:line="276" w:lineRule="auto"/>
                  <w:suppressOverlap/>
                  <w:jc w:val="center"/>
                </w:pPr>
              </w:pPrChange>
            </w:pPr>
            <w:r w:rsidRPr="00246FAA">
              <w:rPr>
                <w:sz w:val="20"/>
                <w:szCs w:val="20"/>
              </w:rPr>
              <w:t>Количество</w:t>
            </w:r>
          </w:p>
        </w:tc>
        <w:tc>
          <w:tcPr>
            <w:tcW w:w="3260" w:type="dxa"/>
            <w:gridSpan w:val="3"/>
            <w:tcBorders>
              <w:top w:val="single" w:sz="4" w:space="0" w:color="auto"/>
              <w:left w:val="nil"/>
              <w:bottom w:val="single" w:sz="4" w:space="0" w:color="auto"/>
              <w:right w:val="single" w:sz="4" w:space="0" w:color="auto"/>
            </w:tcBorders>
          </w:tcPr>
          <w:p w14:paraId="70DB2609" w14:textId="77777777" w:rsidR="005D5EA1" w:rsidRPr="00246FAA" w:rsidRDefault="005D5EA1">
            <w:pPr>
              <w:spacing w:line="276" w:lineRule="auto"/>
              <w:ind w:firstLine="0"/>
              <w:jc w:val="center"/>
              <w:rPr>
                <w:sz w:val="20"/>
                <w:szCs w:val="20"/>
              </w:rPr>
              <w:pPrChange w:id="29348" w:author="Андрей П. Цинцадзе" w:date="2023-11-10T15:47:00Z">
                <w:pPr>
                  <w:framePr w:hSpace="180" w:wrap="around" w:vAnchor="text" w:hAnchor="text" w:x="199" w:y="1"/>
                  <w:spacing w:line="276" w:lineRule="auto"/>
                  <w:suppressOverlap/>
                  <w:jc w:val="center"/>
                </w:pPr>
              </w:pPrChange>
            </w:pPr>
            <w:r w:rsidRPr="00246FAA">
              <w:rPr>
                <w:sz w:val="20"/>
                <w:szCs w:val="20"/>
              </w:rPr>
              <w:t>Сумма</w:t>
            </w:r>
          </w:p>
        </w:tc>
      </w:tr>
      <w:tr w:rsidR="005D5EA1" w:rsidRPr="00ED0C21" w14:paraId="7DD5FEE4" w14:textId="77777777" w:rsidTr="001204AE">
        <w:trPr>
          <w:gridAfter w:val="1"/>
          <w:wAfter w:w="6020" w:type="dxa"/>
          <w:trHeight w:val="294"/>
        </w:trPr>
        <w:tc>
          <w:tcPr>
            <w:tcW w:w="5812" w:type="dxa"/>
            <w:gridSpan w:val="9"/>
            <w:tcBorders>
              <w:top w:val="single" w:sz="4" w:space="0" w:color="auto"/>
              <w:left w:val="single" w:sz="4" w:space="0" w:color="auto"/>
              <w:bottom w:val="single" w:sz="4" w:space="0" w:color="auto"/>
              <w:right w:val="single" w:sz="4" w:space="0" w:color="auto"/>
            </w:tcBorders>
          </w:tcPr>
          <w:p w14:paraId="528774AC" w14:textId="77777777" w:rsidR="005D5EA1" w:rsidRPr="00246FAA" w:rsidRDefault="005D5EA1">
            <w:pPr>
              <w:spacing w:line="276" w:lineRule="auto"/>
              <w:ind w:firstLine="0"/>
              <w:rPr>
                <w:sz w:val="20"/>
                <w:szCs w:val="20"/>
              </w:rPr>
              <w:pPrChange w:id="29349" w:author="Андрей П. Цинцадзе" w:date="2023-11-10T15:47:00Z">
                <w:pPr>
                  <w:framePr w:hSpace="180" w:wrap="around" w:vAnchor="text" w:hAnchor="text" w:x="199" w:y="1"/>
                  <w:spacing w:line="276" w:lineRule="auto"/>
                  <w:suppressOverlap/>
                </w:pPr>
              </w:pPrChange>
            </w:pPr>
            <w:r w:rsidRPr="00246FAA">
              <w:rPr>
                <w:sz w:val="20"/>
                <w:szCs w:val="20"/>
              </w:rPr>
              <w:t>АПП, за исключением акушерско-гинекологического и стоматологического профилей,  в т.ч.</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3193B976" w14:textId="77777777" w:rsidR="005D5EA1" w:rsidRPr="00246FAA" w:rsidRDefault="005D5EA1">
            <w:pPr>
              <w:spacing w:line="276" w:lineRule="auto"/>
              <w:ind w:firstLine="0"/>
              <w:jc w:val="center"/>
              <w:rPr>
                <w:sz w:val="20"/>
                <w:szCs w:val="20"/>
              </w:rPr>
              <w:pPrChange w:id="29350"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c>
          <w:tcPr>
            <w:tcW w:w="3260" w:type="dxa"/>
            <w:gridSpan w:val="3"/>
            <w:tcBorders>
              <w:top w:val="single" w:sz="4" w:space="0" w:color="auto"/>
              <w:left w:val="nil"/>
              <w:bottom w:val="single" w:sz="4" w:space="0" w:color="auto"/>
              <w:right w:val="single" w:sz="4" w:space="0" w:color="auto"/>
            </w:tcBorders>
            <w:vAlign w:val="center"/>
          </w:tcPr>
          <w:p w14:paraId="0B3EA894" w14:textId="77777777" w:rsidR="005D5EA1" w:rsidRPr="00246FAA" w:rsidRDefault="005D5EA1">
            <w:pPr>
              <w:spacing w:line="276" w:lineRule="auto"/>
              <w:ind w:firstLine="0"/>
              <w:jc w:val="center"/>
              <w:rPr>
                <w:sz w:val="20"/>
                <w:szCs w:val="20"/>
              </w:rPr>
              <w:pPrChange w:id="29351" w:author="Андрей П. Цинцадзе" w:date="2023-11-10T15:47:00Z">
                <w:pPr>
                  <w:framePr w:hSpace="180" w:wrap="around" w:vAnchor="text" w:hAnchor="text" w:x="199" w:y="1"/>
                  <w:spacing w:line="276" w:lineRule="auto"/>
                  <w:suppressOverlap/>
                  <w:jc w:val="center"/>
                </w:pPr>
              </w:pPrChange>
            </w:pPr>
          </w:p>
        </w:tc>
      </w:tr>
      <w:tr w:rsidR="005D5EA1" w:rsidRPr="00ED0C21" w14:paraId="6D6937D8"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15A07BD3" w14:textId="77777777" w:rsidR="005D5EA1" w:rsidRPr="00246FAA" w:rsidRDefault="005D5EA1">
            <w:pPr>
              <w:spacing w:line="276" w:lineRule="auto"/>
              <w:ind w:firstLine="0"/>
              <w:rPr>
                <w:sz w:val="20"/>
                <w:szCs w:val="20"/>
              </w:rPr>
              <w:pPrChange w:id="29352"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обра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48BAFF08" w14:textId="77777777" w:rsidR="005D5EA1" w:rsidRPr="00246FAA" w:rsidRDefault="005D5EA1">
            <w:pPr>
              <w:spacing w:line="276" w:lineRule="auto"/>
              <w:ind w:firstLine="0"/>
              <w:jc w:val="center"/>
              <w:rPr>
                <w:sz w:val="20"/>
                <w:szCs w:val="20"/>
              </w:rPr>
              <w:pPrChange w:id="29353" w:author="Андрей П. Цинцадзе" w:date="2023-11-10T15:47:00Z">
                <w:pPr>
                  <w:framePr w:hSpace="180" w:wrap="around" w:vAnchor="text" w:hAnchor="text" w:x="199" w:y="1"/>
                  <w:spacing w:line="276" w:lineRule="auto"/>
                  <w:suppressOverlap/>
                  <w:jc w:val="center"/>
                </w:pPr>
              </w:pPrChange>
            </w:pPr>
          </w:p>
        </w:tc>
        <w:tc>
          <w:tcPr>
            <w:tcW w:w="3260" w:type="dxa"/>
            <w:gridSpan w:val="3"/>
            <w:tcBorders>
              <w:top w:val="single" w:sz="4" w:space="0" w:color="auto"/>
              <w:left w:val="nil"/>
              <w:bottom w:val="single" w:sz="4" w:space="0" w:color="auto"/>
              <w:right w:val="single" w:sz="4" w:space="0" w:color="auto"/>
            </w:tcBorders>
            <w:vAlign w:val="center"/>
          </w:tcPr>
          <w:p w14:paraId="48D6A448" w14:textId="77777777" w:rsidR="005D5EA1" w:rsidRPr="00246FAA" w:rsidRDefault="005D5EA1">
            <w:pPr>
              <w:spacing w:line="276" w:lineRule="auto"/>
              <w:ind w:firstLine="0"/>
              <w:jc w:val="center"/>
              <w:rPr>
                <w:sz w:val="20"/>
                <w:szCs w:val="20"/>
              </w:rPr>
              <w:pPrChange w:id="29354" w:author="Андрей П. Цинцадзе" w:date="2023-11-10T15:47:00Z">
                <w:pPr>
                  <w:framePr w:hSpace="180" w:wrap="around" w:vAnchor="text" w:hAnchor="text" w:x="199" w:y="1"/>
                  <w:spacing w:line="276" w:lineRule="auto"/>
                  <w:suppressOverlap/>
                  <w:jc w:val="center"/>
                </w:pPr>
              </w:pPrChange>
            </w:pPr>
          </w:p>
        </w:tc>
      </w:tr>
      <w:tr w:rsidR="005D5EA1" w:rsidRPr="00ED0C21" w14:paraId="22E3D004"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78904390" w14:textId="77777777" w:rsidR="005D5EA1" w:rsidRPr="00246FAA" w:rsidRDefault="005D5EA1">
            <w:pPr>
              <w:spacing w:line="276" w:lineRule="auto"/>
              <w:ind w:firstLine="0"/>
              <w:rPr>
                <w:sz w:val="20"/>
                <w:szCs w:val="20"/>
              </w:rPr>
              <w:pPrChange w:id="29355"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посе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517CF34E" w14:textId="77777777" w:rsidR="005D5EA1" w:rsidRPr="00246FAA" w:rsidRDefault="005D5EA1">
            <w:pPr>
              <w:spacing w:line="276" w:lineRule="auto"/>
              <w:ind w:firstLine="0"/>
              <w:jc w:val="center"/>
              <w:rPr>
                <w:sz w:val="20"/>
                <w:szCs w:val="20"/>
              </w:rPr>
              <w:pPrChange w:id="29356" w:author="Андрей П. Цинцадзе" w:date="2023-11-10T15:47:00Z">
                <w:pPr>
                  <w:framePr w:hSpace="180" w:wrap="around" w:vAnchor="text" w:hAnchor="text" w:x="199" w:y="1"/>
                  <w:spacing w:line="276" w:lineRule="auto"/>
                  <w:suppressOverlap/>
                  <w:jc w:val="center"/>
                </w:pPr>
              </w:pPrChange>
            </w:pPr>
          </w:p>
        </w:tc>
        <w:tc>
          <w:tcPr>
            <w:tcW w:w="3260" w:type="dxa"/>
            <w:gridSpan w:val="3"/>
            <w:tcBorders>
              <w:top w:val="single" w:sz="4" w:space="0" w:color="auto"/>
              <w:left w:val="nil"/>
              <w:bottom w:val="single" w:sz="4" w:space="0" w:color="auto"/>
              <w:right w:val="single" w:sz="4" w:space="0" w:color="auto"/>
            </w:tcBorders>
            <w:vAlign w:val="center"/>
          </w:tcPr>
          <w:p w14:paraId="418EEB40" w14:textId="77777777" w:rsidR="005D5EA1" w:rsidRPr="00246FAA" w:rsidRDefault="005D5EA1">
            <w:pPr>
              <w:spacing w:line="276" w:lineRule="auto"/>
              <w:ind w:firstLine="0"/>
              <w:jc w:val="center"/>
              <w:rPr>
                <w:sz w:val="20"/>
                <w:szCs w:val="20"/>
              </w:rPr>
              <w:pPrChange w:id="29357" w:author="Андрей П. Цинцадзе" w:date="2023-11-10T15:47:00Z">
                <w:pPr>
                  <w:framePr w:hSpace="180" w:wrap="around" w:vAnchor="text" w:hAnchor="text" w:x="199" w:y="1"/>
                  <w:spacing w:line="276" w:lineRule="auto"/>
                  <w:suppressOverlap/>
                  <w:jc w:val="center"/>
                </w:pPr>
              </w:pPrChange>
            </w:pPr>
          </w:p>
        </w:tc>
      </w:tr>
      <w:tr w:rsidR="005D5EA1" w:rsidRPr="00ED0C21" w14:paraId="74C99B1A"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18AFF429" w14:textId="77777777" w:rsidR="005D5EA1" w:rsidRPr="00246FAA" w:rsidRDefault="005D5EA1">
            <w:pPr>
              <w:spacing w:line="276" w:lineRule="auto"/>
              <w:ind w:firstLine="0"/>
              <w:rPr>
                <w:sz w:val="20"/>
                <w:szCs w:val="20"/>
              </w:rPr>
              <w:pPrChange w:id="29358" w:author="Андрей П. Цинцадзе" w:date="2023-11-10T15:47:00Z">
                <w:pPr>
                  <w:framePr w:hSpace="180" w:wrap="around" w:vAnchor="text" w:hAnchor="text" w:x="199" w:y="1"/>
                  <w:spacing w:line="276" w:lineRule="auto"/>
                  <w:suppressOverlap/>
                </w:pPr>
              </w:pPrChange>
            </w:pPr>
            <w:r w:rsidRPr="00246FAA">
              <w:rPr>
                <w:sz w:val="20"/>
                <w:szCs w:val="20"/>
              </w:rPr>
              <w:t>АПП по акушерско-гинекологическому профилю, в т.ч.</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3136800B" w14:textId="77777777" w:rsidR="005D5EA1" w:rsidRPr="00246FAA" w:rsidRDefault="005D5EA1">
            <w:pPr>
              <w:spacing w:line="276" w:lineRule="auto"/>
              <w:ind w:firstLine="0"/>
              <w:jc w:val="center"/>
              <w:rPr>
                <w:sz w:val="20"/>
                <w:szCs w:val="20"/>
              </w:rPr>
              <w:pPrChange w:id="29359"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c>
          <w:tcPr>
            <w:tcW w:w="3260" w:type="dxa"/>
            <w:gridSpan w:val="3"/>
            <w:tcBorders>
              <w:top w:val="single" w:sz="4" w:space="0" w:color="auto"/>
              <w:left w:val="nil"/>
              <w:bottom w:val="single" w:sz="4" w:space="0" w:color="auto"/>
              <w:right w:val="single" w:sz="4" w:space="0" w:color="auto"/>
            </w:tcBorders>
            <w:vAlign w:val="center"/>
          </w:tcPr>
          <w:p w14:paraId="12DAF3DA" w14:textId="77777777" w:rsidR="005D5EA1" w:rsidRPr="00246FAA" w:rsidRDefault="005D5EA1">
            <w:pPr>
              <w:spacing w:line="276" w:lineRule="auto"/>
              <w:ind w:firstLine="0"/>
              <w:jc w:val="center"/>
              <w:rPr>
                <w:sz w:val="20"/>
                <w:szCs w:val="20"/>
              </w:rPr>
              <w:pPrChange w:id="29360" w:author="Андрей П. Цинцадзе" w:date="2023-11-10T15:47:00Z">
                <w:pPr>
                  <w:framePr w:hSpace="180" w:wrap="around" w:vAnchor="text" w:hAnchor="text" w:x="199" w:y="1"/>
                  <w:spacing w:line="276" w:lineRule="auto"/>
                  <w:suppressOverlap/>
                  <w:jc w:val="center"/>
                </w:pPr>
              </w:pPrChange>
            </w:pPr>
          </w:p>
        </w:tc>
      </w:tr>
      <w:tr w:rsidR="005D5EA1" w:rsidRPr="00ED0C21" w14:paraId="0DCF6EDB"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75503B63" w14:textId="77777777" w:rsidR="005D5EA1" w:rsidRPr="00246FAA" w:rsidRDefault="005D5EA1">
            <w:pPr>
              <w:spacing w:line="276" w:lineRule="auto"/>
              <w:ind w:firstLine="0"/>
              <w:rPr>
                <w:sz w:val="20"/>
                <w:szCs w:val="20"/>
              </w:rPr>
              <w:pPrChange w:id="29361"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обра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22034A6A" w14:textId="77777777" w:rsidR="005D5EA1" w:rsidRPr="00246FAA" w:rsidRDefault="005D5EA1">
            <w:pPr>
              <w:spacing w:line="276" w:lineRule="auto"/>
              <w:ind w:firstLine="0"/>
              <w:jc w:val="center"/>
              <w:rPr>
                <w:sz w:val="20"/>
                <w:szCs w:val="20"/>
              </w:rPr>
              <w:pPrChange w:id="29362" w:author="Андрей П. Цинцадзе" w:date="2023-11-10T15:47:00Z">
                <w:pPr>
                  <w:framePr w:hSpace="180" w:wrap="around" w:vAnchor="text" w:hAnchor="text" w:x="199" w:y="1"/>
                  <w:spacing w:line="276" w:lineRule="auto"/>
                  <w:suppressOverlap/>
                  <w:jc w:val="center"/>
                </w:pPr>
              </w:pPrChange>
            </w:pPr>
          </w:p>
        </w:tc>
        <w:tc>
          <w:tcPr>
            <w:tcW w:w="3260" w:type="dxa"/>
            <w:gridSpan w:val="3"/>
            <w:tcBorders>
              <w:top w:val="single" w:sz="4" w:space="0" w:color="auto"/>
              <w:left w:val="nil"/>
              <w:bottom w:val="single" w:sz="4" w:space="0" w:color="auto"/>
              <w:right w:val="single" w:sz="4" w:space="0" w:color="auto"/>
            </w:tcBorders>
            <w:vAlign w:val="center"/>
          </w:tcPr>
          <w:p w14:paraId="734A8B50" w14:textId="77777777" w:rsidR="005D5EA1" w:rsidRPr="00246FAA" w:rsidRDefault="005D5EA1">
            <w:pPr>
              <w:spacing w:line="276" w:lineRule="auto"/>
              <w:ind w:firstLine="0"/>
              <w:jc w:val="center"/>
              <w:rPr>
                <w:sz w:val="20"/>
                <w:szCs w:val="20"/>
              </w:rPr>
              <w:pPrChange w:id="29363" w:author="Андрей П. Цинцадзе" w:date="2023-11-10T15:47:00Z">
                <w:pPr>
                  <w:framePr w:hSpace="180" w:wrap="around" w:vAnchor="text" w:hAnchor="text" w:x="199" w:y="1"/>
                  <w:spacing w:line="276" w:lineRule="auto"/>
                  <w:suppressOverlap/>
                  <w:jc w:val="center"/>
                </w:pPr>
              </w:pPrChange>
            </w:pPr>
          </w:p>
        </w:tc>
      </w:tr>
      <w:tr w:rsidR="005D5EA1" w:rsidRPr="00ED0C21" w14:paraId="49C1872A"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69DC8586" w14:textId="77777777" w:rsidR="005D5EA1" w:rsidRPr="00246FAA" w:rsidRDefault="005D5EA1">
            <w:pPr>
              <w:spacing w:line="276" w:lineRule="auto"/>
              <w:ind w:firstLine="0"/>
              <w:rPr>
                <w:sz w:val="20"/>
                <w:szCs w:val="20"/>
              </w:rPr>
              <w:pPrChange w:id="29364"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посе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4BFB47D6" w14:textId="77777777" w:rsidR="005D5EA1" w:rsidRPr="00246FAA" w:rsidRDefault="005D5EA1">
            <w:pPr>
              <w:spacing w:line="276" w:lineRule="auto"/>
              <w:ind w:firstLine="0"/>
              <w:jc w:val="center"/>
              <w:rPr>
                <w:sz w:val="20"/>
                <w:szCs w:val="20"/>
              </w:rPr>
              <w:pPrChange w:id="29365" w:author="Андрей П. Цинцадзе" w:date="2023-11-10T15:47:00Z">
                <w:pPr>
                  <w:framePr w:hSpace="180" w:wrap="around" w:vAnchor="text" w:hAnchor="text" w:x="199" w:y="1"/>
                  <w:spacing w:line="276" w:lineRule="auto"/>
                  <w:suppressOverlap/>
                  <w:jc w:val="center"/>
                </w:pPr>
              </w:pPrChange>
            </w:pPr>
          </w:p>
        </w:tc>
        <w:tc>
          <w:tcPr>
            <w:tcW w:w="3260" w:type="dxa"/>
            <w:gridSpan w:val="3"/>
            <w:tcBorders>
              <w:top w:val="single" w:sz="4" w:space="0" w:color="auto"/>
              <w:left w:val="nil"/>
              <w:bottom w:val="single" w:sz="4" w:space="0" w:color="auto"/>
              <w:right w:val="single" w:sz="4" w:space="0" w:color="auto"/>
            </w:tcBorders>
            <w:vAlign w:val="center"/>
          </w:tcPr>
          <w:p w14:paraId="01FFB4A3" w14:textId="77777777" w:rsidR="005D5EA1" w:rsidRPr="00246FAA" w:rsidRDefault="005D5EA1">
            <w:pPr>
              <w:spacing w:line="276" w:lineRule="auto"/>
              <w:ind w:firstLine="0"/>
              <w:jc w:val="center"/>
              <w:rPr>
                <w:sz w:val="20"/>
                <w:szCs w:val="20"/>
              </w:rPr>
              <w:pPrChange w:id="29366" w:author="Андрей П. Цинцадзе" w:date="2023-11-10T15:47:00Z">
                <w:pPr>
                  <w:framePr w:hSpace="180" w:wrap="around" w:vAnchor="text" w:hAnchor="text" w:x="199" w:y="1"/>
                  <w:spacing w:line="276" w:lineRule="auto"/>
                  <w:suppressOverlap/>
                  <w:jc w:val="center"/>
                </w:pPr>
              </w:pPrChange>
            </w:pPr>
          </w:p>
        </w:tc>
      </w:tr>
      <w:tr w:rsidR="005D5EA1" w:rsidRPr="00ED0C21" w14:paraId="538199D0"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206B27B6" w14:textId="77777777" w:rsidR="005D5EA1" w:rsidRPr="00246FAA" w:rsidRDefault="005D5EA1">
            <w:pPr>
              <w:spacing w:line="276" w:lineRule="auto"/>
              <w:ind w:firstLine="0"/>
              <w:rPr>
                <w:sz w:val="20"/>
                <w:szCs w:val="20"/>
              </w:rPr>
              <w:pPrChange w:id="29367" w:author="Андрей П. Цинцадзе" w:date="2023-11-10T15:47:00Z">
                <w:pPr>
                  <w:framePr w:hSpace="180" w:wrap="around" w:vAnchor="text" w:hAnchor="text" w:x="199" w:y="1"/>
                  <w:spacing w:line="276" w:lineRule="auto"/>
                  <w:suppressOverlap/>
                </w:pPr>
              </w:pPrChange>
            </w:pPr>
            <w:r w:rsidRPr="00246FAA">
              <w:rPr>
                <w:sz w:val="20"/>
                <w:szCs w:val="20"/>
              </w:rPr>
              <w:t>АПП по стоматологическому профилю, в т.ч.</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49DF263E" w14:textId="77777777" w:rsidR="005D5EA1" w:rsidRPr="00246FAA" w:rsidRDefault="005D5EA1">
            <w:pPr>
              <w:spacing w:line="276" w:lineRule="auto"/>
              <w:ind w:firstLine="0"/>
              <w:jc w:val="center"/>
              <w:rPr>
                <w:sz w:val="20"/>
                <w:szCs w:val="20"/>
              </w:rPr>
              <w:pPrChange w:id="29368" w:author="Андрей П. Цинцадзе" w:date="2023-11-10T15:47:00Z">
                <w:pPr>
                  <w:framePr w:hSpace="180" w:wrap="around" w:vAnchor="text" w:hAnchor="text" w:x="199" w:y="1"/>
                  <w:spacing w:line="276" w:lineRule="auto"/>
                  <w:suppressOverlap/>
                  <w:jc w:val="center"/>
                </w:pPr>
              </w:pPrChange>
            </w:pPr>
            <w:r w:rsidRPr="00246FAA">
              <w:rPr>
                <w:sz w:val="20"/>
                <w:szCs w:val="20"/>
              </w:rPr>
              <w:t>Х</w:t>
            </w:r>
          </w:p>
        </w:tc>
        <w:tc>
          <w:tcPr>
            <w:tcW w:w="3260" w:type="dxa"/>
            <w:gridSpan w:val="3"/>
            <w:tcBorders>
              <w:top w:val="single" w:sz="4" w:space="0" w:color="auto"/>
              <w:left w:val="nil"/>
              <w:bottom w:val="single" w:sz="4" w:space="0" w:color="auto"/>
              <w:right w:val="single" w:sz="4" w:space="0" w:color="auto"/>
            </w:tcBorders>
            <w:vAlign w:val="center"/>
          </w:tcPr>
          <w:p w14:paraId="10CAEA0C" w14:textId="77777777" w:rsidR="005D5EA1" w:rsidRPr="00246FAA" w:rsidRDefault="005D5EA1">
            <w:pPr>
              <w:spacing w:line="276" w:lineRule="auto"/>
              <w:ind w:firstLine="0"/>
              <w:jc w:val="center"/>
              <w:rPr>
                <w:sz w:val="20"/>
                <w:szCs w:val="20"/>
              </w:rPr>
              <w:pPrChange w:id="29369" w:author="Андрей П. Цинцадзе" w:date="2023-11-10T15:47:00Z">
                <w:pPr>
                  <w:framePr w:hSpace="180" w:wrap="around" w:vAnchor="text" w:hAnchor="text" w:x="199" w:y="1"/>
                  <w:spacing w:line="276" w:lineRule="auto"/>
                  <w:suppressOverlap/>
                  <w:jc w:val="center"/>
                </w:pPr>
              </w:pPrChange>
            </w:pPr>
          </w:p>
        </w:tc>
      </w:tr>
      <w:tr w:rsidR="005D5EA1" w:rsidRPr="00ED0C21" w14:paraId="67199E7C"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2DF69708" w14:textId="77777777" w:rsidR="005D5EA1" w:rsidRPr="00246FAA" w:rsidRDefault="005D5EA1">
            <w:pPr>
              <w:spacing w:line="276" w:lineRule="auto"/>
              <w:ind w:firstLine="0"/>
              <w:rPr>
                <w:sz w:val="20"/>
                <w:szCs w:val="20"/>
              </w:rPr>
              <w:pPrChange w:id="29370"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обра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680CD8E8" w14:textId="77777777" w:rsidR="005D5EA1" w:rsidRPr="00246FAA" w:rsidRDefault="005D5EA1">
            <w:pPr>
              <w:spacing w:line="276" w:lineRule="auto"/>
              <w:ind w:firstLine="0"/>
              <w:jc w:val="center"/>
              <w:rPr>
                <w:sz w:val="20"/>
                <w:szCs w:val="20"/>
              </w:rPr>
              <w:pPrChange w:id="29371" w:author="Андрей П. Цинцадзе" w:date="2023-11-10T15:47:00Z">
                <w:pPr>
                  <w:framePr w:hSpace="180" w:wrap="around" w:vAnchor="text" w:hAnchor="text" w:x="199" w:y="1"/>
                  <w:spacing w:line="276" w:lineRule="auto"/>
                  <w:suppressOverlap/>
                  <w:jc w:val="center"/>
                </w:pPr>
              </w:pPrChange>
            </w:pPr>
          </w:p>
        </w:tc>
        <w:tc>
          <w:tcPr>
            <w:tcW w:w="3260" w:type="dxa"/>
            <w:gridSpan w:val="3"/>
            <w:tcBorders>
              <w:top w:val="single" w:sz="4" w:space="0" w:color="auto"/>
              <w:left w:val="nil"/>
              <w:bottom w:val="single" w:sz="4" w:space="0" w:color="auto"/>
              <w:right w:val="single" w:sz="4" w:space="0" w:color="auto"/>
            </w:tcBorders>
            <w:vAlign w:val="center"/>
          </w:tcPr>
          <w:p w14:paraId="4FEA35AA" w14:textId="77777777" w:rsidR="005D5EA1" w:rsidRPr="00246FAA" w:rsidRDefault="005D5EA1">
            <w:pPr>
              <w:spacing w:line="276" w:lineRule="auto"/>
              <w:ind w:firstLine="0"/>
              <w:jc w:val="center"/>
              <w:rPr>
                <w:sz w:val="20"/>
                <w:szCs w:val="20"/>
              </w:rPr>
              <w:pPrChange w:id="29372" w:author="Андрей П. Цинцадзе" w:date="2023-11-10T15:47:00Z">
                <w:pPr>
                  <w:framePr w:hSpace="180" w:wrap="around" w:vAnchor="text" w:hAnchor="text" w:x="199" w:y="1"/>
                  <w:spacing w:line="276" w:lineRule="auto"/>
                  <w:suppressOverlap/>
                  <w:jc w:val="center"/>
                </w:pPr>
              </w:pPrChange>
            </w:pPr>
          </w:p>
        </w:tc>
      </w:tr>
      <w:tr w:rsidR="005D5EA1" w:rsidRPr="00ED0C21" w14:paraId="398F3B51"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5CE1F22E" w14:textId="77777777" w:rsidR="005D5EA1" w:rsidRPr="00246FAA" w:rsidRDefault="005D5EA1">
            <w:pPr>
              <w:spacing w:line="276" w:lineRule="auto"/>
              <w:ind w:firstLine="0"/>
              <w:rPr>
                <w:sz w:val="20"/>
                <w:szCs w:val="20"/>
              </w:rPr>
              <w:pPrChange w:id="29373" w:author="Андрей П. Цинцадзе" w:date="2023-11-10T15:47:00Z">
                <w:pPr>
                  <w:framePr w:hSpace="180" w:wrap="around" w:vAnchor="text" w:hAnchor="text" w:x="199" w:y="1"/>
                  <w:spacing w:line="276" w:lineRule="auto"/>
                  <w:suppressOverlap/>
                </w:pPr>
              </w:pPrChange>
            </w:pPr>
            <w:r w:rsidRPr="00246FAA">
              <w:rPr>
                <w:sz w:val="20"/>
                <w:szCs w:val="20"/>
              </w:rPr>
              <w:t xml:space="preserve">                   посе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6314C792" w14:textId="77777777" w:rsidR="005D5EA1" w:rsidRPr="00246FAA" w:rsidRDefault="005D5EA1">
            <w:pPr>
              <w:spacing w:line="276" w:lineRule="auto"/>
              <w:ind w:firstLine="0"/>
              <w:jc w:val="center"/>
              <w:rPr>
                <w:sz w:val="20"/>
                <w:szCs w:val="20"/>
              </w:rPr>
              <w:pPrChange w:id="29374" w:author="Андрей П. Цинцадзе" w:date="2023-11-10T15:47:00Z">
                <w:pPr>
                  <w:framePr w:hSpace="180" w:wrap="around" w:vAnchor="text" w:hAnchor="text" w:x="199" w:y="1"/>
                  <w:spacing w:line="276" w:lineRule="auto"/>
                  <w:suppressOverlap/>
                  <w:jc w:val="center"/>
                </w:pPr>
              </w:pPrChange>
            </w:pPr>
          </w:p>
        </w:tc>
        <w:tc>
          <w:tcPr>
            <w:tcW w:w="3260" w:type="dxa"/>
            <w:gridSpan w:val="3"/>
            <w:tcBorders>
              <w:top w:val="single" w:sz="4" w:space="0" w:color="auto"/>
              <w:left w:val="nil"/>
              <w:bottom w:val="single" w:sz="4" w:space="0" w:color="auto"/>
              <w:right w:val="single" w:sz="4" w:space="0" w:color="auto"/>
            </w:tcBorders>
            <w:vAlign w:val="center"/>
          </w:tcPr>
          <w:p w14:paraId="2F39055B" w14:textId="77777777" w:rsidR="005D5EA1" w:rsidRPr="00246FAA" w:rsidRDefault="005D5EA1">
            <w:pPr>
              <w:spacing w:line="276" w:lineRule="auto"/>
              <w:ind w:firstLine="0"/>
              <w:jc w:val="center"/>
              <w:rPr>
                <w:sz w:val="20"/>
                <w:szCs w:val="20"/>
              </w:rPr>
              <w:pPrChange w:id="29375" w:author="Андрей П. Цинцадзе" w:date="2023-11-10T15:47:00Z">
                <w:pPr>
                  <w:framePr w:hSpace="180" w:wrap="around" w:vAnchor="text" w:hAnchor="text" w:x="199" w:y="1"/>
                  <w:spacing w:line="276" w:lineRule="auto"/>
                  <w:suppressOverlap/>
                  <w:jc w:val="center"/>
                </w:pPr>
              </w:pPrChange>
            </w:pPr>
          </w:p>
        </w:tc>
      </w:tr>
      <w:tr w:rsidR="005D5EA1" w:rsidRPr="00ED0C21" w14:paraId="1A99CDF7"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noWrap/>
            <w:vAlign w:val="bottom"/>
          </w:tcPr>
          <w:p w14:paraId="46E3624D" w14:textId="77777777" w:rsidR="005D5EA1" w:rsidRPr="00246FAA" w:rsidRDefault="005D5EA1">
            <w:pPr>
              <w:spacing w:line="276" w:lineRule="auto"/>
              <w:ind w:firstLine="0"/>
              <w:rPr>
                <w:b/>
                <w:bCs/>
                <w:sz w:val="20"/>
                <w:szCs w:val="20"/>
              </w:rPr>
              <w:pPrChange w:id="29376" w:author="Андрей П. Цинцадзе" w:date="2023-11-10T15:47:00Z">
                <w:pPr>
                  <w:framePr w:hSpace="180" w:wrap="around" w:vAnchor="text" w:hAnchor="text" w:x="199" w:y="1"/>
                  <w:spacing w:line="276" w:lineRule="auto"/>
                  <w:suppressOverlap/>
                </w:pPr>
              </w:pPrChange>
            </w:pPr>
            <w:r w:rsidRPr="00246FAA">
              <w:rPr>
                <w:b/>
                <w:bCs/>
                <w:sz w:val="20"/>
                <w:szCs w:val="20"/>
              </w:rPr>
              <w:t>Итого</w:t>
            </w:r>
          </w:p>
        </w:tc>
        <w:tc>
          <w:tcPr>
            <w:tcW w:w="709" w:type="dxa"/>
            <w:gridSpan w:val="3"/>
            <w:tcBorders>
              <w:top w:val="single" w:sz="4" w:space="0" w:color="auto"/>
              <w:left w:val="single" w:sz="4" w:space="0" w:color="auto"/>
              <w:bottom w:val="single" w:sz="4" w:space="0" w:color="auto"/>
              <w:right w:val="single" w:sz="4" w:space="0" w:color="auto"/>
            </w:tcBorders>
            <w:noWrap/>
          </w:tcPr>
          <w:p w14:paraId="1C3EEF94" w14:textId="77777777" w:rsidR="005D5EA1" w:rsidRPr="00246FAA" w:rsidRDefault="005D5EA1">
            <w:pPr>
              <w:spacing w:line="276" w:lineRule="auto"/>
              <w:ind w:firstLine="0"/>
              <w:jc w:val="center"/>
              <w:rPr>
                <w:b/>
                <w:bCs/>
                <w:sz w:val="20"/>
                <w:szCs w:val="20"/>
              </w:rPr>
              <w:pPrChange w:id="29377" w:author="Андрей П. Цинцадзе" w:date="2023-11-10T15:47:00Z">
                <w:pPr>
                  <w:framePr w:hSpace="180" w:wrap="around" w:vAnchor="text" w:hAnchor="text" w:x="199" w:y="1"/>
                  <w:spacing w:line="276" w:lineRule="auto"/>
                  <w:suppressOverlap/>
                  <w:jc w:val="center"/>
                </w:pPr>
              </w:pPrChange>
            </w:pPr>
            <w:r w:rsidRPr="00246FAA">
              <w:rPr>
                <w:b/>
                <w:bCs/>
                <w:sz w:val="20"/>
                <w:szCs w:val="20"/>
              </w:rPr>
              <w:t>Х </w:t>
            </w:r>
          </w:p>
        </w:tc>
        <w:tc>
          <w:tcPr>
            <w:tcW w:w="3260" w:type="dxa"/>
            <w:gridSpan w:val="3"/>
            <w:tcBorders>
              <w:top w:val="single" w:sz="4" w:space="0" w:color="auto"/>
              <w:left w:val="nil"/>
              <w:bottom w:val="single" w:sz="4" w:space="0" w:color="auto"/>
              <w:right w:val="single" w:sz="4" w:space="0" w:color="auto"/>
            </w:tcBorders>
          </w:tcPr>
          <w:p w14:paraId="3579BECF" w14:textId="77777777" w:rsidR="005D5EA1" w:rsidRPr="00246FAA" w:rsidRDefault="005D5EA1">
            <w:pPr>
              <w:spacing w:line="276" w:lineRule="auto"/>
              <w:ind w:firstLine="0"/>
              <w:rPr>
                <w:sz w:val="20"/>
                <w:szCs w:val="20"/>
              </w:rPr>
              <w:pPrChange w:id="29378" w:author="Андрей П. Цинцадзе" w:date="2023-11-10T15:47:00Z">
                <w:pPr>
                  <w:framePr w:hSpace="180" w:wrap="around" w:vAnchor="text" w:hAnchor="text" w:x="199" w:y="1"/>
                  <w:spacing w:line="276" w:lineRule="auto"/>
                  <w:suppressOverlap/>
                </w:pPr>
              </w:pPrChange>
            </w:pPr>
          </w:p>
        </w:tc>
      </w:tr>
      <w:tr w:rsidR="00897BC2" w:rsidRPr="00ED0C21" w14:paraId="483F481E" w14:textId="77777777" w:rsidTr="001204AE">
        <w:trPr>
          <w:gridAfter w:val="1"/>
          <w:wAfter w:w="6020" w:type="dxa"/>
          <w:trHeight w:val="255"/>
        </w:trPr>
        <w:tc>
          <w:tcPr>
            <w:tcW w:w="9781" w:type="dxa"/>
            <w:gridSpan w:val="15"/>
            <w:tcBorders>
              <w:top w:val="nil"/>
              <w:left w:val="nil"/>
              <w:bottom w:val="nil"/>
              <w:right w:val="nil"/>
            </w:tcBorders>
            <w:noWrap/>
            <w:vAlign w:val="bottom"/>
          </w:tcPr>
          <w:p w14:paraId="2687F142" w14:textId="77777777" w:rsidR="00897BC2" w:rsidRPr="00ED0C21" w:rsidRDefault="00897BC2">
            <w:pPr>
              <w:spacing w:line="276" w:lineRule="auto"/>
              <w:ind w:firstLine="0"/>
              <w:rPr>
                <w:sz w:val="20"/>
                <w:szCs w:val="20"/>
              </w:rPr>
              <w:pPrChange w:id="29379" w:author="Андрей П. Цинцадзе" w:date="2023-11-10T15:47:00Z">
                <w:pPr>
                  <w:framePr w:hSpace="180" w:wrap="around" w:vAnchor="text" w:hAnchor="text" w:x="199" w:y="1"/>
                  <w:spacing w:line="276" w:lineRule="auto"/>
                  <w:suppressOverlap/>
                </w:pPr>
              </w:pPrChange>
            </w:pPr>
          </w:p>
        </w:tc>
      </w:tr>
      <w:tr w:rsidR="001204AE" w:rsidRPr="00ED0C21" w14:paraId="16AA9B7C" w14:textId="77777777" w:rsidTr="001204AE">
        <w:trPr>
          <w:gridAfter w:val="1"/>
          <w:wAfter w:w="6020" w:type="dxa"/>
          <w:trHeight w:val="255"/>
        </w:trPr>
        <w:tc>
          <w:tcPr>
            <w:tcW w:w="9781" w:type="dxa"/>
            <w:gridSpan w:val="15"/>
            <w:tcBorders>
              <w:top w:val="nil"/>
              <w:left w:val="nil"/>
              <w:bottom w:val="single" w:sz="4" w:space="0" w:color="auto"/>
              <w:right w:val="nil"/>
            </w:tcBorders>
            <w:noWrap/>
            <w:vAlign w:val="bottom"/>
          </w:tcPr>
          <w:p w14:paraId="23E26759" w14:textId="77777777" w:rsidR="001204AE" w:rsidRPr="00ED0C21" w:rsidRDefault="001204AE">
            <w:pPr>
              <w:spacing w:line="276" w:lineRule="auto"/>
              <w:ind w:firstLine="0"/>
              <w:jc w:val="center"/>
              <w:rPr>
                <w:b/>
                <w:bCs/>
                <w:sz w:val="20"/>
                <w:szCs w:val="20"/>
              </w:rPr>
              <w:pPrChange w:id="29380" w:author="Андрей П. Цинцадзе" w:date="2023-11-10T15:47:00Z">
                <w:pPr>
                  <w:framePr w:hSpace="180" w:wrap="around" w:vAnchor="text" w:hAnchor="text" w:x="199" w:y="1"/>
                  <w:spacing w:line="276" w:lineRule="auto"/>
                  <w:suppressOverlap/>
                  <w:jc w:val="center"/>
                </w:pPr>
              </w:pPrChange>
            </w:pPr>
            <w:r w:rsidRPr="00ED0C21">
              <w:rPr>
                <w:b/>
                <w:bCs/>
                <w:sz w:val="20"/>
                <w:szCs w:val="20"/>
                <w:lang w:val="en-US"/>
              </w:rPr>
              <w:t>I</w:t>
            </w:r>
            <w:r w:rsidRPr="00ED0C21">
              <w:rPr>
                <w:b/>
                <w:bCs/>
                <w:sz w:val="20"/>
                <w:szCs w:val="20"/>
              </w:rPr>
              <w:t>V. Диагностические исследования в рамках диспансеризации, проведенные по направлению от иных медицинских организаций</w:t>
            </w:r>
          </w:p>
          <w:p w14:paraId="2863C5DE" w14:textId="77777777" w:rsidR="001204AE" w:rsidRPr="00ED0C21" w:rsidRDefault="001204AE">
            <w:pPr>
              <w:spacing w:line="276" w:lineRule="auto"/>
              <w:ind w:firstLine="0"/>
              <w:rPr>
                <w:sz w:val="20"/>
                <w:szCs w:val="20"/>
              </w:rPr>
              <w:pPrChange w:id="29381" w:author="Андрей П. Цинцадзе" w:date="2023-11-10T15:47:00Z">
                <w:pPr>
                  <w:framePr w:hSpace="180" w:wrap="around" w:vAnchor="text" w:hAnchor="text" w:x="199" w:y="1"/>
                  <w:spacing w:line="276" w:lineRule="auto"/>
                  <w:suppressOverlap/>
                </w:pPr>
              </w:pPrChange>
            </w:pPr>
          </w:p>
        </w:tc>
      </w:tr>
      <w:tr w:rsidR="001204AE" w:rsidRPr="00ED0C21" w14:paraId="75A881DD" w14:textId="3FA387EA"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vAlign w:val="center"/>
          </w:tcPr>
          <w:p w14:paraId="70AE9C21" w14:textId="05B5CCB6" w:rsidR="001204AE" w:rsidRPr="00ED0C21" w:rsidRDefault="001204AE">
            <w:pPr>
              <w:spacing w:line="276" w:lineRule="auto"/>
              <w:ind w:firstLine="0"/>
              <w:jc w:val="center"/>
              <w:rPr>
                <w:sz w:val="20"/>
                <w:szCs w:val="20"/>
              </w:rPr>
              <w:pPrChange w:id="29382" w:author="Андрей П. Цинцадзе" w:date="2023-11-10T15:47:00Z">
                <w:pPr>
                  <w:framePr w:hSpace="180" w:wrap="around" w:vAnchor="text" w:hAnchor="text" w:x="199" w:y="1"/>
                  <w:spacing w:line="276" w:lineRule="auto"/>
                  <w:suppressOverlap/>
                  <w:jc w:val="center"/>
                </w:pPr>
              </w:pPrChange>
            </w:pPr>
            <w:r w:rsidRPr="00ED0C21">
              <w:rPr>
                <w:sz w:val="20"/>
                <w:szCs w:val="20"/>
              </w:rPr>
              <w:t>Вид исследования</w:t>
            </w:r>
          </w:p>
        </w:tc>
        <w:tc>
          <w:tcPr>
            <w:tcW w:w="5812" w:type="dxa"/>
            <w:gridSpan w:val="8"/>
            <w:tcBorders>
              <w:top w:val="single" w:sz="4" w:space="0" w:color="auto"/>
              <w:left w:val="single" w:sz="4" w:space="0" w:color="auto"/>
              <w:bottom w:val="single" w:sz="4" w:space="0" w:color="auto"/>
              <w:right w:val="single" w:sz="4" w:space="0" w:color="auto"/>
            </w:tcBorders>
            <w:vAlign w:val="center"/>
          </w:tcPr>
          <w:p w14:paraId="7FA20564" w14:textId="2A7B0D81" w:rsidR="001204AE" w:rsidRPr="00ED0C21" w:rsidRDefault="001204AE">
            <w:pPr>
              <w:ind w:firstLine="0"/>
              <w:jc w:val="center"/>
              <w:pPrChange w:id="29383" w:author="Андрей П. Цинцадзе" w:date="2023-11-10T15:47:00Z">
                <w:pPr>
                  <w:framePr w:hSpace="180" w:wrap="around" w:vAnchor="text" w:hAnchor="text" w:x="199" w:y="1"/>
                  <w:suppressOverlap/>
                  <w:jc w:val="center"/>
                </w:pPr>
              </w:pPrChange>
            </w:pPr>
            <w:r w:rsidRPr="00ED0C21">
              <w:rPr>
                <w:sz w:val="20"/>
                <w:szCs w:val="20"/>
              </w:rPr>
              <w:t>Предъявлено к оплате</w:t>
            </w:r>
          </w:p>
        </w:tc>
      </w:tr>
      <w:tr w:rsidR="001204AE" w:rsidRPr="00ED0C21" w14:paraId="279232CC" w14:textId="4DC1C7DB"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tcPr>
          <w:p w14:paraId="1A5E1D2E" w14:textId="77777777" w:rsidR="001204AE" w:rsidRPr="00ED0C21" w:rsidRDefault="001204AE">
            <w:pPr>
              <w:spacing w:line="276" w:lineRule="auto"/>
              <w:ind w:firstLine="0"/>
              <w:rPr>
                <w:sz w:val="20"/>
                <w:szCs w:val="20"/>
              </w:rPr>
              <w:pPrChange w:id="29384" w:author="Андрей П. Цинцадзе" w:date="2023-11-10T15:47:00Z">
                <w:pPr>
                  <w:framePr w:hSpace="180" w:wrap="around" w:vAnchor="text" w:hAnchor="text" w:x="199" w:y="1"/>
                  <w:spacing w:line="276" w:lineRule="auto"/>
                  <w:suppressOverlap/>
                </w:pPr>
              </w:pPrChange>
            </w:pPr>
          </w:p>
        </w:tc>
        <w:tc>
          <w:tcPr>
            <w:tcW w:w="2552" w:type="dxa"/>
            <w:gridSpan w:val="5"/>
            <w:tcBorders>
              <w:top w:val="single" w:sz="4" w:space="0" w:color="auto"/>
              <w:left w:val="single" w:sz="4" w:space="0" w:color="auto"/>
              <w:bottom w:val="single" w:sz="4" w:space="0" w:color="auto"/>
              <w:right w:val="single" w:sz="4" w:space="0" w:color="auto"/>
            </w:tcBorders>
          </w:tcPr>
          <w:p w14:paraId="1E1D0D07" w14:textId="47A63BF1" w:rsidR="001204AE" w:rsidRPr="00ED0C21" w:rsidRDefault="001204AE">
            <w:pPr>
              <w:ind w:firstLine="0"/>
              <w:jc w:val="center"/>
              <w:pPrChange w:id="29385" w:author="Андрей П. Цинцадзе" w:date="2023-11-10T15:47:00Z">
                <w:pPr>
                  <w:framePr w:hSpace="180" w:wrap="around" w:vAnchor="text" w:hAnchor="text" w:x="199" w:y="1"/>
                  <w:suppressOverlap/>
                  <w:jc w:val="center"/>
                </w:pPr>
              </w:pPrChange>
            </w:pPr>
            <w:r w:rsidRPr="00ED0C21">
              <w:rPr>
                <w:sz w:val="20"/>
                <w:szCs w:val="20"/>
              </w:rPr>
              <w:t>Количество</w:t>
            </w:r>
          </w:p>
        </w:tc>
        <w:tc>
          <w:tcPr>
            <w:tcW w:w="3260" w:type="dxa"/>
            <w:gridSpan w:val="3"/>
            <w:tcBorders>
              <w:top w:val="single" w:sz="4" w:space="0" w:color="auto"/>
              <w:left w:val="single" w:sz="4" w:space="0" w:color="auto"/>
              <w:bottom w:val="single" w:sz="4" w:space="0" w:color="auto"/>
              <w:right w:val="single" w:sz="4" w:space="0" w:color="auto"/>
            </w:tcBorders>
          </w:tcPr>
          <w:p w14:paraId="5B8991AB" w14:textId="4F5658D4" w:rsidR="001204AE" w:rsidRPr="00ED0C21" w:rsidRDefault="001204AE">
            <w:pPr>
              <w:ind w:firstLine="0"/>
              <w:jc w:val="center"/>
              <w:pPrChange w:id="29386" w:author="Андрей П. Цинцадзе" w:date="2023-11-10T15:47:00Z">
                <w:pPr>
                  <w:framePr w:hSpace="180" w:wrap="around" w:vAnchor="text" w:hAnchor="text" w:x="199" w:y="1"/>
                  <w:suppressOverlap/>
                  <w:jc w:val="center"/>
                </w:pPr>
              </w:pPrChange>
            </w:pPr>
            <w:r w:rsidRPr="00ED0C21">
              <w:rPr>
                <w:sz w:val="20"/>
                <w:szCs w:val="20"/>
              </w:rPr>
              <w:t>Сумма</w:t>
            </w:r>
          </w:p>
        </w:tc>
      </w:tr>
      <w:tr w:rsidR="001204AE" w:rsidRPr="00ED0C21" w14:paraId="4E8AA5E6" w14:textId="3E9A9369"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tcPr>
          <w:p w14:paraId="77BAA64C" w14:textId="6A7ED159" w:rsidR="001204AE" w:rsidRPr="00ED0C21" w:rsidRDefault="001204AE">
            <w:pPr>
              <w:spacing w:line="276" w:lineRule="auto"/>
              <w:ind w:firstLine="0"/>
              <w:rPr>
                <w:sz w:val="20"/>
                <w:szCs w:val="20"/>
              </w:rPr>
              <w:pPrChange w:id="29387" w:author="Андрей П. Цинцадзе" w:date="2023-11-10T15:47:00Z">
                <w:pPr>
                  <w:framePr w:hSpace="180" w:wrap="around" w:vAnchor="text" w:hAnchor="text" w:x="199" w:y="1"/>
                  <w:spacing w:line="276" w:lineRule="auto"/>
                  <w:suppressOverlap/>
                </w:pPr>
              </w:pPrChange>
            </w:pPr>
            <w:r w:rsidRPr="00ED0C21">
              <w:rPr>
                <w:sz w:val="20"/>
                <w:szCs w:val="20"/>
              </w:rPr>
              <w:t>Маммография</w:t>
            </w:r>
          </w:p>
        </w:tc>
        <w:tc>
          <w:tcPr>
            <w:tcW w:w="2552" w:type="dxa"/>
            <w:gridSpan w:val="5"/>
            <w:tcBorders>
              <w:top w:val="single" w:sz="4" w:space="0" w:color="auto"/>
              <w:left w:val="single" w:sz="4" w:space="0" w:color="auto"/>
              <w:bottom w:val="single" w:sz="4" w:space="0" w:color="auto"/>
              <w:right w:val="single" w:sz="4" w:space="0" w:color="auto"/>
            </w:tcBorders>
          </w:tcPr>
          <w:p w14:paraId="4B15E72E" w14:textId="77777777" w:rsidR="001204AE" w:rsidRPr="00ED0C21" w:rsidRDefault="001204AE">
            <w:pPr>
              <w:ind w:firstLine="0"/>
              <w:pPrChange w:id="29388" w:author="Андрей П. Цинцадзе" w:date="2023-11-10T15:47:00Z">
                <w:pPr>
                  <w:framePr w:hSpace="180" w:wrap="around" w:vAnchor="text" w:hAnchor="text" w:x="199" w:y="1"/>
                  <w:suppressOverlap/>
                </w:pPr>
              </w:pPrChange>
            </w:pPr>
          </w:p>
        </w:tc>
        <w:tc>
          <w:tcPr>
            <w:tcW w:w="3260" w:type="dxa"/>
            <w:gridSpan w:val="3"/>
            <w:tcBorders>
              <w:top w:val="single" w:sz="4" w:space="0" w:color="auto"/>
              <w:left w:val="single" w:sz="4" w:space="0" w:color="auto"/>
              <w:bottom w:val="single" w:sz="4" w:space="0" w:color="auto"/>
              <w:right w:val="single" w:sz="4" w:space="0" w:color="auto"/>
            </w:tcBorders>
          </w:tcPr>
          <w:p w14:paraId="2252A6DB" w14:textId="77777777" w:rsidR="001204AE" w:rsidRPr="00ED0C21" w:rsidRDefault="001204AE">
            <w:pPr>
              <w:ind w:firstLine="0"/>
              <w:pPrChange w:id="29389" w:author="Андрей П. Цинцадзе" w:date="2023-11-10T15:47:00Z">
                <w:pPr>
                  <w:framePr w:hSpace="180" w:wrap="around" w:vAnchor="text" w:hAnchor="text" w:x="199" w:y="1"/>
                  <w:suppressOverlap/>
                </w:pPr>
              </w:pPrChange>
            </w:pPr>
          </w:p>
        </w:tc>
      </w:tr>
      <w:tr w:rsidR="001204AE" w:rsidRPr="00ED0C21" w14:paraId="22B45FF8" w14:textId="0F34E185"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tcPr>
          <w:p w14:paraId="5F719029" w14:textId="1E32353A" w:rsidR="001204AE" w:rsidRPr="00ED0C21" w:rsidRDefault="001204AE">
            <w:pPr>
              <w:spacing w:line="276" w:lineRule="auto"/>
              <w:ind w:firstLine="0"/>
              <w:rPr>
                <w:sz w:val="20"/>
                <w:szCs w:val="20"/>
              </w:rPr>
              <w:pPrChange w:id="29390" w:author="Андрей П. Цинцадзе" w:date="2023-11-10T15:47:00Z">
                <w:pPr>
                  <w:framePr w:hSpace="180" w:wrap="around" w:vAnchor="text" w:hAnchor="text" w:x="199" w:y="1"/>
                  <w:spacing w:line="276" w:lineRule="auto"/>
                  <w:suppressOverlap/>
                </w:pPr>
              </w:pPrChange>
            </w:pPr>
            <w:r w:rsidRPr="00ED0C21">
              <w:rPr>
                <w:sz w:val="20"/>
                <w:szCs w:val="20"/>
              </w:rPr>
              <w:t>Жидкостная цитология</w:t>
            </w:r>
          </w:p>
        </w:tc>
        <w:tc>
          <w:tcPr>
            <w:tcW w:w="2552" w:type="dxa"/>
            <w:gridSpan w:val="5"/>
            <w:tcBorders>
              <w:top w:val="single" w:sz="4" w:space="0" w:color="auto"/>
              <w:left w:val="single" w:sz="4" w:space="0" w:color="auto"/>
              <w:bottom w:val="single" w:sz="4" w:space="0" w:color="auto"/>
              <w:right w:val="single" w:sz="4" w:space="0" w:color="auto"/>
            </w:tcBorders>
          </w:tcPr>
          <w:p w14:paraId="7ABC6C0D" w14:textId="77777777" w:rsidR="001204AE" w:rsidRPr="00ED0C21" w:rsidRDefault="001204AE">
            <w:pPr>
              <w:ind w:firstLine="0"/>
              <w:pPrChange w:id="29391" w:author="Андрей П. Цинцадзе" w:date="2023-11-10T15:47:00Z">
                <w:pPr>
                  <w:framePr w:hSpace="180" w:wrap="around" w:vAnchor="text" w:hAnchor="text" w:x="199" w:y="1"/>
                  <w:suppressOverlap/>
                </w:pPr>
              </w:pPrChange>
            </w:pPr>
          </w:p>
        </w:tc>
        <w:tc>
          <w:tcPr>
            <w:tcW w:w="3260" w:type="dxa"/>
            <w:gridSpan w:val="3"/>
            <w:tcBorders>
              <w:top w:val="single" w:sz="4" w:space="0" w:color="auto"/>
              <w:left w:val="single" w:sz="4" w:space="0" w:color="auto"/>
              <w:bottom w:val="single" w:sz="4" w:space="0" w:color="auto"/>
              <w:right w:val="single" w:sz="4" w:space="0" w:color="auto"/>
            </w:tcBorders>
          </w:tcPr>
          <w:p w14:paraId="298A2C87" w14:textId="77777777" w:rsidR="001204AE" w:rsidRPr="00ED0C21" w:rsidRDefault="001204AE">
            <w:pPr>
              <w:ind w:firstLine="0"/>
              <w:pPrChange w:id="29392" w:author="Андрей П. Цинцадзе" w:date="2023-11-10T15:47:00Z">
                <w:pPr>
                  <w:framePr w:hSpace="180" w:wrap="around" w:vAnchor="text" w:hAnchor="text" w:x="199" w:y="1"/>
                  <w:suppressOverlap/>
                </w:pPr>
              </w:pPrChange>
            </w:pPr>
          </w:p>
        </w:tc>
      </w:tr>
      <w:tr w:rsidR="00DF1335" w:rsidRPr="00C86AF0" w14:paraId="56579F6F" w14:textId="77777777"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tcPr>
          <w:p w14:paraId="1D55B1DC" w14:textId="65C8BD23" w:rsidR="00DF1335" w:rsidRPr="00C86AF0" w:rsidRDefault="00DF1335">
            <w:pPr>
              <w:spacing w:line="276" w:lineRule="auto"/>
              <w:ind w:firstLine="0"/>
              <w:rPr>
                <w:sz w:val="20"/>
                <w:szCs w:val="20"/>
              </w:rPr>
              <w:pPrChange w:id="29393" w:author="Андрей П. Цинцадзе" w:date="2023-11-10T15:47:00Z">
                <w:pPr>
                  <w:framePr w:hSpace="180" w:wrap="around" w:vAnchor="text" w:hAnchor="text" w:x="199" w:y="1"/>
                  <w:spacing w:line="276" w:lineRule="auto"/>
                  <w:suppressOverlap/>
                </w:pPr>
              </w:pPrChange>
            </w:pPr>
            <w:r w:rsidRPr="00C86AF0">
              <w:rPr>
                <w:sz w:val="20"/>
                <w:szCs w:val="20"/>
              </w:rPr>
              <w:t>Второе чтение маммограммы</w:t>
            </w:r>
          </w:p>
        </w:tc>
        <w:tc>
          <w:tcPr>
            <w:tcW w:w="2552" w:type="dxa"/>
            <w:gridSpan w:val="5"/>
            <w:tcBorders>
              <w:top w:val="single" w:sz="4" w:space="0" w:color="auto"/>
              <w:left w:val="single" w:sz="4" w:space="0" w:color="auto"/>
              <w:bottom w:val="single" w:sz="4" w:space="0" w:color="auto"/>
              <w:right w:val="single" w:sz="4" w:space="0" w:color="auto"/>
            </w:tcBorders>
          </w:tcPr>
          <w:p w14:paraId="7B950309" w14:textId="77777777" w:rsidR="00DF1335" w:rsidRPr="00C86AF0" w:rsidRDefault="00DF1335">
            <w:pPr>
              <w:ind w:firstLine="0"/>
              <w:pPrChange w:id="29394" w:author="Андрей П. Цинцадзе" w:date="2023-11-10T15:47:00Z">
                <w:pPr>
                  <w:framePr w:hSpace="180" w:wrap="around" w:vAnchor="text" w:hAnchor="text" w:x="199" w:y="1"/>
                  <w:suppressOverlap/>
                </w:pPr>
              </w:pPrChange>
            </w:pPr>
          </w:p>
        </w:tc>
        <w:tc>
          <w:tcPr>
            <w:tcW w:w="3260" w:type="dxa"/>
            <w:gridSpan w:val="3"/>
            <w:tcBorders>
              <w:top w:val="single" w:sz="4" w:space="0" w:color="auto"/>
              <w:left w:val="single" w:sz="4" w:space="0" w:color="auto"/>
              <w:bottom w:val="single" w:sz="4" w:space="0" w:color="auto"/>
              <w:right w:val="single" w:sz="4" w:space="0" w:color="auto"/>
            </w:tcBorders>
          </w:tcPr>
          <w:p w14:paraId="1EA2605D" w14:textId="77777777" w:rsidR="00DF1335" w:rsidRPr="00C86AF0" w:rsidRDefault="00DF1335">
            <w:pPr>
              <w:ind w:firstLine="0"/>
              <w:pPrChange w:id="29395" w:author="Андрей П. Цинцадзе" w:date="2023-11-10T15:47:00Z">
                <w:pPr>
                  <w:framePr w:hSpace="180" w:wrap="around" w:vAnchor="text" w:hAnchor="text" w:x="199" w:y="1"/>
                  <w:suppressOverlap/>
                </w:pPr>
              </w:pPrChange>
            </w:pPr>
          </w:p>
        </w:tc>
      </w:tr>
      <w:tr w:rsidR="00DF1335" w:rsidRPr="00ED0C21" w14:paraId="76B73E11" w14:textId="77777777"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tcPr>
          <w:p w14:paraId="6A62C048" w14:textId="5F4D5F99" w:rsidR="00DF1335" w:rsidRPr="00C86AF0" w:rsidRDefault="00DF1335">
            <w:pPr>
              <w:spacing w:line="276" w:lineRule="auto"/>
              <w:ind w:firstLine="0"/>
              <w:rPr>
                <w:sz w:val="20"/>
                <w:szCs w:val="20"/>
              </w:rPr>
              <w:pPrChange w:id="29396" w:author="Андрей П. Цинцадзе" w:date="2023-11-10T15:47:00Z">
                <w:pPr>
                  <w:framePr w:hSpace="180" w:wrap="around" w:vAnchor="text" w:hAnchor="text" w:x="199" w:y="1"/>
                  <w:spacing w:line="276" w:lineRule="auto"/>
                  <w:suppressOverlap/>
                </w:pPr>
              </w:pPrChange>
            </w:pPr>
            <w:r w:rsidRPr="00C86AF0">
              <w:rPr>
                <w:sz w:val="20"/>
                <w:szCs w:val="20"/>
              </w:rPr>
              <w:t>Исследование кала на скрытую кровь иммунохимическим методом</w:t>
            </w:r>
          </w:p>
        </w:tc>
        <w:tc>
          <w:tcPr>
            <w:tcW w:w="2552" w:type="dxa"/>
            <w:gridSpan w:val="5"/>
            <w:tcBorders>
              <w:top w:val="single" w:sz="4" w:space="0" w:color="auto"/>
              <w:left w:val="single" w:sz="4" w:space="0" w:color="auto"/>
              <w:bottom w:val="single" w:sz="4" w:space="0" w:color="auto"/>
              <w:right w:val="single" w:sz="4" w:space="0" w:color="auto"/>
            </w:tcBorders>
          </w:tcPr>
          <w:p w14:paraId="69777A9F" w14:textId="77777777" w:rsidR="00DF1335" w:rsidRPr="00ED0C21" w:rsidRDefault="00DF1335">
            <w:pPr>
              <w:ind w:firstLine="0"/>
              <w:pPrChange w:id="29397" w:author="Андрей П. Цинцадзе" w:date="2023-11-10T15:47:00Z">
                <w:pPr>
                  <w:framePr w:hSpace="180" w:wrap="around" w:vAnchor="text" w:hAnchor="text" w:x="199" w:y="1"/>
                  <w:suppressOverlap/>
                </w:pPr>
              </w:pPrChange>
            </w:pPr>
          </w:p>
        </w:tc>
        <w:tc>
          <w:tcPr>
            <w:tcW w:w="3260" w:type="dxa"/>
            <w:gridSpan w:val="3"/>
            <w:tcBorders>
              <w:top w:val="single" w:sz="4" w:space="0" w:color="auto"/>
              <w:left w:val="single" w:sz="4" w:space="0" w:color="auto"/>
              <w:bottom w:val="single" w:sz="4" w:space="0" w:color="auto"/>
              <w:right w:val="single" w:sz="4" w:space="0" w:color="auto"/>
            </w:tcBorders>
          </w:tcPr>
          <w:p w14:paraId="27A81841" w14:textId="77777777" w:rsidR="00DF1335" w:rsidRPr="00ED0C21" w:rsidRDefault="00DF1335">
            <w:pPr>
              <w:ind w:firstLine="0"/>
              <w:pPrChange w:id="29398" w:author="Андрей П. Цинцадзе" w:date="2023-11-10T15:47:00Z">
                <w:pPr>
                  <w:framePr w:hSpace="180" w:wrap="around" w:vAnchor="text" w:hAnchor="text" w:x="199" w:y="1"/>
                  <w:suppressOverlap/>
                </w:pPr>
              </w:pPrChange>
            </w:pPr>
          </w:p>
        </w:tc>
      </w:tr>
      <w:tr w:rsidR="001204AE" w:rsidRPr="00ED0C21" w14:paraId="5E0DD9D2" w14:textId="53010153"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vAlign w:val="bottom"/>
          </w:tcPr>
          <w:p w14:paraId="3FF61198" w14:textId="58ADECC7" w:rsidR="001204AE" w:rsidRPr="00ED0C21" w:rsidRDefault="001204AE">
            <w:pPr>
              <w:spacing w:line="276" w:lineRule="auto"/>
              <w:ind w:firstLine="0"/>
              <w:rPr>
                <w:sz w:val="20"/>
                <w:szCs w:val="20"/>
              </w:rPr>
              <w:pPrChange w:id="29399" w:author="Андрей П. Цинцадзе" w:date="2023-11-10T15:47:00Z">
                <w:pPr>
                  <w:framePr w:hSpace="180" w:wrap="around" w:vAnchor="text" w:hAnchor="text" w:x="199" w:y="1"/>
                  <w:spacing w:line="276" w:lineRule="auto"/>
                  <w:suppressOverlap/>
                </w:pPr>
              </w:pPrChange>
            </w:pPr>
            <w:r w:rsidRPr="00ED0C21">
              <w:rPr>
                <w:b/>
                <w:sz w:val="20"/>
                <w:szCs w:val="20"/>
              </w:rPr>
              <w:t>Итого</w:t>
            </w:r>
          </w:p>
        </w:tc>
        <w:tc>
          <w:tcPr>
            <w:tcW w:w="2552" w:type="dxa"/>
            <w:gridSpan w:val="5"/>
            <w:tcBorders>
              <w:top w:val="single" w:sz="4" w:space="0" w:color="auto"/>
              <w:left w:val="single" w:sz="4" w:space="0" w:color="auto"/>
              <w:bottom w:val="single" w:sz="4" w:space="0" w:color="auto"/>
              <w:right w:val="single" w:sz="4" w:space="0" w:color="auto"/>
            </w:tcBorders>
          </w:tcPr>
          <w:p w14:paraId="689CB1A1" w14:textId="23616B5B" w:rsidR="001204AE" w:rsidRPr="00ED0C21" w:rsidRDefault="001204AE">
            <w:pPr>
              <w:ind w:firstLine="0"/>
              <w:jc w:val="center"/>
              <w:pPrChange w:id="29400" w:author="Андрей П. Цинцадзе" w:date="2023-11-10T15:47:00Z">
                <w:pPr>
                  <w:framePr w:hSpace="180" w:wrap="around" w:vAnchor="text" w:hAnchor="text" w:x="199" w:y="1"/>
                  <w:suppressOverlap/>
                  <w:jc w:val="center"/>
                </w:pPr>
              </w:pPrChange>
            </w:pPr>
            <w:r w:rsidRPr="00ED0C21">
              <w:rPr>
                <w:b/>
                <w:sz w:val="20"/>
                <w:szCs w:val="20"/>
              </w:rPr>
              <w:t>Х</w:t>
            </w:r>
          </w:p>
        </w:tc>
        <w:tc>
          <w:tcPr>
            <w:tcW w:w="3260" w:type="dxa"/>
            <w:gridSpan w:val="3"/>
            <w:tcBorders>
              <w:top w:val="single" w:sz="4" w:space="0" w:color="auto"/>
              <w:left w:val="single" w:sz="4" w:space="0" w:color="auto"/>
              <w:bottom w:val="single" w:sz="4" w:space="0" w:color="auto"/>
              <w:right w:val="single" w:sz="4" w:space="0" w:color="auto"/>
            </w:tcBorders>
          </w:tcPr>
          <w:p w14:paraId="5E575D94" w14:textId="77777777" w:rsidR="001204AE" w:rsidRPr="00ED0C21" w:rsidRDefault="001204AE">
            <w:pPr>
              <w:ind w:firstLine="0"/>
              <w:pPrChange w:id="29401" w:author="Андрей П. Цинцадзе" w:date="2023-11-10T15:47:00Z">
                <w:pPr>
                  <w:framePr w:hSpace="180" w:wrap="around" w:vAnchor="text" w:hAnchor="text" w:x="199" w:y="1"/>
                  <w:suppressOverlap/>
                </w:pPr>
              </w:pPrChange>
            </w:pPr>
          </w:p>
        </w:tc>
      </w:tr>
      <w:tr w:rsidR="001204AE" w:rsidRPr="00ED0C21" w14:paraId="2AF0CE09" w14:textId="77777777" w:rsidTr="001204AE">
        <w:trPr>
          <w:gridAfter w:val="1"/>
          <w:wAfter w:w="6020" w:type="dxa"/>
          <w:trHeight w:val="255"/>
        </w:trPr>
        <w:tc>
          <w:tcPr>
            <w:tcW w:w="9781" w:type="dxa"/>
            <w:gridSpan w:val="15"/>
            <w:tcBorders>
              <w:top w:val="single" w:sz="4" w:space="0" w:color="auto"/>
              <w:left w:val="nil"/>
              <w:bottom w:val="nil"/>
              <w:right w:val="nil"/>
            </w:tcBorders>
            <w:noWrap/>
            <w:vAlign w:val="bottom"/>
          </w:tcPr>
          <w:p w14:paraId="2546DF4A" w14:textId="77777777" w:rsidR="001204AE" w:rsidRPr="00ED0C21" w:rsidRDefault="001204AE">
            <w:pPr>
              <w:spacing w:line="276" w:lineRule="auto"/>
              <w:ind w:firstLine="0"/>
              <w:rPr>
                <w:sz w:val="20"/>
                <w:szCs w:val="20"/>
              </w:rPr>
              <w:pPrChange w:id="29402" w:author="Андрей П. Цинцадзе" w:date="2023-11-10T15:47:00Z">
                <w:pPr>
                  <w:framePr w:hSpace="180" w:wrap="around" w:vAnchor="text" w:hAnchor="text" w:x="199" w:y="1"/>
                  <w:spacing w:line="276" w:lineRule="auto"/>
                  <w:suppressOverlap/>
                </w:pPr>
              </w:pPrChange>
            </w:pPr>
          </w:p>
        </w:tc>
      </w:tr>
      <w:tr w:rsidR="001204AE" w:rsidRPr="00ED0C21" w14:paraId="2DD2997A" w14:textId="77777777" w:rsidTr="001204AE">
        <w:trPr>
          <w:gridAfter w:val="1"/>
          <w:wAfter w:w="6020" w:type="dxa"/>
          <w:trHeight w:val="255"/>
        </w:trPr>
        <w:tc>
          <w:tcPr>
            <w:tcW w:w="9781" w:type="dxa"/>
            <w:gridSpan w:val="15"/>
            <w:tcBorders>
              <w:top w:val="nil"/>
              <w:left w:val="nil"/>
              <w:bottom w:val="nil"/>
              <w:right w:val="nil"/>
            </w:tcBorders>
            <w:noWrap/>
            <w:vAlign w:val="bottom"/>
          </w:tcPr>
          <w:p w14:paraId="5608E1FD" w14:textId="77777777" w:rsidR="001204AE" w:rsidRPr="00ED0C21" w:rsidRDefault="001204AE">
            <w:pPr>
              <w:spacing w:line="276" w:lineRule="auto"/>
              <w:ind w:firstLine="0"/>
              <w:rPr>
                <w:sz w:val="20"/>
                <w:szCs w:val="20"/>
              </w:rPr>
              <w:pPrChange w:id="29403" w:author="Андрей П. Цинцадзе" w:date="2023-11-10T15:47:00Z">
                <w:pPr>
                  <w:framePr w:hSpace="180" w:wrap="around" w:vAnchor="text" w:hAnchor="text" w:x="199" w:y="1"/>
                  <w:spacing w:line="276" w:lineRule="auto"/>
                  <w:suppressOverlap/>
                </w:pPr>
              </w:pPrChange>
            </w:pPr>
          </w:p>
        </w:tc>
      </w:tr>
      <w:tr w:rsidR="001204AE" w:rsidRPr="00ED0C21" w14:paraId="204B530B" w14:textId="77777777" w:rsidTr="001204AE">
        <w:trPr>
          <w:gridAfter w:val="1"/>
          <w:wAfter w:w="6020" w:type="dxa"/>
          <w:trHeight w:val="255"/>
        </w:trPr>
        <w:tc>
          <w:tcPr>
            <w:tcW w:w="9781" w:type="dxa"/>
            <w:gridSpan w:val="15"/>
            <w:tcBorders>
              <w:top w:val="nil"/>
              <w:left w:val="nil"/>
              <w:bottom w:val="nil"/>
              <w:right w:val="nil"/>
            </w:tcBorders>
            <w:noWrap/>
            <w:vAlign w:val="bottom"/>
          </w:tcPr>
          <w:p w14:paraId="79612EBF" w14:textId="77777777" w:rsidR="001204AE" w:rsidRPr="00ED0C21" w:rsidRDefault="001204AE">
            <w:pPr>
              <w:spacing w:line="276" w:lineRule="auto"/>
              <w:ind w:firstLine="0"/>
              <w:rPr>
                <w:sz w:val="20"/>
                <w:szCs w:val="20"/>
              </w:rPr>
              <w:pPrChange w:id="29404" w:author="Андрей П. Цинцадзе" w:date="2023-11-10T15:47:00Z">
                <w:pPr>
                  <w:framePr w:hSpace="180" w:wrap="around" w:vAnchor="text" w:hAnchor="text" w:x="199" w:y="1"/>
                  <w:spacing w:line="276" w:lineRule="auto"/>
                  <w:suppressOverlap/>
                </w:pPr>
              </w:pPrChange>
            </w:pPr>
          </w:p>
        </w:tc>
      </w:tr>
      <w:tr w:rsidR="001204AE" w:rsidRPr="00ED0C21" w14:paraId="5B2F05D6" w14:textId="77777777" w:rsidTr="001204AE">
        <w:trPr>
          <w:gridAfter w:val="1"/>
          <w:wAfter w:w="6020" w:type="dxa"/>
          <w:trHeight w:val="255"/>
        </w:trPr>
        <w:tc>
          <w:tcPr>
            <w:tcW w:w="9781" w:type="dxa"/>
            <w:gridSpan w:val="15"/>
            <w:tcBorders>
              <w:top w:val="nil"/>
              <w:left w:val="nil"/>
              <w:bottom w:val="nil"/>
              <w:right w:val="nil"/>
            </w:tcBorders>
            <w:vAlign w:val="bottom"/>
          </w:tcPr>
          <w:p w14:paraId="7F68310F" w14:textId="77777777" w:rsidR="001204AE" w:rsidRPr="00ED0C21" w:rsidRDefault="001204AE">
            <w:pPr>
              <w:spacing w:line="276" w:lineRule="auto"/>
              <w:ind w:firstLine="0"/>
              <w:rPr>
                <w:sz w:val="20"/>
                <w:szCs w:val="20"/>
              </w:rPr>
              <w:pPrChange w:id="29405" w:author="Андрей П. Цинцадзе" w:date="2023-11-10T15:47:00Z">
                <w:pPr>
                  <w:framePr w:hSpace="180" w:wrap="around" w:vAnchor="text" w:hAnchor="text" w:x="199" w:y="1"/>
                  <w:spacing w:line="276" w:lineRule="auto"/>
                  <w:suppressOverlap/>
                </w:pPr>
              </w:pPrChange>
            </w:pPr>
            <w:r w:rsidRPr="00ED0C21">
              <w:rPr>
                <w:sz w:val="20"/>
                <w:szCs w:val="20"/>
              </w:rPr>
              <w:t>Электронный вариант реестра счетов прилагается.</w:t>
            </w:r>
          </w:p>
        </w:tc>
      </w:tr>
      <w:tr w:rsidR="001204AE" w:rsidRPr="00ED0C21" w14:paraId="2E237B1D" w14:textId="77777777" w:rsidTr="001204AE">
        <w:trPr>
          <w:gridAfter w:val="1"/>
          <w:wAfter w:w="6020" w:type="dxa"/>
          <w:trHeight w:val="255"/>
        </w:trPr>
        <w:tc>
          <w:tcPr>
            <w:tcW w:w="9781" w:type="dxa"/>
            <w:gridSpan w:val="15"/>
            <w:tcBorders>
              <w:top w:val="nil"/>
              <w:left w:val="nil"/>
              <w:bottom w:val="nil"/>
              <w:right w:val="nil"/>
            </w:tcBorders>
            <w:noWrap/>
            <w:vAlign w:val="bottom"/>
          </w:tcPr>
          <w:p w14:paraId="35FFB730" w14:textId="77777777" w:rsidR="001204AE" w:rsidRPr="00ED0C21" w:rsidRDefault="001204AE">
            <w:pPr>
              <w:spacing w:line="276" w:lineRule="auto"/>
              <w:ind w:firstLine="0"/>
              <w:rPr>
                <w:sz w:val="20"/>
                <w:szCs w:val="20"/>
              </w:rPr>
              <w:pPrChange w:id="29406" w:author="Андрей П. Цинцадзе" w:date="2023-11-10T15:47:00Z">
                <w:pPr>
                  <w:framePr w:hSpace="180" w:wrap="around" w:vAnchor="text" w:hAnchor="text" w:x="199" w:y="1"/>
                  <w:spacing w:line="276" w:lineRule="auto"/>
                  <w:suppressOverlap/>
                </w:pPr>
              </w:pPrChange>
            </w:pPr>
          </w:p>
        </w:tc>
      </w:tr>
      <w:tr w:rsidR="001204AE" w:rsidRPr="00ED0C21" w14:paraId="529877AD" w14:textId="77777777" w:rsidTr="001204AE">
        <w:trPr>
          <w:gridAfter w:val="1"/>
          <w:wAfter w:w="6020" w:type="dxa"/>
          <w:trHeight w:val="255"/>
        </w:trPr>
        <w:tc>
          <w:tcPr>
            <w:tcW w:w="3270" w:type="dxa"/>
            <w:gridSpan w:val="4"/>
            <w:tcBorders>
              <w:top w:val="nil"/>
              <w:left w:val="nil"/>
              <w:bottom w:val="nil"/>
              <w:right w:val="nil"/>
            </w:tcBorders>
            <w:vAlign w:val="bottom"/>
          </w:tcPr>
          <w:p w14:paraId="2236D6BD" w14:textId="77777777" w:rsidR="001204AE" w:rsidRPr="00ED0C21" w:rsidRDefault="001204AE">
            <w:pPr>
              <w:spacing w:line="276" w:lineRule="auto"/>
              <w:ind w:firstLine="0"/>
              <w:rPr>
                <w:sz w:val="20"/>
                <w:szCs w:val="20"/>
              </w:rPr>
              <w:pPrChange w:id="29407" w:author="Андрей П. Цинцадзе" w:date="2023-11-10T15:47:00Z">
                <w:pPr>
                  <w:framePr w:hSpace="180" w:wrap="around" w:vAnchor="text" w:hAnchor="text" w:x="199" w:y="1"/>
                  <w:spacing w:line="276" w:lineRule="auto"/>
                  <w:suppressOverlap/>
                </w:pPr>
              </w:pPrChange>
            </w:pPr>
            <w:r w:rsidRPr="00ED0C21">
              <w:rPr>
                <w:sz w:val="20"/>
                <w:szCs w:val="20"/>
              </w:rPr>
              <w:t>Наименование файла</w:t>
            </w:r>
          </w:p>
        </w:tc>
        <w:tc>
          <w:tcPr>
            <w:tcW w:w="1516" w:type="dxa"/>
            <w:gridSpan w:val="4"/>
            <w:tcBorders>
              <w:top w:val="nil"/>
              <w:left w:val="nil"/>
              <w:bottom w:val="single" w:sz="4" w:space="0" w:color="auto"/>
              <w:right w:val="nil"/>
            </w:tcBorders>
            <w:noWrap/>
            <w:vAlign w:val="bottom"/>
          </w:tcPr>
          <w:p w14:paraId="2CD8C3EA" w14:textId="77777777" w:rsidR="001204AE" w:rsidRPr="00ED0C21" w:rsidRDefault="001204AE">
            <w:pPr>
              <w:spacing w:line="276" w:lineRule="auto"/>
              <w:ind w:firstLine="0"/>
              <w:rPr>
                <w:sz w:val="20"/>
                <w:szCs w:val="20"/>
              </w:rPr>
              <w:pPrChange w:id="29408" w:author="Андрей П. Цинцадзе" w:date="2023-11-10T15:47:00Z">
                <w:pPr>
                  <w:framePr w:hSpace="180" w:wrap="around" w:vAnchor="text" w:hAnchor="text" w:x="199" w:y="1"/>
                  <w:spacing w:line="276" w:lineRule="auto"/>
                  <w:suppressOverlap/>
                </w:pPr>
              </w:pPrChange>
            </w:pPr>
            <w:r w:rsidRPr="00ED0C21">
              <w:rPr>
                <w:sz w:val="20"/>
                <w:szCs w:val="20"/>
              </w:rPr>
              <w:t> </w:t>
            </w:r>
          </w:p>
        </w:tc>
        <w:tc>
          <w:tcPr>
            <w:tcW w:w="1530" w:type="dxa"/>
            <w:gridSpan w:val="3"/>
            <w:tcBorders>
              <w:top w:val="nil"/>
              <w:left w:val="nil"/>
              <w:bottom w:val="single" w:sz="4" w:space="0" w:color="000000"/>
              <w:right w:val="nil"/>
            </w:tcBorders>
            <w:noWrap/>
            <w:vAlign w:val="bottom"/>
          </w:tcPr>
          <w:p w14:paraId="12E0A4C7" w14:textId="77777777" w:rsidR="001204AE" w:rsidRPr="00ED0C21" w:rsidRDefault="001204AE">
            <w:pPr>
              <w:spacing w:line="276" w:lineRule="auto"/>
              <w:ind w:firstLine="0"/>
              <w:rPr>
                <w:sz w:val="20"/>
                <w:szCs w:val="20"/>
              </w:rPr>
              <w:pPrChange w:id="29409" w:author="Андрей П. Цинцадзе" w:date="2023-11-10T15:47:00Z">
                <w:pPr>
                  <w:framePr w:hSpace="180" w:wrap="around" w:vAnchor="text" w:hAnchor="text" w:x="199" w:y="1"/>
                  <w:spacing w:line="276" w:lineRule="auto"/>
                  <w:suppressOverlap/>
                </w:pPr>
              </w:pPrChange>
            </w:pPr>
          </w:p>
        </w:tc>
        <w:tc>
          <w:tcPr>
            <w:tcW w:w="3465" w:type="dxa"/>
            <w:gridSpan w:val="4"/>
            <w:tcBorders>
              <w:top w:val="nil"/>
              <w:left w:val="nil"/>
              <w:bottom w:val="nil"/>
              <w:right w:val="nil"/>
            </w:tcBorders>
            <w:noWrap/>
            <w:vAlign w:val="bottom"/>
          </w:tcPr>
          <w:p w14:paraId="4F1E25AF" w14:textId="77777777" w:rsidR="001204AE" w:rsidRPr="00ED0C21" w:rsidRDefault="001204AE">
            <w:pPr>
              <w:spacing w:line="276" w:lineRule="auto"/>
              <w:ind w:firstLine="0"/>
              <w:rPr>
                <w:sz w:val="20"/>
                <w:szCs w:val="20"/>
              </w:rPr>
              <w:pPrChange w:id="29410" w:author="Андрей П. Цинцадзе" w:date="2023-11-10T15:47:00Z">
                <w:pPr>
                  <w:framePr w:hSpace="180" w:wrap="around" w:vAnchor="text" w:hAnchor="text" w:x="199" w:y="1"/>
                  <w:spacing w:line="276" w:lineRule="auto"/>
                  <w:suppressOverlap/>
                </w:pPr>
              </w:pPrChange>
            </w:pPr>
          </w:p>
        </w:tc>
      </w:tr>
      <w:tr w:rsidR="001204AE" w:rsidRPr="00ED0C21" w14:paraId="2BF5B4C9" w14:textId="77777777" w:rsidTr="001204AE">
        <w:trPr>
          <w:gridAfter w:val="1"/>
          <w:wAfter w:w="6020" w:type="dxa"/>
          <w:trHeight w:val="255"/>
        </w:trPr>
        <w:tc>
          <w:tcPr>
            <w:tcW w:w="3270" w:type="dxa"/>
            <w:gridSpan w:val="4"/>
            <w:tcBorders>
              <w:top w:val="nil"/>
              <w:left w:val="nil"/>
              <w:bottom w:val="nil"/>
              <w:right w:val="nil"/>
            </w:tcBorders>
            <w:vAlign w:val="bottom"/>
          </w:tcPr>
          <w:p w14:paraId="3E33FE2A" w14:textId="77777777" w:rsidR="001204AE" w:rsidRPr="00ED0C21" w:rsidRDefault="001204AE">
            <w:pPr>
              <w:spacing w:line="276" w:lineRule="auto"/>
              <w:ind w:firstLine="0"/>
              <w:rPr>
                <w:sz w:val="20"/>
                <w:szCs w:val="20"/>
              </w:rPr>
              <w:pPrChange w:id="29411" w:author="Андрей П. Цинцадзе" w:date="2023-11-10T15:47:00Z">
                <w:pPr>
                  <w:framePr w:hSpace="180" w:wrap="around" w:vAnchor="text" w:hAnchor="text" w:x="199" w:y="1"/>
                  <w:spacing w:line="276" w:lineRule="auto"/>
                  <w:suppressOverlap/>
                </w:pPr>
              </w:pPrChange>
            </w:pPr>
            <w:r w:rsidRPr="00ED0C21">
              <w:rPr>
                <w:sz w:val="20"/>
                <w:szCs w:val="20"/>
              </w:rPr>
              <w:t>Дата создания файла</w:t>
            </w:r>
          </w:p>
        </w:tc>
        <w:tc>
          <w:tcPr>
            <w:tcW w:w="1516" w:type="dxa"/>
            <w:gridSpan w:val="4"/>
            <w:tcBorders>
              <w:top w:val="nil"/>
              <w:left w:val="nil"/>
              <w:bottom w:val="single" w:sz="4" w:space="0" w:color="auto"/>
              <w:right w:val="nil"/>
            </w:tcBorders>
            <w:noWrap/>
            <w:vAlign w:val="bottom"/>
          </w:tcPr>
          <w:p w14:paraId="6BAA74AF" w14:textId="77777777" w:rsidR="001204AE" w:rsidRPr="00ED0C21" w:rsidRDefault="001204AE">
            <w:pPr>
              <w:spacing w:line="276" w:lineRule="auto"/>
              <w:ind w:firstLine="0"/>
              <w:rPr>
                <w:sz w:val="20"/>
                <w:szCs w:val="20"/>
              </w:rPr>
              <w:pPrChange w:id="29412" w:author="Андрей П. Цинцадзе" w:date="2023-11-10T15:47:00Z">
                <w:pPr>
                  <w:framePr w:hSpace="180" w:wrap="around" w:vAnchor="text" w:hAnchor="text" w:x="199" w:y="1"/>
                  <w:spacing w:line="276" w:lineRule="auto"/>
                  <w:suppressOverlap/>
                </w:pPr>
              </w:pPrChange>
            </w:pPr>
            <w:r w:rsidRPr="00ED0C21">
              <w:rPr>
                <w:sz w:val="20"/>
                <w:szCs w:val="20"/>
              </w:rPr>
              <w:t> </w:t>
            </w:r>
          </w:p>
        </w:tc>
        <w:tc>
          <w:tcPr>
            <w:tcW w:w="1530" w:type="dxa"/>
            <w:gridSpan w:val="3"/>
            <w:tcBorders>
              <w:top w:val="nil"/>
              <w:left w:val="nil"/>
              <w:bottom w:val="nil"/>
              <w:right w:val="nil"/>
            </w:tcBorders>
            <w:noWrap/>
            <w:vAlign w:val="bottom"/>
          </w:tcPr>
          <w:p w14:paraId="054B5F34" w14:textId="77777777" w:rsidR="001204AE" w:rsidRPr="00ED0C21" w:rsidRDefault="001204AE">
            <w:pPr>
              <w:spacing w:line="276" w:lineRule="auto"/>
              <w:ind w:firstLine="0"/>
              <w:rPr>
                <w:sz w:val="20"/>
                <w:szCs w:val="20"/>
              </w:rPr>
              <w:pPrChange w:id="29413" w:author="Андрей П. Цинцадзе" w:date="2023-11-10T15:47:00Z">
                <w:pPr>
                  <w:framePr w:hSpace="180" w:wrap="around" w:vAnchor="text" w:hAnchor="text" w:x="199" w:y="1"/>
                  <w:spacing w:line="276" w:lineRule="auto"/>
                  <w:suppressOverlap/>
                </w:pPr>
              </w:pPrChange>
            </w:pPr>
          </w:p>
        </w:tc>
        <w:tc>
          <w:tcPr>
            <w:tcW w:w="3465" w:type="dxa"/>
            <w:gridSpan w:val="4"/>
            <w:tcBorders>
              <w:top w:val="nil"/>
              <w:left w:val="nil"/>
              <w:bottom w:val="nil"/>
              <w:right w:val="nil"/>
            </w:tcBorders>
            <w:noWrap/>
            <w:vAlign w:val="bottom"/>
          </w:tcPr>
          <w:p w14:paraId="37900AA9" w14:textId="77777777" w:rsidR="001204AE" w:rsidRPr="00ED0C21" w:rsidRDefault="001204AE">
            <w:pPr>
              <w:spacing w:line="276" w:lineRule="auto"/>
              <w:ind w:firstLine="0"/>
              <w:rPr>
                <w:sz w:val="20"/>
                <w:szCs w:val="20"/>
              </w:rPr>
              <w:pPrChange w:id="29414" w:author="Андрей П. Цинцадзе" w:date="2023-11-10T15:47:00Z">
                <w:pPr>
                  <w:framePr w:hSpace="180" w:wrap="around" w:vAnchor="text" w:hAnchor="text" w:x="199" w:y="1"/>
                  <w:spacing w:line="276" w:lineRule="auto"/>
                  <w:suppressOverlap/>
                </w:pPr>
              </w:pPrChange>
            </w:pPr>
          </w:p>
        </w:tc>
      </w:tr>
      <w:tr w:rsidR="001204AE" w:rsidRPr="00ED0C21" w14:paraId="55E29D94" w14:textId="77777777" w:rsidTr="001204AE">
        <w:trPr>
          <w:gridAfter w:val="1"/>
          <w:wAfter w:w="6020" w:type="dxa"/>
          <w:trHeight w:val="255"/>
        </w:trPr>
        <w:tc>
          <w:tcPr>
            <w:tcW w:w="3270" w:type="dxa"/>
            <w:gridSpan w:val="4"/>
            <w:tcBorders>
              <w:top w:val="nil"/>
              <w:left w:val="nil"/>
              <w:bottom w:val="nil"/>
              <w:right w:val="nil"/>
            </w:tcBorders>
            <w:vAlign w:val="bottom"/>
          </w:tcPr>
          <w:p w14:paraId="0C255020" w14:textId="77777777" w:rsidR="001204AE" w:rsidRPr="00ED0C21" w:rsidRDefault="001204AE">
            <w:pPr>
              <w:spacing w:line="276" w:lineRule="auto"/>
              <w:ind w:firstLine="0"/>
              <w:rPr>
                <w:sz w:val="20"/>
                <w:szCs w:val="20"/>
              </w:rPr>
              <w:pPrChange w:id="29415" w:author="Андрей П. Цинцадзе" w:date="2023-11-10T15:47:00Z">
                <w:pPr>
                  <w:framePr w:hSpace="180" w:wrap="around" w:vAnchor="text" w:hAnchor="text" w:x="199" w:y="1"/>
                  <w:spacing w:line="276" w:lineRule="auto"/>
                  <w:suppressOverlap/>
                </w:pPr>
              </w:pPrChange>
            </w:pPr>
            <w:r w:rsidRPr="00ED0C21">
              <w:rPr>
                <w:sz w:val="20"/>
                <w:szCs w:val="20"/>
              </w:rPr>
              <w:t>Размер файла</w:t>
            </w:r>
          </w:p>
        </w:tc>
        <w:tc>
          <w:tcPr>
            <w:tcW w:w="1516" w:type="dxa"/>
            <w:gridSpan w:val="4"/>
            <w:tcBorders>
              <w:top w:val="nil"/>
              <w:left w:val="nil"/>
              <w:bottom w:val="single" w:sz="4" w:space="0" w:color="auto"/>
              <w:right w:val="nil"/>
            </w:tcBorders>
            <w:noWrap/>
            <w:vAlign w:val="bottom"/>
          </w:tcPr>
          <w:p w14:paraId="0E7F8B95" w14:textId="77777777" w:rsidR="001204AE" w:rsidRPr="00ED0C21" w:rsidRDefault="001204AE">
            <w:pPr>
              <w:spacing w:line="276" w:lineRule="auto"/>
              <w:ind w:firstLine="0"/>
              <w:rPr>
                <w:sz w:val="20"/>
                <w:szCs w:val="20"/>
              </w:rPr>
              <w:pPrChange w:id="29416" w:author="Андрей П. Цинцадзе" w:date="2023-11-10T15:47:00Z">
                <w:pPr>
                  <w:framePr w:hSpace="180" w:wrap="around" w:vAnchor="text" w:hAnchor="text" w:x="199" w:y="1"/>
                  <w:spacing w:line="276" w:lineRule="auto"/>
                  <w:suppressOverlap/>
                </w:pPr>
              </w:pPrChange>
            </w:pPr>
            <w:r w:rsidRPr="00ED0C21">
              <w:rPr>
                <w:sz w:val="20"/>
                <w:szCs w:val="20"/>
              </w:rPr>
              <w:t> </w:t>
            </w:r>
          </w:p>
        </w:tc>
        <w:tc>
          <w:tcPr>
            <w:tcW w:w="1530" w:type="dxa"/>
            <w:gridSpan w:val="3"/>
            <w:tcBorders>
              <w:top w:val="nil"/>
              <w:left w:val="nil"/>
              <w:bottom w:val="nil"/>
              <w:right w:val="nil"/>
            </w:tcBorders>
            <w:noWrap/>
            <w:vAlign w:val="bottom"/>
          </w:tcPr>
          <w:p w14:paraId="4E1A9032" w14:textId="77777777" w:rsidR="001204AE" w:rsidRPr="00ED0C21" w:rsidRDefault="001204AE">
            <w:pPr>
              <w:spacing w:line="276" w:lineRule="auto"/>
              <w:ind w:firstLine="0"/>
              <w:rPr>
                <w:sz w:val="20"/>
                <w:szCs w:val="20"/>
              </w:rPr>
              <w:pPrChange w:id="29417" w:author="Андрей П. Цинцадзе" w:date="2023-11-10T15:47:00Z">
                <w:pPr>
                  <w:framePr w:hSpace="180" w:wrap="around" w:vAnchor="text" w:hAnchor="text" w:x="199" w:y="1"/>
                  <w:spacing w:line="276" w:lineRule="auto"/>
                  <w:suppressOverlap/>
                </w:pPr>
              </w:pPrChange>
            </w:pPr>
            <w:r w:rsidRPr="00ED0C21">
              <w:rPr>
                <w:sz w:val="20"/>
                <w:szCs w:val="20"/>
              </w:rPr>
              <w:t>КБ</w:t>
            </w:r>
          </w:p>
        </w:tc>
        <w:tc>
          <w:tcPr>
            <w:tcW w:w="3465" w:type="dxa"/>
            <w:gridSpan w:val="4"/>
            <w:tcBorders>
              <w:top w:val="nil"/>
              <w:left w:val="nil"/>
              <w:bottom w:val="nil"/>
              <w:right w:val="nil"/>
            </w:tcBorders>
            <w:noWrap/>
            <w:vAlign w:val="bottom"/>
          </w:tcPr>
          <w:p w14:paraId="6C1AA96D" w14:textId="77777777" w:rsidR="001204AE" w:rsidRPr="00ED0C21" w:rsidRDefault="001204AE">
            <w:pPr>
              <w:spacing w:line="276" w:lineRule="auto"/>
              <w:ind w:firstLine="0"/>
              <w:rPr>
                <w:sz w:val="20"/>
                <w:szCs w:val="20"/>
              </w:rPr>
              <w:pPrChange w:id="29418" w:author="Андрей П. Цинцадзе" w:date="2023-11-10T15:47:00Z">
                <w:pPr>
                  <w:framePr w:hSpace="180" w:wrap="around" w:vAnchor="text" w:hAnchor="text" w:x="199" w:y="1"/>
                  <w:spacing w:line="276" w:lineRule="auto"/>
                  <w:suppressOverlap/>
                </w:pPr>
              </w:pPrChange>
            </w:pPr>
          </w:p>
        </w:tc>
      </w:tr>
      <w:tr w:rsidR="001204AE" w:rsidRPr="00ED0C21" w14:paraId="76085CEE" w14:textId="77777777" w:rsidTr="001204AE">
        <w:trPr>
          <w:gridAfter w:val="1"/>
          <w:wAfter w:w="6020" w:type="dxa"/>
          <w:trHeight w:val="255"/>
        </w:trPr>
        <w:tc>
          <w:tcPr>
            <w:tcW w:w="1716" w:type="dxa"/>
            <w:tcBorders>
              <w:top w:val="nil"/>
              <w:left w:val="nil"/>
              <w:bottom w:val="nil"/>
              <w:right w:val="nil"/>
            </w:tcBorders>
            <w:noWrap/>
            <w:vAlign w:val="bottom"/>
          </w:tcPr>
          <w:p w14:paraId="71C40EA7" w14:textId="77777777" w:rsidR="001204AE" w:rsidRPr="00ED0C21" w:rsidRDefault="001204AE">
            <w:pPr>
              <w:spacing w:line="276" w:lineRule="auto"/>
              <w:ind w:firstLine="0"/>
              <w:rPr>
                <w:sz w:val="20"/>
                <w:szCs w:val="20"/>
              </w:rPr>
              <w:pPrChange w:id="29419" w:author="Андрей П. Цинцадзе" w:date="2023-11-10T15:47:00Z">
                <w:pPr>
                  <w:framePr w:hSpace="180" w:wrap="around" w:vAnchor="text" w:hAnchor="text" w:x="199" w:y="1"/>
                  <w:spacing w:line="276" w:lineRule="auto"/>
                  <w:suppressOverlap/>
                </w:pPr>
              </w:pPrChange>
            </w:pPr>
          </w:p>
        </w:tc>
        <w:tc>
          <w:tcPr>
            <w:tcW w:w="1554" w:type="dxa"/>
            <w:gridSpan w:val="3"/>
            <w:tcBorders>
              <w:top w:val="nil"/>
              <w:left w:val="nil"/>
              <w:bottom w:val="nil"/>
              <w:right w:val="nil"/>
            </w:tcBorders>
            <w:noWrap/>
            <w:vAlign w:val="bottom"/>
          </w:tcPr>
          <w:p w14:paraId="09731F59" w14:textId="77777777" w:rsidR="001204AE" w:rsidRPr="00ED0C21" w:rsidRDefault="001204AE">
            <w:pPr>
              <w:spacing w:line="276" w:lineRule="auto"/>
              <w:ind w:firstLine="0"/>
              <w:rPr>
                <w:sz w:val="20"/>
                <w:szCs w:val="20"/>
              </w:rPr>
              <w:pPrChange w:id="29420" w:author="Андрей П. Цинцадзе" w:date="2023-11-10T15:47:00Z">
                <w:pPr>
                  <w:framePr w:hSpace="180" w:wrap="around" w:vAnchor="text" w:hAnchor="text" w:x="199" w:y="1"/>
                  <w:spacing w:line="276" w:lineRule="auto"/>
                  <w:suppressOverlap/>
                </w:pPr>
              </w:pPrChange>
            </w:pPr>
          </w:p>
        </w:tc>
        <w:tc>
          <w:tcPr>
            <w:tcW w:w="1516" w:type="dxa"/>
            <w:gridSpan w:val="4"/>
            <w:tcBorders>
              <w:top w:val="nil"/>
              <w:left w:val="nil"/>
              <w:bottom w:val="nil"/>
              <w:right w:val="nil"/>
            </w:tcBorders>
            <w:noWrap/>
            <w:vAlign w:val="bottom"/>
          </w:tcPr>
          <w:p w14:paraId="2086446B" w14:textId="77777777" w:rsidR="001204AE" w:rsidRPr="00ED0C21" w:rsidRDefault="001204AE">
            <w:pPr>
              <w:spacing w:line="276" w:lineRule="auto"/>
              <w:ind w:firstLine="0"/>
              <w:rPr>
                <w:sz w:val="20"/>
                <w:szCs w:val="20"/>
              </w:rPr>
              <w:pPrChange w:id="29421" w:author="Андрей П. Цинцадзе" w:date="2023-11-10T15:47:00Z">
                <w:pPr>
                  <w:framePr w:hSpace="180" w:wrap="around" w:vAnchor="text" w:hAnchor="text" w:x="199" w:y="1"/>
                  <w:spacing w:line="276" w:lineRule="auto"/>
                  <w:suppressOverlap/>
                </w:pPr>
              </w:pPrChange>
            </w:pPr>
          </w:p>
        </w:tc>
        <w:tc>
          <w:tcPr>
            <w:tcW w:w="1530" w:type="dxa"/>
            <w:gridSpan w:val="3"/>
            <w:tcBorders>
              <w:top w:val="nil"/>
              <w:left w:val="nil"/>
              <w:bottom w:val="nil"/>
              <w:right w:val="nil"/>
            </w:tcBorders>
            <w:noWrap/>
            <w:vAlign w:val="bottom"/>
          </w:tcPr>
          <w:p w14:paraId="59FB815B" w14:textId="77777777" w:rsidR="001204AE" w:rsidRPr="00ED0C21" w:rsidRDefault="001204AE">
            <w:pPr>
              <w:spacing w:line="276" w:lineRule="auto"/>
              <w:ind w:firstLine="0"/>
              <w:rPr>
                <w:sz w:val="20"/>
                <w:szCs w:val="20"/>
              </w:rPr>
              <w:pPrChange w:id="29422" w:author="Андрей П. Цинцадзе" w:date="2023-11-10T15:47:00Z">
                <w:pPr>
                  <w:framePr w:hSpace="180" w:wrap="around" w:vAnchor="text" w:hAnchor="text" w:x="199" w:y="1"/>
                  <w:spacing w:line="276" w:lineRule="auto"/>
                  <w:suppressOverlap/>
                </w:pPr>
              </w:pPrChange>
            </w:pPr>
          </w:p>
        </w:tc>
        <w:tc>
          <w:tcPr>
            <w:tcW w:w="3465" w:type="dxa"/>
            <w:gridSpan w:val="4"/>
            <w:tcBorders>
              <w:top w:val="nil"/>
              <w:left w:val="nil"/>
              <w:bottom w:val="nil"/>
              <w:right w:val="nil"/>
            </w:tcBorders>
            <w:noWrap/>
            <w:vAlign w:val="bottom"/>
          </w:tcPr>
          <w:p w14:paraId="209E5AA6" w14:textId="77777777" w:rsidR="001204AE" w:rsidRPr="00ED0C21" w:rsidRDefault="001204AE">
            <w:pPr>
              <w:spacing w:line="276" w:lineRule="auto"/>
              <w:ind w:firstLine="0"/>
              <w:rPr>
                <w:sz w:val="20"/>
                <w:szCs w:val="20"/>
              </w:rPr>
              <w:pPrChange w:id="29423" w:author="Андрей П. Цинцадзе" w:date="2023-11-10T15:47:00Z">
                <w:pPr>
                  <w:framePr w:hSpace="180" w:wrap="around" w:vAnchor="text" w:hAnchor="text" w:x="199" w:y="1"/>
                  <w:spacing w:line="276" w:lineRule="auto"/>
                  <w:suppressOverlap/>
                </w:pPr>
              </w:pPrChange>
            </w:pPr>
          </w:p>
        </w:tc>
      </w:tr>
      <w:tr w:rsidR="001204AE" w:rsidRPr="00ED0C21" w14:paraId="79D28707" w14:textId="77777777" w:rsidTr="001204AE">
        <w:trPr>
          <w:gridAfter w:val="1"/>
          <w:wAfter w:w="6020" w:type="dxa"/>
          <w:trHeight w:val="263"/>
        </w:trPr>
        <w:tc>
          <w:tcPr>
            <w:tcW w:w="3270" w:type="dxa"/>
            <w:gridSpan w:val="4"/>
            <w:tcBorders>
              <w:top w:val="nil"/>
              <w:left w:val="nil"/>
              <w:bottom w:val="nil"/>
              <w:right w:val="nil"/>
            </w:tcBorders>
            <w:vAlign w:val="bottom"/>
          </w:tcPr>
          <w:p w14:paraId="39E2135E" w14:textId="77777777" w:rsidR="001204AE" w:rsidRPr="00ED0C21" w:rsidRDefault="001204AE">
            <w:pPr>
              <w:spacing w:line="276" w:lineRule="auto"/>
              <w:ind w:firstLine="0"/>
              <w:rPr>
                <w:sz w:val="20"/>
                <w:szCs w:val="20"/>
              </w:rPr>
              <w:pPrChange w:id="29424" w:author="Андрей П. Цинцадзе" w:date="2023-11-10T15:47:00Z">
                <w:pPr>
                  <w:framePr w:hSpace="180" w:wrap="around" w:vAnchor="text" w:hAnchor="text" w:x="199" w:y="1"/>
                  <w:spacing w:line="276" w:lineRule="auto"/>
                  <w:suppressOverlap/>
                </w:pPr>
              </w:pPrChange>
            </w:pPr>
            <w:r w:rsidRPr="00ED0C21">
              <w:rPr>
                <w:sz w:val="20"/>
                <w:szCs w:val="20"/>
              </w:rPr>
              <w:t>Всего к оплате</w:t>
            </w:r>
          </w:p>
        </w:tc>
        <w:tc>
          <w:tcPr>
            <w:tcW w:w="6511" w:type="dxa"/>
            <w:gridSpan w:val="11"/>
            <w:tcBorders>
              <w:top w:val="nil"/>
              <w:left w:val="nil"/>
              <w:bottom w:val="single" w:sz="4" w:space="0" w:color="auto"/>
              <w:right w:val="nil"/>
            </w:tcBorders>
            <w:vAlign w:val="bottom"/>
          </w:tcPr>
          <w:p w14:paraId="310DCF32" w14:textId="77777777" w:rsidR="001204AE" w:rsidRPr="00ED0C21" w:rsidRDefault="001204AE">
            <w:pPr>
              <w:spacing w:line="276" w:lineRule="auto"/>
              <w:ind w:firstLine="0"/>
              <w:rPr>
                <w:sz w:val="20"/>
                <w:szCs w:val="20"/>
              </w:rPr>
              <w:pPrChange w:id="29425" w:author="Андрей П. Цинцадзе" w:date="2023-11-10T15:47:00Z">
                <w:pPr>
                  <w:framePr w:hSpace="180" w:wrap="around" w:vAnchor="text" w:hAnchor="text" w:x="199" w:y="1"/>
                  <w:spacing w:line="276" w:lineRule="auto"/>
                  <w:suppressOverlap/>
                </w:pPr>
              </w:pPrChange>
            </w:pPr>
            <w:r w:rsidRPr="00ED0C21">
              <w:rPr>
                <w:sz w:val="20"/>
                <w:szCs w:val="20"/>
              </w:rPr>
              <w:t> </w:t>
            </w:r>
          </w:p>
        </w:tc>
      </w:tr>
      <w:tr w:rsidR="001204AE" w:rsidRPr="00ED0C21" w14:paraId="52EE8187" w14:textId="77777777" w:rsidTr="001204AE">
        <w:trPr>
          <w:gridAfter w:val="1"/>
          <w:wAfter w:w="6020" w:type="dxa"/>
          <w:trHeight w:val="255"/>
        </w:trPr>
        <w:tc>
          <w:tcPr>
            <w:tcW w:w="9781" w:type="dxa"/>
            <w:gridSpan w:val="15"/>
            <w:tcBorders>
              <w:top w:val="nil"/>
              <w:left w:val="nil"/>
              <w:bottom w:val="nil"/>
              <w:right w:val="nil"/>
            </w:tcBorders>
            <w:noWrap/>
            <w:vAlign w:val="bottom"/>
          </w:tcPr>
          <w:p w14:paraId="1C931DE4" w14:textId="77777777" w:rsidR="001204AE" w:rsidRPr="00ED0C21" w:rsidRDefault="001204AE">
            <w:pPr>
              <w:spacing w:line="276" w:lineRule="auto"/>
              <w:ind w:firstLine="0"/>
              <w:rPr>
                <w:sz w:val="20"/>
                <w:szCs w:val="20"/>
              </w:rPr>
              <w:pPrChange w:id="29426" w:author="Андрей П. Цинцадзе" w:date="2023-11-10T15:47:00Z">
                <w:pPr>
                  <w:framePr w:hSpace="180" w:wrap="around" w:vAnchor="text" w:hAnchor="text" w:x="199" w:y="1"/>
                  <w:spacing w:line="276" w:lineRule="auto"/>
                  <w:suppressOverlap/>
                </w:pPr>
              </w:pPrChange>
            </w:pPr>
          </w:p>
        </w:tc>
      </w:tr>
      <w:tr w:rsidR="001204AE" w:rsidRPr="00ED0C21" w14:paraId="52BF04D9" w14:textId="77777777" w:rsidTr="001204AE">
        <w:trPr>
          <w:gridAfter w:val="1"/>
          <w:wAfter w:w="6020" w:type="dxa"/>
          <w:trHeight w:val="255"/>
        </w:trPr>
        <w:tc>
          <w:tcPr>
            <w:tcW w:w="9781" w:type="dxa"/>
            <w:gridSpan w:val="15"/>
            <w:tcBorders>
              <w:top w:val="nil"/>
              <w:left w:val="nil"/>
              <w:bottom w:val="nil"/>
              <w:right w:val="nil"/>
            </w:tcBorders>
            <w:noWrap/>
            <w:vAlign w:val="bottom"/>
          </w:tcPr>
          <w:p w14:paraId="22EBFFBF" w14:textId="77777777" w:rsidR="001204AE" w:rsidRPr="00ED0C21" w:rsidRDefault="001204AE">
            <w:pPr>
              <w:spacing w:line="276" w:lineRule="auto"/>
              <w:ind w:firstLine="0"/>
              <w:rPr>
                <w:sz w:val="20"/>
                <w:szCs w:val="20"/>
              </w:rPr>
              <w:pPrChange w:id="29427" w:author="Андрей П. Цинцадзе" w:date="2023-11-10T15:47:00Z">
                <w:pPr>
                  <w:framePr w:hSpace="180" w:wrap="around" w:vAnchor="text" w:hAnchor="text" w:x="199" w:y="1"/>
                  <w:spacing w:line="276" w:lineRule="auto"/>
                  <w:suppressOverlap/>
                </w:pPr>
              </w:pPrChange>
            </w:pPr>
          </w:p>
        </w:tc>
      </w:tr>
      <w:tr w:rsidR="001204AE" w:rsidRPr="00ED0C21" w14:paraId="7DCE23E3" w14:textId="77777777" w:rsidTr="001204AE">
        <w:trPr>
          <w:gridAfter w:val="1"/>
          <w:wAfter w:w="6020" w:type="dxa"/>
          <w:trHeight w:val="255"/>
        </w:trPr>
        <w:tc>
          <w:tcPr>
            <w:tcW w:w="3270" w:type="dxa"/>
            <w:gridSpan w:val="4"/>
            <w:tcBorders>
              <w:top w:val="nil"/>
              <w:left w:val="nil"/>
              <w:bottom w:val="nil"/>
              <w:right w:val="nil"/>
            </w:tcBorders>
            <w:vAlign w:val="bottom"/>
          </w:tcPr>
          <w:p w14:paraId="0529D719" w14:textId="77777777" w:rsidR="001204AE" w:rsidRPr="00ED0C21" w:rsidRDefault="001204AE">
            <w:pPr>
              <w:spacing w:line="276" w:lineRule="auto"/>
              <w:ind w:firstLine="0"/>
              <w:rPr>
                <w:sz w:val="20"/>
                <w:szCs w:val="20"/>
              </w:rPr>
              <w:pPrChange w:id="29428" w:author="Андрей П. Цинцадзе" w:date="2023-11-10T15:47:00Z">
                <w:pPr>
                  <w:framePr w:hSpace="180" w:wrap="around" w:vAnchor="text" w:hAnchor="text" w:x="199" w:y="1"/>
                  <w:spacing w:line="276" w:lineRule="auto"/>
                  <w:suppressOverlap/>
                </w:pPr>
              </w:pPrChange>
            </w:pPr>
            <w:r w:rsidRPr="00ED0C21">
              <w:rPr>
                <w:sz w:val="20"/>
                <w:szCs w:val="20"/>
              </w:rPr>
              <w:t>Главный врач</w:t>
            </w:r>
          </w:p>
        </w:tc>
        <w:tc>
          <w:tcPr>
            <w:tcW w:w="2650" w:type="dxa"/>
            <w:gridSpan w:val="6"/>
            <w:tcBorders>
              <w:top w:val="nil"/>
              <w:left w:val="nil"/>
              <w:bottom w:val="single" w:sz="4" w:space="0" w:color="auto"/>
              <w:right w:val="nil"/>
            </w:tcBorders>
            <w:vAlign w:val="bottom"/>
          </w:tcPr>
          <w:p w14:paraId="312D7A87" w14:textId="77777777" w:rsidR="001204AE" w:rsidRPr="00ED0C21" w:rsidRDefault="001204AE">
            <w:pPr>
              <w:spacing w:line="276" w:lineRule="auto"/>
              <w:ind w:firstLine="0"/>
              <w:rPr>
                <w:sz w:val="20"/>
                <w:szCs w:val="20"/>
              </w:rPr>
              <w:pPrChange w:id="29429" w:author="Андрей П. Цинцадзе" w:date="2023-11-10T15:47:00Z">
                <w:pPr>
                  <w:framePr w:hSpace="180" w:wrap="around" w:vAnchor="text" w:hAnchor="text" w:x="199" w:y="1"/>
                  <w:spacing w:line="276" w:lineRule="auto"/>
                  <w:suppressOverlap/>
                </w:pPr>
              </w:pPrChange>
            </w:pPr>
          </w:p>
        </w:tc>
        <w:tc>
          <w:tcPr>
            <w:tcW w:w="396" w:type="dxa"/>
            <w:tcBorders>
              <w:top w:val="nil"/>
              <w:left w:val="nil"/>
              <w:right w:val="nil"/>
            </w:tcBorders>
            <w:vAlign w:val="bottom"/>
          </w:tcPr>
          <w:p w14:paraId="38C25978" w14:textId="77777777" w:rsidR="001204AE" w:rsidRPr="00ED0C21" w:rsidRDefault="001204AE">
            <w:pPr>
              <w:spacing w:line="276" w:lineRule="auto"/>
              <w:ind w:firstLine="0"/>
              <w:rPr>
                <w:sz w:val="20"/>
                <w:szCs w:val="20"/>
              </w:rPr>
              <w:pPrChange w:id="29430" w:author="Андрей П. Цинцадзе" w:date="2023-11-10T15:47:00Z">
                <w:pPr>
                  <w:framePr w:hSpace="180" w:wrap="around" w:vAnchor="text" w:hAnchor="text" w:x="199" w:y="1"/>
                  <w:spacing w:line="276" w:lineRule="auto"/>
                  <w:suppressOverlap/>
                </w:pPr>
              </w:pPrChange>
            </w:pPr>
          </w:p>
        </w:tc>
        <w:tc>
          <w:tcPr>
            <w:tcW w:w="3465" w:type="dxa"/>
            <w:gridSpan w:val="4"/>
            <w:tcBorders>
              <w:top w:val="nil"/>
              <w:left w:val="nil"/>
              <w:bottom w:val="single" w:sz="4" w:space="0" w:color="auto"/>
              <w:right w:val="nil"/>
            </w:tcBorders>
            <w:vAlign w:val="bottom"/>
          </w:tcPr>
          <w:p w14:paraId="12EF34ED" w14:textId="77777777" w:rsidR="001204AE" w:rsidRPr="00ED0C21" w:rsidRDefault="001204AE">
            <w:pPr>
              <w:spacing w:line="276" w:lineRule="auto"/>
              <w:ind w:firstLine="0"/>
              <w:jc w:val="center"/>
              <w:rPr>
                <w:sz w:val="20"/>
                <w:szCs w:val="20"/>
              </w:rPr>
              <w:pPrChange w:id="29431" w:author="Андрей П. Цинцадзе" w:date="2023-11-10T15:47:00Z">
                <w:pPr>
                  <w:framePr w:hSpace="180" w:wrap="around" w:vAnchor="text" w:hAnchor="text" w:x="199" w:y="1"/>
                  <w:spacing w:line="276" w:lineRule="auto"/>
                  <w:suppressOverlap/>
                  <w:jc w:val="center"/>
                </w:pPr>
              </w:pPrChange>
            </w:pPr>
          </w:p>
        </w:tc>
      </w:tr>
      <w:tr w:rsidR="001204AE" w:rsidRPr="00ED0C21" w14:paraId="29F8C2EA" w14:textId="77777777" w:rsidTr="001204AE">
        <w:trPr>
          <w:gridAfter w:val="1"/>
          <w:wAfter w:w="6020" w:type="dxa"/>
          <w:trHeight w:val="255"/>
        </w:trPr>
        <w:tc>
          <w:tcPr>
            <w:tcW w:w="3270" w:type="dxa"/>
            <w:gridSpan w:val="4"/>
            <w:tcBorders>
              <w:top w:val="nil"/>
              <w:left w:val="nil"/>
              <w:bottom w:val="nil"/>
              <w:right w:val="nil"/>
            </w:tcBorders>
            <w:vAlign w:val="bottom"/>
          </w:tcPr>
          <w:p w14:paraId="6843B9B8" w14:textId="77777777" w:rsidR="001204AE" w:rsidRPr="00ED0C21" w:rsidRDefault="001204AE">
            <w:pPr>
              <w:spacing w:line="276" w:lineRule="auto"/>
              <w:ind w:firstLine="0"/>
              <w:rPr>
                <w:sz w:val="20"/>
                <w:szCs w:val="20"/>
              </w:rPr>
              <w:pPrChange w:id="29432" w:author="Андрей П. Цинцадзе" w:date="2023-11-10T15:47:00Z">
                <w:pPr>
                  <w:framePr w:hSpace="180" w:wrap="around" w:vAnchor="text" w:hAnchor="text" w:x="199" w:y="1"/>
                  <w:spacing w:line="276" w:lineRule="auto"/>
                  <w:suppressOverlap/>
                </w:pPr>
              </w:pPrChange>
            </w:pPr>
          </w:p>
        </w:tc>
        <w:tc>
          <w:tcPr>
            <w:tcW w:w="2650" w:type="dxa"/>
            <w:gridSpan w:val="6"/>
            <w:tcBorders>
              <w:left w:val="nil"/>
              <w:right w:val="nil"/>
            </w:tcBorders>
            <w:vAlign w:val="bottom"/>
          </w:tcPr>
          <w:p w14:paraId="0938A43C" w14:textId="77777777" w:rsidR="001204AE" w:rsidRPr="00ED0C21" w:rsidRDefault="001204AE">
            <w:pPr>
              <w:spacing w:line="276" w:lineRule="auto"/>
              <w:ind w:firstLine="0"/>
              <w:rPr>
                <w:sz w:val="20"/>
                <w:szCs w:val="20"/>
              </w:rPr>
              <w:pPrChange w:id="29433" w:author="Андрей П. Цинцадзе" w:date="2023-11-10T15:47:00Z">
                <w:pPr>
                  <w:framePr w:hSpace="180" w:wrap="around" w:vAnchor="text" w:hAnchor="text" w:x="199" w:y="1"/>
                  <w:spacing w:line="276" w:lineRule="auto"/>
                  <w:suppressOverlap/>
                </w:pPr>
              </w:pPrChange>
            </w:pPr>
          </w:p>
        </w:tc>
        <w:tc>
          <w:tcPr>
            <w:tcW w:w="396" w:type="dxa"/>
            <w:tcBorders>
              <w:left w:val="nil"/>
              <w:right w:val="nil"/>
            </w:tcBorders>
            <w:vAlign w:val="bottom"/>
          </w:tcPr>
          <w:p w14:paraId="5D0143D9" w14:textId="77777777" w:rsidR="001204AE" w:rsidRPr="00ED0C21" w:rsidRDefault="001204AE">
            <w:pPr>
              <w:spacing w:line="276" w:lineRule="auto"/>
              <w:ind w:firstLine="0"/>
              <w:rPr>
                <w:sz w:val="20"/>
                <w:szCs w:val="20"/>
              </w:rPr>
              <w:pPrChange w:id="29434" w:author="Андрей П. Цинцадзе" w:date="2023-11-10T15:47:00Z">
                <w:pPr>
                  <w:framePr w:hSpace="180" w:wrap="around" w:vAnchor="text" w:hAnchor="text" w:x="199" w:y="1"/>
                  <w:spacing w:line="276" w:lineRule="auto"/>
                  <w:suppressOverlap/>
                </w:pPr>
              </w:pPrChange>
            </w:pPr>
          </w:p>
        </w:tc>
        <w:tc>
          <w:tcPr>
            <w:tcW w:w="3465" w:type="dxa"/>
            <w:gridSpan w:val="4"/>
            <w:tcBorders>
              <w:top w:val="nil"/>
              <w:left w:val="nil"/>
              <w:right w:val="nil"/>
            </w:tcBorders>
            <w:vAlign w:val="bottom"/>
          </w:tcPr>
          <w:p w14:paraId="1494C290" w14:textId="77777777" w:rsidR="001204AE" w:rsidRPr="00ED0C21" w:rsidRDefault="001204AE">
            <w:pPr>
              <w:spacing w:line="276" w:lineRule="auto"/>
              <w:ind w:firstLine="0"/>
              <w:jc w:val="center"/>
              <w:rPr>
                <w:sz w:val="20"/>
                <w:szCs w:val="20"/>
              </w:rPr>
              <w:pPrChange w:id="29435" w:author="Андрей П. Цинцадзе" w:date="2023-11-10T15:47:00Z">
                <w:pPr>
                  <w:framePr w:hSpace="180" w:wrap="around" w:vAnchor="text" w:hAnchor="text" w:x="199" w:y="1"/>
                  <w:spacing w:line="276" w:lineRule="auto"/>
                  <w:suppressOverlap/>
                  <w:jc w:val="center"/>
                </w:pPr>
              </w:pPrChange>
            </w:pPr>
            <w:r w:rsidRPr="00ED0C21">
              <w:rPr>
                <w:sz w:val="20"/>
                <w:szCs w:val="20"/>
              </w:rPr>
              <w:t>(подпись)</w:t>
            </w:r>
          </w:p>
        </w:tc>
      </w:tr>
      <w:tr w:rsidR="001204AE" w:rsidRPr="00ED0C21" w14:paraId="2644807B" w14:textId="77777777" w:rsidTr="001204AE">
        <w:trPr>
          <w:gridAfter w:val="1"/>
          <w:wAfter w:w="6020" w:type="dxa"/>
          <w:trHeight w:val="255"/>
        </w:trPr>
        <w:tc>
          <w:tcPr>
            <w:tcW w:w="3270" w:type="dxa"/>
            <w:gridSpan w:val="4"/>
            <w:tcBorders>
              <w:top w:val="nil"/>
              <w:left w:val="nil"/>
              <w:bottom w:val="nil"/>
              <w:right w:val="nil"/>
            </w:tcBorders>
            <w:vAlign w:val="bottom"/>
          </w:tcPr>
          <w:p w14:paraId="475A521D" w14:textId="77777777" w:rsidR="001204AE" w:rsidRPr="00ED0C21" w:rsidRDefault="001204AE">
            <w:pPr>
              <w:spacing w:line="276" w:lineRule="auto"/>
              <w:ind w:firstLine="0"/>
              <w:rPr>
                <w:sz w:val="20"/>
                <w:szCs w:val="20"/>
              </w:rPr>
              <w:pPrChange w:id="29436" w:author="Андрей П. Цинцадзе" w:date="2023-11-10T15:47:00Z">
                <w:pPr>
                  <w:framePr w:hSpace="180" w:wrap="around" w:vAnchor="text" w:hAnchor="text" w:x="199" w:y="1"/>
                  <w:spacing w:line="276" w:lineRule="auto"/>
                  <w:suppressOverlap/>
                </w:pPr>
              </w:pPrChange>
            </w:pPr>
            <w:r w:rsidRPr="00ED0C21">
              <w:rPr>
                <w:sz w:val="20"/>
                <w:szCs w:val="20"/>
              </w:rPr>
              <w:t>Главный бухгалтер</w:t>
            </w:r>
          </w:p>
        </w:tc>
        <w:tc>
          <w:tcPr>
            <w:tcW w:w="2650" w:type="dxa"/>
            <w:gridSpan w:val="6"/>
            <w:tcBorders>
              <w:left w:val="nil"/>
              <w:bottom w:val="single" w:sz="4" w:space="0" w:color="auto"/>
              <w:right w:val="nil"/>
            </w:tcBorders>
            <w:vAlign w:val="bottom"/>
          </w:tcPr>
          <w:p w14:paraId="6F0D0AD5" w14:textId="77777777" w:rsidR="001204AE" w:rsidRPr="00ED0C21" w:rsidRDefault="001204AE">
            <w:pPr>
              <w:spacing w:line="276" w:lineRule="auto"/>
              <w:ind w:firstLine="0"/>
              <w:rPr>
                <w:sz w:val="20"/>
                <w:szCs w:val="20"/>
              </w:rPr>
              <w:pPrChange w:id="29437" w:author="Андрей П. Цинцадзе" w:date="2023-11-10T15:47:00Z">
                <w:pPr>
                  <w:framePr w:hSpace="180" w:wrap="around" w:vAnchor="text" w:hAnchor="text" w:x="199" w:y="1"/>
                  <w:spacing w:line="276" w:lineRule="auto"/>
                  <w:suppressOverlap/>
                </w:pPr>
              </w:pPrChange>
            </w:pPr>
          </w:p>
        </w:tc>
        <w:tc>
          <w:tcPr>
            <w:tcW w:w="396" w:type="dxa"/>
            <w:tcBorders>
              <w:left w:val="nil"/>
              <w:right w:val="nil"/>
            </w:tcBorders>
            <w:vAlign w:val="bottom"/>
          </w:tcPr>
          <w:p w14:paraId="62658796" w14:textId="77777777" w:rsidR="001204AE" w:rsidRPr="00ED0C21" w:rsidRDefault="001204AE">
            <w:pPr>
              <w:spacing w:line="276" w:lineRule="auto"/>
              <w:ind w:firstLine="0"/>
              <w:rPr>
                <w:sz w:val="20"/>
                <w:szCs w:val="20"/>
              </w:rPr>
              <w:pPrChange w:id="29438" w:author="Андрей П. Цинцадзе" w:date="2023-11-10T15:47:00Z">
                <w:pPr>
                  <w:framePr w:hSpace="180" w:wrap="around" w:vAnchor="text" w:hAnchor="text" w:x="199" w:y="1"/>
                  <w:spacing w:line="276" w:lineRule="auto"/>
                  <w:suppressOverlap/>
                </w:pPr>
              </w:pPrChange>
            </w:pPr>
          </w:p>
        </w:tc>
        <w:tc>
          <w:tcPr>
            <w:tcW w:w="3465" w:type="dxa"/>
            <w:gridSpan w:val="4"/>
            <w:tcBorders>
              <w:top w:val="nil"/>
              <w:left w:val="nil"/>
              <w:bottom w:val="single" w:sz="4" w:space="0" w:color="auto"/>
              <w:right w:val="nil"/>
            </w:tcBorders>
            <w:vAlign w:val="bottom"/>
          </w:tcPr>
          <w:p w14:paraId="6C0F6938" w14:textId="77777777" w:rsidR="001204AE" w:rsidRPr="00ED0C21" w:rsidRDefault="001204AE">
            <w:pPr>
              <w:spacing w:line="276" w:lineRule="auto"/>
              <w:ind w:firstLine="0"/>
              <w:jc w:val="center"/>
              <w:rPr>
                <w:sz w:val="20"/>
                <w:szCs w:val="20"/>
              </w:rPr>
              <w:pPrChange w:id="29439" w:author="Андрей П. Цинцадзе" w:date="2023-11-10T15:47:00Z">
                <w:pPr>
                  <w:framePr w:hSpace="180" w:wrap="around" w:vAnchor="text" w:hAnchor="text" w:x="199" w:y="1"/>
                  <w:spacing w:line="276" w:lineRule="auto"/>
                  <w:suppressOverlap/>
                  <w:jc w:val="center"/>
                </w:pPr>
              </w:pPrChange>
            </w:pPr>
          </w:p>
        </w:tc>
      </w:tr>
      <w:tr w:rsidR="001204AE" w:rsidRPr="00ED0C21" w14:paraId="7DE62AAB" w14:textId="77777777" w:rsidTr="001204AE">
        <w:trPr>
          <w:gridAfter w:val="1"/>
          <w:wAfter w:w="6020" w:type="dxa"/>
          <w:trHeight w:val="255"/>
        </w:trPr>
        <w:tc>
          <w:tcPr>
            <w:tcW w:w="1716" w:type="dxa"/>
            <w:tcBorders>
              <w:top w:val="nil"/>
              <w:left w:val="nil"/>
              <w:bottom w:val="nil"/>
              <w:right w:val="nil"/>
            </w:tcBorders>
            <w:noWrap/>
            <w:vAlign w:val="bottom"/>
          </w:tcPr>
          <w:p w14:paraId="2D01C155" w14:textId="77777777" w:rsidR="001204AE" w:rsidRPr="00ED0C21" w:rsidRDefault="001204AE">
            <w:pPr>
              <w:spacing w:line="276" w:lineRule="auto"/>
              <w:ind w:firstLine="0"/>
              <w:rPr>
                <w:sz w:val="20"/>
                <w:szCs w:val="20"/>
              </w:rPr>
              <w:pPrChange w:id="29440" w:author="Андрей П. Цинцадзе" w:date="2023-11-10T15:47:00Z">
                <w:pPr>
                  <w:framePr w:hSpace="180" w:wrap="around" w:vAnchor="text" w:hAnchor="text" w:x="199" w:y="1"/>
                  <w:spacing w:line="276" w:lineRule="auto"/>
                  <w:suppressOverlap/>
                </w:pPr>
              </w:pPrChange>
            </w:pPr>
          </w:p>
        </w:tc>
        <w:tc>
          <w:tcPr>
            <w:tcW w:w="1554" w:type="dxa"/>
            <w:gridSpan w:val="3"/>
            <w:tcBorders>
              <w:top w:val="nil"/>
              <w:left w:val="nil"/>
              <w:bottom w:val="nil"/>
              <w:right w:val="nil"/>
            </w:tcBorders>
            <w:noWrap/>
            <w:vAlign w:val="bottom"/>
          </w:tcPr>
          <w:p w14:paraId="37629AC5" w14:textId="77777777" w:rsidR="001204AE" w:rsidRPr="00ED0C21" w:rsidRDefault="001204AE">
            <w:pPr>
              <w:spacing w:line="276" w:lineRule="auto"/>
              <w:ind w:firstLine="0"/>
              <w:rPr>
                <w:sz w:val="20"/>
                <w:szCs w:val="20"/>
              </w:rPr>
              <w:pPrChange w:id="29441" w:author="Андрей П. Цинцадзе" w:date="2023-11-10T15:47:00Z">
                <w:pPr>
                  <w:framePr w:hSpace="180" w:wrap="around" w:vAnchor="text" w:hAnchor="text" w:x="199" w:y="1"/>
                  <w:spacing w:line="276" w:lineRule="auto"/>
                  <w:suppressOverlap/>
                </w:pPr>
              </w:pPrChange>
            </w:pPr>
          </w:p>
        </w:tc>
        <w:tc>
          <w:tcPr>
            <w:tcW w:w="3046" w:type="dxa"/>
            <w:gridSpan w:val="7"/>
            <w:tcBorders>
              <w:left w:val="nil"/>
              <w:right w:val="nil"/>
            </w:tcBorders>
            <w:noWrap/>
            <w:vAlign w:val="bottom"/>
          </w:tcPr>
          <w:p w14:paraId="5CD83694" w14:textId="77777777" w:rsidR="001204AE" w:rsidRPr="00ED0C21" w:rsidRDefault="001204AE">
            <w:pPr>
              <w:spacing w:line="276" w:lineRule="auto"/>
              <w:ind w:firstLine="0"/>
              <w:rPr>
                <w:sz w:val="20"/>
                <w:szCs w:val="20"/>
              </w:rPr>
              <w:pPrChange w:id="29442" w:author="Андрей П. Цинцадзе" w:date="2023-11-10T15:47:00Z">
                <w:pPr>
                  <w:framePr w:hSpace="180" w:wrap="around" w:vAnchor="text" w:hAnchor="text" w:x="199" w:y="1"/>
                  <w:spacing w:line="276" w:lineRule="auto"/>
                  <w:suppressOverlap/>
                </w:pPr>
              </w:pPrChange>
            </w:pPr>
          </w:p>
        </w:tc>
        <w:tc>
          <w:tcPr>
            <w:tcW w:w="3465" w:type="dxa"/>
            <w:gridSpan w:val="4"/>
            <w:tcBorders>
              <w:top w:val="nil"/>
              <w:left w:val="nil"/>
              <w:bottom w:val="nil"/>
              <w:right w:val="nil"/>
            </w:tcBorders>
            <w:noWrap/>
            <w:vAlign w:val="bottom"/>
          </w:tcPr>
          <w:p w14:paraId="6DB2C2C0" w14:textId="77777777" w:rsidR="001204AE" w:rsidRPr="00ED0C21" w:rsidRDefault="001204AE">
            <w:pPr>
              <w:spacing w:line="276" w:lineRule="auto"/>
              <w:ind w:firstLine="0"/>
              <w:jc w:val="center"/>
              <w:rPr>
                <w:sz w:val="20"/>
                <w:szCs w:val="20"/>
              </w:rPr>
              <w:pPrChange w:id="29443" w:author="Андрей П. Цинцадзе" w:date="2023-11-10T15:47:00Z">
                <w:pPr>
                  <w:framePr w:hSpace="180" w:wrap="around" w:vAnchor="text" w:hAnchor="text" w:x="199" w:y="1"/>
                  <w:spacing w:line="276" w:lineRule="auto"/>
                  <w:suppressOverlap/>
                  <w:jc w:val="center"/>
                </w:pPr>
              </w:pPrChange>
            </w:pPr>
            <w:r w:rsidRPr="00ED0C21">
              <w:rPr>
                <w:sz w:val="20"/>
                <w:szCs w:val="20"/>
              </w:rPr>
              <w:t>(подпись)</w:t>
            </w:r>
          </w:p>
        </w:tc>
      </w:tr>
      <w:tr w:rsidR="001204AE" w:rsidRPr="00ED0C21" w14:paraId="195F6B8C" w14:textId="77777777" w:rsidTr="001204AE">
        <w:trPr>
          <w:gridAfter w:val="1"/>
          <w:wAfter w:w="6020" w:type="dxa"/>
          <w:trHeight w:val="255"/>
        </w:trPr>
        <w:tc>
          <w:tcPr>
            <w:tcW w:w="1716" w:type="dxa"/>
            <w:tcBorders>
              <w:top w:val="nil"/>
              <w:left w:val="nil"/>
              <w:bottom w:val="nil"/>
              <w:right w:val="nil"/>
            </w:tcBorders>
            <w:noWrap/>
            <w:vAlign w:val="bottom"/>
          </w:tcPr>
          <w:p w14:paraId="01FFEA1F" w14:textId="77777777" w:rsidR="001204AE" w:rsidRPr="00ED0C21" w:rsidRDefault="001204AE">
            <w:pPr>
              <w:spacing w:line="276" w:lineRule="auto"/>
              <w:ind w:firstLine="0"/>
              <w:rPr>
                <w:sz w:val="20"/>
                <w:szCs w:val="20"/>
              </w:rPr>
              <w:pPrChange w:id="29444" w:author="Андрей П. Цинцадзе" w:date="2023-11-10T15:47:00Z">
                <w:pPr>
                  <w:framePr w:hSpace="180" w:wrap="around" w:vAnchor="text" w:hAnchor="text" w:x="199" w:y="1"/>
                  <w:spacing w:line="276" w:lineRule="auto"/>
                  <w:suppressOverlap/>
                </w:pPr>
              </w:pPrChange>
            </w:pPr>
            <w:r w:rsidRPr="00ED0C21">
              <w:rPr>
                <w:sz w:val="20"/>
                <w:szCs w:val="20"/>
              </w:rPr>
              <w:t>М.П.</w:t>
            </w:r>
          </w:p>
        </w:tc>
        <w:tc>
          <w:tcPr>
            <w:tcW w:w="8065" w:type="dxa"/>
            <w:gridSpan w:val="14"/>
            <w:tcBorders>
              <w:top w:val="nil"/>
              <w:left w:val="nil"/>
              <w:bottom w:val="nil"/>
              <w:right w:val="nil"/>
            </w:tcBorders>
            <w:noWrap/>
            <w:vAlign w:val="bottom"/>
          </w:tcPr>
          <w:p w14:paraId="51C54E73" w14:textId="77777777" w:rsidR="001204AE" w:rsidRPr="00ED0C21" w:rsidRDefault="001204AE">
            <w:pPr>
              <w:spacing w:line="276" w:lineRule="auto"/>
              <w:ind w:firstLine="0"/>
              <w:rPr>
                <w:sz w:val="20"/>
                <w:szCs w:val="20"/>
              </w:rPr>
              <w:pPrChange w:id="29445" w:author="Андрей П. Цинцадзе" w:date="2023-11-10T15:47:00Z">
                <w:pPr>
                  <w:framePr w:hSpace="180" w:wrap="around" w:vAnchor="text" w:hAnchor="text" w:x="199" w:y="1"/>
                  <w:spacing w:line="276" w:lineRule="auto"/>
                  <w:suppressOverlap/>
                </w:pPr>
              </w:pPrChange>
            </w:pPr>
          </w:p>
        </w:tc>
      </w:tr>
      <w:tr w:rsidR="001204AE" w:rsidRPr="00ED0C21" w14:paraId="2A41C056" w14:textId="77777777" w:rsidTr="001204AE">
        <w:trPr>
          <w:gridAfter w:val="1"/>
          <w:wAfter w:w="6020" w:type="dxa"/>
          <w:trHeight w:val="255"/>
        </w:trPr>
        <w:tc>
          <w:tcPr>
            <w:tcW w:w="9781" w:type="dxa"/>
            <w:gridSpan w:val="15"/>
            <w:tcBorders>
              <w:top w:val="nil"/>
              <w:left w:val="nil"/>
              <w:bottom w:val="nil"/>
              <w:right w:val="nil"/>
            </w:tcBorders>
            <w:noWrap/>
            <w:vAlign w:val="bottom"/>
          </w:tcPr>
          <w:p w14:paraId="7CAD9533" w14:textId="77777777" w:rsidR="001204AE" w:rsidRPr="00ED0C21" w:rsidRDefault="001204AE">
            <w:pPr>
              <w:spacing w:line="276" w:lineRule="auto"/>
              <w:ind w:firstLine="0"/>
              <w:rPr>
                <w:sz w:val="20"/>
                <w:szCs w:val="20"/>
              </w:rPr>
              <w:pPrChange w:id="29446" w:author="Андрей П. Цинцадзе" w:date="2023-11-10T15:47:00Z">
                <w:pPr>
                  <w:framePr w:hSpace="180" w:wrap="around" w:vAnchor="text" w:hAnchor="text" w:x="199" w:y="1"/>
                  <w:spacing w:line="276" w:lineRule="auto"/>
                  <w:suppressOverlap/>
                </w:pPr>
              </w:pPrChange>
            </w:pPr>
          </w:p>
        </w:tc>
      </w:tr>
      <w:tr w:rsidR="001204AE" w:rsidRPr="00ED0C21" w14:paraId="49E10B8B" w14:textId="77777777" w:rsidTr="001204AE">
        <w:trPr>
          <w:gridAfter w:val="1"/>
          <w:wAfter w:w="6020" w:type="dxa"/>
          <w:trHeight w:val="263"/>
        </w:trPr>
        <w:tc>
          <w:tcPr>
            <w:tcW w:w="3227" w:type="dxa"/>
            <w:gridSpan w:val="3"/>
            <w:tcBorders>
              <w:top w:val="nil"/>
              <w:left w:val="nil"/>
              <w:right w:val="nil"/>
            </w:tcBorders>
            <w:vAlign w:val="bottom"/>
          </w:tcPr>
          <w:p w14:paraId="377C71FE" w14:textId="77777777" w:rsidR="001204AE" w:rsidRPr="00ED0C21" w:rsidRDefault="001204AE">
            <w:pPr>
              <w:spacing w:line="276" w:lineRule="auto"/>
              <w:ind w:firstLine="0"/>
              <w:rPr>
                <w:sz w:val="20"/>
                <w:szCs w:val="20"/>
              </w:rPr>
              <w:pPrChange w:id="29447" w:author="Андрей П. Цинцадзе" w:date="2023-11-10T15:47:00Z">
                <w:pPr>
                  <w:framePr w:hSpace="180" w:wrap="around" w:vAnchor="text" w:hAnchor="text" w:x="199" w:y="1"/>
                  <w:spacing w:line="276" w:lineRule="auto"/>
                  <w:suppressOverlap/>
                </w:pPr>
              </w:pPrChange>
            </w:pPr>
            <w:r w:rsidRPr="00ED0C21">
              <w:rPr>
                <w:sz w:val="20"/>
                <w:szCs w:val="20"/>
              </w:rPr>
              <w:t>Реестр счетов сдал*</w:t>
            </w:r>
          </w:p>
        </w:tc>
        <w:tc>
          <w:tcPr>
            <w:tcW w:w="6554" w:type="dxa"/>
            <w:gridSpan w:val="12"/>
            <w:tcBorders>
              <w:top w:val="nil"/>
              <w:left w:val="nil"/>
              <w:bottom w:val="single" w:sz="4" w:space="0" w:color="auto"/>
              <w:right w:val="nil"/>
            </w:tcBorders>
            <w:vAlign w:val="bottom"/>
          </w:tcPr>
          <w:p w14:paraId="3C2DF371" w14:textId="77777777" w:rsidR="001204AE" w:rsidRPr="00ED0C21" w:rsidRDefault="001204AE">
            <w:pPr>
              <w:spacing w:line="276" w:lineRule="auto"/>
              <w:ind w:firstLine="0"/>
              <w:rPr>
                <w:sz w:val="20"/>
                <w:szCs w:val="20"/>
              </w:rPr>
              <w:pPrChange w:id="29448" w:author="Андрей П. Цинцадзе" w:date="2023-11-10T15:47:00Z">
                <w:pPr>
                  <w:framePr w:hSpace="180" w:wrap="around" w:vAnchor="text" w:hAnchor="text" w:x="199" w:y="1"/>
                  <w:spacing w:line="276" w:lineRule="auto"/>
                  <w:suppressOverlap/>
                </w:pPr>
              </w:pPrChange>
            </w:pPr>
            <w:r w:rsidRPr="00ED0C21">
              <w:rPr>
                <w:sz w:val="20"/>
                <w:szCs w:val="20"/>
              </w:rPr>
              <w:t> </w:t>
            </w:r>
          </w:p>
        </w:tc>
      </w:tr>
      <w:tr w:rsidR="001204AE" w:rsidRPr="00ED0C21" w14:paraId="259E7F4B" w14:textId="77777777" w:rsidTr="001204AE">
        <w:trPr>
          <w:gridAfter w:val="1"/>
          <w:wAfter w:w="6020" w:type="dxa"/>
          <w:trHeight w:val="263"/>
        </w:trPr>
        <w:tc>
          <w:tcPr>
            <w:tcW w:w="3227" w:type="dxa"/>
            <w:gridSpan w:val="3"/>
            <w:tcBorders>
              <w:top w:val="nil"/>
              <w:left w:val="nil"/>
              <w:right w:val="nil"/>
            </w:tcBorders>
            <w:vAlign w:val="bottom"/>
          </w:tcPr>
          <w:p w14:paraId="5984B700" w14:textId="77777777" w:rsidR="001204AE" w:rsidRPr="00ED0C21" w:rsidRDefault="001204AE">
            <w:pPr>
              <w:spacing w:line="276" w:lineRule="auto"/>
              <w:ind w:firstLine="0"/>
              <w:rPr>
                <w:sz w:val="20"/>
                <w:szCs w:val="20"/>
              </w:rPr>
              <w:pPrChange w:id="29449" w:author="Андрей П. Цинцадзе" w:date="2023-11-10T15:47:00Z">
                <w:pPr>
                  <w:framePr w:hSpace="180" w:wrap="around" w:vAnchor="text" w:hAnchor="text" w:x="199" w:y="1"/>
                  <w:spacing w:line="276" w:lineRule="auto"/>
                  <w:suppressOverlap/>
                </w:pPr>
              </w:pPrChange>
            </w:pPr>
          </w:p>
        </w:tc>
        <w:tc>
          <w:tcPr>
            <w:tcW w:w="6554" w:type="dxa"/>
            <w:gridSpan w:val="12"/>
            <w:tcBorders>
              <w:top w:val="nil"/>
              <w:left w:val="nil"/>
              <w:right w:val="nil"/>
            </w:tcBorders>
          </w:tcPr>
          <w:p w14:paraId="536D5D3B" w14:textId="77777777" w:rsidR="001204AE" w:rsidRPr="00ED0C21" w:rsidRDefault="001204AE">
            <w:pPr>
              <w:spacing w:line="276" w:lineRule="auto"/>
              <w:ind w:firstLine="0"/>
              <w:jc w:val="center"/>
              <w:rPr>
                <w:sz w:val="20"/>
                <w:szCs w:val="20"/>
              </w:rPr>
              <w:pPrChange w:id="29450" w:author="Андрей П. Цинцадзе" w:date="2023-11-10T15:47:00Z">
                <w:pPr>
                  <w:framePr w:hSpace="180" w:wrap="around" w:vAnchor="text" w:hAnchor="text" w:x="199" w:y="1"/>
                  <w:spacing w:line="276" w:lineRule="auto"/>
                  <w:suppressOverlap/>
                  <w:jc w:val="center"/>
                </w:pPr>
              </w:pPrChange>
            </w:pPr>
            <w:r w:rsidRPr="00ED0C21">
              <w:rPr>
                <w:sz w:val="20"/>
                <w:szCs w:val="20"/>
              </w:rPr>
              <w:t>(Ф.И.О., дата, подпись)</w:t>
            </w:r>
          </w:p>
        </w:tc>
      </w:tr>
      <w:tr w:rsidR="001204AE" w:rsidRPr="00ED0C21" w14:paraId="4E774C8D" w14:textId="77777777" w:rsidTr="001204AE">
        <w:trPr>
          <w:gridAfter w:val="1"/>
          <w:wAfter w:w="6020" w:type="dxa"/>
          <w:trHeight w:val="263"/>
        </w:trPr>
        <w:tc>
          <w:tcPr>
            <w:tcW w:w="3227" w:type="dxa"/>
            <w:gridSpan w:val="3"/>
            <w:tcBorders>
              <w:left w:val="nil"/>
              <w:right w:val="nil"/>
            </w:tcBorders>
            <w:vAlign w:val="bottom"/>
          </w:tcPr>
          <w:p w14:paraId="4C863870" w14:textId="77777777" w:rsidR="001204AE" w:rsidRPr="00ED0C21" w:rsidRDefault="001204AE">
            <w:pPr>
              <w:spacing w:line="276" w:lineRule="auto"/>
              <w:ind w:firstLine="0"/>
              <w:rPr>
                <w:sz w:val="20"/>
                <w:szCs w:val="20"/>
              </w:rPr>
              <w:pPrChange w:id="29451" w:author="Андрей П. Цинцадзе" w:date="2023-11-10T15:47:00Z">
                <w:pPr>
                  <w:framePr w:hSpace="180" w:wrap="around" w:vAnchor="text" w:hAnchor="text" w:x="199" w:y="1"/>
                  <w:spacing w:line="276" w:lineRule="auto"/>
                  <w:suppressOverlap/>
                </w:pPr>
              </w:pPrChange>
            </w:pPr>
            <w:r w:rsidRPr="00ED0C21">
              <w:rPr>
                <w:sz w:val="20"/>
                <w:szCs w:val="20"/>
              </w:rPr>
              <w:t>Реестр счетов принял*</w:t>
            </w:r>
          </w:p>
        </w:tc>
        <w:tc>
          <w:tcPr>
            <w:tcW w:w="6554" w:type="dxa"/>
            <w:gridSpan w:val="12"/>
            <w:tcBorders>
              <w:left w:val="nil"/>
              <w:bottom w:val="single" w:sz="4" w:space="0" w:color="auto"/>
              <w:right w:val="nil"/>
            </w:tcBorders>
            <w:vAlign w:val="bottom"/>
          </w:tcPr>
          <w:p w14:paraId="542FF282" w14:textId="77777777" w:rsidR="001204AE" w:rsidRPr="00ED0C21" w:rsidRDefault="001204AE">
            <w:pPr>
              <w:spacing w:line="276" w:lineRule="auto"/>
              <w:ind w:firstLine="0"/>
              <w:rPr>
                <w:sz w:val="20"/>
                <w:szCs w:val="20"/>
              </w:rPr>
              <w:pPrChange w:id="29452" w:author="Андрей П. Цинцадзе" w:date="2023-11-10T15:47:00Z">
                <w:pPr>
                  <w:framePr w:hSpace="180" w:wrap="around" w:vAnchor="text" w:hAnchor="text" w:x="199" w:y="1"/>
                  <w:spacing w:line="276" w:lineRule="auto"/>
                  <w:suppressOverlap/>
                </w:pPr>
              </w:pPrChange>
            </w:pPr>
            <w:r w:rsidRPr="00ED0C21">
              <w:rPr>
                <w:sz w:val="20"/>
                <w:szCs w:val="20"/>
              </w:rPr>
              <w:t> </w:t>
            </w:r>
          </w:p>
        </w:tc>
      </w:tr>
      <w:tr w:rsidR="001204AE" w:rsidRPr="00ED0C21" w14:paraId="2072236F" w14:textId="77777777" w:rsidTr="001204AE">
        <w:trPr>
          <w:gridAfter w:val="1"/>
          <w:wAfter w:w="6020" w:type="dxa"/>
          <w:trHeight w:val="263"/>
        </w:trPr>
        <w:tc>
          <w:tcPr>
            <w:tcW w:w="3227" w:type="dxa"/>
            <w:gridSpan w:val="3"/>
            <w:tcBorders>
              <w:left w:val="nil"/>
              <w:right w:val="nil"/>
            </w:tcBorders>
            <w:vAlign w:val="bottom"/>
          </w:tcPr>
          <w:p w14:paraId="51C0A991" w14:textId="77777777" w:rsidR="001204AE" w:rsidRPr="00ED0C21" w:rsidRDefault="001204AE">
            <w:pPr>
              <w:spacing w:line="276" w:lineRule="auto"/>
              <w:ind w:firstLine="0"/>
              <w:rPr>
                <w:sz w:val="20"/>
                <w:szCs w:val="20"/>
              </w:rPr>
              <w:pPrChange w:id="29453" w:author="Андрей П. Цинцадзе" w:date="2023-11-10T15:47:00Z">
                <w:pPr>
                  <w:framePr w:hSpace="180" w:wrap="around" w:vAnchor="text" w:hAnchor="text" w:x="199" w:y="1"/>
                  <w:spacing w:line="276" w:lineRule="auto"/>
                  <w:suppressOverlap/>
                </w:pPr>
              </w:pPrChange>
            </w:pPr>
          </w:p>
        </w:tc>
        <w:tc>
          <w:tcPr>
            <w:tcW w:w="6554" w:type="dxa"/>
            <w:gridSpan w:val="12"/>
            <w:tcBorders>
              <w:left w:val="nil"/>
              <w:right w:val="nil"/>
            </w:tcBorders>
          </w:tcPr>
          <w:p w14:paraId="6736128A" w14:textId="77777777" w:rsidR="001204AE" w:rsidRPr="00ED0C21" w:rsidRDefault="001204AE">
            <w:pPr>
              <w:spacing w:line="276" w:lineRule="auto"/>
              <w:ind w:firstLine="0"/>
              <w:jc w:val="center"/>
              <w:rPr>
                <w:sz w:val="20"/>
                <w:szCs w:val="20"/>
              </w:rPr>
              <w:pPrChange w:id="29454" w:author="Андрей П. Цинцадзе" w:date="2023-11-10T15:47:00Z">
                <w:pPr>
                  <w:framePr w:hSpace="180" w:wrap="around" w:vAnchor="text" w:hAnchor="text" w:x="199" w:y="1"/>
                  <w:spacing w:line="276" w:lineRule="auto"/>
                  <w:suppressOverlap/>
                  <w:jc w:val="center"/>
                </w:pPr>
              </w:pPrChange>
            </w:pPr>
            <w:r w:rsidRPr="00ED0C21">
              <w:rPr>
                <w:sz w:val="20"/>
                <w:szCs w:val="20"/>
              </w:rPr>
              <w:t>(Ф.И.О., дата, подпись)</w:t>
            </w:r>
          </w:p>
        </w:tc>
      </w:tr>
    </w:tbl>
    <w:p w14:paraId="532B07F2" w14:textId="77777777" w:rsidR="00611030" w:rsidRPr="00ED0C21" w:rsidRDefault="00611030" w:rsidP="00ED0C21">
      <w:pPr>
        <w:spacing w:line="276" w:lineRule="auto"/>
        <w:jc w:val="both"/>
        <w:rPr>
          <w:sz w:val="20"/>
          <w:szCs w:val="20"/>
        </w:rPr>
      </w:pPr>
    </w:p>
    <w:p w14:paraId="6A077C58" w14:textId="7712B654" w:rsidR="008F5390" w:rsidRPr="00ED0C21" w:rsidRDefault="008F5390" w:rsidP="00ED0C21">
      <w:pPr>
        <w:spacing w:line="276" w:lineRule="auto"/>
        <w:jc w:val="both"/>
        <w:rPr>
          <w:sz w:val="20"/>
          <w:szCs w:val="20"/>
        </w:rPr>
      </w:pPr>
    </w:p>
    <w:p w14:paraId="5D20F7B2" w14:textId="77777777" w:rsidR="00D73386" w:rsidRPr="00ED0C21" w:rsidRDefault="00D73386" w:rsidP="00ED0C21">
      <w:pPr>
        <w:spacing w:line="276" w:lineRule="auto"/>
        <w:jc w:val="both"/>
        <w:rPr>
          <w:sz w:val="20"/>
          <w:szCs w:val="20"/>
        </w:rPr>
      </w:pPr>
    </w:p>
    <w:p w14:paraId="148A5BAE" w14:textId="47FFBCE5" w:rsidR="008F5390" w:rsidRPr="00ED0C21" w:rsidRDefault="008F5390" w:rsidP="00ED0C21">
      <w:pPr>
        <w:spacing w:line="276" w:lineRule="auto"/>
        <w:jc w:val="both"/>
        <w:rPr>
          <w:sz w:val="20"/>
          <w:szCs w:val="20"/>
        </w:rPr>
      </w:pPr>
      <w:r w:rsidRPr="00ED0C21">
        <w:rPr>
          <w:sz w:val="20"/>
          <w:szCs w:val="20"/>
        </w:rPr>
        <w:t>*</w:t>
      </w:r>
      <w:r w:rsidR="00F35FCC" w:rsidRPr="00ED0C21">
        <w:rPr>
          <w:sz w:val="20"/>
          <w:szCs w:val="20"/>
        </w:rPr>
        <w:t xml:space="preserve"> </w:t>
      </w:r>
      <w:r w:rsidRPr="00ED0C21">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5E23B3CE" w14:textId="77777777" w:rsidR="00F35FCC" w:rsidRPr="00ED0C21" w:rsidRDefault="00F35FCC" w:rsidP="00ED0C21">
      <w:pPr>
        <w:spacing w:line="276" w:lineRule="auto"/>
        <w:rPr>
          <w:sz w:val="20"/>
          <w:szCs w:val="20"/>
        </w:rPr>
      </w:pPr>
    </w:p>
    <w:p w14:paraId="483DE213" w14:textId="6B6E97B0" w:rsidR="00F35FCC" w:rsidRPr="00ED0C21" w:rsidRDefault="00F35FCC" w:rsidP="00ED0C21">
      <w:pPr>
        <w:spacing w:line="276" w:lineRule="auto"/>
        <w:rPr>
          <w:sz w:val="20"/>
          <w:szCs w:val="20"/>
        </w:rPr>
      </w:pPr>
      <w:r w:rsidRPr="00ED0C21">
        <w:rPr>
          <w:sz w:val="20"/>
          <w:szCs w:val="20"/>
        </w:rPr>
        <w:t xml:space="preserve">** Имя файла </w:t>
      </w:r>
      <w:r w:rsidR="00906007" w:rsidRPr="00ED0C21">
        <w:rPr>
          <w:b/>
          <w:sz w:val="20"/>
          <w:szCs w:val="20"/>
        </w:rPr>
        <w:t>C</w:t>
      </w:r>
      <w:r w:rsidRPr="00ED0C21">
        <w:rPr>
          <w:b/>
          <w:sz w:val="20"/>
          <w:szCs w:val="20"/>
        </w:rPr>
        <w:t>M</w:t>
      </w:r>
      <w:r w:rsidRPr="00ED0C21">
        <w:rPr>
          <w:sz w:val="20"/>
          <w:szCs w:val="20"/>
        </w:rPr>
        <w:t>LLLLLL</w:t>
      </w:r>
      <w:r w:rsidRPr="00ED0C21">
        <w:rPr>
          <w:b/>
          <w:sz w:val="20"/>
          <w:szCs w:val="20"/>
        </w:rPr>
        <w:t>S</w:t>
      </w:r>
      <w:r w:rsidRPr="00ED0C21">
        <w:rPr>
          <w:sz w:val="20"/>
          <w:szCs w:val="20"/>
        </w:rPr>
        <w:t>NNNNN_YYMM</w:t>
      </w:r>
      <w:r w:rsidR="00566FBF" w:rsidRPr="00ED0C21">
        <w:rPr>
          <w:sz w:val="20"/>
          <w:szCs w:val="20"/>
        </w:rPr>
        <w:t>Р</w:t>
      </w:r>
      <w:r w:rsidRPr="00ED0C21">
        <w:rPr>
          <w:sz w:val="20"/>
          <w:szCs w:val="20"/>
        </w:rPr>
        <w:t>PP.PDF</w:t>
      </w:r>
    </w:p>
    <w:p w14:paraId="7F00FAD6" w14:textId="77777777" w:rsidR="005721C0" w:rsidRPr="00ED0C21" w:rsidRDefault="005721C0" w:rsidP="00ED0C21">
      <w:pPr>
        <w:spacing w:line="276" w:lineRule="auto"/>
        <w:rPr>
          <w:sz w:val="20"/>
          <w:szCs w:val="20"/>
        </w:rPr>
      </w:pPr>
      <w:r w:rsidRPr="00ED0C21">
        <w:rPr>
          <w:sz w:val="20"/>
          <w:szCs w:val="20"/>
        </w:rPr>
        <w:br w:type="page"/>
      </w:r>
    </w:p>
    <w:p w14:paraId="3051D918" w14:textId="2563CBB6" w:rsidR="006D5A8A" w:rsidRPr="00ED0C21" w:rsidRDefault="006D5A8A" w:rsidP="00ED0C21">
      <w:pPr>
        <w:pStyle w:val="32"/>
        <w:spacing w:line="276" w:lineRule="auto"/>
        <w:jc w:val="right"/>
        <w:rPr>
          <w:b w:val="0"/>
        </w:rPr>
      </w:pPr>
      <w:bookmarkStart w:id="29455" w:name="_Приложение_2"/>
      <w:bookmarkStart w:id="29456" w:name="_Toc134182572"/>
      <w:bookmarkEnd w:id="29455"/>
      <w:r w:rsidRPr="00ED0C21">
        <w:t>Приложение 2</w:t>
      </w:r>
      <w:bookmarkEnd w:id="29456"/>
      <w:r w:rsidRPr="00ED0C21">
        <w:t xml:space="preserve"> </w:t>
      </w:r>
    </w:p>
    <w:p w14:paraId="4C17A891" w14:textId="3E04C41E" w:rsidR="006903DD" w:rsidRPr="00ED0C21" w:rsidRDefault="006903DD">
      <w:pPr>
        <w:spacing w:line="276" w:lineRule="auto"/>
        <w:ind w:left="4860"/>
        <w:jc w:val="right"/>
        <w:rPr>
          <w:sz w:val="20"/>
          <w:szCs w:val="20"/>
        </w:rPr>
        <w:pPrChange w:id="29457" w:author="Ирина В.. Дмитриева" w:date="2023-11-21T09:52:00Z">
          <w:pPr>
            <w:spacing w:line="276" w:lineRule="auto"/>
            <w:ind w:left="4860"/>
          </w:pPr>
        </w:pPrChange>
      </w:pPr>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00960D29">
        <w:rPr>
          <w:sz w:val="20"/>
          <w:szCs w:val="20"/>
        </w:rPr>
        <w:t xml:space="preserve"> </w:t>
      </w:r>
      <w:sdt>
        <w:sdtPr>
          <w:rPr>
            <w:sz w:val="20"/>
            <w:szCs w:val="20"/>
          </w:rPr>
          <w:alias w:val="Дата публикации"/>
          <w:tag w:val=""/>
          <w:id w:val="684173958"/>
          <w:placeholder>
            <w:docPart w:val="86027339EC4A49BFA43F3479A173F223"/>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29458" w:author="Ирина В.. Дмитриева" w:date="2023-11-21T10:13:00Z">
            <w:r w:rsidR="00960D29" w:rsidDel="001324DA">
              <w:rPr>
                <w:sz w:val="20"/>
                <w:szCs w:val="20"/>
              </w:rPr>
              <w:delText>20.06.2022</w:delText>
            </w:r>
          </w:del>
          <w:ins w:id="29459" w:author="Ирина В.. Дмитриева" w:date="2023-11-21T10:13:00Z">
            <w:r w:rsidR="001324DA">
              <w:rPr>
                <w:sz w:val="20"/>
                <w:szCs w:val="20"/>
              </w:rPr>
              <w:t xml:space="preserve">на 2023 </w:t>
            </w:r>
          </w:ins>
        </w:sdtContent>
      </w:sdt>
      <w:r w:rsidR="00960D29" w:rsidRPr="00ED0C21">
        <w:rPr>
          <w:sz w:val="20"/>
          <w:szCs w:val="20"/>
        </w:rPr>
        <w:t xml:space="preserve"> </w:t>
      </w:r>
      <w:r w:rsidRPr="00ED0C21">
        <w:rPr>
          <w:sz w:val="20"/>
          <w:szCs w:val="20"/>
        </w:rPr>
        <w:t>г.</w:t>
      </w:r>
    </w:p>
    <w:tbl>
      <w:tblPr>
        <w:tblW w:w="10084" w:type="dxa"/>
        <w:tblInd w:w="91" w:type="dxa"/>
        <w:tblLook w:val="0000" w:firstRow="0" w:lastRow="0" w:firstColumn="0" w:lastColumn="0" w:noHBand="0" w:noVBand="0"/>
      </w:tblPr>
      <w:tblGrid>
        <w:gridCol w:w="1409"/>
        <w:gridCol w:w="391"/>
        <w:gridCol w:w="968"/>
        <w:gridCol w:w="543"/>
        <w:gridCol w:w="392"/>
        <w:gridCol w:w="1167"/>
        <w:gridCol w:w="907"/>
        <w:gridCol w:w="227"/>
        <w:gridCol w:w="396"/>
        <w:gridCol w:w="421"/>
        <w:gridCol w:w="3263"/>
      </w:tblGrid>
      <w:tr w:rsidR="006D5A8A" w:rsidRPr="00ED0C21" w14:paraId="26273E8D" w14:textId="77777777" w:rsidTr="008E4DA1">
        <w:trPr>
          <w:trHeight w:val="278"/>
        </w:trPr>
        <w:tc>
          <w:tcPr>
            <w:tcW w:w="1409" w:type="dxa"/>
            <w:tcBorders>
              <w:top w:val="nil"/>
              <w:left w:val="nil"/>
              <w:bottom w:val="nil"/>
              <w:right w:val="nil"/>
            </w:tcBorders>
            <w:noWrap/>
            <w:vAlign w:val="bottom"/>
          </w:tcPr>
          <w:p w14:paraId="0E370AD3" w14:textId="77777777" w:rsidR="006D5A8A" w:rsidRPr="00ED0C21" w:rsidRDefault="006D5A8A">
            <w:pPr>
              <w:spacing w:line="276" w:lineRule="auto"/>
              <w:ind w:firstLine="0"/>
              <w:rPr>
                <w:b/>
                <w:bCs/>
                <w:sz w:val="20"/>
                <w:szCs w:val="20"/>
              </w:rPr>
              <w:pPrChange w:id="29460" w:author="Андрей П. Цинцадзе" w:date="2023-11-10T15:47:00Z">
                <w:pPr>
                  <w:spacing w:line="276" w:lineRule="auto"/>
                </w:pPr>
              </w:pPrChange>
            </w:pPr>
            <w:r w:rsidRPr="00ED0C21">
              <w:rPr>
                <w:b/>
                <w:bCs/>
                <w:sz w:val="20"/>
                <w:szCs w:val="20"/>
              </w:rPr>
              <w:t>Счет №</w:t>
            </w:r>
          </w:p>
        </w:tc>
        <w:tc>
          <w:tcPr>
            <w:tcW w:w="1359" w:type="dxa"/>
            <w:gridSpan w:val="2"/>
            <w:tcBorders>
              <w:top w:val="nil"/>
              <w:left w:val="nil"/>
              <w:right w:val="nil"/>
            </w:tcBorders>
            <w:noWrap/>
            <w:vAlign w:val="bottom"/>
          </w:tcPr>
          <w:p w14:paraId="70A6FC5E" w14:textId="77777777" w:rsidR="006D5A8A" w:rsidRPr="00ED0C21" w:rsidRDefault="006D5A8A">
            <w:pPr>
              <w:spacing w:line="276" w:lineRule="auto"/>
              <w:ind w:firstLine="0"/>
              <w:rPr>
                <w:b/>
                <w:bCs/>
                <w:sz w:val="20"/>
                <w:szCs w:val="20"/>
              </w:rPr>
              <w:pPrChange w:id="29461" w:author="Андрей П. Цинцадзе" w:date="2023-11-10T15:47:00Z">
                <w:pPr>
                  <w:spacing w:line="276" w:lineRule="auto"/>
                </w:pPr>
              </w:pPrChange>
            </w:pPr>
            <w:r w:rsidRPr="00ED0C21">
              <w:rPr>
                <w:b/>
                <w:bCs/>
                <w:sz w:val="20"/>
                <w:szCs w:val="20"/>
              </w:rPr>
              <w:t>от</w:t>
            </w:r>
          </w:p>
        </w:tc>
        <w:tc>
          <w:tcPr>
            <w:tcW w:w="3009" w:type="dxa"/>
            <w:gridSpan w:val="4"/>
            <w:tcBorders>
              <w:top w:val="nil"/>
              <w:left w:val="nil"/>
              <w:bottom w:val="single" w:sz="4" w:space="0" w:color="auto"/>
              <w:right w:val="nil"/>
            </w:tcBorders>
            <w:vAlign w:val="bottom"/>
          </w:tcPr>
          <w:p w14:paraId="512C996F" w14:textId="77777777" w:rsidR="006D5A8A" w:rsidRPr="00ED0C21" w:rsidRDefault="006D5A8A">
            <w:pPr>
              <w:spacing w:line="276" w:lineRule="auto"/>
              <w:ind w:firstLine="0"/>
              <w:rPr>
                <w:b/>
                <w:bCs/>
                <w:sz w:val="20"/>
                <w:szCs w:val="20"/>
              </w:rPr>
              <w:pPrChange w:id="29462" w:author="Андрей П. Цинцадзе" w:date="2023-11-10T15:47:00Z">
                <w:pPr>
                  <w:spacing w:line="276" w:lineRule="auto"/>
                </w:pPr>
              </w:pPrChange>
            </w:pPr>
          </w:p>
        </w:tc>
        <w:tc>
          <w:tcPr>
            <w:tcW w:w="4307" w:type="dxa"/>
            <w:gridSpan w:val="4"/>
            <w:tcBorders>
              <w:top w:val="nil"/>
              <w:left w:val="nil"/>
              <w:bottom w:val="nil"/>
              <w:right w:val="nil"/>
            </w:tcBorders>
            <w:noWrap/>
            <w:vAlign w:val="bottom"/>
          </w:tcPr>
          <w:p w14:paraId="370717C2" w14:textId="77777777" w:rsidR="006D5A8A" w:rsidRPr="00ED0C21" w:rsidRDefault="006D5A8A">
            <w:pPr>
              <w:spacing w:line="276" w:lineRule="auto"/>
              <w:ind w:firstLine="0"/>
              <w:rPr>
                <w:sz w:val="20"/>
                <w:szCs w:val="20"/>
              </w:rPr>
              <w:pPrChange w:id="29463" w:author="Андрей П. Цинцадзе" w:date="2023-11-10T15:47:00Z">
                <w:pPr>
                  <w:spacing w:line="276" w:lineRule="auto"/>
                </w:pPr>
              </w:pPrChange>
            </w:pPr>
          </w:p>
        </w:tc>
      </w:tr>
      <w:tr w:rsidR="00D44E93" w:rsidRPr="00ED0C21" w14:paraId="2833FD16" w14:textId="77777777" w:rsidTr="0030283F">
        <w:trPr>
          <w:trHeight w:val="252"/>
        </w:trPr>
        <w:tc>
          <w:tcPr>
            <w:tcW w:w="10084" w:type="dxa"/>
            <w:gridSpan w:val="11"/>
            <w:tcBorders>
              <w:top w:val="nil"/>
              <w:left w:val="nil"/>
              <w:bottom w:val="nil"/>
              <w:right w:val="nil"/>
            </w:tcBorders>
            <w:noWrap/>
            <w:vAlign w:val="bottom"/>
          </w:tcPr>
          <w:p w14:paraId="7B69E2F0" w14:textId="623777DF" w:rsidR="00D44E93" w:rsidRPr="00ED0C21" w:rsidRDefault="00D44E93">
            <w:pPr>
              <w:spacing w:line="276" w:lineRule="auto"/>
              <w:ind w:firstLine="0"/>
              <w:jc w:val="center"/>
              <w:rPr>
                <w:sz w:val="20"/>
                <w:szCs w:val="20"/>
              </w:rPr>
              <w:pPrChange w:id="29464" w:author="Андрей П. Цинцадзе" w:date="2023-11-10T15:47:00Z">
                <w:pPr>
                  <w:spacing w:line="276" w:lineRule="auto"/>
                  <w:jc w:val="center"/>
                </w:pPr>
              </w:pPrChange>
            </w:pPr>
            <w:r w:rsidRPr="00ED0C21">
              <w:rPr>
                <w:sz w:val="20"/>
                <w:szCs w:val="20"/>
              </w:rPr>
              <w:t>(период оказания медицинских услуг)</w:t>
            </w:r>
          </w:p>
        </w:tc>
      </w:tr>
      <w:tr w:rsidR="00D44E93" w:rsidRPr="00ED0C21" w14:paraId="13AF56EB" w14:textId="77777777" w:rsidTr="0030283F">
        <w:trPr>
          <w:trHeight w:val="192"/>
        </w:trPr>
        <w:tc>
          <w:tcPr>
            <w:tcW w:w="10084" w:type="dxa"/>
            <w:gridSpan w:val="11"/>
            <w:tcBorders>
              <w:top w:val="nil"/>
              <w:left w:val="nil"/>
              <w:bottom w:val="nil"/>
              <w:right w:val="nil"/>
            </w:tcBorders>
            <w:noWrap/>
            <w:vAlign w:val="bottom"/>
          </w:tcPr>
          <w:p w14:paraId="053D1731" w14:textId="77777777" w:rsidR="00D44E93" w:rsidRPr="00ED0C21" w:rsidRDefault="00D44E93">
            <w:pPr>
              <w:spacing w:line="276" w:lineRule="auto"/>
              <w:ind w:firstLine="0"/>
              <w:rPr>
                <w:sz w:val="20"/>
                <w:szCs w:val="20"/>
              </w:rPr>
              <w:pPrChange w:id="29465" w:author="Андрей П. Цинцадзе" w:date="2023-11-10T15:47:00Z">
                <w:pPr>
                  <w:spacing w:line="276" w:lineRule="auto"/>
                </w:pPr>
              </w:pPrChange>
            </w:pPr>
          </w:p>
        </w:tc>
      </w:tr>
      <w:tr w:rsidR="006D5A8A" w:rsidRPr="00ED0C21" w14:paraId="2CA47A09" w14:textId="77777777" w:rsidTr="00D44E93">
        <w:trPr>
          <w:trHeight w:val="255"/>
        </w:trPr>
        <w:tc>
          <w:tcPr>
            <w:tcW w:w="10084" w:type="dxa"/>
            <w:gridSpan w:val="11"/>
            <w:tcBorders>
              <w:top w:val="nil"/>
              <w:left w:val="nil"/>
              <w:bottom w:val="nil"/>
              <w:right w:val="nil"/>
            </w:tcBorders>
            <w:noWrap/>
            <w:vAlign w:val="bottom"/>
          </w:tcPr>
          <w:p w14:paraId="48A63DFA" w14:textId="23C76533" w:rsidR="006D5A8A" w:rsidRPr="00ED0C21" w:rsidRDefault="006D5A8A">
            <w:pPr>
              <w:spacing w:line="276" w:lineRule="auto"/>
              <w:ind w:firstLine="0"/>
              <w:rPr>
                <w:sz w:val="20"/>
                <w:szCs w:val="20"/>
              </w:rPr>
              <w:pPrChange w:id="29466" w:author="Андрей П. Цинцадзе" w:date="2023-11-10T15:47:00Z">
                <w:pPr>
                  <w:spacing w:line="276" w:lineRule="auto"/>
                </w:pPr>
              </w:pPrChange>
            </w:pPr>
            <w:r w:rsidRPr="00ED0C21">
              <w:rPr>
                <w:b/>
                <w:bCs/>
                <w:sz w:val="20"/>
                <w:szCs w:val="20"/>
              </w:rPr>
              <w:t xml:space="preserve">на оплату </w:t>
            </w:r>
            <w:r w:rsidR="00B67192" w:rsidRPr="00ED0C21">
              <w:rPr>
                <w:b/>
                <w:sz w:val="20"/>
                <w:szCs w:val="20"/>
              </w:rPr>
              <w:t>медицинской помощи по диспансеризации застрахованным на территории Оренбургской области*</w:t>
            </w:r>
          </w:p>
        </w:tc>
      </w:tr>
      <w:tr w:rsidR="00D44E93" w:rsidRPr="00ED0C21" w14:paraId="04B91C85" w14:textId="77777777" w:rsidTr="0030283F">
        <w:trPr>
          <w:trHeight w:val="255"/>
        </w:trPr>
        <w:tc>
          <w:tcPr>
            <w:tcW w:w="10084" w:type="dxa"/>
            <w:gridSpan w:val="11"/>
            <w:tcBorders>
              <w:top w:val="nil"/>
              <w:left w:val="nil"/>
              <w:bottom w:val="nil"/>
              <w:right w:val="nil"/>
            </w:tcBorders>
            <w:noWrap/>
            <w:vAlign w:val="bottom"/>
          </w:tcPr>
          <w:p w14:paraId="21C7B009" w14:textId="77777777" w:rsidR="00D44E93" w:rsidRPr="00ED0C21" w:rsidRDefault="00D44E93">
            <w:pPr>
              <w:spacing w:line="276" w:lineRule="auto"/>
              <w:ind w:firstLine="0"/>
              <w:rPr>
                <w:sz w:val="20"/>
                <w:szCs w:val="20"/>
              </w:rPr>
              <w:pPrChange w:id="29467" w:author="Андрей П. Цинцадзе" w:date="2023-11-10T15:47:00Z">
                <w:pPr>
                  <w:spacing w:line="276" w:lineRule="auto"/>
                </w:pPr>
              </w:pPrChange>
            </w:pPr>
          </w:p>
        </w:tc>
      </w:tr>
      <w:tr w:rsidR="006D5A8A" w:rsidRPr="00ED0C21" w14:paraId="4CD82863" w14:textId="77777777" w:rsidTr="0015135A">
        <w:trPr>
          <w:trHeight w:val="413"/>
        </w:trPr>
        <w:tc>
          <w:tcPr>
            <w:tcW w:w="3703" w:type="dxa"/>
            <w:gridSpan w:val="5"/>
            <w:tcBorders>
              <w:top w:val="nil"/>
              <w:left w:val="nil"/>
              <w:bottom w:val="nil"/>
              <w:right w:val="nil"/>
            </w:tcBorders>
            <w:vAlign w:val="center"/>
          </w:tcPr>
          <w:p w14:paraId="42D03416" w14:textId="536EC4DE" w:rsidR="006D5A8A" w:rsidRPr="00ED0C21" w:rsidRDefault="0015135A">
            <w:pPr>
              <w:spacing w:line="276" w:lineRule="auto"/>
              <w:ind w:firstLine="0"/>
              <w:rPr>
                <w:sz w:val="20"/>
                <w:szCs w:val="20"/>
              </w:rPr>
              <w:pPrChange w:id="29468" w:author="Андрей П. Цинцадзе" w:date="2023-11-10T15:47:00Z">
                <w:pPr>
                  <w:spacing w:line="276" w:lineRule="auto"/>
                </w:pPr>
              </w:pPrChange>
            </w:pPr>
            <w:r w:rsidRPr="00ED0C21">
              <w:rPr>
                <w:b/>
                <w:sz w:val="20"/>
                <w:szCs w:val="20"/>
              </w:rPr>
              <w:t>Наименование плательщика:</w:t>
            </w:r>
          </w:p>
        </w:tc>
        <w:tc>
          <w:tcPr>
            <w:tcW w:w="6381" w:type="dxa"/>
            <w:gridSpan w:val="6"/>
            <w:tcBorders>
              <w:top w:val="nil"/>
              <w:left w:val="nil"/>
              <w:bottom w:val="single" w:sz="4" w:space="0" w:color="000000"/>
              <w:right w:val="nil"/>
            </w:tcBorders>
            <w:vAlign w:val="center"/>
          </w:tcPr>
          <w:p w14:paraId="486B0629" w14:textId="77777777" w:rsidR="006D5A8A" w:rsidRPr="00ED0C21" w:rsidRDefault="006D5A8A">
            <w:pPr>
              <w:spacing w:line="276" w:lineRule="auto"/>
              <w:ind w:firstLine="0"/>
              <w:rPr>
                <w:sz w:val="20"/>
                <w:szCs w:val="20"/>
              </w:rPr>
              <w:pPrChange w:id="29469" w:author="Андрей П. Цинцадзе" w:date="2023-11-10T15:47:00Z">
                <w:pPr>
                  <w:spacing w:line="276" w:lineRule="auto"/>
                </w:pPr>
              </w:pPrChange>
            </w:pPr>
          </w:p>
        </w:tc>
      </w:tr>
      <w:tr w:rsidR="004B682E" w:rsidRPr="00ED0C21" w14:paraId="7EF44679" w14:textId="77777777" w:rsidTr="006828CA">
        <w:trPr>
          <w:trHeight w:val="255"/>
        </w:trPr>
        <w:tc>
          <w:tcPr>
            <w:tcW w:w="3703" w:type="dxa"/>
            <w:gridSpan w:val="5"/>
            <w:tcBorders>
              <w:top w:val="nil"/>
              <w:left w:val="nil"/>
              <w:bottom w:val="nil"/>
              <w:right w:val="nil"/>
            </w:tcBorders>
            <w:noWrap/>
            <w:vAlign w:val="bottom"/>
          </w:tcPr>
          <w:p w14:paraId="54E67AD3" w14:textId="77777777" w:rsidR="004B682E" w:rsidRPr="00ED0C21" w:rsidRDefault="004B682E">
            <w:pPr>
              <w:spacing w:line="276" w:lineRule="auto"/>
              <w:ind w:firstLine="0"/>
              <w:rPr>
                <w:sz w:val="20"/>
                <w:szCs w:val="20"/>
              </w:rPr>
              <w:pPrChange w:id="29470" w:author="Андрей П. Цинцадзе" w:date="2023-11-10T15:47:00Z">
                <w:pPr>
                  <w:spacing w:line="276" w:lineRule="auto"/>
                </w:pPr>
              </w:pPrChange>
            </w:pPr>
          </w:p>
        </w:tc>
        <w:tc>
          <w:tcPr>
            <w:tcW w:w="6381" w:type="dxa"/>
            <w:gridSpan w:val="6"/>
            <w:tcBorders>
              <w:top w:val="nil"/>
              <w:left w:val="nil"/>
              <w:bottom w:val="nil"/>
              <w:right w:val="nil"/>
            </w:tcBorders>
            <w:noWrap/>
          </w:tcPr>
          <w:p w14:paraId="6BDFACC7" w14:textId="77777777" w:rsidR="004B682E" w:rsidRPr="00ED0C21" w:rsidRDefault="004B682E">
            <w:pPr>
              <w:spacing w:line="276" w:lineRule="auto"/>
              <w:ind w:firstLine="0"/>
              <w:jc w:val="center"/>
              <w:rPr>
                <w:sz w:val="20"/>
                <w:szCs w:val="20"/>
              </w:rPr>
              <w:pPrChange w:id="29471" w:author="Андрей П. Цинцадзе" w:date="2023-11-10T15:47:00Z">
                <w:pPr>
                  <w:spacing w:line="276" w:lineRule="auto"/>
                  <w:jc w:val="center"/>
                </w:pPr>
              </w:pPrChange>
            </w:pPr>
            <w:r w:rsidRPr="00ED0C21">
              <w:rPr>
                <w:sz w:val="20"/>
                <w:szCs w:val="20"/>
              </w:rPr>
              <w:t>(страховая медицинская организация)</w:t>
            </w:r>
          </w:p>
        </w:tc>
      </w:tr>
      <w:tr w:rsidR="00D44E93" w:rsidRPr="00ED0C21" w14:paraId="2E51E165" w14:textId="77777777" w:rsidTr="0030283F">
        <w:trPr>
          <w:trHeight w:val="255"/>
        </w:trPr>
        <w:tc>
          <w:tcPr>
            <w:tcW w:w="10084" w:type="dxa"/>
            <w:gridSpan w:val="11"/>
            <w:tcBorders>
              <w:top w:val="nil"/>
              <w:left w:val="nil"/>
              <w:bottom w:val="nil"/>
              <w:right w:val="nil"/>
            </w:tcBorders>
            <w:noWrap/>
            <w:vAlign w:val="bottom"/>
          </w:tcPr>
          <w:p w14:paraId="0ABA761D" w14:textId="77777777" w:rsidR="00D44E93" w:rsidRPr="00ED0C21" w:rsidRDefault="00D44E93">
            <w:pPr>
              <w:spacing w:line="276" w:lineRule="auto"/>
              <w:ind w:firstLine="0"/>
              <w:rPr>
                <w:sz w:val="20"/>
                <w:szCs w:val="20"/>
              </w:rPr>
              <w:pPrChange w:id="29472" w:author="Андрей П. Цинцадзе" w:date="2023-11-10T15:47:00Z">
                <w:pPr>
                  <w:spacing w:line="276" w:lineRule="auto"/>
                </w:pPr>
              </w:pPrChange>
            </w:pPr>
          </w:p>
        </w:tc>
      </w:tr>
      <w:tr w:rsidR="006D5A8A" w:rsidRPr="00ED0C21" w14:paraId="45CA1E57" w14:textId="77777777" w:rsidTr="0018379F">
        <w:trPr>
          <w:trHeight w:val="255"/>
        </w:trPr>
        <w:tc>
          <w:tcPr>
            <w:tcW w:w="3703" w:type="dxa"/>
            <w:gridSpan w:val="5"/>
            <w:tcBorders>
              <w:top w:val="nil"/>
              <w:left w:val="nil"/>
              <w:bottom w:val="nil"/>
              <w:right w:val="nil"/>
            </w:tcBorders>
            <w:noWrap/>
            <w:vAlign w:val="bottom"/>
          </w:tcPr>
          <w:p w14:paraId="1640B5A3" w14:textId="77777777" w:rsidR="006D5A8A" w:rsidRPr="00ED0C21" w:rsidRDefault="006D5A8A">
            <w:pPr>
              <w:spacing w:line="276" w:lineRule="auto"/>
              <w:ind w:firstLine="0"/>
              <w:rPr>
                <w:b/>
                <w:sz w:val="20"/>
                <w:szCs w:val="20"/>
              </w:rPr>
              <w:pPrChange w:id="29473" w:author="Андрей П. Цинцадзе" w:date="2023-11-10T15:47:00Z">
                <w:pPr>
                  <w:spacing w:line="276" w:lineRule="auto"/>
                </w:pPr>
              </w:pPrChange>
            </w:pPr>
            <w:r w:rsidRPr="00ED0C21">
              <w:rPr>
                <w:b/>
                <w:sz w:val="20"/>
                <w:szCs w:val="20"/>
              </w:rPr>
              <w:t>Наименование получателя:</w:t>
            </w:r>
          </w:p>
        </w:tc>
        <w:tc>
          <w:tcPr>
            <w:tcW w:w="6381" w:type="dxa"/>
            <w:gridSpan w:val="6"/>
            <w:tcBorders>
              <w:top w:val="nil"/>
              <w:left w:val="nil"/>
              <w:bottom w:val="single" w:sz="4" w:space="0" w:color="auto"/>
              <w:right w:val="nil"/>
            </w:tcBorders>
            <w:noWrap/>
            <w:vAlign w:val="bottom"/>
          </w:tcPr>
          <w:p w14:paraId="4B84EECD" w14:textId="77777777" w:rsidR="006D5A8A" w:rsidRPr="00ED0C21" w:rsidRDefault="006D5A8A">
            <w:pPr>
              <w:spacing w:line="276" w:lineRule="auto"/>
              <w:ind w:firstLine="0"/>
              <w:rPr>
                <w:b/>
                <w:sz w:val="20"/>
                <w:szCs w:val="20"/>
              </w:rPr>
              <w:pPrChange w:id="29474" w:author="Андрей П. Цинцадзе" w:date="2023-11-10T15:47:00Z">
                <w:pPr>
                  <w:spacing w:line="276" w:lineRule="auto"/>
                </w:pPr>
              </w:pPrChange>
            </w:pPr>
          </w:p>
        </w:tc>
      </w:tr>
      <w:tr w:rsidR="004B682E" w:rsidRPr="00ED0C21" w14:paraId="6197A799" w14:textId="77777777" w:rsidTr="006828CA">
        <w:trPr>
          <w:trHeight w:val="255"/>
        </w:trPr>
        <w:tc>
          <w:tcPr>
            <w:tcW w:w="3703" w:type="dxa"/>
            <w:gridSpan w:val="5"/>
            <w:tcBorders>
              <w:top w:val="nil"/>
              <w:left w:val="nil"/>
              <w:bottom w:val="nil"/>
              <w:right w:val="nil"/>
            </w:tcBorders>
            <w:noWrap/>
            <w:vAlign w:val="bottom"/>
          </w:tcPr>
          <w:p w14:paraId="3225BF8B" w14:textId="77777777" w:rsidR="004B682E" w:rsidRPr="00ED0C21" w:rsidRDefault="004B682E">
            <w:pPr>
              <w:spacing w:line="276" w:lineRule="auto"/>
              <w:ind w:firstLine="0"/>
              <w:rPr>
                <w:sz w:val="20"/>
                <w:szCs w:val="20"/>
              </w:rPr>
              <w:pPrChange w:id="29475" w:author="Андрей П. Цинцадзе" w:date="2023-11-10T15:47:00Z">
                <w:pPr>
                  <w:spacing w:line="276" w:lineRule="auto"/>
                </w:pPr>
              </w:pPrChange>
            </w:pPr>
          </w:p>
        </w:tc>
        <w:tc>
          <w:tcPr>
            <w:tcW w:w="6381" w:type="dxa"/>
            <w:gridSpan w:val="6"/>
            <w:tcBorders>
              <w:top w:val="nil"/>
              <w:left w:val="nil"/>
              <w:bottom w:val="nil"/>
              <w:right w:val="nil"/>
            </w:tcBorders>
            <w:noWrap/>
          </w:tcPr>
          <w:p w14:paraId="32577E5E" w14:textId="77777777" w:rsidR="004B682E" w:rsidRPr="00ED0C21" w:rsidRDefault="004B682E">
            <w:pPr>
              <w:spacing w:line="276" w:lineRule="auto"/>
              <w:ind w:firstLine="0"/>
              <w:jc w:val="center"/>
              <w:rPr>
                <w:sz w:val="20"/>
                <w:szCs w:val="20"/>
              </w:rPr>
              <w:pPrChange w:id="29476" w:author="Андрей П. Цинцадзе" w:date="2023-11-10T15:47:00Z">
                <w:pPr>
                  <w:spacing w:line="276" w:lineRule="auto"/>
                  <w:jc w:val="center"/>
                </w:pPr>
              </w:pPrChange>
            </w:pPr>
            <w:r w:rsidRPr="00ED0C21">
              <w:rPr>
                <w:sz w:val="20"/>
                <w:szCs w:val="20"/>
              </w:rPr>
              <w:t>(медицинская организация)</w:t>
            </w:r>
          </w:p>
        </w:tc>
      </w:tr>
      <w:tr w:rsidR="004B682E" w:rsidRPr="00ED0C21" w14:paraId="7DDE7CBA" w14:textId="77777777" w:rsidTr="004B682E">
        <w:trPr>
          <w:trHeight w:val="255"/>
        </w:trPr>
        <w:tc>
          <w:tcPr>
            <w:tcW w:w="3703" w:type="dxa"/>
            <w:gridSpan w:val="5"/>
            <w:tcBorders>
              <w:top w:val="nil"/>
              <w:left w:val="nil"/>
              <w:bottom w:val="nil"/>
              <w:right w:val="nil"/>
            </w:tcBorders>
            <w:noWrap/>
            <w:vAlign w:val="bottom"/>
          </w:tcPr>
          <w:p w14:paraId="4D94B9DB" w14:textId="09B20597" w:rsidR="004B682E" w:rsidRPr="00ED0C21" w:rsidRDefault="004B682E">
            <w:pPr>
              <w:spacing w:line="276" w:lineRule="auto"/>
              <w:ind w:firstLine="0"/>
              <w:rPr>
                <w:sz w:val="20"/>
                <w:szCs w:val="20"/>
              </w:rPr>
              <w:pPrChange w:id="29477" w:author="Андрей П. Цинцадзе" w:date="2023-11-10T15:47:00Z">
                <w:pPr>
                  <w:spacing w:line="276" w:lineRule="auto"/>
                </w:pPr>
              </w:pPrChange>
            </w:pPr>
            <w:r w:rsidRPr="00ED0C21">
              <w:rPr>
                <w:b/>
                <w:sz w:val="20"/>
                <w:szCs w:val="20"/>
              </w:rPr>
              <w:t>ИНН получателя:</w:t>
            </w:r>
          </w:p>
        </w:tc>
        <w:tc>
          <w:tcPr>
            <w:tcW w:w="6381" w:type="dxa"/>
            <w:gridSpan w:val="6"/>
            <w:tcBorders>
              <w:top w:val="nil"/>
              <w:left w:val="nil"/>
              <w:bottom w:val="single" w:sz="4" w:space="0" w:color="auto"/>
              <w:right w:val="nil"/>
            </w:tcBorders>
            <w:noWrap/>
          </w:tcPr>
          <w:p w14:paraId="5DAAD5F2" w14:textId="77777777" w:rsidR="004B682E" w:rsidRPr="00ED0C21" w:rsidRDefault="004B682E">
            <w:pPr>
              <w:spacing w:line="276" w:lineRule="auto"/>
              <w:ind w:firstLine="0"/>
              <w:jc w:val="center"/>
              <w:rPr>
                <w:sz w:val="20"/>
                <w:szCs w:val="20"/>
              </w:rPr>
              <w:pPrChange w:id="29478" w:author="Андрей П. Цинцадзе" w:date="2023-11-10T15:47:00Z">
                <w:pPr>
                  <w:spacing w:line="276" w:lineRule="auto"/>
                  <w:jc w:val="center"/>
                </w:pPr>
              </w:pPrChange>
            </w:pPr>
          </w:p>
        </w:tc>
      </w:tr>
      <w:tr w:rsidR="004B682E" w:rsidRPr="00ED0C21" w14:paraId="724A575A" w14:textId="77777777" w:rsidTr="0030283F">
        <w:trPr>
          <w:trHeight w:val="255"/>
        </w:trPr>
        <w:tc>
          <w:tcPr>
            <w:tcW w:w="10084" w:type="dxa"/>
            <w:gridSpan w:val="11"/>
            <w:tcBorders>
              <w:top w:val="nil"/>
              <w:left w:val="nil"/>
              <w:bottom w:val="nil"/>
              <w:right w:val="nil"/>
            </w:tcBorders>
            <w:noWrap/>
            <w:vAlign w:val="bottom"/>
          </w:tcPr>
          <w:p w14:paraId="64497CEC" w14:textId="77777777" w:rsidR="004B682E" w:rsidRPr="00ED0C21" w:rsidRDefault="004B682E">
            <w:pPr>
              <w:spacing w:line="276" w:lineRule="auto"/>
              <w:ind w:firstLine="0"/>
              <w:rPr>
                <w:sz w:val="20"/>
                <w:szCs w:val="20"/>
              </w:rPr>
              <w:pPrChange w:id="29479" w:author="Андрей П. Цинцадзе" w:date="2023-11-10T15:47:00Z">
                <w:pPr>
                  <w:spacing w:line="276" w:lineRule="auto"/>
                </w:pPr>
              </w:pPrChange>
            </w:pPr>
          </w:p>
        </w:tc>
      </w:tr>
      <w:tr w:rsidR="004B682E" w:rsidRPr="00ED0C21" w14:paraId="68515593" w14:textId="77777777" w:rsidTr="00D44E93">
        <w:trPr>
          <w:trHeight w:val="255"/>
        </w:trPr>
        <w:tc>
          <w:tcPr>
            <w:tcW w:w="10084" w:type="dxa"/>
            <w:gridSpan w:val="11"/>
            <w:tcBorders>
              <w:top w:val="nil"/>
              <w:left w:val="nil"/>
              <w:bottom w:val="nil"/>
              <w:right w:val="nil"/>
            </w:tcBorders>
            <w:noWrap/>
            <w:vAlign w:val="bottom"/>
          </w:tcPr>
          <w:p w14:paraId="29060DEF" w14:textId="5192FD03" w:rsidR="004B682E" w:rsidRPr="00D53023" w:rsidRDefault="004B682E">
            <w:pPr>
              <w:spacing w:line="276" w:lineRule="auto"/>
              <w:ind w:firstLine="0"/>
              <w:jc w:val="center"/>
              <w:rPr>
                <w:b/>
                <w:sz w:val="20"/>
                <w:szCs w:val="20"/>
              </w:rPr>
              <w:pPrChange w:id="29480" w:author="Андрей П. Цинцадзе" w:date="2023-11-10T15:47:00Z">
                <w:pPr>
                  <w:spacing w:line="276" w:lineRule="auto"/>
                  <w:jc w:val="center"/>
                </w:pPr>
              </w:pPrChange>
            </w:pPr>
            <w:r w:rsidRPr="00C86AF0">
              <w:rPr>
                <w:b/>
                <w:sz w:val="20"/>
                <w:szCs w:val="20"/>
              </w:rPr>
              <w:t>Амбулаторная помощь</w:t>
            </w:r>
          </w:p>
        </w:tc>
      </w:tr>
      <w:tr w:rsidR="004B682E" w:rsidRPr="00ED0C21" w14:paraId="6F020461" w14:textId="77777777" w:rsidTr="00D44E93">
        <w:trPr>
          <w:trHeight w:val="197"/>
        </w:trPr>
        <w:tc>
          <w:tcPr>
            <w:tcW w:w="10084" w:type="dxa"/>
            <w:gridSpan w:val="11"/>
            <w:tcBorders>
              <w:top w:val="nil"/>
              <w:left w:val="nil"/>
              <w:bottom w:val="single" w:sz="4" w:space="0" w:color="auto"/>
              <w:right w:val="nil"/>
            </w:tcBorders>
            <w:noWrap/>
            <w:vAlign w:val="bottom"/>
          </w:tcPr>
          <w:p w14:paraId="0B4EF462" w14:textId="77777777" w:rsidR="004B682E" w:rsidRPr="00ED0C21" w:rsidRDefault="004B682E">
            <w:pPr>
              <w:spacing w:line="276" w:lineRule="auto"/>
              <w:ind w:firstLine="0"/>
              <w:rPr>
                <w:sz w:val="20"/>
                <w:szCs w:val="20"/>
              </w:rPr>
              <w:pPrChange w:id="29481" w:author="Андрей П. Цинцадзе" w:date="2023-11-10T15:47:00Z">
                <w:pPr>
                  <w:spacing w:line="276" w:lineRule="auto"/>
                </w:pPr>
              </w:pPrChange>
            </w:pPr>
          </w:p>
        </w:tc>
      </w:tr>
      <w:tr w:rsidR="004B682E" w:rsidRPr="00C86AF0" w14:paraId="27AAFBAA" w14:textId="77777777" w:rsidTr="00C86AF0">
        <w:trPr>
          <w:trHeight w:val="192"/>
        </w:trPr>
        <w:tc>
          <w:tcPr>
            <w:tcW w:w="3703" w:type="dxa"/>
            <w:gridSpan w:val="5"/>
            <w:vMerge w:val="restart"/>
            <w:tcBorders>
              <w:top w:val="single" w:sz="4" w:space="0" w:color="auto"/>
              <w:left w:val="single" w:sz="4" w:space="0" w:color="auto"/>
              <w:right w:val="single" w:sz="4" w:space="0" w:color="auto"/>
            </w:tcBorders>
            <w:shd w:val="clear" w:color="auto" w:fill="auto"/>
            <w:noWrap/>
            <w:vAlign w:val="center"/>
          </w:tcPr>
          <w:p w14:paraId="0DF3DEEC" w14:textId="59FB6B4C" w:rsidR="004B682E" w:rsidRPr="00C86AF0" w:rsidRDefault="004B682E">
            <w:pPr>
              <w:spacing w:line="276" w:lineRule="auto"/>
              <w:ind w:firstLine="0"/>
              <w:jc w:val="center"/>
              <w:rPr>
                <w:sz w:val="20"/>
                <w:szCs w:val="20"/>
              </w:rPr>
              <w:pPrChange w:id="29482" w:author="Андрей П. Цинцадзе" w:date="2023-11-10T15:47:00Z">
                <w:pPr>
                  <w:spacing w:line="276" w:lineRule="auto"/>
                  <w:jc w:val="center"/>
                </w:pPr>
              </w:pPrChange>
            </w:pPr>
            <w:r w:rsidRPr="00C86AF0">
              <w:rPr>
                <w:sz w:val="20"/>
                <w:szCs w:val="20"/>
              </w:rPr>
              <w:t>Виды осмотров</w:t>
            </w:r>
          </w:p>
        </w:tc>
        <w:tc>
          <w:tcPr>
            <w:tcW w:w="638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B6EE098" w14:textId="76BBF684" w:rsidR="004B682E" w:rsidRPr="00C86AF0" w:rsidRDefault="004B682E">
            <w:pPr>
              <w:spacing w:line="276" w:lineRule="auto"/>
              <w:ind w:firstLine="0"/>
              <w:jc w:val="center"/>
              <w:rPr>
                <w:sz w:val="20"/>
                <w:szCs w:val="20"/>
              </w:rPr>
              <w:pPrChange w:id="29483" w:author="Андрей П. Цинцадзе" w:date="2023-11-10T15:47:00Z">
                <w:pPr>
                  <w:spacing w:line="276" w:lineRule="auto"/>
                  <w:jc w:val="center"/>
                </w:pPr>
              </w:pPrChange>
            </w:pPr>
            <w:r w:rsidRPr="00C86AF0">
              <w:rPr>
                <w:sz w:val="20"/>
                <w:szCs w:val="20"/>
              </w:rPr>
              <w:t>Предъявлено к оплате</w:t>
            </w:r>
          </w:p>
        </w:tc>
      </w:tr>
      <w:tr w:rsidR="004B682E" w:rsidRPr="00C86AF0" w14:paraId="6160F6CC" w14:textId="77777777" w:rsidTr="00C86AF0">
        <w:trPr>
          <w:trHeight w:val="192"/>
        </w:trPr>
        <w:tc>
          <w:tcPr>
            <w:tcW w:w="3703" w:type="dxa"/>
            <w:gridSpan w:val="5"/>
            <w:vMerge/>
            <w:tcBorders>
              <w:left w:val="single" w:sz="4" w:space="0" w:color="auto"/>
              <w:bottom w:val="single" w:sz="4" w:space="0" w:color="auto"/>
              <w:right w:val="single" w:sz="4" w:space="0" w:color="auto"/>
            </w:tcBorders>
            <w:shd w:val="clear" w:color="auto" w:fill="auto"/>
            <w:noWrap/>
            <w:vAlign w:val="center"/>
          </w:tcPr>
          <w:p w14:paraId="7CF4A8AA" w14:textId="77777777" w:rsidR="004B682E" w:rsidRPr="00C86AF0" w:rsidRDefault="004B682E">
            <w:pPr>
              <w:spacing w:line="276" w:lineRule="auto"/>
              <w:ind w:firstLine="0"/>
              <w:jc w:val="center"/>
              <w:rPr>
                <w:sz w:val="20"/>
                <w:szCs w:val="20"/>
              </w:rPr>
              <w:pPrChange w:id="29484" w:author="Андрей П. Цинцадзе" w:date="2023-11-10T15:47:00Z">
                <w:pPr>
                  <w:spacing w:line="276" w:lineRule="auto"/>
                  <w:jc w:val="center"/>
                </w:pPr>
              </w:pPrChange>
            </w:pP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F562DBD" w14:textId="3D43A5EF" w:rsidR="004B682E" w:rsidRPr="00C86AF0" w:rsidRDefault="004B682E">
            <w:pPr>
              <w:spacing w:line="276" w:lineRule="auto"/>
              <w:ind w:firstLine="0"/>
              <w:jc w:val="center"/>
              <w:rPr>
                <w:sz w:val="20"/>
                <w:szCs w:val="20"/>
              </w:rPr>
              <w:pPrChange w:id="29485" w:author="Андрей П. Цинцадзе" w:date="2023-11-10T15:47:00Z">
                <w:pPr>
                  <w:spacing w:line="276" w:lineRule="auto"/>
                  <w:jc w:val="center"/>
                </w:pPr>
              </w:pPrChange>
            </w:pPr>
            <w:r w:rsidRPr="00C86AF0">
              <w:rPr>
                <w:sz w:val="20"/>
                <w:szCs w:val="20"/>
              </w:rPr>
              <w:t>Количество законченных случаев</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0311EA95" w14:textId="7A1525EA" w:rsidR="004B682E" w:rsidRPr="00C86AF0" w:rsidRDefault="004B682E">
            <w:pPr>
              <w:spacing w:line="276" w:lineRule="auto"/>
              <w:ind w:firstLine="0"/>
              <w:jc w:val="center"/>
              <w:rPr>
                <w:sz w:val="20"/>
                <w:szCs w:val="20"/>
              </w:rPr>
              <w:pPrChange w:id="29486" w:author="Андрей П. Цинцадзе" w:date="2023-11-10T15:47:00Z">
                <w:pPr>
                  <w:spacing w:line="276" w:lineRule="auto"/>
                  <w:jc w:val="center"/>
                </w:pPr>
              </w:pPrChange>
            </w:pPr>
            <w:r w:rsidRPr="00C86AF0">
              <w:rPr>
                <w:sz w:val="20"/>
                <w:szCs w:val="20"/>
              </w:rPr>
              <w:t>Сумма</w:t>
            </w:r>
          </w:p>
        </w:tc>
      </w:tr>
      <w:tr w:rsidR="004B682E" w:rsidRPr="00C86AF0" w14:paraId="6BC4C91F"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97AF919" w14:textId="159FC710" w:rsidR="004B682E" w:rsidRPr="00C86AF0" w:rsidRDefault="004B682E">
            <w:pPr>
              <w:spacing w:line="276" w:lineRule="auto"/>
              <w:ind w:firstLine="0"/>
              <w:rPr>
                <w:sz w:val="20"/>
                <w:szCs w:val="20"/>
              </w:rPr>
              <w:pPrChange w:id="29487" w:author="Андрей П. Цинцадзе" w:date="2023-11-10T15:47:00Z">
                <w:pPr>
                  <w:spacing w:line="276" w:lineRule="auto"/>
                </w:pPr>
              </w:pPrChange>
            </w:pPr>
            <w:r w:rsidRPr="00C86AF0">
              <w:rPr>
                <w:sz w:val="20"/>
                <w:szCs w:val="20"/>
              </w:rPr>
              <w:t>ПМО ВЗР</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DBEB3A4" w14:textId="3A800DF4" w:rsidR="004B682E" w:rsidRPr="00C86AF0" w:rsidRDefault="004B682E">
            <w:pPr>
              <w:spacing w:line="276" w:lineRule="auto"/>
              <w:ind w:firstLine="0"/>
              <w:jc w:val="center"/>
              <w:rPr>
                <w:sz w:val="20"/>
                <w:szCs w:val="20"/>
              </w:rPr>
              <w:pPrChange w:id="29488" w:author="Андрей П. Цинцадзе" w:date="2023-11-10T15:47:00Z">
                <w:pPr>
                  <w:spacing w:line="276" w:lineRule="auto"/>
                  <w:jc w:val="center"/>
                </w:pPr>
              </w:pPrChange>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2E28BC19" w14:textId="0F014A8A" w:rsidR="004B682E" w:rsidRPr="00C86AF0" w:rsidRDefault="004B682E">
            <w:pPr>
              <w:spacing w:line="276" w:lineRule="auto"/>
              <w:ind w:firstLine="0"/>
              <w:jc w:val="center"/>
              <w:rPr>
                <w:sz w:val="20"/>
                <w:szCs w:val="20"/>
              </w:rPr>
              <w:pPrChange w:id="29489" w:author="Андрей П. Цинцадзе" w:date="2023-11-10T15:47:00Z">
                <w:pPr>
                  <w:spacing w:line="276" w:lineRule="auto"/>
                  <w:jc w:val="center"/>
                </w:pPr>
              </w:pPrChange>
            </w:pPr>
          </w:p>
        </w:tc>
      </w:tr>
      <w:tr w:rsidR="004B682E" w:rsidRPr="00C86AF0" w14:paraId="687710CF"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D2ECB04" w14:textId="3F953992" w:rsidR="004B682E" w:rsidRPr="00C86AF0" w:rsidRDefault="004B682E">
            <w:pPr>
              <w:spacing w:line="276" w:lineRule="auto"/>
              <w:ind w:firstLine="0"/>
              <w:rPr>
                <w:sz w:val="20"/>
                <w:szCs w:val="20"/>
              </w:rPr>
              <w:pPrChange w:id="29490" w:author="Андрей П. Цинцадзе" w:date="2023-11-10T15:47:00Z">
                <w:pPr>
                  <w:spacing w:line="276" w:lineRule="auto"/>
                </w:pPr>
              </w:pPrChange>
            </w:pPr>
            <w:r w:rsidRPr="00C86AF0">
              <w:rPr>
                <w:sz w:val="20"/>
                <w:szCs w:val="20"/>
              </w:rPr>
              <w:t>ДИСП</w:t>
            </w:r>
            <w:r w:rsidR="007B6403" w:rsidRPr="00C86AF0">
              <w:rPr>
                <w:sz w:val="20"/>
                <w:szCs w:val="20"/>
              </w:rPr>
              <w:t>.</w:t>
            </w:r>
            <w:r w:rsidRPr="00C86AF0">
              <w:rPr>
                <w:sz w:val="20"/>
                <w:szCs w:val="20"/>
              </w:rPr>
              <w:t xml:space="preserve"> ВЗР (1 этап)</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9F989CA" w14:textId="5DA424C0" w:rsidR="004B682E" w:rsidRPr="00C86AF0" w:rsidRDefault="004B682E">
            <w:pPr>
              <w:spacing w:line="276" w:lineRule="auto"/>
              <w:ind w:firstLine="0"/>
              <w:jc w:val="center"/>
              <w:rPr>
                <w:sz w:val="20"/>
                <w:szCs w:val="20"/>
              </w:rPr>
              <w:pPrChange w:id="29491" w:author="Андрей П. Цинцадзе" w:date="2023-11-10T15:47:00Z">
                <w:pPr>
                  <w:spacing w:line="276" w:lineRule="auto"/>
                  <w:jc w:val="center"/>
                </w:pPr>
              </w:pPrChange>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77649362" w14:textId="5ACE5AAC" w:rsidR="004B682E" w:rsidRPr="00C86AF0" w:rsidRDefault="004B682E">
            <w:pPr>
              <w:spacing w:line="276" w:lineRule="auto"/>
              <w:ind w:firstLine="0"/>
              <w:jc w:val="center"/>
              <w:rPr>
                <w:sz w:val="20"/>
                <w:szCs w:val="20"/>
              </w:rPr>
              <w:pPrChange w:id="29492" w:author="Андрей П. Цинцадзе" w:date="2023-11-10T15:47:00Z">
                <w:pPr>
                  <w:spacing w:line="276" w:lineRule="auto"/>
                  <w:jc w:val="center"/>
                </w:pPr>
              </w:pPrChange>
            </w:pPr>
          </w:p>
        </w:tc>
      </w:tr>
      <w:tr w:rsidR="004B682E" w:rsidRPr="00C86AF0" w14:paraId="5ADF533B"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07873D0" w14:textId="39796103" w:rsidR="004B682E" w:rsidRPr="00C86AF0" w:rsidRDefault="004B682E">
            <w:pPr>
              <w:spacing w:line="276" w:lineRule="auto"/>
              <w:ind w:firstLine="0"/>
              <w:rPr>
                <w:sz w:val="20"/>
                <w:szCs w:val="20"/>
              </w:rPr>
              <w:pPrChange w:id="29493" w:author="Андрей П. Цинцадзе" w:date="2023-11-10T15:47:00Z">
                <w:pPr>
                  <w:spacing w:line="276" w:lineRule="auto"/>
                </w:pPr>
              </w:pPrChange>
            </w:pPr>
            <w:r w:rsidRPr="00C86AF0">
              <w:rPr>
                <w:sz w:val="20"/>
                <w:szCs w:val="20"/>
              </w:rPr>
              <w:t>ДИСП</w:t>
            </w:r>
            <w:r w:rsidR="007B6403" w:rsidRPr="00C86AF0">
              <w:rPr>
                <w:sz w:val="20"/>
                <w:szCs w:val="20"/>
              </w:rPr>
              <w:t>.</w:t>
            </w:r>
            <w:r w:rsidRPr="00C86AF0">
              <w:rPr>
                <w:sz w:val="20"/>
                <w:szCs w:val="20"/>
              </w:rPr>
              <w:t xml:space="preserve"> ВЗР (2 этап)</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66375DE" w14:textId="7D22D527" w:rsidR="004B682E" w:rsidRPr="00C86AF0" w:rsidRDefault="004B682E">
            <w:pPr>
              <w:spacing w:line="276" w:lineRule="auto"/>
              <w:ind w:firstLine="0"/>
              <w:jc w:val="center"/>
              <w:rPr>
                <w:sz w:val="20"/>
                <w:szCs w:val="20"/>
              </w:rPr>
              <w:pPrChange w:id="29494" w:author="Андрей П. Цинцадзе" w:date="2023-11-10T15:47:00Z">
                <w:pPr>
                  <w:spacing w:line="276" w:lineRule="auto"/>
                  <w:jc w:val="center"/>
                </w:pPr>
              </w:pPrChange>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3ACCB8EE" w14:textId="008B727B" w:rsidR="004B682E" w:rsidRPr="00C86AF0" w:rsidRDefault="004B682E">
            <w:pPr>
              <w:spacing w:line="276" w:lineRule="auto"/>
              <w:ind w:firstLine="0"/>
              <w:jc w:val="center"/>
              <w:rPr>
                <w:sz w:val="20"/>
                <w:szCs w:val="20"/>
              </w:rPr>
              <w:pPrChange w:id="29495" w:author="Андрей П. Цинцадзе" w:date="2023-11-10T15:47:00Z">
                <w:pPr>
                  <w:spacing w:line="276" w:lineRule="auto"/>
                  <w:jc w:val="center"/>
                </w:pPr>
              </w:pPrChange>
            </w:pPr>
          </w:p>
        </w:tc>
      </w:tr>
      <w:tr w:rsidR="004B682E" w:rsidRPr="00C86AF0" w14:paraId="5583D18F"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2B5D7FC" w14:textId="00B3899E" w:rsidR="004B682E" w:rsidRPr="00C86AF0" w:rsidRDefault="004B682E">
            <w:pPr>
              <w:spacing w:line="276" w:lineRule="auto"/>
              <w:ind w:firstLine="0"/>
              <w:rPr>
                <w:sz w:val="20"/>
                <w:szCs w:val="20"/>
              </w:rPr>
              <w:pPrChange w:id="29496" w:author="Андрей П. Цинцадзе" w:date="2023-11-10T15:47:00Z">
                <w:pPr>
                  <w:spacing w:line="276" w:lineRule="auto"/>
                </w:pPr>
              </w:pPrChange>
            </w:pPr>
            <w:r w:rsidRPr="00C86AF0">
              <w:rPr>
                <w:sz w:val="20"/>
                <w:szCs w:val="20"/>
              </w:rPr>
              <w:t>ПМО и ДИСП</w:t>
            </w:r>
            <w:r w:rsidR="007B6403" w:rsidRPr="00C86AF0">
              <w:rPr>
                <w:sz w:val="20"/>
                <w:szCs w:val="20"/>
              </w:rPr>
              <w:t>.</w:t>
            </w:r>
            <w:r w:rsidRPr="00C86AF0">
              <w:rPr>
                <w:sz w:val="20"/>
                <w:szCs w:val="20"/>
              </w:rPr>
              <w:t xml:space="preserve"> ДЕТЕЙ</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A811D44" w14:textId="3C583F97" w:rsidR="004B682E" w:rsidRPr="00C86AF0" w:rsidRDefault="004B682E">
            <w:pPr>
              <w:spacing w:line="276" w:lineRule="auto"/>
              <w:ind w:firstLine="0"/>
              <w:jc w:val="center"/>
              <w:rPr>
                <w:sz w:val="20"/>
                <w:szCs w:val="20"/>
              </w:rPr>
              <w:pPrChange w:id="29497" w:author="Андрей П. Цинцадзе" w:date="2023-11-10T15:47:00Z">
                <w:pPr>
                  <w:spacing w:line="276" w:lineRule="auto"/>
                  <w:jc w:val="center"/>
                </w:pPr>
              </w:pPrChange>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4488F74B" w14:textId="02B316F8" w:rsidR="004B682E" w:rsidRPr="00C86AF0" w:rsidRDefault="004B682E">
            <w:pPr>
              <w:spacing w:line="276" w:lineRule="auto"/>
              <w:ind w:firstLine="0"/>
              <w:jc w:val="center"/>
              <w:rPr>
                <w:sz w:val="20"/>
                <w:szCs w:val="20"/>
              </w:rPr>
              <w:pPrChange w:id="29498" w:author="Андрей П. Цинцадзе" w:date="2023-11-10T15:47:00Z">
                <w:pPr>
                  <w:spacing w:line="276" w:lineRule="auto"/>
                  <w:jc w:val="center"/>
                </w:pPr>
              </w:pPrChange>
            </w:pPr>
          </w:p>
        </w:tc>
      </w:tr>
      <w:tr w:rsidR="00731833" w:rsidRPr="00C86AF0" w14:paraId="5E1D8B54"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60D947D" w14:textId="1CA85D8D" w:rsidR="00731833" w:rsidRPr="00C86AF0" w:rsidRDefault="00731833">
            <w:pPr>
              <w:spacing w:line="276" w:lineRule="auto"/>
              <w:ind w:firstLine="0"/>
              <w:rPr>
                <w:sz w:val="20"/>
                <w:szCs w:val="20"/>
              </w:rPr>
              <w:pPrChange w:id="29499" w:author="Андрей П. Цинцадзе" w:date="2023-11-10T15:47:00Z">
                <w:pPr>
                  <w:spacing w:line="276" w:lineRule="auto"/>
                </w:pPr>
              </w:pPrChange>
            </w:pPr>
            <w:r w:rsidRPr="00C86AF0">
              <w:rPr>
                <w:sz w:val="20"/>
                <w:szCs w:val="20"/>
              </w:rPr>
              <w:t>ДИСП УГЛ</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206428B" w14:textId="77777777" w:rsidR="00731833" w:rsidRPr="00C86AF0" w:rsidRDefault="00731833">
            <w:pPr>
              <w:spacing w:line="276" w:lineRule="auto"/>
              <w:ind w:firstLine="0"/>
              <w:jc w:val="center"/>
              <w:rPr>
                <w:sz w:val="20"/>
                <w:szCs w:val="20"/>
              </w:rPr>
              <w:pPrChange w:id="29500" w:author="Андрей П. Цинцадзе" w:date="2023-11-10T15:47:00Z">
                <w:pPr>
                  <w:spacing w:line="276" w:lineRule="auto"/>
                  <w:jc w:val="center"/>
                </w:pPr>
              </w:pPrChange>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7533C51B" w14:textId="77777777" w:rsidR="00731833" w:rsidRPr="00C86AF0" w:rsidRDefault="00731833">
            <w:pPr>
              <w:spacing w:line="276" w:lineRule="auto"/>
              <w:ind w:firstLine="0"/>
              <w:jc w:val="center"/>
              <w:rPr>
                <w:sz w:val="20"/>
                <w:szCs w:val="20"/>
              </w:rPr>
              <w:pPrChange w:id="29501" w:author="Андрей П. Цинцадзе" w:date="2023-11-10T15:47:00Z">
                <w:pPr>
                  <w:spacing w:line="276" w:lineRule="auto"/>
                  <w:jc w:val="center"/>
                </w:pPr>
              </w:pPrChange>
            </w:pPr>
          </w:p>
        </w:tc>
      </w:tr>
      <w:tr w:rsidR="004B682E" w:rsidRPr="00ED0C21" w14:paraId="74EBD8E9"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14:paraId="7EF1030A" w14:textId="3601DA40" w:rsidR="004B682E" w:rsidRPr="00ED0C21" w:rsidRDefault="004B682E">
            <w:pPr>
              <w:spacing w:line="276" w:lineRule="auto"/>
              <w:ind w:firstLine="0"/>
              <w:rPr>
                <w:sz w:val="20"/>
                <w:szCs w:val="20"/>
              </w:rPr>
              <w:pPrChange w:id="29502" w:author="Андрей П. Цинцадзе" w:date="2023-11-10T15:47:00Z">
                <w:pPr>
                  <w:spacing w:line="276" w:lineRule="auto"/>
                </w:pPr>
              </w:pPrChange>
            </w:pPr>
            <w:r w:rsidRPr="00C86AF0">
              <w:rPr>
                <w:b/>
                <w:bCs/>
                <w:sz w:val="20"/>
                <w:szCs w:val="20"/>
              </w:rPr>
              <w:t>Итого</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FDCA8F8" w14:textId="208C589A" w:rsidR="004B682E" w:rsidRPr="00ED0C21" w:rsidRDefault="004B682E">
            <w:pPr>
              <w:spacing w:line="276" w:lineRule="auto"/>
              <w:ind w:firstLine="0"/>
              <w:jc w:val="center"/>
              <w:rPr>
                <w:sz w:val="20"/>
                <w:szCs w:val="20"/>
              </w:rPr>
              <w:pPrChange w:id="29503" w:author="Андрей П. Цинцадзе" w:date="2023-11-10T15:47:00Z">
                <w:pPr>
                  <w:spacing w:line="276" w:lineRule="auto"/>
                  <w:jc w:val="center"/>
                </w:pPr>
              </w:pPrChange>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3D0B4892" w14:textId="2B84D949" w:rsidR="004B682E" w:rsidRPr="00ED0C21" w:rsidRDefault="004B682E">
            <w:pPr>
              <w:spacing w:line="276" w:lineRule="auto"/>
              <w:ind w:firstLine="0"/>
              <w:jc w:val="center"/>
              <w:rPr>
                <w:sz w:val="20"/>
                <w:szCs w:val="20"/>
              </w:rPr>
              <w:pPrChange w:id="29504" w:author="Андрей П. Цинцадзе" w:date="2023-11-10T15:47:00Z">
                <w:pPr>
                  <w:spacing w:line="276" w:lineRule="auto"/>
                  <w:jc w:val="center"/>
                </w:pPr>
              </w:pPrChange>
            </w:pPr>
          </w:p>
        </w:tc>
      </w:tr>
      <w:tr w:rsidR="004B682E" w:rsidRPr="00ED0C21" w14:paraId="35D0BE39" w14:textId="77777777" w:rsidTr="00C86AF0">
        <w:trPr>
          <w:trHeight w:val="192"/>
        </w:trPr>
        <w:tc>
          <w:tcPr>
            <w:tcW w:w="10084" w:type="dxa"/>
            <w:gridSpan w:val="11"/>
            <w:tcBorders>
              <w:top w:val="single" w:sz="4" w:space="0" w:color="auto"/>
              <w:left w:val="nil"/>
              <w:right w:val="nil"/>
            </w:tcBorders>
            <w:shd w:val="clear" w:color="auto" w:fill="auto"/>
            <w:noWrap/>
            <w:vAlign w:val="bottom"/>
          </w:tcPr>
          <w:p w14:paraId="38231B07" w14:textId="77777777" w:rsidR="004B682E" w:rsidRPr="00ED0C21" w:rsidRDefault="004B682E">
            <w:pPr>
              <w:spacing w:line="276" w:lineRule="auto"/>
              <w:ind w:firstLine="0"/>
              <w:jc w:val="center"/>
              <w:rPr>
                <w:b/>
                <w:bCs/>
                <w:iCs/>
                <w:sz w:val="20"/>
                <w:szCs w:val="20"/>
              </w:rPr>
              <w:pPrChange w:id="29505" w:author="Андрей П. Цинцадзе" w:date="2023-11-10T15:47:00Z">
                <w:pPr>
                  <w:spacing w:line="276" w:lineRule="auto"/>
                  <w:jc w:val="center"/>
                </w:pPr>
              </w:pPrChange>
            </w:pPr>
          </w:p>
        </w:tc>
      </w:tr>
      <w:tr w:rsidR="004B682E" w:rsidRPr="00ED0C21" w14:paraId="261F227B" w14:textId="77777777" w:rsidTr="00D44E93">
        <w:trPr>
          <w:trHeight w:val="255"/>
        </w:trPr>
        <w:tc>
          <w:tcPr>
            <w:tcW w:w="10084" w:type="dxa"/>
            <w:gridSpan w:val="11"/>
            <w:tcBorders>
              <w:top w:val="nil"/>
              <w:left w:val="nil"/>
              <w:bottom w:val="nil"/>
              <w:right w:val="nil"/>
            </w:tcBorders>
            <w:vAlign w:val="bottom"/>
          </w:tcPr>
          <w:p w14:paraId="1119CECC" w14:textId="77777777" w:rsidR="004B682E" w:rsidRPr="00ED0C21" w:rsidRDefault="004B682E">
            <w:pPr>
              <w:spacing w:line="276" w:lineRule="auto"/>
              <w:ind w:firstLine="0"/>
              <w:rPr>
                <w:sz w:val="20"/>
                <w:szCs w:val="20"/>
              </w:rPr>
              <w:pPrChange w:id="29506" w:author="Андрей П. Цинцадзе" w:date="2023-11-10T15:47:00Z">
                <w:pPr>
                  <w:spacing w:line="276" w:lineRule="auto"/>
                </w:pPr>
              </w:pPrChange>
            </w:pPr>
            <w:r w:rsidRPr="00ED0C21">
              <w:rPr>
                <w:sz w:val="20"/>
                <w:szCs w:val="20"/>
              </w:rPr>
              <w:t>Электронный вариант реестра счетов прилагается.</w:t>
            </w:r>
          </w:p>
        </w:tc>
      </w:tr>
      <w:tr w:rsidR="004B682E" w:rsidRPr="00ED0C21" w14:paraId="5FD70196" w14:textId="77777777" w:rsidTr="00D44E93">
        <w:trPr>
          <w:trHeight w:val="255"/>
        </w:trPr>
        <w:tc>
          <w:tcPr>
            <w:tcW w:w="10084" w:type="dxa"/>
            <w:gridSpan w:val="11"/>
            <w:tcBorders>
              <w:top w:val="nil"/>
              <w:left w:val="nil"/>
              <w:bottom w:val="nil"/>
              <w:right w:val="nil"/>
            </w:tcBorders>
            <w:noWrap/>
            <w:vAlign w:val="bottom"/>
          </w:tcPr>
          <w:p w14:paraId="137A8F45" w14:textId="77777777" w:rsidR="004B682E" w:rsidRPr="00ED0C21" w:rsidRDefault="004B682E">
            <w:pPr>
              <w:spacing w:line="276" w:lineRule="auto"/>
              <w:ind w:firstLine="0"/>
              <w:rPr>
                <w:sz w:val="20"/>
                <w:szCs w:val="20"/>
              </w:rPr>
              <w:pPrChange w:id="29507" w:author="Андрей П. Цинцадзе" w:date="2023-11-10T15:47:00Z">
                <w:pPr>
                  <w:spacing w:line="276" w:lineRule="auto"/>
                </w:pPr>
              </w:pPrChange>
            </w:pPr>
          </w:p>
        </w:tc>
      </w:tr>
      <w:tr w:rsidR="004B682E" w:rsidRPr="00ED0C21" w14:paraId="5EA89F60" w14:textId="77777777" w:rsidTr="0018379F">
        <w:trPr>
          <w:trHeight w:val="255"/>
        </w:trPr>
        <w:tc>
          <w:tcPr>
            <w:tcW w:w="3703" w:type="dxa"/>
            <w:gridSpan w:val="5"/>
            <w:tcBorders>
              <w:top w:val="nil"/>
              <w:left w:val="nil"/>
              <w:bottom w:val="nil"/>
              <w:right w:val="nil"/>
            </w:tcBorders>
            <w:vAlign w:val="bottom"/>
          </w:tcPr>
          <w:p w14:paraId="5664C82F" w14:textId="77777777" w:rsidR="004B682E" w:rsidRPr="00ED0C21" w:rsidRDefault="004B682E">
            <w:pPr>
              <w:spacing w:line="276" w:lineRule="auto"/>
              <w:ind w:firstLine="0"/>
              <w:rPr>
                <w:sz w:val="20"/>
                <w:szCs w:val="20"/>
              </w:rPr>
              <w:pPrChange w:id="29508" w:author="Андрей П. Цинцадзе" w:date="2023-11-10T15:47:00Z">
                <w:pPr>
                  <w:spacing w:line="276" w:lineRule="auto"/>
                </w:pPr>
              </w:pPrChange>
            </w:pPr>
            <w:r w:rsidRPr="00ED0C21">
              <w:rPr>
                <w:sz w:val="20"/>
                <w:szCs w:val="20"/>
              </w:rPr>
              <w:t>Наименование файла</w:t>
            </w:r>
          </w:p>
        </w:tc>
        <w:tc>
          <w:tcPr>
            <w:tcW w:w="1167" w:type="dxa"/>
            <w:tcBorders>
              <w:top w:val="nil"/>
              <w:left w:val="nil"/>
              <w:bottom w:val="single" w:sz="4" w:space="0" w:color="auto"/>
              <w:right w:val="nil"/>
            </w:tcBorders>
            <w:noWrap/>
            <w:vAlign w:val="bottom"/>
          </w:tcPr>
          <w:p w14:paraId="7360941B" w14:textId="77777777" w:rsidR="004B682E" w:rsidRPr="00ED0C21" w:rsidRDefault="004B682E">
            <w:pPr>
              <w:spacing w:line="276" w:lineRule="auto"/>
              <w:ind w:firstLine="0"/>
              <w:rPr>
                <w:sz w:val="20"/>
                <w:szCs w:val="20"/>
              </w:rPr>
              <w:pPrChange w:id="29509" w:author="Андрей П. Цинцадзе" w:date="2023-11-10T15:47:00Z">
                <w:pPr>
                  <w:spacing w:line="276" w:lineRule="auto"/>
                </w:pPr>
              </w:pPrChange>
            </w:pPr>
            <w:r w:rsidRPr="00ED0C21">
              <w:rPr>
                <w:sz w:val="20"/>
                <w:szCs w:val="20"/>
              </w:rPr>
              <w:t> </w:t>
            </w:r>
          </w:p>
        </w:tc>
        <w:tc>
          <w:tcPr>
            <w:tcW w:w="1530" w:type="dxa"/>
            <w:gridSpan w:val="3"/>
            <w:tcBorders>
              <w:top w:val="nil"/>
              <w:left w:val="nil"/>
              <w:bottom w:val="single" w:sz="4" w:space="0" w:color="000000"/>
              <w:right w:val="nil"/>
            </w:tcBorders>
            <w:noWrap/>
            <w:vAlign w:val="bottom"/>
          </w:tcPr>
          <w:p w14:paraId="5B1EB243" w14:textId="77777777" w:rsidR="004B682E" w:rsidRPr="00ED0C21" w:rsidRDefault="004B682E">
            <w:pPr>
              <w:spacing w:line="276" w:lineRule="auto"/>
              <w:ind w:firstLine="0"/>
              <w:rPr>
                <w:sz w:val="20"/>
                <w:szCs w:val="20"/>
              </w:rPr>
              <w:pPrChange w:id="29510" w:author="Андрей П. Цинцадзе" w:date="2023-11-10T15:47:00Z">
                <w:pPr>
                  <w:spacing w:line="276" w:lineRule="auto"/>
                </w:pPr>
              </w:pPrChange>
            </w:pPr>
          </w:p>
        </w:tc>
        <w:tc>
          <w:tcPr>
            <w:tcW w:w="3684" w:type="dxa"/>
            <w:gridSpan w:val="2"/>
            <w:tcBorders>
              <w:top w:val="nil"/>
              <w:left w:val="nil"/>
              <w:bottom w:val="nil"/>
              <w:right w:val="nil"/>
            </w:tcBorders>
            <w:noWrap/>
            <w:vAlign w:val="bottom"/>
          </w:tcPr>
          <w:p w14:paraId="43A9A841" w14:textId="77777777" w:rsidR="004B682E" w:rsidRPr="00ED0C21" w:rsidRDefault="004B682E">
            <w:pPr>
              <w:spacing w:line="276" w:lineRule="auto"/>
              <w:ind w:firstLine="0"/>
              <w:rPr>
                <w:sz w:val="20"/>
                <w:szCs w:val="20"/>
              </w:rPr>
              <w:pPrChange w:id="29511" w:author="Андрей П. Цинцадзе" w:date="2023-11-10T15:47:00Z">
                <w:pPr>
                  <w:spacing w:line="276" w:lineRule="auto"/>
                </w:pPr>
              </w:pPrChange>
            </w:pPr>
          </w:p>
        </w:tc>
      </w:tr>
      <w:tr w:rsidR="004B682E" w:rsidRPr="00ED0C21" w14:paraId="6105605C" w14:textId="77777777" w:rsidTr="0018379F">
        <w:trPr>
          <w:trHeight w:val="255"/>
        </w:trPr>
        <w:tc>
          <w:tcPr>
            <w:tcW w:w="3703" w:type="dxa"/>
            <w:gridSpan w:val="5"/>
            <w:tcBorders>
              <w:top w:val="nil"/>
              <w:left w:val="nil"/>
              <w:bottom w:val="nil"/>
              <w:right w:val="nil"/>
            </w:tcBorders>
            <w:vAlign w:val="bottom"/>
          </w:tcPr>
          <w:p w14:paraId="05F716F2" w14:textId="77777777" w:rsidR="004B682E" w:rsidRPr="00ED0C21" w:rsidRDefault="004B682E">
            <w:pPr>
              <w:spacing w:line="276" w:lineRule="auto"/>
              <w:ind w:firstLine="0"/>
              <w:rPr>
                <w:sz w:val="20"/>
                <w:szCs w:val="20"/>
              </w:rPr>
              <w:pPrChange w:id="29512" w:author="Андрей П. Цинцадзе" w:date="2023-11-10T15:47:00Z">
                <w:pPr>
                  <w:spacing w:line="276" w:lineRule="auto"/>
                </w:pPr>
              </w:pPrChange>
            </w:pPr>
            <w:r w:rsidRPr="00ED0C21">
              <w:rPr>
                <w:sz w:val="20"/>
                <w:szCs w:val="20"/>
              </w:rPr>
              <w:t>Дата создания файла</w:t>
            </w:r>
          </w:p>
        </w:tc>
        <w:tc>
          <w:tcPr>
            <w:tcW w:w="1167" w:type="dxa"/>
            <w:tcBorders>
              <w:top w:val="nil"/>
              <w:left w:val="nil"/>
              <w:bottom w:val="single" w:sz="4" w:space="0" w:color="auto"/>
              <w:right w:val="nil"/>
            </w:tcBorders>
            <w:noWrap/>
            <w:vAlign w:val="bottom"/>
          </w:tcPr>
          <w:p w14:paraId="7337F90F" w14:textId="77777777" w:rsidR="004B682E" w:rsidRPr="00ED0C21" w:rsidRDefault="004B682E">
            <w:pPr>
              <w:spacing w:line="276" w:lineRule="auto"/>
              <w:ind w:firstLine="0"/>
              <w:rPr>
                <w:sz w:val="20"/>
                <w:szCs w:val="20"/>
              </w:rPr>
              <w:pPrChange w:id="29513" w:author="Андрей П. Цинцадзе" w:date="2023-11-10T15:47:00Z">
                <w:pPr>
                  <w:spacing w:line="276" w:lineRule="auto"/>
                </w:pPr>
              </w:pPrChange>
            </w:pPr>
            <w:r w:rsidRPr="00ED0C21">
              <w:rPr>
                <w:sz w:val="20"/>
                <w:szCs w:val="20"/>
              </w:rPr>
              <w:t> </w:t>
            </w:r>
          </w:p>
        </w:tc>
        <w:tc>
          <w:tcPr>
            <w:tcW w:w="1530" w:type="dxa"/>
            <w:gridSpan w:val="3"/>
            <w:tcBorders>
              <w:top w:val="nil"/>
              <w:left w:val="nil"/>
              <w:bottom w:val="nil"/>
              <w:right w:val="nil"/>
            </w:tcBorders>
            <w:noWrap/>
            <w:vAlign w:val="bottom"/>
          </w:tcPr>
          <w:p w14:paraId="455AA8AA" w14:textId="77777777" w:rsidR="004B682E" w:rsidRPr="00ED0C21" w:rsidRDefault="004B682E">
            <w:pPr>
              <w:spacing w:line="276" w:lineRule="auto"/>
              <w:ind w:firstLine="0"/>
              <w:rPr>
                <w:sz w:val="20"/>
                <w:szCs w:val="20"/>
              </w:rPr>
              <w:pPrChange w:id="29514" w:author="Андрей П. Цинцадзе" w:date="2023-11-10T15:47:00Z">
                <w:pPr>
                  <w:spacing w:line="276" w:lineRule="auto"/>
                </w:pPr>
              </w:pPrChange>
            </w:pPr>
          </w:p>
        </w:tc>
        <w:tc>
          <w:tcPr>
            <w:tcW w:w="3684" w:type="dxa"/>
            <w:gridSpan w:val="2"/>
            <w:tcBorders>
              <w:top w:val="nil"/>
              <w:left w:val="nil"/>
              <w:bottom w:val="nil"/>
              <w:right w:val="nil"/>
            </w:tcBorders>
            <w:noWrap/>
            <w:vAlign w:val="bottom"/>
          </w:tcPr>
          <w:p w14:paraId="4205511B" w14:textId="77777777" w:rsidR="004B682E" w:rsidRPr="00ED0C21" w:rsidRDefault="004B682E">
            <w:pPr>
              <w:spacing w:line="276" w:lineRule="auto"/>
              <w:ind w:firstLine="0"/>
              <w:rPr>
                <w:sz w:val="20"/>
                <w:szCs w:val="20"/>
              </w:rPr>
              <w:pPrChange w:id="29515" w:author="Андрей П. Цинцадзе" w:date="2023-11-10T15:47:00Z">
                <w:pPr>
                  <w:spacing w:line="276" w:lineRule="auto"/>
                </w:pPr>
              </w:pPrChange>
            </w:pPr>
          </w:p>
        </w:tc>
      </w:tr>
      <w:tr w:rsidR="004B682E" w:rsidRPr="00ED0C21" w14:paraId="2BE93491" w14:textId="77777777" w:rsidTr="0018379F">
        <w:trPr>
          <w:trHeight w:val="255"/>
        </w:trPr>
        <w:tc>
          <w:tcPr>
            <w:tcW w:w="3703" w:type="dxa"/>
            <w:gridSpan w:val="5"/>
            <w:tcBorders>
              <w:top w:val="nil"/>
              <w:left w:val="nil"/>
              <w:bottom w:val="nil"/>
              <w:right w:val="nil"/>
            </w:tcBorders>
            <w:vAlign w:val="bottom"/>
          </w:tcPr>
          <w:p w14:paraId="264E8450" w14:textId="77777777" w:rsidR="004B682E" w:rsidRPr="00ED0C21" w:rsidRDefault="004B682E">
            <w:pPr>
              <w:spacing w:line="276" w:lineRule="auto"/>
              <w:ind w:firstLine="0"/>
              <w:rPr>
                <w:sz w:val="20"/>
                <w:szCs w:val="20"/>
              </w:rPr>
              <w:pPrChange w:id="29516" w:author="Андрей П. Цинцадзе" w:date="2023-11-10T15:47:00Z">
                <w:pPr>
                  <w:spacing w:line="276" w:lineRule="auto"/>
                </w:pPr>
              </w:pPrChange>
            </w:pPr>
            <w:r w:rsidRPr="00ED0C21">
              <w:rPr>
                <w:sz w:val="20"/>
                <w:szCs w:val="20"/>
              </w:rPr>
              <w:t>Размер файла</w:t>
            </w:r>
          </w:p>
        </w:tc>
        <w:tc>
          <w:tcPr>
            <w:tcW w:w="1167" w:type="dxa"/>
            <w:tcBorders>
              <w:top w:val="nil"/>
              <w:left w:val="nil"/>
              <w:bottom w:val="single" w:sz="4" w:space="0" w:color="auto"/>
              <w:right w:val="nil"/>
            </w:tcBorders>
            <w:noWrap/>
            <w:vAlign w:val="bottom"/>
          </w:tcPr>
          <w:p w14:paraId="2D36B134" w14:textId="77777777" w:rsidR="004B682E" w:rsidRPr="00ED0C21" w:rsidRDefault="004B682E">
            <w:pPr>
              <w:spacing w:line="276" w:lineRule="auto"/>
              <w:ind w:firstLine="0"/>
              <w:rPr>
                <w:sz w:val="20"/>
                <w:szCs w:val="20"/>
              </w:rPr>
              <w:pPrChange w:id="29517" w:author="Андрей П. Цинцадзе" w:date="2023-11-10T15:47:00Z">
                <w:pPr>
                  <w:spacing w:line="276" w:lineRule="auto"/>
                </w:pPr>
              </w:pPrChange>
            </w:pPr>
            <w:r w:rsidRPr="00ED0C21">
              <w:rPr>
                <w:sz w:val="20"/>
                <w:szCs w:val="20"/>
              </w:rPr>
              <w:t> </w:t>
            </w:r>
          </w:p>
        </w:tc>
        <w:tc>
          <w:tcPr>
            <w:tcW w:w="1530" w:type="dxa"/>
            <w:gridSpan w:val="3"/>
            <w:tcBorders>
              <w:top w:val="nil"/>
              <w:left w:val="nil"/>
              <w:bottom w:val="nil"/>
              <w:right w:val="nil"/>
            </w:tcBorders>
            <w:noWrap/>
            <w:vAlign w:val="bottom"/>
          </w:tcPr>
          <w:p w14:paraId="2638DDF3" w14:textId="77777777" w:rsidR="004B682E" w:rsidRPr="00ED0C21" w:rsidRDefault="004B682E">
            <w:pPr>
              <w:spacing w:line="276" w:lineRule="auto"/>
              <w:ind w:firstLine="0"/>
              <w:rPr>
                <w:sz w:val="20"/>
                <w:szCs w:val="20"/>
              </w:rPr>
              <w:pPrChange w:id="29518" w:author="Андрей П. Цинцадзе" w:date="2023-11-10T15:47:00Z">
                <w:pPr>
                  <w:spacing w:line="276" w:lineRule="auto"/>
                </w:pPr>
              </w:pPrChange>
            </w:pPr>
            <w:r w:rsidRPr="00ED0C21">
              <w:rPr>
                <w:sz w:val="20"/>
                <w:szCs w:val="20"/>
              </w:rPr>
              <w:t>КБ</w:t>
            </w:r>
          </w:p>
        </w:tc>
        <w:tc>
          <w:tcPr>
            <w:tcW w:w="3684" w:type="dxa"/>
            <w:gridSpan w:val="2"/>
            <w:tcBorders>
              <w:top w:val="nil"/>
              <w:left w:val="nil"/>
              <w:bottom w:val="nil"/>
              <w:right w:val="nil"/>
            </w:tcBorders>
            <w:noWrap/>
            <w:vAlign w:val="bottom"/>
          </w:tcPr>
          <w:p w14:paraId="6EA786BF" w14:textId="77777777" w:rsidR="004B682E" w:rsidRPr="00ED0C21" w:rsidRDefault="004B682E">
            <w:pPr>
              <w:spacing w:line="276" w:lineRule="auto"/>
              <w:ind w:firstLine="0"/>
              <w:rPr>
                <w:sz w:val="20"/>
                <w:szCs w:val="20"/>
              </w:rPr>
              <w:pPrChange w:id="29519" w:author="Андрей П. Цинцадзе" w:date="2023-11-10T15:47:00Z">
                <w:pPr>
                  <w:spacing w:line="276" w:lineRule="auto"/>
                </w:pPr>
              </w:pPrChange>
            </w:pPr>
          </w:p>
        </w:tc>
      </w:tr>
      <w:tr w:rsidR="004B682E" w:rsidRPr="00ED0C21" w14:paraId="5B6CDB4F" w14:textId="77777777" w:rsidTr="0018379F">
        <w:trPr>
          <w:trHeight w:val="255"/>
        </w:trPr>
        <w:tc>
          <w:tcPr>
            <w:tcW w:w="1800" w:type="dxa"/>
            <w:gridSpan w:val="2"/>
            <w:tcBorders>
              <w:top w:val="nil"/>
              <w:left w:val="nil"/>
              <w:bottom w:val="nil"/>
              <w:right w:val="nil"/>
            </w:tcBorders>
            <w:noWrap/>
            <w:vAlign w:val="bottom"/>
          </w:tcPr>
          <w:p w14:paraId="2C9256CC" w14:textId="77777777" w:rsidR="004B682E" w:rsidRPr="00ED0C21" w:rsidRDefault="004B682E">
            <w:pPr>
              <w:spacing w:line="276" w:lineRule="auto"/>
              <w:ind w:firstLine="0"/>
              <w:rPr>
                <w:sz w:val="20"/>
                <w:szCs w:val="20"/>
              </w:rPr>
              <w:pPrChange w:id="29520" w:author="Андрей П. Цинцадзе" w:date="2023-11-10T15:47:00Z">
                <w:pPr>
                  <w:spacing w:line="276" w:lineRule="auto"/>
                </w:pPr>
              </w:pPrChange>
            </w:pPr>
          </w:p>
        </w:tc>
        <w:tc>
          <w:tcPr>
            <w:tcW w:w="1903" w:type="dxa"/>
            <w:gridSpan w:val="3"/>
            <w:tcBorders>
              <w:top w:val="nil"/>
              <w:left w:val="nil"/>
              <w:bottom w:val="nil"/>
              <w:right w:val="nil"/>
            </w:tcBorders>
            <w:noWrap/>
            <w:vAlign w:val="bottom"/>
          </w:tcPr>
          <w:p w14:paraId="0518ABD3" w14:textId="77777777" w:rsidR="004B682E" w:rsidRPr="00ED0C21" w:rsidRDefault="004B682E">
            <w:pPr>
              <w:spacing w:line="276" w:lineRule="auto"/>
              <w:ind w:firstLine="0"/>
              <w:rPr>
                <w:sz w:val="20"/>
                <w:szCs w:val="20"/>
              </w:rPr>
              <w:pPrChange w:id="29521" w:author="Андрей П. Цинцадзе" w:date="2023-11-10T15:47:00Z">
                <w:pPr>
                  <w:spacing w:line="276" w:lineRule="auto"/>
                </w:pPr>
              </w:pPrChange>
            </w:pPr>
          </w:p>
        </w:tc>
        <w:tc>
          <w:tcPr>
            <w:tcW w:w="1167" w:type="dxa"/>
            <w:tcBorders>
              <w:top w:val="nil"/>
              <w:left w:val="nil"/>
              <w:bottom w:val="nil"/>
              <w:right w:val="nil"/>
            </w:tcBorders>
            <w:noWrap/>
            <w:vAlign w:val="bottom"/>
          </w:tcPr>
          <w:p w14:paraId="1E847DB8" w14:textId="77777777" w:rsidR="004B682E" w:rsidRPr="00ED0C21" w:rsidRDefault="004B682E">
            <w:pPr>
              <w:spacing w:line="276" w:lineRule="auto"/>
              <w:ind w:firstLine="0"/>
              <w:rPr>
                <w:sz w:val="20"/>
                <w:szCs w:val="20"/>
              </w:rPr>
              <w:pPrChange w:id="29522" w:author="Андрей П. Цинцадзе" w:date="2023-11-10T15:47:00Z">
                <w:pPr>
                  <w:spacing w:line="276" w:lineRule="auto"/>
                </w:pPr>
              </w:pPrChange>
            </w:pPr>
          </w:p>
        </w:tc>
        <w:tc>
          <w:tcPr>
            <w:tcW w:w="1530" w:type="dxa"/>
            <w:gridSpan w:val="3"/>
            <w:tcBorders>
              <w:top w:val="nil"/>
              <w:left w:val="nil"/>
              <w:bottom w:val="nil"/>
              <w:right w:val="nil"/>
            </w:tcBorders>
            <w:noWrap/>
            <w:vAlign w:val="bottom"/>
          </w:tcPr>
          <w:p w14:paraId="5BD7BAEF" w14:textId="77777777" w:rsidR="004B682E" w:rsidRPr="00ED0C21" w:rsidRDefault="004B682E">
            <w:pPr>
              <w:spacing w:line="276" w:lineRule="auto"/>
              <w:ind w:firstLine="0"/>
              <w:rPr>
                <w:sz w:val="20"/>
                <w:szCs w:val="20"/>
              </w:rPr>
              <w:pPrChange w:id="29523" w:author="Андрей П. Цинцадзе" w:date="2023-11-10T15:47:00Z">
                <w:pPr>
                  <w:spacing w:line="276" w:lineRule="auto"/>
                </w:pPr>
              </w:pPrChange>
            </w:pPr>
          </w:p>
        </w:tc>
        <w:tc>
          <w:tcPr>
            <w:tcW w:w="3684" w:type="dxa"/>
            <w:gridSpan w:val="2"/>
            <w:tcBorders>
              <w:top w:val="nil"/>
              <w:left w:val="nil"/>
              <w:bottom w:val="nil"/>
              <w:right w:val="nil"/>
            </w:tcBorders>
            <w:noWrap/>
            <w:vAlign w:val="bottom"/>
          </w:tcPr>
          <w:p w14:paraId="7E2B3A69" w14:textId="77777777" w:rsidR="004B682E" w:rsidRPr="00ED0C21" w:rsidRDefault="004B682E">
            <w:pPr>
              <w:spacing w:line="276" w:lineRule="auto"/>
              <w:ind w:firstLine="0"/>
              <w:rPr>
                <w:sz w:val="20"/>
                <w:szCs w:val="20"/>
              </w:rPr>
              <w:pPrChange w:id="29524" w:author="Андрей П. Цинцадзе" w:date="2023-11-10T15:47:00Z">
                <w:pPr>
                  <w:spacing w:line="276" w:lineRule="auto"/>
                </w:pPr>
              </w:pPrChange>
            </w:pPr>
          </w:p>
        </w:tc>
      </w:tr>
      <w:tr w:rsidR="004B682E" w:rsidRPr="00ED0C21" w14:paraId="1A6FFE92" w14:textId="77777777" w:rsidTr="0018379F">
        <w:trPr>
          <w:trHeight w:val="263"/>
        </w:trPr>
        <w:tc>
          <w:tcPr>
            <w:tcW w:w="3703" w:type="dxa"/>
            <w:gridSpan w:val="5"/>
            <w:tcBorders>
              <w:top w:val="nil"/>
              <w:left w:val="nil"/>
              <w:bottom w:val="nil"/>
              <w:right w:val="nil"/>
            </w:tcBorders>
            <w:vAlign w:val="bottom"/>
          </w:tcPr>
          <w:p w14:paraId="7A2647A1" w14:textId="77777777" w:rsidR="004B682E" w:rsidRPr="00ED0C21" w:rsidRDefault="004B682E">
            <w:pPr>
              <w:spacing w:line="276" w:lineRule="auto"/>
              <w:ind w:firstLine="0"/>
              <w:rPr>
                <w:sz w:val="20"/>
                <w:szCs w:val="20"/>
              </w:rPr>
              <w:pPrChange w:id="29525" w:author="Андрей П. Цинцадзе" w:date="2023-11-10T15:47:00Z">
                <w:pPr>
                  <w:spacing w:line="276" w:lineRule="auto"/>
                </w:pPr>
              </w:pPrChange>
            </w:pPr>
            <w:r w:rsidRPr="00ED0C21">
              <w:rPr>
                <w:sz w:val="20"/>
                <w:szCs w:val="20"/>
              </w:rPr>
              <w:t>Всего к оплате</w:t>
            </w:r>
          </w:p>
        </w:tc>
        <w:tc>
          <w:tcPr>
            <w:tcW w:w="6381" w:type="dxa"/>
            <w:gridSpan w:val="6"/>
            <w:tcBorders>
              <w:top w:val="nil"/>
              <w:left w:val="nil"/>
              <w:bottom w:val="single" w:sz="4" w:space="0" w:color="auto"/>
              <w:right w:val="nil"/>
            </w:tcBorders>
            <w:vAlign w:val="bottom"/>
          </w:tcPr>
          <w:p w14:paraId="2996D4D7" w14:textId="77777777" w:rsidR="004B682E" w:rsidRPr="00ED0C21" w:rsidRDefault="004B682E">
            <w:pPr>
              <w:spacing w:line="276" w:lineRule="auto"/>
              <w:ind w:firstLine="0"/>
              <w:rPr>
                <w:sz w:val="20"/>
                <w:szCs w:val="20"/>
              </w:rPr>
              <w:pPrChange w:id="29526" w:author="Андрей П. Цинцадзе" w:date="2023-11-10T15:47:00Z">
                <w:pPr>
                  <w:spacing w:line="276" w:lineRule="auto"/>
                </w:pPr>
              </w:pPrChange>
            </w:pPr>
            <w:r w:rsidRPr="00ED0C21">
              <w:rPr>
                <w:sz w:val="20"/>
                <w:szCs w:val="20"/>
              </w:rPr>
              <w:t> </w:t>
            </w:r>
          </w:p>
        </w:tc>
      </w:tr>
      <w:tr w:rsidR="004B682E" w:rsidRPr="00ED0C21" w14:paraId="38E58783" w14:textId="77777777" w:rsidTr="0018379F">
        <w:trPr>
          <w:trHeight w:val="255"/>
        </w:trPr>
        <w:tc>
          <w:tcPr>
            <w:tcW w:w="3703" w:type="dxa"/>
            <w:gridSpan w:val="5"/>
            <w:tcBorders>
              <w:top w:val="nil"/>
              <w:left w:val="nil"/>
              <w:bottom w:val="nil"/>
              <w:right w:val="nil"/>
            </w:tcBorders>
            <w:vAlign w:val="bottom"/>
          </w:tcPr>
          <w:p w14:paraId="4718733C" w14:textId="77777777" w:rsidR="004B682E" w:rsidRPr="00ED0C21" w:rsidRDefault="004B682E">
            <w:pPr>
              <w:spacing w:line="276" w:lineRule="auto"/>
              <w:ind w:firstLine="0"/>
              <w:rPr>
                <w:sz w:val="20"/>
                <w:szCs w:val="20"/>
              </w:rPr>
              <w:pPrChange w:id="29527" w:author="Андрей П. Цинцадзе" w:date="2023-11-10T15:47:00Z">
                <w:pPr>
                  <w:spacing w:line="276" w:lineRule="auto"/>
                </w:pPr>
              </w:pPrChange>
            </w:pPr>
            <w:r w:rsidRPr="00ED0C21">
              <w:rPr>
                <w:sz w:val="20"/>
                <w:szCs w:val="20"/>
              </w:rPr>
              <w:t>Главный врач</w:t>
            </w:r>
          </w:p>
        </w:tc>
        <w:tc>
          <w:tcPr>
            <w:tcW w:w="2301" w:type="dxa"/>
            <w:gridSpan w:val="3"/>
            <w:tcBorders>
              <w:top w:val="nil"/>
              <w:left w:val="nil"/>
              <w:bottom w:val="single" w:sz="4" w:space="0" w:color="auto"/>
              <w:right w:val="nil"/>
            </w:tcBorders>
            <w:vAlign w:val="bottom"/>
          </w:tcPr>
          <w:p w14:paraId="10099CB1" w14:textId="77777777" w:rsidR="004B682E" w:rsidRPr="00ED0C21" w:rsidRDefault="004B682E">
            <w:pPr>
              <w:spacing w:line="276" w:lineRule="auto"/>
              <w:ind w:firstLine="0"/>
              <w:rPr>
                <w:sz w:val="20"/>
                <w:szCs w:val="20"/>
              </w:rPr>
              <w:pPrChange w:id="29528" w:author="Андрей П. Цинцадзе" w:date="2023-11-10T15:47:00Z">
                <w:pPr>
                  <w:spacing w:line="276" w:lineRule="auto"/>
                </w:pPr>
              </w:pPrChange>
            </w:pPr>
          </w:p>
        </w:tc>
        <w:tc>
          <w:tcPr>
            <w:tcW w:w="396" w:type="dxa"/>
            <w:tcBorders>
              <w:top w:val="nil"/>
              <w:left w:val="nil"/>
              <w:right w:val="nil"/>
            </w:tcBorders>
            <w:vAlign w:val="bottom"/>
          </w:tcPr>
          <w:p w14:paraId="5BCCE83F" w14:textId="77777777" w:rsidR="004B682E" w:rsidRPr="00ED0C21" w:rsidRDefault="004B682E">
            <w:pPr>
              <w:spacing w:line="276" w:lineRule="auto"/>
              <w:ind w:firstLine="0"/>
              <w:rPr>
                <w:sz w:val="20"/>
                <w:szCs w:val="20"/>
              </w:rPr>
              <w:pPrChange w:id="29529" w:author="Андрей П. Цинцадзе" w:date="2023-11-10T15:47:00Z">
                <w:pPr>
                  <w:spacing w:line="276" w:lineRule="auto"/>
                </w:pPr>
              </w:pPrChange>
            </w:pPr>
          </w:p>
        </w:tc>
        <w:tc>
          <w:tcPr>
            <w:tcW w:w="3684" w:type="dxa"/>
            <w:gridSpan w:val="2"/>
            <w:tcBorders>
              <w:top w:val="nil"/>
              <w:left w:val="nil"/>
              <w:bottom w:val="single" w:sz="4" w:space="0" w:color="auto"/>
              <w:right w:val="nil"/>
            </w:tcBorders>
            <w:vAlign w:val="bottom"/>
          </w:tcPr>
          <w:p w14:paraId="5EF6B0B2" w14:textId="77777777" w:rsidR="004B682E" w:rsidRPr="00ED0C21" w:rsidRDefault="004B682E">
            <w:pPr>
              <w:spacing w:line="276" w:lineRule="auto"/>
              <w:ind w:firstLine="0"/>
              <w:jc w:val="center"/>
              <w:rPr>
                <w:sz w:val="20"/>
                <w:szCs w:val="20"/>
              </w:rPr>
              <w:pPrChange w:id="29530" w:author="Андрей П. Цинцадзе" w:date="2023-11-10T15:47:00Z">
                <w:pPr>
                  <w:spacing w:line="276" w:lineRule="auto"/>
                  <w:jc w:val="center"/>
                </w:pPr>
              </w:pPrChange>
            </w:pPr>
          </w:p>
        </w:tc>
      </w:tr>
      <w:tr w:rsidR="004B682E" w:rsidRPr="00ED0C21" w14:paraId="0C2CBA32" w14:textId="77777777" w:rsidTr="0018379F">
        <w:trPr>
          <w:trHeight w:val="255"/>
        </w:trPr>
        <w:tc>
          <w:tcPr>
            <w:tcW w:w="3703" w:type="dxa"/>
            <w:gridSpan w:val="5"/>
            <w:tcBorders>
              <w:top w:val="nil"/>
              <w:left w:val="nil"/>
              <w:bottom w:val="nil"/>
              <w:right w:val="nil"/>
            </w:tcBorders>
            <w:vAlign w:val="bottom"/>
          </w:tcPr>
          <w:p w14:paraId="588C872D" w14:textId="77777777" w:rsidR="004B682E" w:rsidRPr="00ED0C21" w:rsidRDefault="004B682E">
            <w:pPr>
              <w:spacing w:line="276" w:lineRule="auto"/>
              <w:ind w:firstLine="0"/>
              <w:rPr>
                <w:sz w:val="20"/>
                <w:szCs w:val="20"/>
              </w:rPr>
              <w:pPrChange w:id="29531" w:author="Андрей П. Цинцадзе" w:date="2023-11-10T15:47:00Z">
                <w:pPr>
                  <w:spacing w:line="276" w:lineRule="auto"/>
                </w:pPr>
              </w:pPrChange>
            </w:pPr>
          </w:p>
        </w:tc>
        <w:tc>
          <w:tcPr>
            <w:tcW w:w="2301" w:type="dxa"/>
            <w:gridSpan w:val="3"/>
            <w:tcBorders>
              <w:left w:val="nil"/>
              <w:right w:val="nil"/>
            </w:tcBorders>
            <w:vAlign w:val="bottom"/>
          </w:tcPr>
          <w:p w14:paraId="222ABA57" w14:textId="77777777" w:rsidR="004B682E" w:rsidRPr="00ED0C21" w:rsidRDefault="004B682E">
            <w:pPr>
              <w:spacing w:line="276" w:lineRule="auto"/>
              <w:ind w:firstLine="0"/>
              <w:rPr>
                <w:sz w:val="20"/>
                <w:szCs w:val="20"/>
              </w:rPr>
              <w:pPrChange w:id="29532" w:author="Андрей П. Цинцадзе" w:date="2023-11-10T15:47:00Z">
                <w:pPr>
                  <w:spacing w:line="276" w:lineRule="auto"/>
                </w:pPr>
              </w:pPrChange>
            </w:pPr>
          </w:p>
        </w:tc>
        <w:tc>
          <w:tcPr>
            <w:tcW w:w="396" w:type="dxa"/>
            <w:tcBorders>
              <w:left w:val="nil"/>
              <w:right w:val="nil"/>
            </w:tcBorders>
            <w:vAlign w:val="bottom"/>
          </w:tcPr>
          <w:p w14:paraId="5C3B7225" w14:textId="77777777" w:rsidR="004B682E" w:rsidRPr="00ED0C21" w:rsidRDefault="004B682E">
            <w:pPr>
              <w:spacing w:line="276" w:lineRule="auto"/>
              <w:ind w:firstLine="0"/>
              <w:rPr>
                <w:sz w:val="20"/>
                <w:szCs w:val="20"/>
              </w:rPr>
              <w:pPrChange w:id="29533" w:author="Андрей П. Цинцадзе" w:date="2023-11-10T15:47:00Z">
                <w:pPr>
                  <w:spacing w:line="276" w:lineRule="auto"/>
                </w:pPr>
              </w:pPrChange>
            </w:pPr>
          </w:p>
        </w:tc>
        <w:tc>
          <w:tcPr>
            <w:tcW w:w="3684" w:type="dxa"/>
            <w:gridSpan w:val="2"/>
            <w:tcBorders>
              <w:top w:val="nil"/>
              <w:left w:val="nil"/>
              <w:right w:val="nil"/>
            </w:tcBorders>
            <w:vAlign w:val="bottom"/>
          </w:tcPr>
          <w:p w14:paraId="6F96EDC6" w14:textId="77777777" w:rsidR="004B682E" w:rsidRPr="00ED0C21" w:rsidRDefault="004B682E">
            <w:pPr>
              <w:spacing w:line="276" w:lineRule="auto"/>
              <w:ind w:firstLine="0"/>
              <w:jc w:val="center"/>
              <w:rPr>
                <w:sz w:val="20"/>
                <w:szCs w:val="20"/>
              </w:rPr>
              <w:pPrChange w:id="29534" w:author="Андрей П. Цинцадзе" w:date="2023-11-10T15:47:00Z">
                <w:pPr>
                  <w:spacing w:line="276" w:lineRule="auto"/>
                  <w:jc w:val="center"/>
                </w:pPr>
              </w:pPrChange>
            </w:pPr>
            <w:r w:rsidRPr="00ED0C21">
              <w:rPr>
                <w:sz w:val="20"/>
                <w:szCs w:val="20"/>
              </w:rPr>
              <w:t>(подпись)</w:t>
            </w:r>
          </w:p>
        </w:tc>
      </w:tr>
      <w:tr w:rsidR="004B682E" w:rsidRPr="00ED0C21" w14:paraId="5EFE1C82" w14:textId="77777777" w:rsidTr="0018379F">
        <w:trPr>
          <w:trHeight w:val="255"/>
        </w:trPr>
        <w:tc>
          <w:tcPr>
            <w:tcW w:w="3703" w:type="dxa"/>
            <w:gridSpan w:val="5"/>
            <w:tcBorders>
              <w:top w:val="nil"/>
              <w:left w:val="nil"/>
              <w:bottom w:val="nil"/>
              <w:right w:val="nil"/>
            </w:tcBorders>
            <w:vAlign w:val="bottom"/>
          </w:tcPr>
          <w:p w14:paraId="2AEFCDFB" w14:textId="77777777" w:rsidR="004B682E" w:rsidRPr="00ED0C21" w:rsidRDefault="004B682E">
            <w:pPr>
              <w:spacing w:line="276" w:lineRule="auto"/>
              <w:ind w:firstLine="0"/>
              <w:rPr>
                <w:sz w:val="20"/>
                <w:szCs w:val="20"/>
              </w:rPr>
              <w:pPrChange w:id="29535" w:author="Андрей П. Цинцадзе" w:date="2023-11-10T15:47:00Z">
                <w:pPr>
                  <w:spacing w:line="276" w:lineRule="auto"/>
                </w:pPr>
              </w:pPrChange>
            </w:pPr>
            <w:r w:rsidRPr="00ED0C21">
              <w:rPr>
                <w:sz w:val="20"/>
                <w:szCs w:val="20"/>
              </w:rPr>
              <w:t>Главный бухгалтер</w:t>
            </w:r>
          </w:p>
        </w:tc>
        <w:tc>
          <w:tcPr>
            <w:tcW w:w="2301" w:type="dxa"/>
            <w:gridSpan w:val="3"/>
            <w:tcBorders>
              <w:left w:val="nil"/>
              <w:bottom w:val="single" w:sz="4" w:space="0" w:color="auto"/>
              <w:right w:val="nil"/>
            </w:tcBorders>
            <w:vAlign w:val="bottom"/>
          </w:tcPr>
          <w:p w14:paraId="4CBDEA67" w14:textId="77777777" w:rsidR="004B682E" w:rsidRPr="00ED0C21" w:rsidRDefault="004B682E">
            <w:pPr>
              <w:spacing w:line="276" w:lineRule="auto"/>
              <w:ind w:firstLine="0"/>
              <w:rPr>
                <w:sz w:val="20"/>
                <w:szCs w:val="20"/>
              </w:rPr>
              <w:pPrChange w:id="29536" w:author="Андрей П. Цинцадзе" w:date="2023-11-10T15:47:00Z">
                <w:pPr>
                  <w:spacing w:line="276" w:lineRule="auto"/>
                </w:pPr>
              </w:pPrChange>
            </w:pPr>
          </w:p>
        </w:tc>
        <w:tc>
          <w:tcPr>
            <w:tcW w:w="396" w:type="dxa"/>
            <w:tcBorders>
              <w:left w:val="nil"/>
              <w:right w:val="nil"/>
            </w:tcBorders>
            <w:vAlign w:val="bottom"/>
          </w:tcPr>
          <w:p w14:paraId="2CD6518D" w14:textId="77777777" w:rsidR="004B682E" w:rsidRPr="00ED0C21" w:rsidRDefault="004B682E">
            <w:pPr>
              <w:spacing w:line="276" w:lineRule="auto"/>
              <w:ind w:firstLine="0"/>
              <w:rPr>
                <w:sz w:val="20"/>
                <w:szCs w:val="20"/>
              </w:rPr>
              <w:pPrChange w:id="29537" w:author="Андрей П. Цинцадзе" w:date="2023-11-10T15:47:00Z">
                <w:pPr>
                  <w:spacing w:line="276" w:lineRule="auto"/>
                </w:pPr>
              </w:pPrChange>
            </w:pPr>
          </w:p>
        </w:tc>
        <w:tc>
          <w:tcPr>
            <w:tcW w:w="3684" w:type="dxa"/>
            <w:gridSpan w:val="2"/>
            <w:tcBorders>
              <w:top w:val="nil"/>
              <w:left w:val="nil"/>
              <w:bottom w:val="single" w:sz="4" w:space="0" w:color="auto"/>
              <w:right w:val="nil"/>
            </w:tcBorders>
            <w:vAlign w:val="bottom"/>
          </w:tcPr>
          <w:p w14:paraId="350369C9" w14:textId="77777777" w:rsidR="004B682E" w:rsidRPr="00ED0C21" w:rsidRDefault="004B682E">
            <w:pPr>
              <w:spacing w:line="276" w:lineRule="auto"/>
              <w:ind w:firstLine="0"/>
              <w:jc w:val="center"/>
              <w:rPr>
                <w:sz w:val="20"/>
                <w:szCs w:val="20"/>
              </w:rPr>
              <w:pPrChange w:id="29538" w:author="Андрей П. Цинцадзе" w:date="2023-11-10T15:47:00Z">
                <w:pPr>
                  <w:spacing w:line="276" w:lineRule="auto"/>
                  <w:jc w:val="center"/>
                </w:pPr>
              </w:pPrChange>
            </w:pPr>
          </w:p>
        </w:tc>
      </w:tr>
      <w:tr w:rsidR="004B682E" w:rsidRPr="00ED0C21" w14:paraId="7CE2755B" w14:textId="77777777" w:rsidTr="0018379F">
        <w:trPr>
          <w:trHeight w:val="255"/>
        </w:trPr>
        <w:tc>
          <w:tcPr>
            <w:tcW w:w="1800" w:type="dxa"/>
            <w:gridSpan w:val="2"/>
            <w:tcBorders>
              <w:top w:val="nil"/>
              <w:left w:val="nil"/>
              <w:bottom w:val="nil"/>
              <w:right w:val="nil"/>
            </w:tcBorders>
            <w:noWrap/>
            <w:vAlign w:val="bottom"/>
          </w:tcPr>
          <w:p w14:paraId="559894EC" w14:textId="77777777" w:rsidR="004B682E" w:rsidRPr="00ED0C21" w:rsidRDefault="004B682E">
            <w:pPr>
              <w:spacing w:line="276" w:lineRule="auto"/>
              <w:ind w:firstLine="0"/>
              <w:rPr>
                <w:sz w:val="20"/>
                <w:szCs w:val="20"/>
              </w:rPr>
              <w:pPrChange w:id="29539" w:author="Андрей П. Цинцадзе" w:date="2023-11-10T15:47:00Z">
                <w:pPr>
                  <w:spacing w:line="276" w:lineRule="auto"/>
                </w:pPr>
              </w:pPrChange>
            </w:pPr>
          </w:p>
        </w:tc>
        <w:tc>
          <w:tcPr>
            <w:tcW w:w="1903" w:type="dxa"/>
            <w:gridSpan w:val="3"/>
            <w:tcBorders>
              <w:top w:val="nil"/>
              <w:left w:val="nil"/>
              <w:bottom w:val="nil"/>
              <w:right w:val="nil"/>
            </w:tcBorders>
            <w:noWrap/>
            <w:vAlign w:val="bottom"/>
          </w:tcPr>
          <w:p w14:paraId="5995F893" w14:textId="77777777" w:rsidR="004B682E" w:rsidRPr="00ED0C21" w:rsidRDefault="004B682E">
            <w:pPr>
              <w:spacing w:line="276" w:lineRule="auto"/>
              <w:ind w:firstLine="0"/>
              <w:rPr>
                <w:sz w:val="20"/>
                <w:szCs w:val="20"/>
              </w:rPr>
              <w:pPrChange w:id="29540" w:author="Андрей П. Цинцадзе" w:date="2023-11-10T15:47:00Z">
                <w:pPr>
                  <w:spacing w:line="276" w:lineRule="auto"/>
                </w:pPr>
              </w:pPrChange>
            </w:pPr>
          </w:p>
        </w:tc>
        <w:tc>
          <w:tcPr>
            <w:tcW w:w="2697" w:type="dxa"/>
            <w:gridSpan w:val="4"/>
            <w:tcBorders>
              <w:left w:val="nil"/>
              <w:right w:val="nil"/>
            </w:tcBorders>
            <w:noWrap/>
            <w:vAlign w:val="bottom"/>
          </w:tcPr>
          <w:p w14:paraId="696E0D3F" w14:textId="77777777" w:rsidR="004B682E" w:rsidRPr="00ED0C21" w:rsidRDefault="004B682E">
            <w:pPr>
              <w:spacing w:line="276" w:lineRule="auto"/>
              <w:ind w:firstLine="0"/>
              <w:rPr>
                <w:sz w:val="20"/>
                <w:szCs w:val="20"/>
              </w:rPr>
              <w:pPrChange w:id="29541" w:author="Андрей П. Цинцадзе" w:date="2023-11-10T15:47:00Z">
                <w:pPr>
                  <w:spacing w:line="276" w:lineRule="auto"/>
                </w:pPr>
              </w:pPrChange>
            </w:pPr>
          </w:p>
        </w:tc>
        <w:tc>
          <w:tcPr>
            <w:tcW w:w="3684" w:type="dxa"/>
            <w:gridSpan w:val="2"/>
            <w:tcBorders>
              <w:top w:val="nil"/>
              <w:left w:val="nil"/>
              <w:bottom w:val="nil"/>
              <w:right w:val="nil"/>
            </w:tcBorders>
            <w:noWrap/>
            <w:vAlign w:val="bottom"/>
          </w:tcPr>
          <w:p w14:paraId="3DFF0EAA" w14:textId="77777777" w:rsidR="004B682E" w:rsidRPr="00ED0C21" w:rsidRDefault="004B682E">
            <w:pPr>
              <w:spacing w:line="276" w:lineRule="auto"/>
              <w:ind w:firstLine="0"/>
              <w:jc w:val="center"/>
              <w:rPr>
                <w:sz w:val="20"/>
                <w:szCs w:val="20"/>
              </w:rPr>
              <w:pPrChange w:id="29542" w:author="Андрей П. Цинцадзе" w:date="2023-11-10T15:47:00Z">
                <w:pPr>
                  <w:spacing w:line="276" w:lineRule="auto"/>
                  <w:jc w:val="center"/>
                </w:pPr>
              </w:pPrChange>
            </w:pPr>
            <w:r w:rsidRPr="00ED0C21">
              <w:rPr>
                <w:sz w:val="20"/>
                <w:szCs w:val="20"/>
              </w:rPr>
              <w:t>(подпись)</w:t>
            </w:r>
          </w:p>
        </w:tc>
      </w:tr>
      <w:tr w:rsidR="004B682E" w:rsidRPr="00ED0C21" w14:paraId="6403E34B" w14:textId="77777777" w:rsidTr="00D44E93">
        <w:trPr>
          <w:trHeight w:val="255"/>
        </w:trPr>
        <w:tc>
          <w:tcPr>
            <w:tcW w:w="1800" w:type="dxa"/>
            <w:gridSpan w:val="2"/>
            <w:tcBorders>
              <w:top w:val="nil"/>
              <w:left w:val="nil"/>
              <w:bottom w:val="nil"/>
              <w:right w:val="nil"/>
            </w:tcBorders>
            <w:noWrap/>
            <w:vAlign w:val="bottom"/>
          </w:tcPr>
          <w:p w14:paraId="16BD2FF4" w14:textId="77777777" w:rsidR="004B682E" w:rsidRPr="00ED0C21" w:rsidRDefault="004B682E">
            <w:pPr>
              <w:spacing w:line="276" w:lineRule="auto"/>
              <w:ind w:firstLine="0"/>
              <w:rPr>
                <w:sz w:val="20"/>
                <w:szCs w:val="20"/>
              </w:rPr>
              <w:pPrChange w:id="29543" w:author="Андрей П. Цинцадзе" w:date="2023-11-10T15:47:00Z">
                <w:pPr>
                  <w:spacing w:line="276" w:lineRule="auto"/>
                </w:pPr>
              </w:pPrChange>
            </w:pPr>
            <w:r w:rsidRPr="00ED0C21">
              <w:rPr>
                <w:sz w:val="20"/>
                <w:szCs w:val="20"/>
              </w:rPr>
              <w:t>М.П.</w:t>
            </w:r>
          </w:p>
        </w:tc>
        <w:tc>
          <w:tcPr>
            <w:tcW w:w="8284" w:type="dxa"/>
            <w:gridSpan w:val="9"/>
            <w:tcBorders>
              <w:top w:val="nil"/>
              <w:left w:val="nil"/>
              <w:bottom w:val="nil"/>
              <w:right w:val="nil"/>
            </w:tcBorders>
            <w:noWrap/>
            <w:vAlign w:val="bottom"/>
          </w:tcPr>
          <w:p w14:paraId="72E55BE9" w14:textId="77777777" w:rsidR="004B682E" w:rsidRPr="00ED0C21" w:rsidRDefault="004B682E">
            <w:pPr>
              <w:spacing w:line="276" w:lineRule="auto"/>
              <w:ind w:firstLine="0"/>
              <w:rPr>
                <w:sz w:val="20"/>
                <w:szCs w:val="20"/>
              </w:rPr>
              <w:pPrChange w:id="29544" w:author="Андрей П. Цинцадзе" w:date="2023-11-10T15:47:00Z">
                <w:pPr>
                  <w:spacing w:line="276" w:lineRule="auto"/>
                </w:pPr>
              </w:pPrChange>
            </w:pPr>
          </w:p>
        </w:tc>
      </w:tr>
      <w:tr w:rsidR="004B682E" w:rsidRPr="00ED0C21" w14:paraId="3808A2CD" w14:textId="77777777" w:rsidTr="00D44E93">
        <w:trPr>
          <w:trHeight w:val="263"/>
        </w:trPr>
        <w:tc>
          <w:tcPr>
            <w:tcW w:w="3311" w:type="dxa"/>
            <w:gridSpan w:val="4"/>
            <w:tcBorders>
              <w:top w:val="nil"/>
              <w:left w:val="nil"/>
              <w:right w:val="nil"/>
            </w:tcBorders>
            <w:vAlign w:val="bottom"/>
          </w:tcPr>
          <w:p w14:paraId="7B202B95" w14:textId="77777777" w:rsidR="004B682E" w:rsidRPr="00ED0C21" w:rsidRDefault="004B682E">
            <w:pPr>
              <w:spacing w:line="276" w:lineRule="auto"/>
              <w:ind w:firstLine="0"/>
              <w:rPr>
                <w:sz w:val="20"/>
                <w:szCs w:val="20"/>
              </w:rPr>
              <w:pPrChange w:id="29545" w:author="Андрей П. Цинцадзе" w:date="2023-11-10T15:47:00Z">
                <w:pPr>
                  <w:spacing w:line="276" w:lineRule="auto"/>
                </w:pPr>
              </w:pPrChange>
            </w:pPr>
            <w:r w:rsidRPr="00ED0C21">
              <w:rPr>
                <w:sz w:val="20"/>
                <w:szCs w:val="20"/>
              </w:rPr>
              <w:t>Реестр счетов сдал*</w:t>
            </w:r>
          </w:p>
        </w:tc>
        <w:tc>
          <w:tcPr>
            <w:tcW w:w="6773" w:type="dxa"/>
            <w:gridSpan w:val="7"/>
            <w:tcBorders>
              <w:top w:val="nil"/>
              <w:left w:val="nil"/>
              <w:bottom w:val="single" w:sz="4" w:space="0" w:color="auto"/>
              <w:right w:val="nil"/>
            </w:tcBorders>
            <w:vAlign w:val="bottom"/>
          </w:tcPr>
          <w:p w14:paraId="1C34FE33" w14:textId="77777777" w:rsidR="004B682E" w:rsidRPr="00ED0C21" w:rsidRDefault="004B682E">
            <w:pPr>
              <w:spacing w:line="276" w:lineRule="auto"/>
              <w:ind w:firstLine="0"/>
              <w:rPr>
                <w:sz w:val="20"/>
                <w:szCs w:val="20"/>
              </w:rPr>
              <w:pPrChange w:id="29546" w:author="Андрей П. Цинцадзе" w:date="2023-11-10T15:47:00Z">
                <w:pPr>
                  <w:spacing w:line="276" w:lineRule="auto"/>
                </w:pPr>
              </w:pPrChange>
            </w:pPr>
            <w:r w:rsidRPr="00ED0C21">
              <w:rPr>
                <w:sz w:val="20"/>
                <w:szCs w:val="20"/>
              </w:rPr>
              <w:t> </w:t>
            </w:r>
          </w:p>
        </w:tc>
      </w:tr>
      <w:tr w:rsidR="004B682E" w:rsidRPr="00ED0C21" w14:paraId="43B02699" w14:textId="77777777" w:rsidTr="00D44E93">
        <w:trPr>
          <w:trHeight w:val="263"/>
        </w:trPr>
        <w:tc>
          <w:tcPr>
            <w:tcW w:w="3311" w:type="dxa"/>
            <w:gridSpan w:val="4"/>
            <w:tcBorders>
              <w:top w:val="nil"/>
              <w:left w:val="nil"/>
              <w:right w:val="nil"/>
            </w:tcBorders>
            <w:vAlign w:val="bottom"/>
          </w:tcPr>
          <w:p w14:paraId="3E5A55C2" w14:textId="77777777" w:rsidR="004B682E" w:rsidRPr="00ED0C21" w:rsidRDefault="004B682E">
            <w:pPr>
              <w:spacing w:line="276" w:lineRule="auto"/>
              <w:ind w:firstLine="0"/>
              <w:rPr>
                <w:sz w:val="20"/>
                <w:szCs w:val="20"/>
              </w:rPr>
              <w:pPrChange w:id="29547" w:author="Андрей П. Цинцадзе" w:date="2023-11-10T15:47:00Z">
                <w:pPr>
                  <w:spacing w:line="276" w:lineRule="auto"/>
                </w:pPr>
              </w:pPrChange>
            </w:pPr>
          </w:p>
        </w:tc>
        <w:tc>
          <w:tcPr>
            <w:tcW w:w="6773" w:type="dxa"/>
            <w:gridSpan w:val="7"/>
            <w:tcBorders>
              <w:top w:val="nil"/>
              <w:left w:val="nil"/>
              <w:right w:val="nil"/>
            </w:tcBorders>
          </w:tcPr>
          <w:p w14:paraId="2A98D1AA" w14:textId="77777777" w:rsidR="004B682E" w:rsidRPr="00ED0C21" w:rsidRDefault="004B682E">
            <w:pPr>
              <w:spacing w:line="276" w:lineRule="auto"/>
              <w:ind w:firstLine="0"/>
              <w:jc w:val="center"/>
              <w:rPr>
                <w:sz w:val="20"/>
                <w:szCs w:val="20"/>
              </w:rPr>
              <w:pPrChange w:id="29548" w:author="Андрей П. Цинцадзе" w:date="2023-11-10T15:47:00Z">
                <w:pPr>
                  <w:spacing w:line="276" w:lineRule="auto"/>
                  <w:jc w:val="center"/>
                </w:pPr>
              </w:pPrChange>
            </w:pPr>
            <w:r w:rsidRPr="00ED0C21">
              <w:rPr>
                <w:sz w:val="20"/>
                <w:szCs w:val="20"/>
              </w:rPr>
              <w:t>(Ф.И.О., дата, подпись)</w:t>
            </w:r>
          </w:p>
        </w:tc>
      </w:tr>
      <w:tr w:rsidR="004B682E" w:rsidRPr="00ED0C21" w14:paraId="4CC0503A" w14:textId="77777777" w:rsidTr="00D44E93">
        <w:trPr>
          <w:trHeight w:val="263"/>
        </w:trPr>
        <w:tc>
          <w:tcPr>
            <w:tcW w:w="3311" w:type="dxa"/>
            <w:gridSpan w:val="4"/>
            <w:tcBorders>
              <w:left w:val="nil"/>
              <w:right w:val="nil"/>
            </w:tcBorders>
            <w:vAlign w:val="bottom"/>
          </w:tcPr>
          <w:p w14:paraId="57C58C21" w14:textId="77777777" w:rsidR="004B682E" w:rsidRPr="00ED0C21" w:rsidRDefault="004B682E">
            <w:pPr>
              <w:spacing w:line="276" w:lineRule="auto"/>
              <w:ind w:firstLine="0"/>
              <w:rPr>
                <w:sz w:val="20"/>
                <w:szCs w:val="20"/>
              </w:rPr>
              <w:pPrChange w:id="29549" w:author="Андрей П. Цинцадзе" w:date="2023-11-10T15:47:00Z">
                <w:pPr>
                  <w:spacing w:line="276" w:lineRule="auto"/>
                </w:pPr>
              </w:pPrChange>
            </w:pPr>
            <w:r w:rsidRPr="00ED0C21">
              <w:rPr>
                <w:sz w:val="20"/>
                <w:szCs w:val="20"/>
              </w:rPr>
              <w:t>Реестр счетов принял*</w:t>
            </w:r>
          </w:p>
        </w:tc>
        <w:tc>
          <w:tcPr>
            <w:tcW w:w="6773" w:type="dxa"/>
            <w:gridSpan w:val="7"/>
            <w:tcBorders>
              <w:left w:val="nil"/>
              <w:bottom w:val="single" w:sz="4" w:space="0" w:color="auto"/>
              <w:right w:val="nil"/>
            </w:tcBorders>
            <w:vAlign w:val="bottom"/>
          </w:tcPr>
          <w:p w14:paraId="509DB1F1" w14:textId="77777777" w:rsidR="004B682E" w:rsidRPr="00ED0C21" w:rsidRDefault="004B682E">
            <w:pPr>
              <w:spacing w:line="276" w:lineRule="auto"/>
              <w:ind w:firstLine="0"/>
              <w:rPr>
                <w:sz w:val="20"/>
                <w:szCs w:val="20"/>
              </w:rPr>
              <w:pPrChange w:id="29550" w:author="Андрей П. Цинцадзе" w:date="2023-11-10T15:47:00Z">
                <w:pPr>
                  <w:spacing w:line="276" w:lineRule="auto"/>
                </w:pPr>
              </w:pPrChange>
            </w:pPr>
            <w:r w:rsidRPr="00ED0C21">
              <w:rPr>
                <w:sz w:val="20"/>
                <w:szCs w:val="20"/>
              </w:rPr>
              <w:t> </w:t>
            </w:r>
          </w:p>
        </w:tc>
      </w:tr>
      <w:tr w:rsidR="004B682E" w:rsidRPr="00ED0C21" w14:paraId="22E23198" w14:textId="77777777" w:rsidTr="00D44E93">
        <w:trPr>
          <w:trHeight w:val="263"/>
        </w:trPr>
        <w:tc>
          <w:tcPr>
            <w:tcW w:w="3311" w:type="dxa"/>
            <w:gridSpan w:val="4"/>
            <w:tcBorders>
              <w:left w:val="nil"/>
              <w:right w:val="nil"/>
            </w:tcBorders>
            <w:vAlign w:val="bottom"/>
          </w:tcPr>
          <w:p w14:paraId="08D2AD92" w14:textId="77777777" w:rsidR="004B682E" w:rsidRPr="00ED0C21" w:rsidRDefault="004B682E">
            <w:pPr>
              <w:spacing w:line="276" w:lineRule="auto"/>
              <w:ind w:firstLine="0"/>
              <w:rPr>
                <w:sz w:val="20"/>
                <w:szCs w:val="20"/>
              </w:rPr>
              <w:pPrChange w:id="29551" w:author="Андрей П. Цинцадзе" w:date="2023-11-10T15:47:00Z">
                <w:pPr>
                  <w:spacing w:line="276" w:lineRule="auto"/>
                </w:pPr>
              </w:pPrChange>
            </w:pPr>
          </w:p>
        </w:tc>
        <w:tc>
          <w:tcPr>
            <w:tcW w:w="6773" w:type="dxa"/>
            <w:gridSpan w:val="7"/>
            <w:tcBorders>
              <w:left w:val="nil"/>
              <w:right w:val="nil"/>
            </w:tcBorders>
          </w:tcPr>
          <w:p w14:paraId="15596E1E" w14:textId="77777777" w:rsidR="004B682E" w:rsidRPr="00ED0C21" w:rsidRDefault="004B682E">
            <w:pPr>
              <w:spacing w:line="276" w:lineRule="auto"/>
              <w:ind w:firstLine="0"/>
              <w:jc w:val="center"/>
              <w:rPr>
                <w:sz w:val="20"/>
                <w:szCs w:val="20"/>
              </w:rPr>
              <w:pPrChange w:id="29552" w:author="Андрей П. Цинцадзе" w:date="2023-11-10T15:47:00Z">
                <w:pPr>
                  <w:spacing w:line="276" w:lineRule="auto"/>
                  <w:jc w:val="center"/>
                </w:pPr>
              </w:pPrChange>
            </w:pPr>
            <w:r w:rsidRPr="00ED0C21">
              <w:rPr>
                <w:sz w:val="20"/>
                <w:szCs w:val="20"/>
              </w:rPr>
              <w:t>(Ф.И.О., дата, подпись)</w:t>
            </w:r>
          </w:p>
        </w:tc>
      </w:tr>
    </w:tbl>
    <w:p w14:paraId="75D83E17" w14:textId="77777777" w:rsidR="00F207F3" w:rsidRPr="00D54024" w:rsidRDefault="006D5A8A" w:rsidP="00ED0C21">
      <w:pPr>
        <w:spacing w:line="276" w:lineRule="auto"/>
        <w:jc w:val="both"/>
        <w:rPr>
          <w:sz w:val="16"/>
          <w:szCs w:val="20"/>
        </w:rPr>
      </w:pPr>
      <w:r w:rsidRPr="00D54024">
        <w:rPr>
          <w:sz w:val="16"/>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446B2CE0" w14:textId="0F6D8F79" w:rsidR="00ED666B" w:rsidRPr="00ED0C21" w:rsidRDefault="00F207F3" w:rsidP="00ED0C21">
      <w:pPr>
        <w:spacing w:line="276" w:lineRule="auto"/>
        <w:jc w:val="both"/>
        <w:rPr>
          <w:sz w:val="20"/>
          <w:szCs w:val="20"/>
        </w:rPr>
      </w:pPr>
      <w:r w:rsidRPr="00D54024">
        <w:rPr>
          <w:sz w:val="16"/>
          <w:szCs w:val="20"/>
        </w:rPr>
        <w:t xml:space="preserve">** Имя файла </w:t>
      </w:r>
      <w:r w:rsidRPr="00D54024">
        <w:rPr>
          <w:b/>
          <w:sz w:val="16"/>
          <w:szCs w:val="20"/>
        </w:rPr>
        <w:t>DM</w:t>
      </w:r>
      <w:r w:rsidRPr="00D54024">
        <w:rPr>
          <w:sz w:val="16"/>
          <w:szCs w:val="20"/>
        </w:rPr>
        <w:t>LLLLLL</w:t>
      </w:r>
      <w:r w:rsidRPr="00D54024">
        <w:rPr>
          <w:b/>
          <w:sz w:val="16"/>
          <w:szCs w:val="20"/>
        </w:rPr>
        <w:t>S</w:t>
      </w:r>
      <w:r w:rsidRPr="00D54024">
        <w:rPr>
          <w:sz w:val="16"/>
          <w:szCs w:val="20"/>
        </w:rPr>
        <w:t>NNNNN_YYMM</w:t>
      </w:r>
      <w:r w:rsidR="00566FBF" w:rsidRPr="00D54024">
        <w:rPr>
          <w:sz w:val="16"/>
          <w:szCs w:val="20"/>
        </w:rPr>
        <w:t>Р</w:t>
      </w:r>
      <w:r w:rsidRPr="00D54024">
        <w:rPr>
          <w:sz w:val="16"/>
          <w:szCs w:val="20"/>
        </w:rPr>
        <w:t>PP.PDF</w:t>
      </w:r>
      <w:r w:rsidR="00ED666B" w:rsidRPr="00ED0C21">
        <w:rPr>
          <w:sz w:val="20"/>
          <w:szCs w:val="20"/>
        </w:rPr>
        <w:br w:type="page"/>
      </w:r>
    </w:p>
    <w:p w14:paraId="78CB09C9" w14:textId="27E2CE23" w:rsidR="008F5390" w:rsidRPr="00ED0C21" w:rsidRDefault="008F5390" w:rsidP="00ED0C21">
      <w:pPr>
        <w:pStyle w:val="32"/>
        <w:spacing w:line="276" w:lineRule="auto"/>
        <w:jc w:val="right"/>
        <w:rPr>
          <w:b w:val="0"/>
        </w:rPr>
      </w:pPr>
      <w:bookmarkStart w:id="29553" w:name="_Приложение_2.1"/>
      <w:bookmarkStart w:id="29554" w:name="_Приложение_3"/>
      <w:bookmarkStart w:id="29555" w:name="_Toc134182574"/>
      <w:bookmarkEnd w:id="29553"/>
      <w:bookmarkEnd w:id="29554"/>
      <w:r w:rsidRPr="00ED0C21">
        <w:t>Приложение 3</w:t>
      </w:r>
      <w:bookmarkEnd w:id="29555"/>
      <w:r w:rsidRPr="00ED0C21">
        <w:t xml:space="preserve"> </w:t>
      </w:r>
    </w:p>
    <w:p w14:paraId="1BC1D503" w14:textId="74738E6E" w:rsidR="008F5390" w:rsidRPr="00ED0C21" w:rsidRDefault="006903DD">
      <w:pPr>
        <w:spacing w:line="276" w:lineRule="auto"/>
        <w:ind w:left="4860"/>
        <w:jc w:val="right"/>
        <w:rPr>
          <w:sz w:val="20"/>
          <w:szCs w:val="20"/>
        </w:rPr>
        <w:pPrChange w:id="29556" w:author="Ирина В.. Дмитриева" w:date="2023-11-21T09:53:00Z">
          <w:pPr>
            <w:spacing w:line="276" w:lineRule="auto"/>
            <w:ind w:left="4860"/>
          </w:pPr>
        </w:pPrChange>
      </w:pPr>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00960D29">
        <w:rPr>
          <w:sz w:val="20"/>
          <w:szCs w:val="20"/>
        </w:rPr>
        <w:t xml:space="preserve"> </w:t>
      </w:r>
      <w:sdt>
        <w:sdtPr>
          <w:rPr>
            <w:sz w:val="20"/>
            <w:szCs w:val="20"/>
          </w:rPr>
          <w:alias w:val="Дата публикации"/>
          <w:tag w:val=""/>
          <w:id w:val="2030141393"/>
          <w:placeholder>
            <w:docPart w:val="B97725ACB3F142D0865622C31DA33B61"/>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29557" w:author="Ирина В.. Дмитриева" w:date="2023-11-21T10:13:00Z">
            <w:r w:rsidR="00960D29" w:rsidDel="001324DA">
              <w:rPr>
                <w:sz w:val="20"/>
                <w:szCs w:val="20"/>
              </w:rPr>
              <w:delText>20.06.2022</w:delText>
            </w:r>
          </w:del>
          <w:ins w:id="29558" w:author="Ирина В.. Дмитриева" w:date="2023-11-21T10:13:00Z">
            <w:r w:rsidR="001324DA">
              <w:rPr>
                <w:sz w:val="20"/>
                <w:szCs w:val="20"/>
              </w:rPr>
              <w:t xml:space="preserve">на 2023 </w:t>
            </w:r>
          </w:ins>
        </w:sdtContent>
      </w:sdt>
      <w:r w:rsidR="00960D29" w:rsidRPr="00ED0C21">
        <w:rPr>
          <w:sz w:val="20"/>
          <w:szCs w:val="20"/>
        </w:rPr>
        <w:t xml:space="preserve"> </w:t>
      </w:r>
      <w:r w:rsidRPr="00ED0C21">
        <w:rPr>
          <w:sz w:val="20"/>
          <w:szCs w:val="20"/>
        </w:rPr>
        <w:t>г.</w:t>
      </w:r>
    </w:p>
    <w:p w14:paraId="0C9EB873" w14:textId="77777777" w:rsidR="00585434" w:rsidRPr="00ED0C21" w:rsidRDefault="00585434" w:rsidP="00ED0C21">
      <w:pPr>
        <w:spacing w:line="276" w:lineRule="auto"/>
        <w:ind w:left="4860"/>
        <w:rPr>
          <w:sz w:val="20"/>
          <w:szCs w:val="20"/>
        </w:rPr>
      </w:pPr>
    </w:p>
    <w:tbl>
      <w:tblPr>
        <w:tblW w:w="9940" w:type="dxa"/>
        <w:tblInd w:w="91" w:type="dxa"/>
        <w:tblLook w:val="0000" w:firstRow="0" w:lastRow="0" w:firstColumn="0" w:lastColumn="0" w:noHBand="0" w:noVBand="0"/>
      </w:tblPr>
      <w:tblGrid>
        <w:gridCol w:w="960"/>
        <w:gridCol w:w="475"/>
        <w:gridCol w:w="365"/>
        <w:gridCol w:w="722"/>
        <w:gridCol w:w="448"/>
        <w:gridCol w:w="341"/>
        <w:gridCol w:w="43"/>
        <w:gridCol w:w="1154"/>
        <w:gridCol w:w="362"/>
        <w:gridCol w:w="648"/>
        <w:gridCol w:w="486"/>
        <w:gridCol w:w="396"/>
        <w:gridCol w:w="824"/>
        <w:gridCol w:w="2716"/>
      </w:tblGrid>
      <w:tr w:rsidR="008F5390" w:rsidRPr="00ED0C21" w14:paraId="15E5D533" w14:textId="77777777" w:rsidTr="00356C54">
        <w:trPr>
          <w:trHeight w:val="349"/>
        </w:trPr>
        <w:tc>
          <w:tcPr>
            <w:tcW w:w="960" w:type="dxa"/>
            <w:tcBorders>
              <w:top w:val="nil"/>
              <w:left w:val="nil"/>
              <w:bottom w:val="nil"/>
              <w:right w:val="nil"/>
            </w:tcBorders>
            <w:noWrap/>
            <w:vAlign w:val="bottom"/>
          </w:tcPr>
          <w:p w14:paraId="76158936" w14:textId="77777777" w:rsidR="008F5390" w:rsidRPr="00ED0C21" w:rsidRDefault="008F5390">
            <w:pPr>
              <w:spacing w:line="276" w:lineRule="auto"/>
              <w:ind w:firstLine="0"/>
              <w:rPr>
                <w:b/>
                <w:bCs/>
                <w:sz w:val="20"/>
                <w:szCs w:val="20"/>
              </w:rPr>
              <w:pPrChange w:id="29559" w:author="Андрей П. Цинцадзе" w:date="2023-11-10T15:48:00Z">
                <w:pPr>
                  <w:spacing w:line="276" w:lineRule="auto"/>
                </w:pPr>
              </w:pPrChange>
            </w:pPr>
            <w:r w:rsidRPr="00ED0C21">
              <w:rPr>
                <w:b/>
                <w:bCs/>
                <w:sz w:val="20"/>
                <w:szCs w:val="20"/>
              </w:rPr>
              <w:t>Счет №</w:t>
            </w:r>
          </w:p>
        </w:tc>
        <w:tc>
          <w:tcPr>
            <w:tcW w:w="1562" w:type="dxa"/>
            <w:gridSpan w:val="3"/>
            <w:tcBorders>
              <w:top w:val="nil"/>
              <w:left w:val="nil"/>
              <w:right w:val="nil"/>
            </w:tcBorders>
            <w:noWrap/>
            <w:vAlign w:val="bottom"/>
          </w:tcPr>
          <w:p w14:paraId="333DD481" w14:textId="77777777" w:rsidR="008F5390" w:rsidRPr="00ED0C21" w:rsidRDefault="008F5390">
            <w:pPr>
              <w:spacing w:line="276" w:lineRule="auto"/>
              <w:ind w:firstLine="0"/>
              <w:rPr>
                <w:b/>
                <w:bCs/>
                <w:sz w:val="20"/>
                <w:szCs w:val="20"/>
              </w:rPr>
              <w:pPrChange w:id="29560" w:author="Андрей П. Цинцадзе" w:date="2023-11-10T15:48:00Z">
                <w:pPr>
                  <w:spacing w:line="276" w:lineRule="auto"/>
                </w:pPr>
              </w:pPrChange>
            </w:pPr>
            <w:r w:rsidRPr="00ED0C21">
              <w:rPr>
                <w:b/>
                <w:bCs/>
                <w:sz w:val="20"/>
                <w:szCs w:val="20"/>
              </w:rPr>
              <w:t>от</w:t>
            </w:r>
          </w:p>
        </w:tc>
        <w:tc>
          <w:tcPr>
            <w:tcW w:w="2996" w:type="dxa"/>
            <w:gridSpan w:val="6"/>
            <w:tcBorders>
              <w:top w:val="nil"/>
              <w:left w:val="nil"/>
              <w:bottom w:val="single" w:sz="4" w:space="0" w:color="auto"/>
              <w:right w:val="nil"/>
            </w:tcBorders>
            <w:vAlign w:val="bottom"/>
          </w:tcPr>
          <w:p w14:paraId="660E2450" w14:textId="77777777" w:rsidR="008F5390" w:rsidRPr="00ED0C21" w:rsidRDefault="008F5390">
            <w:pPr>
              <w:spacing w:line="276" w:lineRule="auto"/>
              <w:ind w:firstLine="0"/>
              <w:rPr>
                <w:b/>
                <w:bCs/>
                <w:sz w:val="20"/>
                <w:szCs w:val="20"/>
              </w:rPr>
              <w:pPrChange w:id="29561" w:author="Андрей П. Цинцадзе" w:date="2023-11-10T15:48:00Z">
                <w:pPr>
                  <w:spacing w:line="276" w:lineRule="auto"/>
                </w:pPr>
              </w:pPrChange>
            </w:pPr>
          </w:p>
        </w:tc>
        <w:tc>
          <w:tcPr>
            <w:tcW w:w="4422" w:type="dxa"/>
            <w:gridSpan w:val="4"/>
            <w:tcBorders>
              <w:top w:val="nil"/>
              <w:left w:val="nil"/>
              <w:bottom w:val="nil"/>
              <w:right w:val="nil"/>
            </w:tcBorders>
            <w:noWrap/>
            <w:vAlign w:val="bottom"/>
          </w:tcPr>
          <w:p w14:paraId="47940DE5" w14:textId="77777777" w:rsidR="008F5390" w:rsidRPr="00ED0C21" w:rsidRDefault="008F5390">
            <w:pPr>
              <w:spacing w:line="276" w:lineRule="auto"/>
              <w:ind w:firstLine="0"/>
              <w:rPr>
                <w:sz w:val="20"/>
                <w:szCs w:val="20"/>
              </w:rPr>
              <w:pPrChange w:id="29562" w:author="Андрей П. Цинцадзе" w:date="2023-11-10T15:48:00Z">
                <w:pPr>
                  <w:spacing w:line="276" w:lineRule="auto"/>
                </w:pPr>
              </w:pPrChange>
            </w:pPr>
          </w:p>
        </w:tc>
      </w:tr>
      <w:tr w:rsidR="00356C54" w:rsidRPr="00ED0C21" w14:paraId="3EA82E72" w14:textId="77777777" w:rsidTr="00356C54">
        <w:trPr>
          <w:trHeight w:val="252"/>
        </w:trPr>
        <w:tc>
          <w:tcPr>
            <w:tcW w:w="9940" w:type="dxa"/>
            <w:gridSpan w:val="14"/>
            <w:tcBorders>
              <w:top w:val="nil"/>
              <w:left w:val="nil"/>
              <w:bottom w:val="nil"/>
              <w:right w:val="nil"/>
            </w:tcBorders>
            <w:noWrap/>
            <w:vAlign w:val="bottom"/>
          </w:tcPr>
          <w:p w14:paraId="7CFE30EF" w14:textId="67980838" w:rsidR="00356C54" w:rsidRPr="00ED0C21" w:rsidRDefault="00356C54">
            <w:pPr>
              <w:spacing w:line="276" w:lineRule="auto"/>
              <w:ind w:firstLine="0"/>
              <w:jc w:val="center"/>
              <w:rPr>
                <w:sz w:val="20"/>
                <w:szCs w:val="20"/>
              </w:rPr>
              <w:pPrChange w:id="29563" w:author="Андрей П. Цинцадзе" w:date="2023-11-10T15:48:00Z">
                <w:pPr>
                  <w:spacing w:line="276" w:lineRule="auto"/>
                  <w:jc w:val="center"/>
                </w:pPr>
              </w:pPrChange>
            </w:pPr>
            <w:r w:rsidRPr="00ED0C21">
              <w:rPr>
                <w:sz w:val="20"/>
                <w:szCs w:val="20"/>
              </w:rPr>
              <w:t>(период оказания медицинских услуг)</w:t>
            </w:r>
          </w:p>
        </w:tc>
      </w:tr>
      <w:tr w:rsidR="008F5390" w:rsidRPr="00ED0C21" w14:paraId="12F7115C" w14:textId="77777777" w:rsidTr="00356C54">
        <w:trPr>
          <w:trHeight w:val="255"/>
        </w:trPr>
        <w:tc>
          <w:tcPr>
            <w:tcW w:w="9940" w:type="dxa"/>
            <w:gridSpan w:val="14"/>
            <w:tcBorders>
              <w:top w:val="nil"/>
              <w:left w:val="nil"/>
              <w:bottom w:val="nil"/>
              <w:right w:val="nil"/>
            </w:tcBorders>
            <w:noWrap/>
            <w:vAlign w:val="bottom"/>
          </w:tcPr>
          <w:p w14:paraId="550A9B5D" w14:textId="2446DC40" w:rsidR="008F5390" w:rsidRPr="00ED0C21" w:rsidRDefault="008F5390">
            <w:pPr>
              <w:spacing w:line="276" w:lineRule="auto"/>
              <w:ind w:firstLine="0"/>
              <w:rPr>
                <w:sz w:val="20"/>
                <w:szCs w:val="20"/>
              </w:rPr>
              <w:pPrChange w:id="29564" w:author="Андрей П. Цинцадзе" w:date="2023-11-10T15:48:00Z">
                <w:pPr>
                  <w:spacing w:line="276" w:lineRule="auto"/>
                </w:pPr>
              </w:pPrChange>
            </w:pPr>
            <w:r w:rsidRPr="00ED0C21">
              <w:rPr>
                <w:b/>
                <w:bCs/>
                <w:sz w:val="20"/>
                <w:szCs w:val="20"/>
              </w:rPr>
              <w:t xml:space="preserve">на оплату </w:t>
            </w:r>
            <w:r w:rsidR="00232C6A" w:rsidRPr="00ED0C21">
              <w:rPr>
                <w:b/>
                <w:sz w:val="20"/>
                <w:szCs w:val="20"/>
              </w:rPr>
              <w:t>высокотехнологичной медицинской помощи застрахованным на территории Оренбургской области*</w:t>
            </w:r>
          </w:p>
        </w:tc>
      </w:tr>
      <w:tr w:rsidR="008F5390" w:rsidRPr="00ED0C21" w14:paraId="4C33530E" w14:textId="77777777" w:rsidTr="00356C54">
        <w:trPr>
          <w:trHeight w:val="264"/>
        </w:trPr>
        <w:tc>
          <w:tcPr>
            <w:tcW w:w="2970" w:type="dxa"/>
            <w:gridSpan w:val="5"/>
            <w:vMerge w:val="restart"/>
            <w:tcBorders>
              <w:top w:val="nil"/>
              <w:left w:val="nil"/>
              <w:bottom w:val="nil"/>
              <w:right w:val="nil"/>
            </w:tcBorders>
            <w:vAlign w:val="bottom"/>
          </w:tcPr>
          <w:p w14:paraId="2B61B058" w14:textId="77777777" w:rsidR="008F5390" w:rsidRPr="00ED0C21" w:rsidRDefault="008F5390">
            <w:pPr>
              <w:spacing w:line="276" w:lineRule="auto"/>
              <w:ind w:firstLine="0"/>
              <w:rPr>
                <w:b/>
                <w:sz w:val="20"/>
                <w:szCs w:val="20"/>
              </w:rPr>
              <w:pPrChange w:id="29565" w:author="Андрей П. Цинцадзе" w:date="2023-11-10T15:48:00Z">
                <w:pPr>
                  <w:spacing w:line="276" w:lineRule="auto"/>
                </w:pPr>
              </w:pPrChange>
            </w:pPr>
            <w:r w:rsidRPr="00ED0C21">
              <w:rPr>
                <w:b/>
                <w:sz w:val="20"/>
                <w:szCs w:val="20"/>
              </w:rPr>
              <w:t>Наименование плательщика:</w:t>
            </w:r>
          </w:p>
        </w:tc>
        <w:tc>
          <w:tcPr>
            <w:tcW w:w="6970" w:type="dxa"/>
            <w:gridSpan w:val="9"/>
            <w:vMerge w:val="restart"/>
            <w:tcBorders>
              <w:top w:val="nil"/>
              <w:left w:val="nil"/>
              <w:bottom w:val="single" w:sz="4" w:space="0" w:color="000000"/>
              <w:right w:val="nil"/>
            </w:tcBorders>
            <w:vAlign w:val="bottom"/>
          </w:tcPr>
          <w:p w14:paraId="5DB6E31A" w14:textId="77777777" w:rsidR="008F5390" w:rsidRPr="00ED0C21" w:rsidRDefault="008F5390">
            <w:pPr>
              <w:spacing w:line="276" w:lineRule="auto"/>
              <w:ind w:firstLine="0"/>
              <w:rPr>
                <w:sz w:val="20"/>
                <w:szCs w:val="20"/>
              </w:rPr>
              <w:pPrChange w:id="29566" w:author="Андрей П. Цинцадзе" w:date="2023-11-10T15:48:00Z">
                <w:pPr>
                  <w:spacing w:line="276" w:lineRule="auto"/>
                </w:pPr>
              </w:pPrChange>
            </w:pPr>
          </w:p>
        </w:tc>
      </w:tr>
      <w:tr w:rsidR="008F5390" w:rsidRPr="00ED0C21" w14:paraId="7239A0E3" w14:textId="77777777" w:rsidTr="00356C54">
        <w:trPr>
          <w:trHeight w:val="264"/>
        </w:trPr>
        <w:tc>
          <w:tcPr>
            <w:tcW w:w="2970" w:type="dxa"/>
            <w:gridSpan w:val="5"/>
            <w:vMerge/>
            <w:tcBorders>
              <w:top w:val="nil"/>
              <w:left w:val="nil"/>
              <w:bottom w:val="nil"/>
              <w:right w:val="nil"/>
            </w:tcBorders>
            <w:vAlign w:val="center"/>
          </w:tcPr>
          <w:p w14:paraId="68062E87" w14:textId="77777777" w:rsidR="008F5390" w:rsidRPr="00ED0C21" w:rsidRDefault="008F5390">
            <w:pPr>
              <w:spacing w:line="276" w:lineRule="auto"/>
              <w:ind w:firstLine="0"/>
              <w:rPr>
                <w:sz w:val="20"/>
                <w:szCs w:val="20"/>
              </w:rPr>
              <w:pPrChange w:id="29567" w:author="Андрей П. Цинцадзе" w:date="2023-11-10T15:48:00Z">
                <w:pPr>
                  <w:spacing w:line="276" w:lineRule="auto"/>
                </w:pPr>
              </w:pPrChange>
            </w:pPr>
          </w:p>
        </w:tc>
        <w:tc>
          <w:tcPr>
            <w:tcW w:w="6970" w:type="dxa"/>
            <w:gridSpan w:val="9"/>
            <w:vMerge/>
            <w:tcBorders>
              <w:top w:val="nil"/>
              <w:left w:val="nil"/>
              <w:bottom w:val="single" w:sz="4" w:space="0" w:color="000000"/>
              <w:right w:val="nil"/>
            </w:tcBorders>
            <w:vAlign w:val="center"/>
          </w:tcPr>
          <w:p w14:paraId="5033E734" w14:textId="77777777" w:rsidR="008F5390" w:rsidRPr="00ED0C21" w:rsidRDefault="008F5390">
            <w:pPr>
              <w:spacing w:line="276" w:lineRule="auto"/>
              <w:ind w:firstLine="0"/>
              <w:rPr>
                <w:sz w:val="20"/>
                <w:szCs w:val="20"/>
              </w:rPr>
              <w:pPrChange w:id="29568" w:author="Андрей П. Цинцадзе" w:date="2023-11-10T15:48:00Z">
                <w:pPr>
                  <w:spacing w:line="276" w:lineRule="auto"/>
                </w:pPr>
              </w:pPrChange>
            </w:pPr>
          </w:p>
        </w:tc>
      </w:tr>
      <w:tr w:rsidR="00BB4DCB" w:rsidRPr="00ED0C21" w14:paraId="551382E7" w14:textId="77777777" w:rsidTr="006828CA">
        <w:trPr>
          <w:trHeight w:val="255"/>
        </w:trPr>
        <w:tc>
          <w:tcPr>
            <w:tcW w:w="2970" w:type="dxa"/>
            <w:gridSpan w:val="5"/>
            <w:tcBorders>
              <w:top w:val="nil"/>
              <w:left w:val="nil"/>
              <w:bottom w:val="nil"/>
              <w:right w:val="nil"/>
            </w:tcBorders>
            <w:noWrap/>
            <w:vAlign w:val="bottom"/>
          </w:tcPr>
          <w:p w14:paraId="37FEC08F" w14:textId="77777777" w:rsidR="00BB4DCB" w:rsidRPr="00ED0C21" w:rsidRDefault="00BB4DCB">
            <w:pPr>
              <w:spacing w:line="276" w:lineRule="auto"/>
              <w:ind w:firstLine="0"/>
              <w:rPr>
                <w:sz w:val="20"/>
                <w:szCs w:val="20"/>
              </w:rPr>
              <w:pPrChange w:id="29569" w:author="Андрей П. Цинцадзе" w:date="2023-11-10T15:48:00Z">
                <w:pPr>
                  <w:spacing w:line="276" w:lineRule="auto"/>
                </w:pPr>
              </w:pPrChange>
            </w:pPr>
          </w:p>
        </w:tc>
        <w:tc>
          <w:tcPr>
            <w:tcW w:w="6970" w:type="dxa"/>
            <w:gridSpan w:val="9"/>
            <w:tcBorders>
              <w:top w:val="single" w:sz="4" w:space="0" w:color="auto"/>
              <w:left w:val="nil"/>
              <w:bottom w:val="nil"/>
              <w:right w:val="nil"/>
            </w:tcBorders>
          </w:tcPr>
          <w:p w14:paraId="432DF4C2" w14:textId="77777777" w:rsidR="00BB4DCB" w:rsidRPr="00ED0C21" w:rsidRDefault="00BB4DCB">
            <w:pPr>
              <w:spacing w:line="276" w:lineRule="auto"/>
              <w:ind w:firstLine="0"/>
              <w:jc w:val="center"/>
              <w:rPr>
                <w:sz w:val="20"/>
                <w:szCs w:val="20"/>
              </w:rPr>
              <w:pPrChange w:id="29570" w:author="Андрей П. Цинцадзе" w:date="2023-11-10T15:48:00Z">
                <w:pPr>
                  <w:spacing w:line="276" w:lineRule="auto"/>
                  <w:jc w:val="center"/>
                </w:pPr>
              </w:pPrChange>
            </w:pPr>
            <w:r w:rsidRPr="00ED0C21">
              <w:rPr>
                <w:sz w:val="20"/>
                <w:szCs w:val="20"/>
              </w:rPr>
              <w:t>(страховая медицинская организация)</w:t>
            </w:r>
          </w:p>
        </w:tc>
      </w:tr>
      <w:tr w:rsidR="008F5390" w:rsidRPr="00ED0C21" w14:paraId="38B540E3" w14:textId="77777777" w:rsidTr="00BB4DCB">
        <w:trPr>
          <w:trHeight w:val="255"/>
        </w:trPr>
        <w:tc>
          <w:tcPr>
            <w:tcW w:w="2970" w:type="dxa"/>
            <w:gridSpan w:val="5"/>
            <w:tcBorders>
              <w:top w:val="nil"/>
              <w:left w:val="nil"/>
              <w:bottom w:val="nil"/>
              <w:right w:val="nil"/>
            </w:tcBorders>
            <w:noWrap/>
            <w:vAlign w:val="bottom"/>
          </w:tcPr>
          <w:p w14:paraId="6891BC3F" w14:textId="77777777" w:rsidR="008F5390" w:rsidRPr="00ED0C21" w:rsidRDefault="008F5390">
            <w:pPr>
              <w:spacing w:line="276" w:lineRule="auto"/>
              <w:ind w:firstLine="0"/>
              <w:rPr>
                <w:b/>
                <w:sz w:val="20"/>
                <w:szCs w:val="20"/>
              </w:rPr>
              <w:pPrChange w:id="29571" w:author="Андрей П. Цинцадзе" w:date="2023-11-10T15:48:00Z">
                <w:pPr>
                  <w:spacing w:line="276" w:lineRule="auto"/>
                </w:pPr>
              </w:pPrChange>
            </w:pPr>
            <w:r w:rsidRPr="00ED0C21">
              <w:rPr>
                <w:b/>
                <w:sz w:val="20"/>
                <w:szCs w:val="20"/>
              </w:rPr>
              <w:t>Наименование получателя:</w:t>
            </w:r>
          </w:p>
        </w:tc>
        <w:tc>
          <w:tcPr>
            <w:tcW w:w="6970" w:type="dxa"/>
            <w:gridSpan w:val="9"/>
            <w:tcBorders>
              <w:top w:val="nil"/>
              <w:left w:val="nil"/>
              <w:bottom w:val="single" w:sz="4" w:space="0" w:color="auto"/>
              <w:right w:val="nil"/>
            </w:tcBorders>
            <w:noWrap/>
            <w:vAlign w:val="bottom"/>
          </w:tcPr>
          <w:p w14:paraId="39EF9F0B" w14:textId="77777777" w:rsidR="008F5390" w:rsidRPr="00ED0C21" w:rsidRDefault="008F5390">
            <w:pPr>
              <w:spacing w:line="276" w:lineRule="auto"/>
              <w:ind w:firstLine="0"/>
              <w:rPr>
                <w:b/>
                <w:sz w:val="20"/>
                <w:szCs w:val="20"/>
              </w:rPr>
              <w:pPrChange w:id="29572" w:author="Андрей П. Цинцадзе" w:date="2023-11-10T15:48:00Z">
                <w:pPr>
                  <w:spacing w:line="276" w:lineRule="auto"/>
                </w:pPr>
              </w:pPrChange>
            </w:pPr>
          </w:p>
        </w:tc>
      </w:tr>
      <w:tr w:rsidR="00BB4DCB" w:rsidRPr="00ED0C21" w14:paraId="6351318D" w14:textId="77777777" w:rsidTr="00BB4DCB">
        <w:trPr>
          <w:trHeight w:val="255"/>
        </w:trPr>
        <w:tc>
          <w:tcPr>
            <w:tcW w:w="2970" w:type="dxa"/>
            <w:gridSpan w:val="5"/>
            <w:tcBorders>
              <w:top w:val="nil"/>
              <w:left w:val="nil"/>
              <w:bottom w:val="nil"/>
              <w:right w:val="nil"/>
            </w:tcBorders>
            <w:noWrap/>
            <w:vAlign w:val="bottom"/>
          </w:tcPr>
          <w:p w14:paraId="56909482" w14:textId="77777777" w:rsidR="00BB4DCB" w:rsidRPr="00ED0C21" w:rsidRDefault="00BB4DCB">
            <w:pPr>
              <w:spacing w:line="276" w:lineRule="auto"/>
              <w:ind w:firstLine="0"/>
              <w:rPr>
                <w:sz w:val="20"/>
                <w:szCs w:val="20"/>
              </w:rPr>
              <w:pPrChange w:id="29573" w:author="Андрей П. Цинцадзе" w:date="2023-11-10T15:48:00Z">
                <w:pPr>
                  <w:spacing w:line="276" w:lineRule="auto"/>
                </w:pPr>
              </w:pPrChange>
            </w:pPr>
          </w:p>
        </w:tc>
        <w:tc>
          <w:tcPr>
            <w:tcW w:w="6970" w:type="dxa"/>
            <w:gridSpan w:val="9"/>
            <w:tcBorders>
              <w:top w:val="single" w:sz="4" w:space="0" w:color="auto"/>
              <w:left w:val="nil"/>
              <w:right w:val="nil"/>
            </w:tcBorders>
          </w:tcPr>
          <w:p w14:paraId="039E19D2" w14:textId="77777777" w:rsidR="00BB4DCB" w:rsidRPr="00ED0C21" w:rsidRDefault="00BB4DCB">
            <w:pPr>
              <w:spacing w:line="276" w:lineRule="auto"/>
              <w:ind w:firstLine="0"/>
              <w:jc w:val="center"/>
              <w:rPr>
                <w:sz w:val="20"/>
                <w:szCs w:val="20"/>
              </w:rPr>
              <w:pPrChange w:id="29574" w:author="Андрей П. Цинцадзе" w:date="2023-11-10T15:48:00Z">
                <w:pPr>
                  <w:spacing w:line="276" w:lineRule="auto"/>
                  <w:jc w:val="center"/>
                </w:pPr>
              </w:pPrChange>
            </w:pPr>
            <w:r w:rsidRPr="00ED0C21">
              <w:rPr>
                <w:sz w:val="20"/>
                <w:szCs w:val="20"/>
              </w:rPr>
              <w:t>(медицинская организация)</w:t>
            </w:r>
          </w:p>
        </w:tc>
      </w:tr>
      <w:tr w:rsidR="00BB4DCB" w:rsidRPr="00ED0C21" w14:paraId="17911002" w14:textId="77777777" w:rsidTr="00BB4DCB">
        <w:trPr>
          <w:trHeight w:val="255"/>
        </w:trPr>
        <w:tc>
          <w:tcPr>
            <w:tcW w:w="2970" w:type="dxa"/>
            <w:gridSpan w:val="5"/>
            <w:tcBorders>
              <w:top w:val="nil"/>
              <w:left w:val="nil"/>
              <w:bottom w:val="nil"/>
              <w:right w:val="nil"/>
            </w:tcBorders>
            <w:noWrap/>
            <w:vAlign w:val="bottom"/>
          </w:tcPr>
          <w:p w14:paraId="36640CBD" w14:textId="192E8784" w:rsidR="00BB4DCB" w:rsidRPr="00ED0C21" w:rsidRDefault="00BB4DCB">
            <w:pPr>
              <w:spacing w:line="276" w:lineRule="auto"/>
              <w:ind w:firstLine="0"/>
              <w:rPr>
                <w:sz w:val="20"/>
                <w:szCs w:val="20"/>
              </w:rPr>
              <w:pPrChange w:id="29575" w:author="Андрей П. Цинцадзе" w:date="2023-11-10T15:48:00Z">
                <w:pPr>
                  <w:spacing w:line="276" w:lineRule="auto"/>
                </w:pPr>
              </w:pPrChange>
            </w:pPr>
            <w:r w:rsidRPr="00ED0C21">
              <w:rPr>
                <w:b/>
                <w:sz w:val="20"/>
                <w:szCs w:val="20"/>
              </w:rPr>
              <w:t>ИНН получателя:</w:t>
            </w:r>
          </w:p>
        </w:tc>
        <w:tc>
          <w:tcPr>
            <w:tcW w:w="6970" w:type="dxa"/>
            <w:gridSpan w:val="9"/>
            <w:tcBorders>
              <w:left w:val="nil"/>
              <w:bottom w:val="single" w:sz="4" w:space="0" w:color="auto"/>
              <w:right w:val="nil"/>
            </w:tcBorders>
          </w:tcPr>
          <w:p w14:paraId="3749716C" w14:textId="77777777" w:rsidR="00BB4DCB" w:rsidRPr="00ED0C21" w:rsidRDefault="00BB4DCB">
            <w:pPr>
              <w:spacing w:line="276" w:lineRule="auto"/>
              <w:ind w:firstLine="0"/>
              <w:jc w:val="center"/>
              <w:rPr>
                <w:sz w:val="20"/>
                <w:szCs w:val="20"/>
              </w:rPr>
              <w:pPrChange w:id="29576" w:author="Андрей П. Цинцадзе" w:date="2023-11-10T15:48:00Z">
                <w:pPr>
                  <w:spacing w:line="276" w:lineRule="auto"/>
                  <w:jc w:val="center"/>
                </w:pPr>
              </w:pPrChange>
            </w:pPr>
          </w:p>
        </w:tc>
      </w:tr>
      <w:tr w:rsidR="00193C41" w:rsidRPr="00ED0C21" w14:paraId="05F15A18" w14:textId="77777777" w:rsidTr="00193C41">
        <w:trPr>
          <w:trHeight w:val="151"/>
        </w:trPr>
        <w:tc>
          <w:tcPr>
            <w:tcW w:w="9940" w:type="dxa"/>
            <w:gridSpan w:val="14"/>
            <w:tcBorders>
              <w:top w:val="nil"/>
              <w:left w:val="nil"/>
              <w:bottom w:val="nil"/>
              <w:right w:val="nil"/>
            </w:tcBorders>
            <w:noWrap/>
            <w:vAlign w:val="bottom"/>
          </w:tcPr>
          <w:p w14:paraId="6605C206" w14:textId="77777777" w:rsidR="00193C41" w:rsidRPr="00ED0C21" w:rsidRDefault="00193C41">
            <w:pPr>
              <w:spacing w:line="276" w:lineRule="auto"/>
              <w:ind w:firstLine="0"/>
              <w:jc w:val="center"/>
              <w:rPr>
                <w:b/>
                <w:bCs/>
                <w:iCs/>
                <w:sz w:val="20"/>
                <w:szCs w:val="20"/>
              </w:rPr>
              <w:pPrChange w:id="29577" w:author="Андрей П. Цинцадзе" w:date="2023-11-10T15:48:00Z">
                <w:pPr>
                  <w:spacing w:line="276" w:lineRule="auto"/>
                  <w:jc w:val="center"/>
                </w:pPr>
              </w:pPrChange>
            </w:pPr>
          </w:p>
        </w:tc>
      </w:tr>
      <w:tr w:rsidR="008F5390" w:rsidRPr="00ED0C21" w14:paraId="01D722F7" w14:textId="77777777" w:rsidTr="00193C41">
        <w:trPr>
          <w:trHeight w:val="349"/>
        </w:trPr>
        <w:tc>
          <w:tcPr>
            <w:tcW w:w="9940" w:type="dxa"/>
            <w:gridSpan w:val="14"/>
            <w:tcBorders>
              <w:top w:val="nil"/>
              <w:left w:val="nil"/>
              <w:bottom w:val="nil"/>
              <w:right w:val="nil"/>
            </w:tcBorders>
            <w:noWrap/>
            <w:vAlign w:val="bottom"/>
          </w:tcPr>
          <w:p w14:paraId="3CE6EB21" w14:textId="289F0D58" w:rsidR="008F5390" w:rsidRPr="00ED0C21" w:rsidRDefault="008F5390">
            <w:pPr>
              <w:spacing w:line="276" w:lineRule="auto"/>
              <w:ind w:firstLine="0"/>
              <w:jc w:val="center"/>
              <w:rPr>
                <w:b/>
                <w:bCs/>
                <w:iCs/>
                <w:sz w:val="20"/>
                <w:szCs w:val="20"/>
              </w:rPr>
              <w:pPrChange w:id="29578" w:author="Андрей П. Цинцадзе" w:date="2023-11-10T15:48:00Z">
                <w:pPr>
                  <w:spacing w:line="276" w:lineRule="auto"/>
                  <w:jc w:val="center"/>
                </w:pPr>
              </w:pPrChange>
            </w:pPr>
            <w:r w:rsidRPr="00ED0C21">
              <w:rPr>
                <w:b/>
                <w:bCs/>
                <w:iCs/>
                <w:sz w:val="20"/>
                <w:szCs w:val="20"/>
              </w:rPr>
              <w:t>Стационар</w:t>
            </w:r>
            <w:r w:rsidR="00193C41" w:rsidRPr="00ED0C21">
              <w:rPr>
                <w:b/>
                <w:bCs/>
                <w:iCs/>
                <w:sz w:val="20"/>
                <w:szCs w:val="20"/>
              </w:rPr>
              <w:t xml:space="preserve"> </w:t>
            </w:r>
          </w:p>
        </w:tc>
      </w:tr>
      <w:tr w:rsidR="00356C54" w:rsidRPr="00ED0C21" w14:paraId="13FD3E00" w14:textId="77777777" w:rsidTr="00356C54">
        <w:trPr>
          <w:trHeight w:val="132"/>
        </w:trPr>
        <w:tc>
          <w:tcPr>
            <w:tcW w:w="9940" w:type="dxa"/>
            <w:gridSpan w:val="14"/>
            <w:tcBorders>
              <w:top w:val="nil"/>
              <w:left w:val="nil"/>
              <w:bottom w:val="single" w:sz="4" w:space="0" w:color="auto"/>
              <w:right w:val="nil"/>
            </w:tcBorders>
            <w:noWrap/>
            <w:vAlign w:val="bottom"/>
          </w:tcPr>
          <w:p w14:paraId="74DB168E" w14:textId="77777777" w:rsidR="00356C54" w:rsidRPr="00ED0C21" w:rsidRDefault="00356C54">
            <w:pPr>
              <w:spacing w:line="276" w:lineRule="auto"/>
              <w:ind w:firstLine="0"/>
              <w:rPr>
                <w:sz w:val="20"/>
                <w:szCs w:val="20"/>
              </w:rPr>
              <w:pPrChange w:id="29579" w:author="Андрей П. Цинцадзе" w:date="2023-11-10T15:48:00Z">
                <w:pPr>
                  <w:spacing w:line="276" w:lineRule="auto"/>
                </w:pPr>
              </w:pPrChange>
            </w:pPr>
          </w:p>
        </w:tc>
      </w:tr>
      <w:tr w:rsidR="00973261" w:rsidRPr="00ED0C21" w14:paraId="110465E5" w14:textId="77777777" w:rsidTr="006F7900">
        <w:trPr>
          <w:trHeight w:val="255"/>
        </w:trPr>
        <w:tc>
          <w:tcPr>
            <w:tcW w:w="1435" w:type="dxa"/>
            <w:gridSpan w:val="2"/>
            <w:vMerge w:val="restart"/>
            <w:tcBorders>
              <w:top w:val="single" w:sz="4" w:space="0" w:color="auto"/>
              <w:left w:val="single" w:sz="4" w:space="0" w:color="auto"/>
              <w:right w:val="single" w:sz="4" w:space="0" w:color="auto"/>
            </w:tcBorders>
            <w:noWrap/>
            <w:vAlign w:val="center"/>
          </w:tcPr>
          <w:p w14:paraId="75403594" w14:textId="77777777" w:rsidR="00973261" w:rsidRPr="00ED0C21" w:rsidRDefault="00973261">
            <w:pPr>
              <w:spacing w:line="276" w:lineRule="auto"/>
              <w:ind w:firstLine="0"/>
              <w:jc w:val="center"/>
              <w:rPr>
                <w:sz w:val="20"/>
                <w:szCs w:val="20"/>
              </w:rPr>
              <w:pPrChange w:id="29580" w:author="Андрей П. Цинцадзе" w:date="2023-11-10T15:48:00Z">
                <w:pPr>
                  <w:spacing w:line="276" w:lineRule="auto"/>
                  <w:jc w:val="center"/>
                </w:pPr>
              </w:pPrChange>
            </w:pPr>
            <w:r w:rsidRPr="00ED0C21">
              <w:rPr>
                <w:sz w:val="20"/>
                <w:szCs w:val="20"/>
              </w:rPr>
              <w:t>Код ВМП</w:t>
            </w:r>
          </w:p>
        </w:tc>
        <w:tc>
          <w:tcPr>
            <w:tcW w:w="3073" w:type="dxa"/>
            <w:gridSpan w:val="6"/>
            <w:vMerge w:val="restart"/>
            <w:tcBorders>
              <w:top w:val="single" w:sz="4" w:space="0" w:color="auto"/>
              <w:left w:val="single" w:sz="4" w:space="0" w:color="auto"/>
              <w:right w:val="single" w:sz="4" w:space="0" w:color="auto"/>
            </w:tcBorders>
            <w:noWrap/>
            <w:vAlign w:val="center"/>
          </w:tcPr>
          <w:p w14:paraId="3B5455B8" w14:textId="77777777" w:rsidR="00973261" w:rsidRPr="00ED0C21" w:rsidRDefault="00973261">
            <w:pPr>
              <w:spacing w:line="276" w:lineRule="auto"/>
              <w:ind w:firstLine="0"/>
              <w:jc w:val="center"/>
              <w:rPr>
                <w:sz w:val="20"/>
                <w:szCs w:val="20"/>
              </w:rPr>
              <w:pPrChange w:id="29581" w:author="Андрей П. Цинцадзе" w:date="2023-11-10T15:48:00Z">
                <w:pPr>
                  <w:spacing w:line="276" w:lineRule="auto"/>
                  <w:jc w:val="center"/>
                </w:pPr>
              </w:pPrChange>
            </w:pPr>
            <w:r w:rsidRPr="00ED0C21">
              <w:rPr>
                <w:sz w:val="20"/>
                <w:szCs w:val="20"/>
              </w:rPr>
              <w:t>Наименование</w:t>
            </w:r>
          </w:p>
        </w:tc>
        <w:tc>
          <w:tcPr>
            <w:tcW w:w="5432" w:type="dxa"/>
            <w:gridSpan w:val="6"/>
            <w:tcBorders>
              <w:top w:val="single" w:sz="4" w:space="0" w:color="auto"/>
              <w:left w:val="single" w:sz="4" w:space="0" w:color="auto"/>
              <w:bottom w:val="single" w:sz="4" w:space="0" w:color="auto"/>
              <w:right w:val="single" w:sz="4" w:space="0" w:color="auto"/>
            </w:tcBorders>
            <w:noWrap/>
            <w:vAlign w:val="center"/>
          </w:tcPr>
          <w:p w14:paraId="3969202E" w14:textId="7BF990C5" w:rsidR="00973261" w:rsidRPr="00ED0C21" w:rsidRDefault="00973261">
            <w:pPr>
              <w:spacing w:line="276" w:lineRule="auto"/>
              <w:ind w:firstLine="0"/>
              <w:jc w:val="center"/>
              <w:rPr>
                <w:sz w:val="20"/>
                <w:szCs w:val="20"/>
              </w:rPr>
              <w:pPrChange w:id="29582" w:author="Андрей П. Цинцадзе" w:date="2023-11-10T15:48:00Z">
                <w:pPr>
                  <w:spacing w:line="276" w:lineRule="auto"/>
                  <w:jc w:val="center"/>
                </w:pPr>
              </w:pPrChange>
            </w:pPr>
            <w:r w:rsidRPr="00ED0C21">
              <w:rPr>
                <w:sz w:val="20"/>
                <w:szCs w:val="20"/>
              </w:rPr>
              <w:t>Предъявлено к оплате</w:t>
            </w:r>
          </w:p>
        </w:tc>
      </w:tr>
      <w:tr w:rsidR="00973261" w:rsidRPr="00ED0C21" w14:paraId="43BDF080" w14:textId="77777777" w:rsidTr="006F7900">
        <w:trPr>
          <w:trHeight w:val="255"/>
        </w:trPr>
        <w:tc>
          <w:tcPr>
            <w:tcW w:w="1435" w:type="dxa"/>
            <w:gridSpan w:val="2"/>
            <w:vMerge/>
            <w:tcBorders>
              <w:left w:val="single" w:sz="4" w:space="0" w:color="auto"/>
              <w:bottom w:val="single" w:sz="4" w:space="0" w:color="auto"/>
              <w:right w:val="single" w:sz="4" w:space="0" w:color="auto"/>
            </w:tcBorders>
            <w:noWrap/>
            <w:vAlign w:val="bottom"/>
          </w:tcPr>
          <w:p w14:paraId="47155145" w14:textId="77777777" w:rsidR="00973261" w:rsidRPr="00ED0C21" w:rsidRDefault="00973261">
            <w:pPr>
              <w:spacing w:line="276" w:lineRule="auto"/>
              <w:ind w:firstLine="0"/>
              <w:rPr>
                <w:sz w:val="20"/>
                <w:szCs w:val="20"/>
              </w:rPr>
              <w:pPrChange w:id="29583" w:author="Андрей П. Цинцадзе" w:date="2023-11-10T15:48:00Z">
                <w:pPr>
                  <w:spacing w:line="276" w:lineRule="auto"/>
                </w:pPr>
              </w:pPrChange>
            </w:pPr>
          </w:p>
        </w:tc>
        <w:tc>
          <w:tcPr>
            <w:tcW w:w="3073" w:type="dxa"/>
            <w:gridSpan w:val="6"/>
            <w:vMerge/>
            <w:tcBorders>
              <w:left w:val="single" w:sz="4" w:space="0" w:color="auto"/>
              <w:bottom w:val="single" w:sz="4" w:space="0" w:color="auto"/>
              <w:right w:val="single" w:sz="4" w:space="0" w:color="auto"/>
            </w:tcBorders>
            <w:noWrap/>
            <w:vAlign w:val="bottom"/>
          </w:tcPr>
          <w:p w14:paraId="17DB9BBC" w14:textId="77777777" w:rsidR="00973261" w:rsidRPr="00ED0C21" w:rsidRDefault="00973261">
            <w:pPr>
              <w:spacing w:line="276" w:lineRule="auto"/>
              <w:ind w:firstLine="0"/>
              <w:rPr>
                <w:sz w:val="20"/>
                <w:szCs w:val="20"/>
              </w:rPr>
              <w:pPrChange w:id="29584" w:author="Андрей П. Цинцадзе" w:date="2023-11-10T15:48:00Z">
                <w:pPr>
                  <w:spacing w:line="276" w:lineRule="auto"/>
                </w:pPr>
              </w:pPrChange>
            </w:pPr>
          </w:p>
        </w:tc>
        <w:tc>
          <w:tcPr>
            <w:tcW w:w="2716" w:type="dxa"/>
            <w:gridSpan w:val="5"/>
            <w:tcBorders>
              <w:top w:val="single" w:sz="4" w:space="0" w:color="auto"/>
              <w:left w:val="single" w:sz="4" w:space="0" w:color="auto"/>
              <w:bottom w:val="single" w:sz="4" w:space="0" w:color="auto"/>
              <w:right w:val="single" w:sz="4" w:space="0" w:color="auto"/>
            </w:tcBorders>
            <w:noWrap/>
            <w:vAlign w:val="center"/>
          </w:tcPr>
          <w:p w14:paraId="0EF5D134" w14:textId="0CE4D00E" w:rsidR="00973261" w:rsidRPr="00ED0C21" w:rsidRDefault="00973261">
            <w:pPr>
              <w:spacing w:line="276" w:lineRule="auto"/>
              <w:ind w:firstLine="0"/>
              <w:jc w:val="center"/>
              <w:rPr>
                <w:sz w:val="20"/>
                <w:szCs w:val="20"/>
              </w:rPr>
              <w:pPrChange w:id="29585" w:author="Андрей П. Цинцадзе" w:date="2023-11-10T15:48:00Z">
                <w:pPr>
                  <w:spacing w:line="276" w:lineRule="auto"/>
                  <w:jc w:val="center"/>
                </w:pPr>
              </w:pPrChange>
            </w:pPr>
            <w:r w:rsidRPr="00ED0C21">
              <w:rPr>
                <w:sz w:val="20"/>
                <w:szCs w:val="20"/>
              </w:rPr>
              <w:t>Количество законченных случаев</w:t>
            </w:r>
          </w:p>
        </w:tc>
        <w:tc>
          <w:tcPr>
            <w:tcW w:w="2716" w:type="dxa"/>
            <w:tcBorders>
              <w:top w:val="single" w:sz="4" w:space="0" w:color="auto"/>
              <w:left w:val="single" w:sz="4" w:space="0" w:color="auto"/>
              <w:bottom w:val="single" w:sz="4" w:space="0" w:color="auto"/>
              <w:right w:val="single" w:sz="4" w:space="0" w:color="auto"/>
            </w:tcBorders>
            <w:vAlign w:val="center"/>
          </w:tcPr>
          <w:p w14:paraId="27F02B68" w14:textId="37232843" w:rsidR="00973261" w:rsidRPr="00ED0C21" w:rsidRDefault="00973261">
            <w:pPr>
              <w:spacing w:line="276" w:lineRule="auto"/>
              <w:ind w:firstLine="0"/>
              <w:jc w:val="center"/>
              <w:rPr>
                <w:sz w:val="20"/>
                <w:szCs w:val="20"/>
              </w:rPr>
              <w:pPrChange w:id="29586" w:author="Андрей П. Цинцадзе" w:date="2023-11-10T15:48:00Z">
                <w:pPr>
                  <w:spacing w:line="276" w:lineRule="auto"/>
                  <w:jc w:val="center"/>
                </w:pPr>
              </w:pPrChange>
            </w:pPr>
            <w:r w:rsidRPr="00ED0C21">
              <w:rPr>
                <w:sz w:val="20"/>
                <w:szCs w:val="20"/>
              </w:rPr>
              <w:t>Сумма</w:t>
            </w:r>
          </w:p>
        </w:tc>
      </w:tr>
      <w:tr w:rsidR="00973261" w:rsidRPr="00ED0C21" w14:paraId="0A1BF023"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70C5CC38" w14:textId="77777777" w:rsidR="00973261" w:rsidRPr="00ED0C21" w:rsidRDefault="00973261">
            <w:pPr>
              <w:spacing w:line="276" w:lineRule="auto"/>
              <w:ind w:firstLine="0"/>
              <w:rPr>
                <w:sz w:val="20"/>
                <w:szCs w:val="20"/>
              </w:rPr>
              <w:pPrChange w:id="29587" w:author="Андрей П. Цинцадзе" w:date="2023-11-10T15:48:00Z">
                <w:pPr>
                  <w:spacing w:line="276" w:lineRule="auto"/>
                </w:pPr>
              </w:pPrChange>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6F386BDD" w14:textId="77777777" w:rsidR="00973261" w:rsidRPr="00ED0C21" w:rsidRDefault="00973261">
            <w:pPr>
              <w:spacing w:line="276" w:lineRule="auto"/>
              <w:ind w:firstLine="0"/>
              <w:rPr>
                <w:sz w:val="20"/>
                <w:szCs w:val="20"/>
              </w:rPr>
              <w:pPrChange w:id="29588" w:author="Андрей П. Цинцадзе" w:date="2023-11-10T15:48:00Z">
                <w:pPr>
                  <w:spacing w:line="276" w:lineRule="auto"/>
                </w:pPr>
              </w:pPrChange>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3C290351" w14:textId="77777777" w:rsidR="00973261" w:rsidRPr="00ED0C21" w:rsidRDefault="00973261">
            <w:pPr>
              <w:spacing w:line="276" w:lineRule="auto"/>
              <w:ind w:firstLine="0"/>
              <w:rPr>
                <w:sz w:val="20"/>
                <w:szCs w:val="20"/>
              </w:rPr>
              <w:pPrChange w:id="29589" w:author="Андрей П. Цинцадзе" w:date="2023-11-10T15:48:00Z">
                <w:pPr>
                  <w:spacing w:line="276" w:lineRule="auto"/>
                </w:pPr>
              </w:pPrChange>
            </w:pPr>
          </w:p>
        </w:tc>
        <w:tc>
          <w:tcPr>
            <w:tcW w:w="2716" w:type="dxa"/>
            <w:tcBorders>
              <w:top w:val="single" w:sz="4" w:space="0" w:color="auto"/>
              <w:left w:val="single" w:sz="4" w:space="0" w:color="auto"/>
              <w:bottom w:val="single" w:sz="4" w:space="0" w:color="auto"/>
              <w:right w:val="single" w:sz="4" w:space="0" w:color="auto"/>
            </w:tcBorders>
            <w:vAlign w:val="bottom"/>
          </w:tcPr>
          <w:p w14:paraId="20A58CEC" w14:textId="554F80D2" w:rsidR="00973261" w:rsidRPr="00ED0C21" w:rsidRDefault="00973261">
            <w:pPr>
              <w:spacing w:line="276" w:lineRule="auto"/>
              <w:ind w:firstLine="0"/>
              <w:rPr>
                <w:sz w:val="20"/>
                <w:szCs w:val="20"/>
              </w:rPr>
              <w:pPrChange w:id="29590" w:author="Андрей П. Цинцадзе" w:date="2023-11-10T15:48:00Z">
                <w:pPr>
                  <w:spacing w:line="276" w:lineRule="auto"/>
                </w:pPr>
              </w:pPrChange>
            </w:pPr>
          </w:p>
        </w:tc>
      </w:tr>
      <w:tr w:rsidR="00973261" w:rsidRPr="00ED0C21" w14:paraId="33B2695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6CD81D3E" w14:textId="77777777" w:rsidR="00973261" w:rsidRPr="00ED0C21" w:rsidRDefault="00973261">
            <w:pPr>
              <w:spacing w:line="276" w:lineRule="auto"/>
              <w:ind w:firstLine="0"/>
              <w:rPr>
                <w:sz w:val="20"/>
                <w:szCs w:val="20"/>
              </w:rPr>
              <w:pPrChange w:id="29591" w:author="Андрей П. Цинцадзе" w:date="2023-11-10T15:48:00Z">
                <w:pPr>
                  <w:spacing w:line="276" w:lineRule="auto"/>
                </w:pPr>
              </w:pPrChange>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39E6CC02" w14:textId="77777777" w:rsidR="00973261" w:rsidRPr="00ED0C21" w:rsidRDefault="00973261">
            <w:pPr>
              <w:spacing w:line="276" w:lineRule="auto"/>
              <w:ind w:firstLine="0"/>
              <w:rPr>
                <w:sz w:val="20"/>
                <w:szCs w:val="20"/>
              </w:rPr>
              <w:pPrChange w:id="29592" w:author="Андрей П. Цинцадзе" w:date="2023-11-10T15:48:00Z">
                <w:pPr>
                  <w:spacing w:line="276" w:lineRule="auto"/>
                </w:pPr>
              </w:pPrChange>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61F740EB" w14:textId="77777777" w:rsidR="00973261" w:rsidRPr="00ED0C21" w:rsidRDefault="00973261">
            <w:pPr>
              <w:spacing w:line="276" w:lineRule="auto"/>
              <w:ind w:firstLine="0"/>
              <w:rPr>
                <w:sz w:val="20"/>
                <w:szCs w:val="20"/>
              </w:rPr>
              <w:pPrChange w:id="29593" w:author="Андрей П. Цинцадзе" w:date="2023-11-10T15:48:00Z">
                <w:pPr>
                  <w:spacing w:line="276" w:lineRule="auto"/>
                </w:pPr>
              </w:pPrChange>
            </w:pPr>
          </w:p>
        </w:tc>
        <w:tc>
          <w:tcPr>
            <w:tcW w:w="2716" w:type="dxa"/>
            <w:tcBorders>
              <w:top w:val="single" w:sz="4" w:space="0" w:color="auto"/>
              <w:left w:val="single" w:sz="4" w:space="0" w:color="auto"/>
              <w:bottom w:val="single" w:sz="4" w:space="0" w:color="auto"/>
              <w:right w:val="single" w:sz="4" w:space="0" w:color="auto"/>
            </w:tcBorders>
            <w:vAlign w:val="bottom"/>
          </w:tcPr>
          <w:p w14:paraId="71D2812C" w14:textId="25539E75" w:rsidR="00973261" w:rsidRPr="00ED0C21" w:rsidRDefault="00973261">
            <w:pPr>
              <w:spacing w:line="276" w:lineRule="auto"/>
              <w:ind w:firstLine="0"/>
              <w:rPr>
                <w:sz w:val="20"/>
                <w:szCs w:val="20"/>
              </w:rPr>
              <w:pPrChange w:id="29594" w:author="Андрей П. Цинцадзе" w:date="2023-11-10T15:48:00Z">
                <w:pPr>
                  <w:spacing w:line="276" w:lineRule="auto"/>
                </w:pPr>
              </w:pPrChange>
            </w:pPr>
          </w:p>
        </w:tc>
      </w:tr>
      <w:tr w:rsidR="00973261" w:rsidRPr="00ED0C21" w14:paraId="75C81E8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5E80589E" w14:textId="77777777" w:rsidR="00973261" w:rsidRPr="00ED0C21" w:rsidRDefault="00973261">
            <w:pPr>
              <w:spacing w:line="276" w:lineRule="auto"/>
              <w:ind w:firstLine="0"/>
              <w:rPr>
                <w:sz w:val="20"/>
                <w:szCs w:val="20"/>
              </w:rPr>
              <w:pPrChange w:id="29595" w:author="Андрей П. Цинцадзе" w:date="2023-11-10T15:48:00Z">
                <w:pPr>
                  <w:spacing w:line="276" w:lineRule="auto"/>
                </w:pPr>
              </w:pPrChange>
            </w:pPr>
            <w:r w:rsidRPr="00ED0C21">
              <w:rPr>
                <w:b/>
                <w:bCs/>
                <w:sz w:val="20"/>
                <w:szCs w:val="20"/>
              </w:rPr>
              <w:t>Итого</w:t>
            </w: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7CD484B4" w14:textId="77777777" w:rsidR="00973261" w:rsidRPr="00ED0C21" w:rsidRDefault="00973261">
            <w:pPr>
              <w:spacing w:line="276" w:lineRule="auto"/>
              <w:ind w:firstLine="0"/>
              <w:rPr>
                <w:sz w:val="20"/>
                <w:szCs w:val="20"/>
              </w:rPr>
              <w:pPrChange w:id="29596" w:author="Андрей П. Цинцадзе" w:date="2023-11-10T15:48:00Z">
                <w:pPr>
                  <w:spacing w:line="276" w:lineRule="auto"/>
                </w:pPr>
              </w:pPrChange>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40E6BFF4" w14:textId="77777777" w:rsidR="00973261" w:rsidRPr="00ED0C21" w:rsidRDefault="00973261">
            <w:pPr>
              <w:spacing w:line="276" w:lineRule="auto"/>
              <w:ind w:firstLine="0"/>
              <w:rPr>
                <w:sz w:val="20"/>
                <w:szCs w:val="20"/>
              </w:rPr>
              <w:pPrChange w:id="29597" w:author="Андрей П. Цинцадзе" w:date="2023-11-10T15:48:00Z">
                <w:pPr>
                  <w:spacing w:line="276" w:lineRule="auto"/>
                </w:pPr>
              </w:pPrChange>
            </w:pPr>
          </w:p>
        </w:tc>
        <w:tc>
          <w:tcPr>
            <w:tcW w:w="2716" w:type="dxa"/>
            <w:tcBorders>
              <w:top w:val="single" w:sz="4" w:space="0" w:color="auto"/>
              <w:left w:val="single" w:sz="4" w:space="0" w:color="auto"/>
              <w:bottom w:val="single" w:sz="4" w:space="0" w:color="auto"/>
              <w:right w:val="single" w:sz="4" w:space="0" w:color="auto"/>
            </w:tcBorders>
            <w:vAlign w:val="bottom"/>
          </w:tcPr>
          <w:p w14:paraId="4C33AEDC" w14:textId="33E22B1C" w:rsidR="00973261" w:rsidRPr="00ED0C21" w:rsidRDefault="00973261">
            <w:pPr>
              <w:spacing w:line="276" w:lineRule="auto"/>
              <w:ind w:firstLine="0"/>
              <w:rPr>
                <w:sz w:val="20"/>
                <w:szCs w:val="20"/>
              </w:rPr>
              <w:pPrChange w:id="29598" w:author="Андрей П. Цинцадзе" w:date="2023-11-10T15:48:00Z">
                <w:pPr>
                  <w:spacing w:line="276" w:lineRule="auto"/>
                </w:pPr>
              </w:pPrChange>
            </w:pPr>
          </w:p>
        </w:tc>
      </w:tr>
      <w:tr w:rsidR="00356C54" w:rsidRPr="00ED0C21" w14:paraId="3B75EBD1" w14:textId="77777777" w:rsidTr="0030283F">
        <w:trPr>
          <w:trHeight w:val="192"/>
        </w:trPr>
        <w:tc>
          <w:tcPr>
            <w:tcW w:w="9940" w:type="dxa"/>
            <w:gridSpan w:val="14"/>
            <w:tcBorders>
              <w:top w:val="single" w:sz="4" w:space="0" w:color="auto"/>
              <w:left w:val="nil"/>
              <w:right w:val="nil"/>
            </w:tcBorders>
            <w:noWrap/>
            <w:vAlign w:val="bottom"/>
          </w:tcPr>
          <w:p w14:paraId="32CE9D51" w14:textId="77777777" w:rsidR="00356C54" w:rsidRPr="00ED0C21" w:rsidRDefault="00356C54">
            <w:pPr>
              <w:spacing w:line="276" w:lineRule="auto"/>
              <w:ind w:firstLine="0"/>
              <w:jc w:val="center"/>
              <w:rPr>
                <w:b/>
                <w:bCs/>
                <w:iCs/>
                <w:sz w:val="20"/>
                <w:szCs w:val="20"/>
              </w:rPr>
              <w:pPrChange w:id="29599" w:author="Андрей П. Цинцадзе" w:date="2023-11-10T15:48:00Z">
                <w:pPr>
                  <w:spacing w:line="276" w:lineRule="auto"/>
                  <w:jc w:val="center"/>
                </w:pPr>
              </w:pPrChange>
            </w:pPr>
          </w:p>
        </w:tc>
      </w:tr>
      <w:tr w:rsidR="00356C54" w:rsidRPr="00ED0C21" w14:paraId="19C3A8DD" w14:textId="77777777" w:rsidTr="00356C54">
        <w:trPr>
          <w:trHeight w:val="255"/>
        </w:trPr>
        <w:tc>
          <w:tcPr>
            <w:tcW w:w="9940" w:type="dxa"/>
            <w:gridSpan w:val="14"/>
            <w:tcBorders>
              <w:top w:val="nil"/>
              <w:left w:val="nil"/>
              <w:bottom w:val="nil"/>
              <w:right w:val="nil"/>
            </w:tcBorders>
            <w:vAlign w:val="bottom"/>
          </w:tcPr>
          <w:p w14:paraId="35E47E07" w14:textId="77777777" w:rsidR="00356C54" w:rsidRPr="00ED0C21" w:rsidRDefault="00356C54">
            <w:pPr>
              <w:spacing w:line="276" w:lineRule="auto"/>
              <w:ind w:firstLine="0"/>
              <w:rPr>
                <w:sz w:val="20"/>
                <w:szCs w:val="20"/>
              </w:rPr>
              <w:pPrChange w:id="29600" w:author="Андрей П. Цинцадзе" w:date="2023-11-10T15:48:00Z">
                <w:pPr>
                  <w:spacing w:line="276" w:lineRule="auto"/>
                </w:pPr>
              </w:pPrChange>
            </w:pPr>
            <w:r w:rsidRPr="00ED0C21">
              <w:rPr>
                <w:sz w:val="20"/>
                <w:szCs w:val="20"/>
              </w:rPr>
              <w:t>Электронный вариант реестра счетов прилагается.</w:t>
            </w:r>
          </w:p>
        </w:tc>
      </w:tr>
      <w:tr w:rsidR="00356C54" w:rsidRPr="00ED0C21" w14:paraId="4EEBCEF5" w14:textId="77777777" w:rsidTr="00356C54">
        <w:trPr>
          <w:trHeight w:val="255"/>
        </w:trPr>
        <w:tc>
          <w:tcPr>
            <w:tcW w:w="9940" w:type="dxa"/>
            <w:gridSpan w:val="14"/>
            <w:tcBorders>
              <w:top w:val="nil"/>
              <w:left w:val="nil"/>
              <w:bottom w:val="nil"/>
              <w:right w:val="nil"/>
            </w:tcBorders>
            <w:noWrap/>
            <w:vAlign w:val="bottom"/>
          </w:tcPr>
          <w:p w14:paraId="0231E35B" w14:textId="77777777" w:rsidR="00356C54" w:rsidRPr="00ED0C21" w:rsidRDefault="00356C54">
            <w:pPr>
              <w:spacing w:line="276" w:lineRule="auto"/>
              <w:ind w:firstLine="0"/>
              <w:rPr>
                <w:sz w:val="20"/>
                <w:szCs w:val="20"/>
              </w:rPr>
              <w:pPrChange w:id="29601" w:author="Андрей П. Цинцадзе" w:date="2023-11-10T15:48:00Z">
                <w:pPr>
                  <w:spacing w:line="276" w:lineRule="auto"/>
                </w:pPr>
              </w:pPrChange>
            </w:pPr>
          </w:p>
        </w:tc>
      </w:tr>
      <w:tr w:rsidR="00356C54" w:rsidRPr="00ED0C21" w14:paraId="68D2FE4E" w14:textId="77777777" w:rsidTr="00356C54">
        <w:trPr>
          <w:trHeight w:val="255"/>
        </w:trPr>
        <w:tc>
          <w:tcPr>
            <w:tcW w:w="3354" w:type="dxa"/>
            <w:gridSpan w:val="7"/>
            <w:tcBorders>
              <w:top w:val="nil"/>
              <w:left w:val="nil"/>
              <w:bottom w:val="nil"/>
              <w:right w:val="nil"/>
            </w:tcBorders>
            <w:vAlign w:val="bottom"/>
          </w:tcPr>
          <w:p w14:paraId="476F6FFD" w14:textId="77777777" w:rsidR="00356C54" w:rsidRPr="00ED0C21" w:rsidRDefault="00356C54">
            <w:pPr>
              <w:spacing w:line="276" w:lineRule="auto"/>
              <w:ind w:firstLine="0"/>
              <w:rPr>
                <w:sz w:val="20"/>
                <w:szCs w:val="20"/>
              </w:rPr>
              <w:pPrChange w:id="29602" w:author="Андрей П. Цинцадзе" w:date="2023-11-10T15:48:00Z">
                <w:pPr>
                  <w:spacing w:line="276" w:lineRule="auto"/>
                </w:pPr>
              </w:pPrChange>
            </w:pPr>
            <w:r w:rsidRPr="00ED0C21">
              <w:rPr>
                <w:sz w:val="20"/>
                <w:szCs w:val="20"/>
              </w:rPr>
              <w:t>Наименование файла</w:t>
            </w:r>
          </w:p>
        </w:tc>
        <w:tc>
          <w:tcPr>
            <w:tcW w:w="1516" w:type="dxa"/>
            <w:gridSpan w:val="2"/>
            <w:tcBorders>
              <w:top w:val="nil"/>
              <w:left w:val="nil"/>
              <w:bottom w:val="single" w:sz="4" w:space="0" w:color="auto"/>
              <w:right w:val="nil"/>
            </w:tcBorders>
            <w:noWrap/>
            <w:vAlign w:val="bottom"/>
          </w:tcPr>
          <w:p w14:paraId="1928055E" w14:textId="77777777" w:rsidR="00356C54" w:rsidRPr="00ED0C21" w:rsidRDefault="00356C54">
            <w:pPr>
              <w:spacing w:line="276" w:lineRule="auto"/>
              <w:ind w:firstLine="0"/>
              <w:rPr>
                <w:sz w:val="20"/>
                <w:szCs w:val="20"/>
              </w:rPr>
              <w:pPrChange w:id="29603" w:author="Андрей П. Цинцадзе" w:date="2023-11-10T15:48:00Z">
                <w:pPr>
                  <w:spacing w:line="276" w:lineRule="auto"/>
                </w:pPr>
              </w:pPrChange>
            </w:pPr>
            <w:r w:rsidRPr="00ED0C21">
              <w:rPr>
                <w:sz w:val="20"/>
                <w:szCs w:val="20"/>
              </w:rPr>
              <w:t> </w:t>
            </w:r>
          </w:p>
        </w:tc>
        <w:tc>
          <w:tcPr>
            <w:tcW w:w="1530" w:type="dxa"/>
            <w:gridSpan w:val="3"/>
            <w:tcBorders>
              <w:top w:val="nil"/>
              <w:left w:val="nil"/>
              <w:bottom w:val="single" w:sz="4" w:space="0" w:color="000000"/>
              <w:right w:val="nil"/>
            </w:tcBorders>
            <w:noWrap/>
            <w:vAlign w:val="bottom"/>
          </w:tcPr>
          <w:p w14:paraId="2F62B36D" w14:textId="77777777" w:rsidR="00356C54" w:rsidRPr="00ED0C21" w:rsidRDefault="00356C54">
            <w:pPr>
              <w:spacing w:line="276" w:lineRule="auto"/>
              <w:ind w:firstLine="0"/>
              <w:rPr>
                <w:sz w:val="20"/>
                <w:szCs w:val="20"/>
              </w:rPr>
              <w:pPrChange w:id="29604" w:author="Андрей П. Цинцадзе" w:date="2023-11-10T15:48:00Z">
                <w:pPr>
                  <w:spacing w:line="276" w:lineRule="auto"/>
                </w:pPr>
              </w:pPrChange>
            </w:pPr>
          </w:p>
        </w:tc>
        <w:tc>
          <w:tcPr>
            <w:tcW w:w="3540" w:type="dxa"/>
            <w:gridSpan w:val="2"/>
            <w:tcBorders>
              <w:top w:val="nil"/>
              <w:left w:val="nil"/>
              <w:bottom w:val="nil"/>
              <w:right w:val="nil"/>
            </w:tcBorders>
            <w:noWrap/>
            <w:vAlign w:val="bottom"/>
          </w:tcPr>
          <w:p w14:paraId="788A32FD" w14:textId="77777777" w:rsidR="00356C54" w:rsidRPr="00ED0C21" w:rsidRDefault="00356C54">
            <w:pPr>
              <w:spacing w:line="276" w:lineRule="auto"/>
              <w:ind w:firstLine="0"/>
              <w:rPr>
                <w:sz w:val="20"/>
                <w:szCs w:val="20"/>
              </w:rPr>
              <w:pPrChange w:id="29605" w:author="Андрей П. Цинцадзе" w:date="2023-11-10T15:48:00Z">
                <w:pPr>
                  <w:spacing w:line="276" w:lineRule="auto"/>
                </w:pPr>
              </w:pPrChange>
            </w:pPr>
          </w:p>
        </w:tc>
      </w:tr>
      <w:tr w:rsidR="00356C54" w:rsidRPr="00ED0C21" w14:paraId="29BC0E44" w14:textId="77777777" w:rsidTr="00356C54">
        <w:trPr>
          <w:trHeight w:val="255"/>
        </w:trPr>
        <w:tc>
          <w:tcPr>
            <w:tcW w:w="3354" w:type="dxa"/>
            <w:gridSpan w:val="7"/>
            <w:tcBorders>
              <w:top w:val="nil"/>
              <w:left w:val="nil"/>
              <w:bottom w:val="nil"/>
              <w:right w:val="nil"/>
            </w:tcBorders>
            <w:vAlign w:val="bottom"/>
          </w:tcPr>
          <w:p w14:paraId="0172F3D8" w14:textId="77777777" w:rsidR="00356C54" w:rsidRPr="00ED0C21" w:rsidRDefault="00356C54">
            <w:pPr>
              <w:spacing w:line="276" w:lineRule="auto"/>
              <w:ind w:firstLine="0"/>
              <w:rPr>
                <w:sz w:val="20"/>
                <w:szCs w:val="20"/>
              </w:rPr>
              <w:pPrChange w:id="29606" w:author="Андрей П. Цинцадзе" w:date="2023-11-10T15:48:00Z">
                <w:pPr>
                  <w:spacing w:line="276" w:lineRule="auto"/>
                </w:pPr>
              </w:pPrChange>
            </w:pPr>
            <w:r w:rsidRPr="00ED0C21">
              <w:rPr>
                <w:sz w:val="20"/>
                <w:szCs w:val="20"/>
              </w:rPr>
              <w:t>Дата создания файла</w:t>
            </w:r>
          </w:p>
        </w:tc>
        <w:tc>
          <w:tcPr>
            <w:tcW w:w="1516" w:type="dxa"/>
            <w:gridSpan w:val="2"/>
            <w:tcBorders>
              <w:top w:val="nil"/>
              <w:left w:val="nil"/>
              <w:bottom w:val="single" w:sz="4" w:space="0" w:color="auto"/>
              <w:right w:val="nil"/>
            </w:tcBorders>
            <w:noWrap/>
            <w:vAlign w:val="bottom"/>
          </w:tcPr>
          <w:p w14:paraId="32016276" w14:textId="77777777" w:rsidR="00356C54" w:rsidRPr="00ED0C21" w:rsidRDefault="00356C54">
            <w:pPr>
              <w:spacing w:line="276" w:lineRule="auto"/>
              <w:ind w:firstLine="0"/>
              <w:rPr>
                <w:sz w:val="20"/>
                <w:szCs w:val="20"/>
              </w:rPr>
              <w:pPrChange w:id="29607" w:author="Андрей П. Цинцадзе" w:date="2023-11-10T15:48:00Z">
                <w:pPr>
                  <w:spacing w:line="276" w:lineRule="auto"/>
                </w:pPr>
              </w:pPrChange>
            </w:pPr>
            <w:r w:rsidRPr="00ED0C21">
              <w:rPr>
                <w:sz w:val="20"/>
                <w:szCs w:val="20"/>
              </w:rPr>
              <w:t> </w:t>
            </w:r>
          </w:p>
        </w:tc>
        <w:tc>
          <w:tcPr>
            <w:tcW w:w="1530" w:type="dxa"/>
            <w:gridSpan w:val="3"/>
            <w:tcBorders>
              <w:top w:val="nil"/>
              <w:left w:val="nil"/>
              <w:bottom w:val="nil"/>
              <w:right w:val="nil"/>
            </w:tcBorders>
            <w:noWrap/>
            <w:vAlign w:val="bottom"/>
          </w:tcPr>
          <w:p w14:paraId="7A2B1D29" w14:textId="77777777" w:rsidR="00356C54" w:rsidRPr="00ED0C21" w:rsidRDefault="00356C54">
            <w:pPr>
              <w:spacing w:line="276" w:lineRule="auto"/>
              <w:ind w:firstLine="0"/>
              <w:rPr>
                <w:sz w:val="20"/>
                <w:szCs w:val="20"/>
              </w:rPr>
              <w:pPrChange w:id="29608" w:author="Андрей П. Цинцадзе" w:date="2023-11-10T15:48:00Z">
                <w:pPr>
                  <w:spacing w:line="276" w:lineRule="auto"/>
                </w:pPr>
              </w:pPrChange>
            </w:pPr>
          </w:p>
        </w:tc>
        <w:tc>
          <w:tcPr>
            <w:tcW w:w="3540" w:type="dxa"/>
            <w:gridSpan w:val="2"/>
            <w:tcBorders>
              <w:top w:val="nil"/>
              <w:left w:val="nil"/>
              <w:bottom w:val="nil"/>
              <w:right w:val="nil"/>
            </w:tcBorders>
            <w:noWrap/>
            <w:vAlign w:val="bottom"/>
          </w:tcPr>
          <w:p w14:paraId="630AA07F" w14:textId="77777777" w:rsidR="00356C54" w:rsidRPr="00ED0C21" w:rsidRDefault="00356C54">
            <w:pPr>
              <w:spacing w:line="276" w:lineRule="auto"/>
              <w:ind w:firstLine="0"/>
              <w:rPr>
                <w:sz w:val="20"/>
                <w:szCs w:val="20"/>
              </w:rPr>
              <w:pPrChange w:id="29609" w:author="Андрей П. Цинцадзе" w:date="2023-11-10T15:48:00Z">
                <w:pPr>
                  <w:spacing w:line="276" w:lineRule="auto"/>
                </w:pPr>
              </w:pPrChange>
            </w:pPr>
          </w:p>
        </w:tc>
      </w:tr>
      <w:tr w:rsidR="00356C54" w:rsidRPr="00ED0C21" w14:paraId="454C3E2E" w14:textId="77777777" w:rsidTr="00356C54">
        <w:trPr>
          <w:trHeight w:val="255"/>
        </w:trPr>
        <w:tc>
          <w:tcPr>
            <w:tcW w:w="3354" w:type="dxa"/>
            <w:gridSpan w:val="7"/>
            <w:tcBorders>
              <w:top w:val="nil"/>
              <w:left w:val="nil"/>
              <w:bottom w:val="nil"/>
              <w:right w:val="nil"/>
            </w:tcBorders>
            <w:vAlign w:val="bottom"/>
          </w:tcPr>
          <w:p w14:paraId="2E7C1049" w14:textId="77777777" w:rsidR="00356C54" w:rsidRPr="00ED0C21" w:rsidRDefault="00356C54">
            <w:pPr>
              <w:spacing w:line="276" w:lineRule="auto"/>
              <w:ind w:firstLine="0"/>
              <w:rPr>
                <w:sz w:val="20"/>
                <w:szCs w:val="20"/>
              </w:rPr>
              <w:pPrChange w:id="29610" w:author="Андрей П. Цинцадзе" w:date="2023-11-10T15:48:00Z">
                <w:pPr>
                  <w:spacing w:line="276" w:lineRule="auto"/>
                </w:pPr>
              </w:pPrChange>
            </w:pPr>
            <w:r w:rsidRPr="00ED0C21">
              <w:rPr>
                <w:sz w:val="20"/>
                <w:szCs w:val="20"/>
              </w:rPr>
              <w:t>Размер файла</w:t>
            </w:r>
          </w:p>
        </w:tc>
        <w:tc>
          <w:tcPr>
            <w:tcW w:w="1516" w:type="dxa"/>
            <w:gridSpan w:val="2"/>
            <w:tcBorders>
              <w:top w:val="nil"/>
              <w:left w:val="nil"/>
              <w:bottom w:val="single" w:sz="4" w:space="0" w:color="auto"/>
              <w:right w:val="nil"/>
            </w:tcBorders>
            <w:noWrap/>
            <w:vAlign w:val="bottom"/>
          </w:tcPr>
          <w:p w14:paraId="6889823B" w14:textId="77777777" w:rsidR="00356C54" w:rsidRPr="00ED0C21" w:rsidRDefault="00356C54">
            <w:pPr>
              <w:spacing w:line="276" w:lineRule="auto"/>
              <w:ind w:firstLine="0"/>
              <w:rPr>
                <w:sz w:val="20"/>
                <w:szCs w:val="20"/>
              </w:rPr>
              <w:pPrChange w:id="29611" w:author="Андрей П. Цинцадзе" w:date="2023-11-10T15:48:00Z">
                <w:pPr>
                  <w:spacing w:line="276" w:lineRule="auto"/>
                </w:pPr>
              </w:pPrChange>
            </w:pPr>
            <w:r w:rsidRPr="00ED0C21">
              <w:rPr>
                <w:sz w:val="20"/>
                <w:szCs w:val="20"/>
              </w:rPr>
              <w:t> </w:t>
            </w:r>
          </w:p>
        </w:tc>
        <w:tc>
          <w:tcPr>
            <w:tcW w:w="1530" w:type="dxa"/>
            <w:gridSpan w:val="3"/>
            <w:tcBorders>
              <w:top w:val="nil"/>
              <w:left w:val="nil"/>
              <w:bottom w:val="nil"/>
              <w:right w:val="nil"/>
            </w:tcBorders>
            <w:noWrap/>
            <w:vAlign w:val="bottom"/>
          </w:tcPr>
          <w:p w14:paraId="7E55F6BC" w14:textId="77777777" w:rsidR="00356C54" w:rsidRPr="00ED0C21" w:rsidRDefault="00356C54">
            <w:pPr>
              <w:spacing w:line="276" w:lineRule="auto"/>
              <w:ind w:firstLine="0"/>
              <w:rPr>
                <w:sz w:val="20"/>
                <w:szCs w:val="20"/>
              </w:rPr>
              <w:pPrChange w:id="29612" w:author="Андрей П. Цинцадзе" w:date="2023-11-10T15:48:00Z">
                <w:pPr>
                  <w:spacing w:line="276" w:lineRule="auto"/>
                </w:pPr>
              </w:pPrChange>
            </w:pPr>
            <w:r w:rsidRPr="00ED0C21">
              <w:rPr>
                <w:sz w:val="20"/>
                <w:szCs w:val="20"/>
              </w:rPr>
              <w:t>КБ</w:t>
            </w:r>
          </w:p>
        </w:tc>
        <w:tc>
          <w:tcPr>
            <w:tcW w:w="3540" w:type="dxa"/>
            <w:gridSpan w:val="2"/>
            <w:tcBorders>
              <w:top w:val="nil"/>
              <w:left w:val="nil"/>
              <w:bottom w:val="nil"/>
              <w:right w:val="nil"/>
            </w:tcBorders>
            <w:noWrap/>
            <w:vAlign w:val="bottom"/>
          </w:tcPr>
          <w:p w14:paraId="42E77A51" w14:textId="77777777" w:rsidR="00356C54" w:rsidRPr="00ED0C21" w:rsidRDefault="00356C54">
            <w:pPr>
              <w:spacing w:line="276" w:lineRule="auto"/>
              <w:ind w:firstLine="0"/>
              <w:rPr>
                <w:sz w:val="20"/>
                <w:szCs w:val="20"/>
              </w:rPr>
              <w:pPrChange w:id="29613" w:author="Андрей П. Цинцадзе" w:date="2023-11-10T15:48:00Z">
                <w:pPr>
                  <w:spacing w:line="276" w:lineRule="auto"/>
                </w:pPr>
              </w:pPrChange>
            </w:pPr>
          </w:p>
        </w:tc>
      </w:tr>
      <w:tr w:rsidR="00356C54" w:rsidRPr="00ED0C21" w14:paraId="3086E2D2" w14:textId="77777777" w:rsidTr="00356C54">
        <w:trPr>
          <w:trHeight w:val="255"/>
        </w:trPr>
        <w:tc>
          <w:tcPr>
            <w:tcW w:w="1800" w:type="dxa"/>
            <w:gridSpan w:val="3"/>
            <w:tcBorders>
              <w:top w:val="nil"/>
              <w:left w:val="nil"/>
              <w:bottom w:val="nil"/>
              <w:right w:val="nil"/>
            </w:tcBorders>
            <w:noWrap/>
            <w:vAlign w:val="bottom"/>
          </w:tcPr>
          <w:p w14:paraId="18FA52DD" w14:textId="77777777" w:rsidR="00356C54" w:rsidRPr="00ED0C21" w:rsidRDefault="00356C54">
            <w:pPr>
              <w:spacing w:line="276" w:lineRule="auto"/>
              <w:ind w:firstLine="0"/>
              <w:rPr>
                <w:sz w:val="20"/>
                <w:szCs w:val="20"/>
              </w:rPr>
              <w:pPrChange w:id="29614" w:author="Андрей П. Цинцадзе" w:date="2023-11-10T15:48:00Z">
                <w:pPr>
                  <w:spacing w:line="276" w:lineRule="auto"/>
                </w:pPr>
              </w:pPrChange>
            </w:pPr>
          </w:p>
        </w:tc>
        <w:tc>
          <w:tcPr>
            <w:tcW w:w="1554" w:type="dxa"/>
            <w:gridSpan w:val="4"/>
            <w:tcBorders>
              <w:top w:val="nil"/>
              <w:left w:val="nil"/>
              <w:bottom w:val="nil"/>
              <w:right w:val="nil"/>
            </w:tcBorders>
            <w:noWrap/>
            <w:vAlign w:val="bottom"/>
          </w:tcPr>
          <w:p w14:paraId="5649AE31" w14:textId="77777777" w:rsidR="00356C54" w:rsidRPr="00ED0C21" w:rsidRDefault="00356C54">
            <w:pPr>
              <w:spacing w:line="276" w:lineRule="auto"/>
              <w:ind w:firstLine="0"/>
              <w:rPr>
                <w:sz w:val="20"/>
                <w:szCs w:val="20"/>
              </w:rPr>
              <w:pPrChange w:id="29615" w:author="Андрей П. Цинцадзе" w:date="2023-11-10T15:48:00Z">
                <w:pPr>
                  <w:spacing w:line="276" w:lineRule="auto"/>
                </w:pPr>
              </w:pPrChange>
            </w:pPr>
          </w:p>
        </w:tc>
        <w:tc>
          <w:tcPr>
            <w:tcW w:w="1516" w:type="dxa"/>
            <w:gridSpan w:val="2"/>
            <w:tcBorders>
              <w:top w:val="nil"/>
              <w:left w:val="nil"/>
              <w:bottom w:val="nil"/>
              <w:right w:val="nil"/>
            </w:tcBorders>
            <w:noWrap/>
            <w:vAlign w:val="bottom"/>
          </w:tcPr>
          <w:p w14:paraId="63AC79B2" w14:textId="77777777" w:rsidR="00356C54" w:rsidRPr="00ED0C21" w:rsidRDefault="00356C54">
            <w:pPr>
              <w:spacing w:line="276" w:lineRule="auto"/>
              <w:ind w:firstLine="0"/>
              <w:rPr>
                <w:sz w:val="20"/>
                <w:szCs w:val="20"/>
              </w:rPr>
              <w:pPrChange w:id="29616" w:author="Андрей П. Цинцадзе" w:date="2023-11-10T15:48:00Z">
                <w:pPr>
                  <w:spacing w:line="276" w:lineRule="auto"/>
                </w:pPr>
              </w:pPrChange>
            </w:pPr>
          </w:p>
        </w:tc>
        <w:tc>
          <w:tcPr>
            <w:tcW w:w="1530" w:type="dxa"/>
            <w:gridSpan w:val="3"/>
            <w:tcBorders>
              <w:top w:val="nil"/>
              <w:left w:val="nil"/>
              <w:bottom w:val="nil"/>
              <w:right w:val="nil"/>
            </w:tcBorders>
            <w:noWrap/>
            <w:vAlign w:val="bottom"/>
          </w:tcPr>
          <w:p w14:paraId="6AC59115" w14:textId="77777777" w:rsidR="00356C54" w:rsidRPr="00ED0C21" w:rsidRDefault="00356C54">
            <w:pPr>
              <w:spacing w:line="276" w:lineRule="auto"/>
              <w:ind w:firstLine="0"/>
              <w:rPr>
                <w:sz w:val="20"/>
                <w:szCs w:val="20"/>
              </w:rPr>
              <w:pPrChange w:id="29617" w:author="Андрей П. Цинцадзе" w:date="2023-11-10T15:48:00Z">
                <w:pPr>
                  <w:spacing w:line="276" w:lineRule="auto"/>
                </w:pPr>
              </w:pPrChange>
            </w:pPr>
          </w:p>
        </w:tc>
        <w:tc>
          <w:tcPr>
            <w:tcW w:w="3540" w:type="dxa"/>
            <w:gridSpan w:val="2"/>
            <w:tcBorders>
              <w:top w:val="nil"/>
              <w:left w:val="nil"/>
              <w:bottom w:val="nil"/>
              <w:right w:val="nil"/>
            </w:tcBorders>
            <w:noWrap/>
            <w:vAlign w:val="bottom"/>
          </w:tcPr>
          <w:p w14:paraId="385BB04A" w14:textId="77777777" w:rsidR="00356C54" w:rsidRPr="00ED0C21" w:rsidRDefault="00356C54">
            <w:pPr>
              <w:spacing w:line="276" w:lineRule="auto"/>
              <w:ind w:firstLine="0"/>
              <w:rPr>
                <w:sz w:val="20"/>
                <w:szCs w:val="20"/>
              </w:rPr>
              <w:pPrChange w:id="29618" w:author="Андрей П. Цинцадзе" w:date="2023-11-10T15:48:00Z">
                <w:pPr>
                  <w:spacing w:line="276" w:lineRule="auto"/>
                </w:pPr>
              </w:pPrChange>
            </w:pPr>
          </w:p>
        </w:tc>
      </w:tr>
      <w:tr w:rsidR="00356C54" w:rsidRPr="00ED0C21" w14:paraId="6933ECE4" w14:textId="77777777" w:rsidTr="00356C54">
        <w:trPr>
          <w:trHeight w:val="263"/>
        </w:trPr>
        <w:tc>
          <w:tcPr>
            <w:tcW w:w="3354" w:type="dxa"/>
            <w:gridSpan w:val="7"/>
            <w:tcBorders>
              <w:top w:val="nil"/>
              <w:left w:val="nil"/>
              <w:bottom w:val="nil"/>
              <w:right w:val="nil"/>
            </w:tcBorders>
            <w:vAlign w:val="bottom"/>
          </w:tcPr>
          <w:p w14:paraId="41B86742" w14:textId="77777777" w:rsidR="00356C54" w:rsidRPr="00ED0C21" w:rsidRDefault="00356C54">
            <w:pPr>
              <w:spacing w:line="276" w:lineRule="auto"/>
              <w:ind w:firstLine="0"/>
              <w:rPr>
                <w:sz w:val="20"/>
                <w:szCs w:val="20"/>
              </w:rPr>
              <w:pPrChange w:id="29619" w:author="Андрей П. Цинцадзе" w:date="2023-11-10T15:48:00Z">
                <w:pPr>
                  <w:spacing w:line="276" w:lineRule="auto"/>
                </w:pPr>
              </w:pPrChange>
            </w:pPr>
            <w:r w:rsidRPr="00ED0C21">
              <w:rPr>
                <w:sz w:val="20"/>
                <w:szCs w:val="20"/>
              </w:rPr>
              <w:t>Всего к оплате</w:t>
            </w:r>
          </w:p>
        </w:tc>
        <w:tc>
          <w:tcPr>
            <w:tcW w:w="6586" w:type="dxa"/>
            <w:gridSpan w:val="7"/>
            <w:tcBorders>
              <w:top w:val="nil"/>
              <w:left w:val="nil"/>
              <w:bottom w:val="single" w:sz="4" w:space="0" w:color="auto"/>
              <w:right w:val="nil"/>
            </w:tcBorders>
            <w:vAlign w:val="bottom"/>
          </w:tcPr>
          <w:p w14:paraId="5A5E2811" w14:textId="77777777" w:rsidR="00356C54" w:rsidRPr="00ED0C21" w:rsidRDefault="00356C54">
            <w:pPr>
              <w:spacing w:line="276" w:lineRule="auto"/>
              <w:ind w:firstLine="0"/>
              <w:rPr>
                <w:sz w:val="20"/>
                <w:szCs w:val="20"/>
              </w:rPr>
              <w:pPrChange w:id="29620" w:author="Андрей П. Цинцадзе" w:date="2023-11-10T15:48:00Z">
                <w:pPr>
                  <w:spacing w:line="276" w:lineRule="auto"/>
                </w:pPr>
              </w:pPrChange>
            </w:pPr>
            <w:r w:rsidRPr="00ED0C21">
              <w:rPr>
                <w:sz w:val="20"/>
                <w:szCs w:val="20"/>
              </w:rPr>
              <w:t> </w:t>
            </w:r>
          </w:p>
        </w:tc>
      </w:tr>
      <w:tr w:rsidR="00356C54" w:rsidRPr="00ED0C21" w14:paraId="792F2DA7" w14:textId="77777777" w:rsidTr="00356C54">
        <w:trPr>
          <w:trHeight w:val="255"/>
        </w:trPr>
        <w:tc>
          <w:tcPr>
            <w:tcW w:w="9940" w:type="dxa"/>
            <w:gridSpan w:val="14"/>
            <w:tcBorders>
              <w:top w:val="nil"/>
              <w:left w:val="nil"/>
              <w:bottom w:val="nil"/>
              <w:right w:val="nil"/>
            </w:tcBorders>
            <w:noWrap/>
            <w:vAlign w:val="bottom"/>
          </w:tcPr>
          <w:p w14:paraId="0813C312" w14:textId="77777777" w:rsidR="00356C54" w:rsidRPr="00ED0C21" w:rsidRDefault="00356C54">
            <w:pPr>
              <w:spacing w:line="276" w:lineRule="auto"/>
              <w:ind w:firstLine="0"/>
              <w:rPr>
                <w:sz w:val="20"/>
                <w:szCs w:val="20"/>
              </w:rPr>
              <w:pPrChange w:id="29621" w:author="Андрей П. Цинцадзе" w:date="2023-11-10T15:48:00Z">
                <w:pPr>
                  <w:spacing w:line="276" w:lineRule="auto"/>
                </w:pPr>
              </w:pPrChange>
            </w:pPr>
          </w:p>
        </w:tc>
      </w:tr>
      <w:tr w:rsidR="00356C54" w:rsidRPr="00ED0C21" w14:paraId="27909D81" w14:textId="77777777" w:rsidTr="00356C54">
        <w:trPr>
          <w:trHeight w:val="255"/>
        </w:trPr>
        <w:tc>
          <w:tcPr>
            <w:tcW w:w="9940" w:type="dxa"/>
            <w:gridSpan w:val="14"/>
            <w:tcBorders>
              <w:top w:val="nil"/>
              <w:left w:val="nil"/>
              <w:bottom w:val="nil"/>
              <w:right w:val="nil"/>
            </w:tcBorders>
            <w:noWrap/>
            <w:vAlign w:val="bottom"/>
          </w:tcPr>
          <w:p w14:paraId="21F74EA4" w14:textId="77777777" w:rsidR="00356C54" w:rsidRPr="00ED0C21" w:rsidRDefault="00356C54">
            <w:pPr>
              <w:spacing w:line="276" w:lineRule="auto"/>
              <w:ind w:firstLine="0"/>
              <w:rPr>
                <w:sz w:val="20"/>
                <w:szCs w:val="20"/>
              </w:rPr>
              <w:pPrChange w:id="29622" w:author="Андрей П. Цинцадзе" w:date="2023-11-10T15:48:00Z">
                <w:pPr>
                  <w:spacing w:line="276" w:lineRule="auto"/>
                </w:pPr>
              </w:pPrChange>
            </w:pPr>
          </w:p>
        </w:tc>
      </w:tr>
      <w:tr w:rsidR="00356C54" w:rsidRPr="00ED0C21" w14:paraId="1FC39E4C" w14:textId="77777777" w:rsidTr="00356C54">
        <w:trPr>
          <w:trHeight w:val="255"/>
        </w:trPr>
        <w:tc>
          <w:tcPr>
            <w:tcW w:w="3354" w:type="dxa"/>
            <w:gridSpan w:val="7"/>
            <w:tcBorders>
              <w:top w:val="nil"/>
              <w:left w:val="nil"/>
              <w:bottom w:val="nil"/>
              <w:right w:val="nil"/>
            </w:tcBorders>
            <w:vAlign w:val="bottom"/>
          </w:tcPr>
          <w:p w14:paraId="71F732FB" w14:textId="77777777" w:rsidR="00356C54" w:rsidRPr="00ED0C21" w:rsidRDefault="00356C54">
            <w:pPr>
              <w:spacing w:line="276" w:lineRule="auto"/>
              <w:ind w:firstLine="0"/>
              <w:rPr>
                <w:sz w:val="20"/>
                <w:szCs w:val="20"/>
              </w:rPr>
              <w:pPrChange w:id="29623" w:author="Андрей П. Цинцадзе" w:date="2023-11-10T15:48:00Z">
                <w:pPr>
                  <w:spacing w:line="276" w:lineRule="auto"/>
                </w:pPr>
              </w:pPrChange>
            </w:pPr>
            <w:r w:rsidRPr="00ED0C21">
              <w:rPr>
                <w:sz w:val="20"/>
                <w:szCs w:val="20"/>
              </w:rPr>
              <w:t>Главный врач</w:t>
            </w:r>
          </w:p>
        </w:tc>
        <w:tc>
          <w:tcPr>
            <w:tcW w:w="2650" w:type="dxa"/>
            <w:gridSpan w:val="4"/>
            <w:tcBorders>
              <w:top w:val="nil"/>
              <w:left w:val="nil"/>
              <w:bottom w:val="single" w:sz="4" w:space="0" w:color="auto"/>
              <w:right w:val="nil"/>
            </w:tcBorders>
            <w:vAlign w:val="bottom"/>
          </w:tcPr>
          <w:p w14:paraId="336BAE36" w14:textId="77777777" w:rsidR="00356C54" w:rsidRPr="00ED0C21" w:rsidRDefault="00356C54">
            <w:pPr>
              <w:spacing w:line="276" w:lineRule="auto"/>
              <w:ind w:firstLine="0"/>
              <w:rPr>
                <w:sz w:val="20"/>
                <w:szCs w:val="20"/>
              </w:rPr>
              <w:pPrChange w:id="29624" w:author="Андрей П. Цинцадзе" w:date="2023-11-10T15:48:00Z">
                <w:pPr>
                  <w:spacing w:line="276" w:lineRule="auto"/>
                </w:pPr>
              </w:pPrChange>
            </w:pPr>
          </w:p>
        </w:tc>
        <w:tc>
          <w:tcPr>
            <w:tcW w:w="396" w:type="dxa"/>
            <w:tcBorders>
              <w:top w:val="nil"/>
              <w:left w:val="nil"/>
              <w:right w:val="nil"/>
            </w:tcBorders>
            <w:vAlign w:val="bottom"/>
          </w:tcPr>
          <w:p w14:paraId="45071E2A" w14:textId="77777777" w:rsidR="00356C54" w:rsidRPr="00ED0C21" w:rsidRDefault="00356C54">
            <w:pPr>
              <w:spacing w:line="276" w:lineRule="auto"/>
              <w:ind w:firstLine="0"/>
              <w:rPr>
                <w:sz w:val="20"/>
                <w:szCs w:val="20"/>
              </w:rPr>
              <w:pPrChange w:id="29625" w:author="Андрей П. Цинцадзе" w:date="2023-11-10T15:48:00Z">
                <w:pPr>
                  <w:spacing w:line="276" w:lineRule="auto"/>
                </w:pPr>
              </w:pPrChange>
            </w:pPr>
          </w:p>
        </w:tc>
        <w:tc>
          <w:tcPr>
            <w:tcW w:w="3540" w:type="dxa"/>
            <w:gridSpan w:val="2"/>
            <w:tcBorders>
              <w:top w:val="nil"/>
              <w:left w:val="nil"/>
              <w:bottom w:val="single" w:sz="4" w:space="0" w:color="auto"/>
              <w:right w:val="nil"/>
            </w:tcBorders>
            <w:vAlign w:val="bottom"/>
          </w:tcPr>
          <w:p w14:paraId="3D1D1536" w14:textId="77777777" w:rsidR="00356C54" w:rsidRPr="00ED0C21" w:rsidRDefault="00356C54">
            <w:pPr>
              <w:spacing w:line="276" w:lineRule="auto"/>
              <w:ind w:firstLine="0"/>
              <w:jc w:val="center"/>
              <w:rPr>
                <w:sz w:val="20"/>
                <w:szCs w:val="20"/>
              </w:rPr>
              <w:pPrChange w:id="29626" w:author="Андрей П. Цинцадзе" w:date="2023-11-10T15:48:00Z">
                <w:pPr>
                  <w:spacing w:line="276" w:lineRule="auto"/>
                  <w:jc w:val="center"/>
                </w:pPr>
              </w:pPrChange>
            </w:pPr>
          </w:p>
        </w:tc>
      </w:tr>
      <w:tr w:rsidR="00356C54" w:rsidRPr="00ED0C21" w14:paraId="549BC29D" w14:textId="77777777" w:rsidTr="00356C54">
        <w:trPr>
          <w:trHeight w:val="255"/>
        </w:trPr>
        <w:tc>
          <w:tcPr>
            <w:tcW w:w="3354" w:type="dxa"/>
            <w:gridSpan w:val="7"/>
            <w:tcBorders>
              <w:top w:val="nil"/>
              <w:left w:val="nil"/>
              <w:bottom w:val="nil"/>
              <w:right w:val="nil"/>
            </w:tcBorders>
            <w:vAlign w:val="bottom"/>
          </w:tcPr>
          <w:p w14:paraId="2E9C8FBE" w14:textId="77777777" w:rsidR="00356C54" w:rsidRPr="00ED0C21" w:rsidRDefault="00356C54">
            <w:pPr>
              <w:spacing w:line="276" w:lineRule="auto"/>
              <w:ind w:firstLine="0"/>
              <w:rPr>
                <w:sz w:val="20"/>
                <w:szCs w:val="20"/>
              </w:rPr>
              <w:pPrChange w:id="29627" w:author="Андрей П. Цинцадзе" w:date="2023-11-10T15:48:00Z">
                <w:pPr>
                  <w:spacing w:line="276" w:lineRule="auto"/>
                </w:pPr>
              </w:pPrChange>
            </w:pPr>
          </w:p>
        </w:tc>
        <w:tc>
          <w:tcPr>
            <w:tcW w:w="2650" w:type="dxa"/>
            <w:gridSpan w:val="4"/>
            <w:tcBorders>
              <w:left w:val="nil"/>
              <w:right w:val="nil"/>
            </w:tcBorders>
            <w:vAlign w:val="bottom"/>
          </w:tcPr>
          <w:p w14:paraId="47434676" w14:textId="77777777" w:rsidR="00356C54" w:rsidRPr="00ED0C21" w:rsidRDefault="00356C54">
            <w:pPr>
              <w:spacing w:line="276" w:lineRule="auto"/>
              <w:ind w:firstLine="0"/>
              <w:rPr>
                <w:sz w:val="20"/>
                <w:szCs w:val="20"/>
              </w:rPr>
              <w:pPrChange w:id="29628" w:author="Андрей П. Цинцадзе" w:date="2023-11-10T15:48:00Z">
                <w:pPr>
                  <w:spacing w:line="276" w:lineRule="auto"/>
                </w:pPr>
              </w:pPrChange>
            </w:pPr>
          </w:p>
        </w:tc>
        <w:tc>
          <w:tcPr>
            <w:tcW w:w="396" w:type="dxa"/>
            <w:tcBorders>
              <w:left w:val="nil"/>
              <w:right w:val="nil"/>
            </w:tcBorders>
            <w:vAlign w:val="bottom"/>
          </w:tcPr>
          <w:p w14:paraId="7AF2FFEB" w14:textId="77777777" w:rsidR="00356C54" w:rsidRPr="00ED0C21" w:rsidRDefault="00356C54">
            <w:pPr>
              <w:spacing w:line="276" w:lineRule="auto"/>
              <w:ind w:firstLine="0"/>
              <w:rPr>
                <w:sz w:val="20"/>
                <w:szCs w:val="20"/>
              </w:rPr>
              <w:pPrChange w:id="29629" w:author="Андрей П. Цинцадзе" w:date="2023-11-10T15:48:00Z">
                <w:pPr>
                  <w:spacing w:line="276" w:lineRule="auto"/>
                </w:pPr>
              </w:pPrChange>
            </w:pPr>
          </w:p>
        </w:tc>
        <w:tc>
          <w:tcPr>
            <w:tcW w:w="3540" w:type="dxa"/>
            <w:gridSpan w:val="2"/>
            <w:tcBorders>
              <w:top w:val="nil"/>
              <w:left w:val="nil"/>
              <w:right w:val="nil"/>
            </w:tcBorders>
            <w:vAlign w:val="bottom"/>
          </w:tcPr>
          <w:p w14:paraId="5750DF84" w14:textId="77777777" w:rsidR="00356C54" w:rsidRPr="00ED0C21" w:rsidRDefault="00356C54">
            <w:pPr>
              <w:spacing w:line="276" w:lineRule="auto"/>
              <w:ind w:firstLine="0"/>
              <w:jc w:val="center"/>
              <w:rPr>
                <w:sz w:val="20"/>
                <w:szCs w:val="20"/>
              </w:rPr>
              <w:pPrChange w:id="29630" w:author="Андрей П. Цинцадзе" w:date="2023-11-10T15:48:00Z">
                <w:pPr>
                  <w:spacing w:line="276" w:lineRule="auto"/>
                  <w:jc w:val="center"/>
                </w:pPr>
              </w:pPrChange>
            </w:pPr>
            <w:r w:rsidRPr="00ED0C21">
              <w:rPr>
                <w:sz w:val="20"/>
                <w:szCs w:val="20"/>
              </w:rPr>
              <w:t>(подпись)</w:t>
            </w:r>
          </w:p>
        </w:tc>
      </w:tr>
      <w:tr w:rsidR="00356C54" w:rsidRPr="00ED0C21" w14:paraId="08B50799" w14:textId="77777777" w:rsidTr="00356C54">
        <w:trPr>
          <w:trHeight w:val="255"/>
        </w:trPr>
        <w:tc>
          <w:tcPr>
            <w:tcW w:w="3354" w:type="dxa"/>
            <w:gridSpan w:val="7"/>
            <w:tcBorders>
              <w:top w:val="nil"/>
              <w:left w:val="nil"/>
              <w:bottom w:val="nil"/>
              <w:right w:val="nil"/>
            </w:tcBorders>
            <w:vAlign w:val="bottom"/>
          </w:tcPr>
          <w:p w14:paraId="7685DDF1" w14:textId="77777777" w:rsidR="00356C54" w:rsidRPr="00ED0C21" w:rsidRDefault="00356C54">
            <w:pPr>
              <w:spacing w:line="276" w:lineRule="auto"/>
              <w:ind w:firstLine="0"/>
              <w:rPr>
                <w:sz w:val="20"/>
                <w:szCs w:val="20"/>
              </w:rPr>
              <w:pPrChange w:id="29631" w:author="Андрей П. Цинцадзе" w:date="2023-11-10T15:48:00Z">
                <w:pPr>
                  <w:spacing w:line="276" w:lineRule="auto"/>
                </w:pPr>
              </w:pPrChange>
            </w:pPr>
            <w:r w:rsidRPr="00ED0C21">
              <w:rPr>
                <w:sz w:val="20"/>
                <w:szCs w:val="20"/>
              </w:rPr>
              <w:t>Главный бухгалтер</w:t>
            </w:r>
          </w:p>
        </w:tc>
        <w:tc>
          <w:tcPr>
            <w:tcW w:w="2650" w:type="dxa"/>
            <w:gridSpan w:val="4"/>
            <w:tcBorders>
              <w:left w:val="nil"/>
              <w:bottom w:val="single" w:sz="4" w:space="0" w:color="auto"/>
              <w:right w:val="nil"/>
            </w:tcBorders>
            <w:vAlign w:val="bottom"/>
          </w:tcPr>
          <w:p w14:paraId="08A06FC0" w14:textId="77777777" w:rsidR="00356C54" w:rsidRPr="00ED0C21" w:rsidRDefault="00356C54">
            <w:pPr>
              <w:spacing w:line="276" w:lineRule="auto"/>
              <w:ind w:firstLine="0"/>
              <w:rPr>
                <w:sz w:val="20"/>
                <w:szCs w:val="20"/>
              </w:rPr>
              <w:pPrChange w:id="29632" w:author="Андрей П. Цинцадзе" w:date="2023-11-10T15:48:00Z">
                <w:pPr>
                  <w:spacing w:line="276" w:lineRule="auto"/>
                </w:pPr>
              </w:pPrChange>
            </w:pPr>
          </w:p>
        </w:tc>
        <w:tc>
          <w:tcPr>
            <w:tcW w:w="396" w:type="dxa"/>
            <w:tcBorders>
              <w:left w:val="nil"/>
              <w:right w:val="nil"/>
            </w:tcBorders>
            <w:vAlign w:val="bottom"/>
          </w:tcPr>
          <w:p w14:paraId="0DEBBC58" w14:textId="77777777" w:rsidR="00356C54" w:rsidRPr="00ED0C21" w:rsidRDefault="00356C54">
            <w:pPr>
              <w:spacing w:line="276" w:lineRule="auto"/>
              <w:ind w:firstLine="0"/>
              <w:rPr>
                <w:sz w:val="20"/>
                <w:szCs w:val="20"/>
              </w:rPr>
              <w:pPrChange w:id="29633" w:author="Андрей П. Цинцадзе" w:date="2023-11-10T15:48:00Z">
                <w:pPr>
                  <w:spacing w:line="276" w:lineRule="auto"/>
                </w:pPr>
              </w:pPrChange>
            </w:pPr>
          </w:p>
        </w:tc>
        <w:tc>
          <w:tcPr>
            <w:tcW w:w="3540" w:type="dxa"/>
            <w:gridSpan w:val="2"/>
            <w:tcBorders>
              <w:top w:val="nil"/>
              <w:left w:val="nil"/>
              <w:bottom w:val="single" w:sz="4" w:space="0" w:color="auto"/>
              <w:right w:val="nil"/>
            </w:tcBorders>
            <w:vAlign w:val="bottom"/>
          </w:tcPr>
          <w:p w14:paraId="27A53A29" w14:textId="77777777" w:rsidR="00356C54" w:rsidRPr="00ED0C21" w:rsidRDefault="00356C54">
            <w:pPr>
              <w:spacing w:line="276" w:lineRule="auto"/>
              <w:ind w:firstLine="0"/>
              <w:jc w:val="center"/>
              <w:rPr>
                <w:sz w:val="20"/>
                <w:szCs w:val="20"/>
              </w:rPr>
              <w:pPrChange w:id="29634" w:author="Андрей П. Цинцадзе" w:date="2023-11-10T15:48:00Z">
                <w:pPr>
                  <w:spacing w:line="276" w:lineRule="auto"/>
                  <w:jc w:val="center"/>
                </w:pPr>
              </w:pPrChange>
            </w:pPr>
          </w:p>
        </w:tc>
      </w:tr>
      <w:tr w:rsidR="00356C54" w:rsidRPr="00ED0C21" w14:paraId="00586049" w14:textId="77777777" w:rsidTr="00356C54">
        <w:trPr>
          <w:trHeight w:val="255"/>
        </w:trPr>
        <w:tc>
          <w:tcPr>
            <w:tcW w:w="1800" w:type="dxa"/>
            <w:gridSpan w:val="3"/>
            <w:tcBorders>
              <w:top w:val="nil"/>
              <w:left w:val="nil"/>
              <w:bottom w:val="nil"/>
              <w:right w:val="nil"/>
            </w:tcBorders>
            <w:noWrap/>
            <w:vAlign w:val="bottom"/>
          </w:tcPr>
          <w:p w14:paraId="23F11DC0" w14:textId="77777777" w:rsidR="00356C54" w:rsidRPr="00ED0C21" w:rsidRDefault="00356C54">
            <w:pPr>
              <w:spacing w:line="276" w:lineRule="auto"/>
              <w:ind w:firstLine="0"/>
              <w:rPr>
                <w:sz w:val="20"/>
                <w:szCs w:val="20"/>
              </w:rPr>
              <w:pPrChange w:id="29635" w:author="Андрей П. Цинцадзе" w:date="2023-11-10T15:48:00Z">
                <w:pPr>
                  <w:spacing w:line="276" w:lineRule="auto"/>
                </w:pPr>
              </w:pPrChange>
            </w:pPr>
          </w:p>
        </w:tc>
        <w:tc>
          <w:tcPr>
            <w:tcW w:w="1554" w:type="dxa"/>
            <w:gridSpan w:val="4"/>
            <w:tcBorders>
              <w:top w:val="nil"/>
              <w:left w:val="nil"/>
              <w:bottom w:val="nil"/>
              <w:right w:val="nil"/>
            </w:tcBorders>
            <w:noWrap/>
            <w:vAlign w:val="bottom"/>
          </w:tcPr>
          <w:p w14:paraId="740F05D2" w14:textId="77777777" w:rsidR="00356C54" w:rsidRPr="00ED0C21" w:rsidRDefault="00356C54">
            <w:pPr>
              <w:spacing w:line="276" w:lineRule="auto"/>
              <w:ind w:firstLine="0"/>
              <w:rPr>
                <w:sz w:val="20"/>
                <w:szCs w:val="20"/>
              </w:rPr>
              <w:pPrChange w:id="29636" w:author="Андрей П. Цинцадзе" w:date="2023-11-10T15:48:00Z">
                <w:pPr>
                  <w:spacing w:line="276" w:lineRule="auto"/>
                </w:pPr>
              </w:pPrChange>
            </w:pPr>
          </w:p>
        </w:tc>
        <w:tc>
          <w:tcPr>
            <w:tcW w:w="3046" w:type="dxa"/>
            <w:gridSpan w:val="5"/>
            <w:tcBorders>
              <w:left w:val="nil"/>
              <w:right w:val="nil"/>
            </w:tcBorders>
            <w:noWrap/>
            <w:vAlign w:val="bottom"/>
          </w:tcPr>
          <w:p w14:paraId="7F5F3688" w14:textId="77777777" w:rsidR="00356C54" w:rsidRPr="00ED0C21" w:rsidRDefault="00356C54">
            <w:pPr>
              <w:spacing w:line="276" w:lineRule="auto"/>
              <w:ind w:firstLine="0"/>
              <w:rPr>
                <w:sz w:val="20"/>
                <w:szCs w:val="20"/>
              </w:rPr>
              <w:pPrChange w:id="29637" w:author="Андрей П. Цинцадзе" w:date="2023-11-10T15:48:00Z">
                <w:pPr>
                  <w:spacing w:line="276" w:lineRule="auto"/>
                </w:pPr>
              </w:pPrChange>
            </w:pPr>
          </w:p>
        </w:tc>
        <w:tc>
          <w:tcPr>
            <w:tcW w:w="3540" w:type="dxa"/>
            <w:gridSpan w:val="2"/>
            <w:tcBorders>
              <w:top w:val="nil"/>
              <w:left w:val="nil"/>
              <w:bottom w:val="nil"/>
              <w:right w:val="nil"/>
            </w:tcBorders>
            <w:noWrap/>
            <w:vAlign w:val="bottom"/>
          </w:tcPr>
          <w:p w14:paraId="02BBF952" w14:textId="77777777" w:rsidR="00356C54" w:rsidRPr="00ED0C21" w:rsidRDefault="00356C54">
            <w:pPr>
              <w:spacing w:line="276" w:lineRule="auto"/>
              <w:ind w:firstLine="0"/>
              <w:jc w:val="center"/>
              <w:rPr>
                <w:sz w:val="20"/>
                <w:szCs w:val="20"/>
              </w:rPr>
              <w:pPrChange w:id="29638" w:author="Андрей П. Цинцадзе" w:date="2023-11-10T15:48:00Z">
                <w:pPr>
                  <w:spacing w:line="276" w:lineRule="auto"/>
                  <w:jc w:val="center"/>
                </w:pPr>
              </w:pPrChange>
            </w:pPr>
            <w:r w:rsidRPr="00ED0C21">
              <w:rPr>
                <w:sz w:val="20"/>
                <w:szCs w:val="20"/>
              </w:rPr>
              <w:t>(подпись)</w:t>
            </w:r>
          </w:p>
        </w:tc>
      </w:tr>
      <w:tr w:rsidR="00356C54" w:rsidRPr="00ED0C21" w14:paraId="3B1FA7F0" w14:textId="77777777" w:rsidTr="00356C54">
        <w:trPr>
          <w:trHeight w:val="255"/>
        </w:trPr>
        <w:tc>
          <w:tcPr>
            <w:tcW w:w="1800" w:type="dxa"/>
            <w:gridSpan w:val="3"/>
            <w:tcBorders>
              <w:top w:val="nil"/>
              <w:left w:val="nil"/>
              <w:bottom w:val="nil"/>
              <w:right w:val="nil"/>
            </w:tcBorders>
            <w:noWrap/>
            <w:vAlign w:val="bottom"/>
          </w:tcPr>
          <w:p w14:paraId="59728B6A" w14:textId="77777777" w:rsidR="00356C54" w:rsidRPr="00ED0C21" w:rsidRDefault="00356C54">
            <w:pPr>
              <w:spacing w:line="276" w:lineRule="auto"/>
              <w:ind w:firstLine="0"/>
              <w:rPr>
                <w:sz w:val="20"/>
                <w:szCs w:val="20"/>
              </w:rPr>
              <w:pPrChange w:id="29639" w:author="Андрей П. Цинцадзе" w:date="2023-11-10T15:48:00Z">
                <w:pPr>
                  <w:spacing w:line="276" w:lineRule="auto"/>
                </w:pPr>
              </w:pPrChange>
            </w:pPr>
            <w:r w:rsidRPr="00ED0C21">
              <w:rPr>
                <w:sz w:val="20"/>
                <w:szCs w:val="20"/>
              </w:rPr>
              <w:t>М.П.</w:t>
            </w:r>
          </w:p>
        </w:tc>
        <w:tc>
          <w:tcPr>
            <w:tcW w:w="8140" w:type="dxa"/>
            <w:gridSpan w:val="11"/>
            <w:tcBorders>
              <w:top w:val="nil"/>
              <w:left w:val="nil"/>
              <w:bottom w:val="nil"/>
              <w:right w:val="nil"/>
            </w:tcBorders>
            <w:noWrap/>
            <w:vAlign w:val="bottom"/>
          </w:tcPr>
          <w:p w14:paraId="1A5B4981" w14:textId="77777777" w:rsidR="00356C54" w:rsidRPr="00ED0C21" w:rsidRDefault="00356C54">
            <w:pPr>
              <w:spacing w:line="276" w:lineRule="auto"/>
              <w:ind w:firstLine="0"/>
              <w:rPr>
                <w:sz w:val="20"/>
                <w:szCs w:val="20"/>
              </w:rPr>
              <w:pPrChange w:id="29640" w:author="Андрей П. Цинцадзе" w:date="2023-11-10T15:48:00Z">
                <w:pPr>
                  <w:spacing w:line="276" w:lineRule="auto"/>
                </w:pPr>
              </w:pPrChange>
            </w:pPr>
          </w:p>
        </w:tc>
      </w:tr>
      <w:tr w:rsidR="00356C54" w:rsidRPr="00ED0C21" w14:paraId="1F81985F" w14:textId="77777777" w:rsidTr="00356C54">
        <w:trPr>
          <w:trHeight w:val="255"/>
        </w:trPr>
        <w:tc>
          <w:tcPr>
            <w:tcW w:w="9940" w:type="dxa"/>
            <w:gridSpan w:val="14"/>
            <w:tcBorders>
              <w:top w:val="nil"/>
              <w:left w:val="nil"/>
              <w:bottom w:val="nil"/>
              <w:right w:val="nil"/>
            </w:tcBorders>
            <w:noWrap/>
            <w:vAlign w:val="bottom"/>
          </w:tcPr>
          <w:p w14:paraId="487A865E" w14:textId="77777777" w:rsidR="00356C54" w:rsidRPr="00ED0C21" w:rsidRDefault="00356C54">
            <w:pPr>
              <w:spacing w:line="276" w:lineRule="auto"/>
              <w:ind w:firstLine="0"/>
              <w:rPr>
                <w:sz w:val="20"/>
                <w:szCs w:val="20"/>
              </w:rPr>
              <w:pPrChange w:id="29641" w:author="Андрей П. Цинцадзе" w:date="2023-11-10T15:48:00Z">
                <w:pPr>
                  <w:spacing w:line="276" w:lineRule="auto"/>
                </w:pPr>
              </w:pPrChange>
            </w:pPr>
          </w:p>
        </w:tc>
      </w:tr>
      <w:tr w:rsidR="00356C54" w:rsidRPr="00ED0C21" w14:paraId="534E7A55" w14:textId="77777777" w:rsidTr="00356C54">
        <w:trPr>
          <w:trHeight w:val="263"/>
        </w:trPr>
        <w:tc>
          <w:tcPr>
            <w:tcW w:w="3311" w:type="dxa"/>
            <w:gridSpan w:val="6"/>
            <w:tcBorders>
              <w:top w:val="nil"/>
              <w:left w:val="nil"/>
              <w:right w:val="nil"/>
            </w:tcBorders>
            <w:vAlign w:val="bottom"/>
          </w:tcPr>
          <w:p w14:paraId="49BF2E48" w14:textId="77777777" w:rsidR="00356C54" w:rsidRPr="00ED0C21" w:rsidRDefault="00356C54">
            <w:pPr>
              <w:spacing w:line="276" w:lineRule="auto"/>
              <w:ind w:firstLine="0"/>
              <w:rPr>
                <w:sz w:val="20"/>
                <w:szCs w:val="20"/>
              </w:rPr>
              <w:pPrChange w:id="29642" w:author="Андрей П. Цинцадзе" w:date="2023-11-10T15:48:00Z">
                <w:pPr>
                  <w:spacing w:line="276" w:lineRule="auto"/>
                </w:pPr>
              </w:pPrChange>
            </w:pPr>
            <w:r w:rsidRPr="00ED0C21">
              <w:rPr>
                <w:sz w:val="20"/>
                <w:szCs w:val="20"/>
              </w:rPr>
              <w:t>Реестр счетов сдал*</w:t>
            </w:r>
          </w:p>
        </w:tc>
        <w:tc>
          <w:tcPr>
            <w:tcW w:w="6629" w:type="dxa"/>
            <w:gridSpan w:val="8"/>
            <w:tcBorders>
              <w:top w:val="nil"/>
              <w:left w:val="nil"/>
              <w:bottom w:val="single" w:sz="4" w:space="0" w:color="auto"/>
              <w:right w:val="nil"/>
            </w:tcBorders>
            <w:vAlign w:val="bottom"/>
          </w:tcPr>
          <w:p w14:paraId="465F5BB8" w14:textId="77777777" w:rsidR="00356C54" w:rsidRPr="00ED0C21" w:rsidRDefault="00356C54">
            <w:pPr>
              <w:spacing w:line="276" w:lineRule="auto"/>
              <w:ind w:firstLine="0"/>
              <w:rPr>
                <w:sz w:val="20"/>
                <w:szCs w:val="20"/>
              </w:rPr>
              <w:pPrChange w:id="29643" w:author="Андрей П. Цинцадзе" w:date="2023-11-10T15:48:00Z">
                <w:pPr>
                  <w:spacing w:line="276" w:lineRule="auto"/>
                </w:pPr>
              </w:pPrChange>
            </w:pPr>
            <w:r w:rsidRPr="00ED0C21">
              <w:rPr>
                <w:sz w:val="20"/>
                <w:szCs w:val="20"/>
              </w:rPr>
              <w:t> </w:t>
            </w:r>
          </w:p>
        </w:tc>
      </w:tr>
      <w:tr w:rsidR="00356C54" w:rsidRPr="00ED0C21" w14:paraId="3135BA5F" w14:textId="77777777" w:rsidTr="00356C54">
        <w:trPr>
          <w:trHeight w:val="263"/>
        </w:trPr>
        <w:tc>
          <w:tcPr>
            <w:tcW w:w="3311" w:type="dxa"/>
            <w:gridSpan w:val="6"/>
            <w:tcBorders>
              <w:top w:val="nil"/>
              <w:left w:val="nil"/>
              <w:right w:val="nil"/>
            </w:tcBorders>
            <w:vAlign w:val="bottom"/>
          </w:tcPr>
          <w:p w14:paraId="04B7FC94" w14:textId="77777777" w:rsidR="00356C54" w:rsidRPr="00ED0C21" w:rsidRDefault="00356C54">
            <w:pPr>
              <w:spacing w:line="276" w:lineRule="auto"/>
              <w:ind w:firstLine="0"/>
              <w:rPr>
                <w:sz w:val="20"/>
                <w:szCs w:val="20"/>
              </w:rPr>
              <w:pPrChange w:id="29644" w:author="Андрей П. Цинцадзе" w:date="2023-11-10T15:48:00Z">
                <w:pPr>
                  <w:spacing w:line="276" w:lineRule="auto"/>
                </w:pPr>
              </w:pPrChange>
            </w:pPr>
          </w:p>
        </w:tc>
        <w:tc>
          <w:tcPr>
            <w:tcW w:w="6629" w:type="dxa"/>
            <w:gridSpan w:val="8"/>
            <w:tcBorders>
              <w:top w:val="nil"/>
              <w:left w:val="nil"/>
              <w:right w:val="nil"/>
            </w:tcBorders>
          </w:tcPr>
          <w:p w14:paraId="21616A3F" w14:textId="77777777" w:rsidR="00356C54" w:rsidRPr="00ED0C21" w:rsidRDefault="00356C54">
            <w:pPr>
              <w:spacing w:line="276" w:lineRule="auto"/>
              <w:ind w:firstLine="0"/>
              <w:jc w:val="center"/>
              <w:rPr>
                <w:sz w:val="20"/>
                <w:szCs w:val="20"/>
              </w:rPr>
              <w:pPrChange w:id="29645" w:author="Андрей П. Цинцадзе" w:date="2023-11-10T15:48:00Z">
                <w:pPr>
                  <w:spacing w:line="276" w:lineRule="auto"/>
                  <w:jc w:val="center"/>
                </w:pPr>
              </w:pPrChange>
            </w:pPr>
            <w:r w:rsidRPr="00ED0C21">
              <w:rPr>
                <w:sz w:val="20"/>
                <w:szCs w:val="20"/>
              </w:rPr>
              <w:t>(Ф.И.О., дата, подпись)</w:t>
            </w:r>
          </w:p>
        </w:tc>
      </w:tr>
      <w:tr w:rsidR="00356C54" w:rsidRPr="00ED0C21" w14:paraId="2170C98F" w14:textId="77777777" w:rsidTr="00356C54">
        <w:trPr>
          <w:trHeight w:val="263"/>
        </w:trPr>
        <w:tc>
          <w:tcPr>
            <w:tcW w:w="3311" w:type="dxa"/>
            <w:gridSpan w:val="6"/>
            <w:tcBorders>
              <w:left w:val="nil"/>
              <w:right w:val="nil"/>
            </w:tcBorders>
            <w:vAlign w:val="bottom"/>
          </w:tcPr>
          <w:p w14:paraId="753B8CED" w14:textId="77777777" w:rsidR="00356C54" w:rsidRPr="00ED0C21" w:rsidRDefault="00356C54">
            <w:pPr>
              <w:spacing w:line="276" w:lineRule="auto"/>
              <w:ind w:firstLine="0"/>
              <w:rPr>
                <w:sz w:val="20"/>
                <w:szCs w:val="20"/>
              </w:rPr>
              <w:pPrChange w:id="29646" w:author="Андрей П. Цинцадзе" w:date="2023-11-10T15:48:00Z">
                <w:pPr>
                  <w:spacing w:line="276" w:lineRule="auto"/>
                </w:pPr>
              </w:pPrChange>
            </w:pPr>
            <w:r w:rsidRPr="00ED0C21">
              <w:rPr>
                <w:sz w:val="20"/>
                <w:szCs w:val="20"/>
              </w:rPr>
              <w:t>Реестр счетов принял*</w:t>
            </w:r>
          </w:p>
        </w:tc>
        <w:tc>
          <w:tcPr>
            <w:tcW w:w="6629" w:type="dxa"/>
            <w:gridSpan w:val="8"/>
            <w:tcBorders>
              <w:left w:val="nil"/>
              <w:bottom w:val="single" w:sz="4" w:space="0" w:color="auto"/>
              <w:right w:val="nil"/>
            </w:tcBorders>
            <w:vAlign w:val="bottom"/>
          </w:tcPr>
          <w:p w14:paraId="089A45B4" w14:textId="77777777" w:rsidR="00356C54" w:rsidRPr="00ED0C21" w:rsidRDefault="00356C54">
            <w:pPr>
              <w:spacing w:line="276" w:lineRule="auto"/>
              <w:ind w:firstLine="0"/>
              <w:rPr>
                <w:sz w:val="20"/>
                <w:szCs w:val="20"/>
              </w:rPr>
              <w:pPrChange w:id="29647" w:author="Андрей П. Цинцадзе" w:date="2023-11-10T15:48:00Z">
                <w:pPr>
                  <w:spacing w:line="276" w:lineRule="auto"/>
                </w:pPr>
              </w:pPrChange>
            </w:pPr>
            <w:r w:rsidRPr="00ED0C21">
              <w:rPr>
                <w:sz w:val="20"/>
                <w:szCs w:val="20"/>
              </w:rPr>
              <w:t> </w:t>
            </w:r>
          </w:p>
        </w:tc>
      </w:tr>
      <w:tr w:rsidR="00356C54" w:rsidRPr="00ED0C21" w14:paraId="7A3140A4" w14:textId="77777777" w:rsidTr="00356C54">
        <w:trPr>
          <w:trHeight w:val="263"/>
        </w:trPr>
        <w:tc>
          <w:tcPr>
            <w:tcW w:w="3311" w:type="dxa"/>
            <w:gridSpan w:val="6"/>
            <w:tcBorders>
              <w:left w:val="nil"/>
              <w:right w:val="nil"/>
            </w:tcBorders>
            <w:vAlign w:val="bottom"/>
          </w:tcPr>
          <w:p w14:paraId="7EF12B24" w14:textId="77777777" w:rsidR="00356C54" w:rsidRPr="00ED0C21" w:rsidRDefault="00356C54">
            <w:pPr>
              <w:spacing w:line="276" w:lineRule="auto"/>
              <w:ind w:firstLine="0"/>
              <w:rPr>
                <w:sz w:val="20"/>
                <w:szCs w:val="20"/>
              </w:rPr>
              <w:pPrChange w:id="29648" w:author="Андрей П. Цинцадзе" w:date="2023-11-10T15:48:00Z">
                <w:pPr>
                  <w:spacing w:line="276" w:lineRule="auto"/>
                </w:pPr>
              </w:pPrChange>
            </w:pPr>
          </w:p>
        </w:tc>
        <w:tc>
          <w:tcPr>
            <w:tcW w:w="6629" w:type="dxa"/>
            <w:gridSpan w:val="8"/>
            <w:tcBorders>
              <w:left w:val="nil"/>
              <w:right w:val="nil"/>
            </w:tcBorders>
          </w:tcPr>
          <w:p w14:paraId="05110D20" w14:textId="77777777" w:rsidR="00356C54" w:rsidRPr="00ED0C21" w:rsidRDefault="00356C54">
            <w:pPr>
              <w:spacing w:line="276" w:lineRule="auto"/>
              <w:ind w:firstLine="0"/>
              <w:jc w:val="center"/>
              <w:rPr>
                <w:sz w:val="20"/>
                <w:szCs w:val="20"/>
              </w:rPr>
              <w:pPrChange w:id="29649" w:author="Андрей П. Цинцадзе" w:date="2023-11-10T15:48:00Z">
                <w:pPr>
                  <w:spacing w:line="276" w:lineRule="auto"/>
                  <w:jc w:val="center"/>
                </w:pPr>
              </w:pPrChange>
            </w:pPr>
            <w:r w:rsidRPr="00ED0C21">
              <w:rPr>
                <w:sz w:val="20"/>
                <w:szCs w:val="20"/>
              </w:rPr>
              <w:t>(Ф.И.О., дата, подпись)</w:t>
            </w:r>
          </w:p>
        </w:tc>
      </w:tr>
    </w:tbl>
    <w:p w14:paraId="450D3CA2" w14:textId="3FFF0FB9" w:rsidR="00356C54" w:rsidRPr="00ED0C21" w:rsidRDefault="00356C54" w:rsidP="00ED0C21">
      <w:pPr>
        <w:spacing w:line="276" w:lineRule="auto"/>
        <w:jc w:val="both"/>
        <w:rPr>
          <w:sz w:val="20"/>
          <w:szCs w:val="20"/>
        </w:rPr>
      </w:pPr>
    </w:p>
    <w:p w14:paraId="370B1063" w14:textId="675DEB5B" w:rsidR="00356C54" w:rsidRPr="00ED0C21" w:rsidRDefault="00356C54" w:rsidP="00ED0C21">
      <w:pPr>
        <w:spacing w:line="276" w:lineRule="auto"/>
        <w:jc w:val="both"/>
        <w:rPr>
          <w:sz w:val="20"/>
          <w:szCs w:val="20"/>
        </w:rPr>
      </w:pPr>
    </w:p>
    <w:p w14:paraId="7453E5C5" w14:textId="3D991D2F" w:rsidR="009B786C" w:rsidRPr="00ED0C21" w:rsidRDefault="009B786C" w:rsidP="00ED0C21">
      <w:pPr>
        <w:spacing w:line="276" w:lineRule="auto"/>
        <w:jc w:val="both"/>
        <w:rPr>
          <w:sz w:val="20"/>
          <w:szCs w:val="20"/>
        </w:rPr>
      </w:pPr>
    </w:p>
    <w:p w14:paraId="01C6DF5E" w14:textId="2C3A4080" w:rsidR="008F5390" w:rsidRPr="00ED0C21" w:rsidRDefault="008F5390" w:rsidP="00ED0C21">
      <w:pPr>
        <w:spacing w:line="276" w:lineRule="auto"/>
        <w:jc w:val="both"/>
        <w:rPr>
          <w:sz w:val="20"/>
          <w:szCs w:val="20"/>
        </w:rPr>
      </w:pPr>
      <w:r w:rsidRPr="00ED0C21">
        <w:rPr>
          <w:sz w:val="20"/>
          <w:szCs w:val="20"/>
        </w:rPr>
        <w:t>*</w:t>
      </w:r>
      <w:r w:rsidR="0043074C" w:rsidRPr="00ED0C21">
        <w:rPr>
          <w:sz w:val="20"/>
          <w:szCs w:val="20"/>
        </w:rPr>
        <w:t xml:space="preserve"> </w:t>
      </w:r>
      <w:r w:rsidRPr="00ED0C21">
        <w:rPr>
          <w:sz w:val="20"/>
          <w:szCs w:val="20"/>
        </w:rPr>
        <w:t>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w:t>
      </w:r>
    </w:p>
    <w:p w14:paraId="512609BD" w14:textId="3DA131FB" w:rsidR="0043074C" w:rsidRPr="00ED0C21" w:rsidRDefault="0043074C" w:rsidP="00ED0C21">
      <w:pPr>
        <w:spacing w:line="276" w:lineRule="auto"/>
        <w:jc w:val="both"/>
        <w:rPr>
          <w:sz w:val="20"/>
          <w:szCs w:val="20"/>
        </w:rPr>
      </w:pPr>
    </w:p>
    <w:p w14:paraId="62C4347F" w14:textId="331A770F" w:rsidR="0043074C" w:rsidRPr="00ED0C21" w:rsidRDefault="0043074C" w:rsidP="00ED0C21">
      <w:pPr>
        <w:spacing w:line="276" w:lineRule="auto"/>
        <w:jc w:val="both"/>
        <w:rPr>
          <w:sz w:val="20"/>
          <w:szCs w:val="20"/>
        </w:rPr>
      </w:pPr>
      <w:r w:rsidRPr="00ED0C21">
        <w:rPr>
          <w:sz w:val="20"/>
          <w:szCs w:val="20"/>
        </w:rPr>
        <w:t xml:space="preserve">** Имя файла </w:t>
      </w:r>
      <w:r w:rsidR="00912D22" w:rsidRPr="00ED0C21">
        <w:rPr>
          <w:b/>
          <w:sz w:val="20"/>
          <w:szCs w:val="20"/>
        </w:rPr>
        <w:t>T</w:t>
      </w:r>
      <w:r w:rsidRPr="00ED0C21">
        <w:rPr>
          <w:b/>
          <w:sz w:val="20"/>
          <w:szCs w:val="20"/>
        </w:rPr>
        <w:t>M</w:t>
      </w:r>
      <w:r w:rsidRPr="00ED0C21">
        <w:rPr>
          <w:sz w:val="20"/>
          <w:szCs w:val="20"/>
        </w:rPr>
        <w:t>LLLLLL</w:t>
      </w:r>
      <w:r w:rsidRPr="00ED0C21">
        <w:rPr>
          <w:b/>
          <w:sz w:val="20"/>
          <w:szCs w:val="20"/>
        </w:rPr>
        <w:t>S</w:t>
      </w:r>
      <w:r w:rsidRPr="00ED0C21">
        <w:rPr>
          <w:sz w:val="20"/>
          <w:szCs w:val="20"/>
        </w:rPr>
        <w:t>NNNNN_YYMM</w:t>
      </w:r>
      <w:r w:rsidR="00370F2A" w:rsidRPr="00ED0C21">
        <w:rPr>
          <w:sz w:val="20"/>
          <w:szCs w:val="20"/>
        </w:rPr>
        <w:t>Р</w:t>
      </w:r>
      <w:r w:rsidRPr="00ED0C21">
        <w:rPr>
          <w:sz w:val="20"/>
          <w:szCs w:val="20"/>
        </w:rPr>
        <w:t>PP.PDF</w:t>
      </w:r>
    </w:p>
    <w:p w14:paraId="6BA49018" w14:textId="77777777" w:rsidR="0043074C" w:rsidRPr="00ED0C21" w:rsidRDefault="0043074C" w:rsidP="00ED0C21">
      <w:pPr>
        <w:spacing w:line="276" w:lineRule="auto"/>
        <w:jc w:val="both"/>
        <w:rPr>
          <w:sz w:val="20"/>
          <w:szCs w:val="20"/>
        </w:rPr>
      </w:pPr>
    </w:p>
    <w:p w14:paraId="56A460ED" w14:textId="37940DB3" w:rsidR="0043074C" w:rsidRPr="00ED0C21" w:rsidRDefault="005515A1" w:rsidP="00ED0C21">
      <w:pPr>
        <w:spacing w:line="276" w:lineRule="auto"/>
        <w:jc w:val="both"/>
        <w:rPr>
          <w:sz w:val="20"/>
          <w:szCs w:val="20"/>
        </w:rPr>
      </w:pPr>
      <w:r w:rsidRPr="005515A1">
        <w:rPr>
          <w:sz w:val="20"/>
          <w:szCs w:val="20"/>
        </w:rPr>
        <w:t xml:space="preserve">*** </w:t>
      </w:r>
      <w:r w:rsidR="0043074C" w:rsidRPr="00ED0C21">
        <w:rPr>
          <w:sz w:val="20"/>
          <w:szCs w:val="20"/>
        </w:rPr>
        <w:t>Формы счетов в Приложениях 1</w:t>
      </w:r>
      <w:r w:rsidRPr="005515A1">
        <w:rPr>
          <w:sz w:val="20"/>
          <w:szCs w:val="20"/>
        </w:rPr>
        <w:t>*</w:t>
      </w:r>
      <w:r w:rsidR="0043074C" w:rsidRPr="00ED0C21">
        <w:rPr>
          <w:sz w:val="20"/>
          <w:szCs w:val="20"/>
        </w:rPr>
        <w:t>, 2</w:t>
      </w:r>
      <w:r w:rsidRPr="005515A1">
        <w:rPr>
          <w:sz w:val="20"/>
          <w:szCs w:val="20"/>
        </w:rPr>
        <w:t>*</w:t>
      </w:r>
      <w:r w:rsidR="0043074C" w:rsidRPr="00ED0C21">
        <w:rPr>
          <w:sz w:val="20"/>
          <w:szCs w:val="20"/>
        </w:rPr>
        <w:t xml:space="preserve">, 3 применяются в потоках </w:t>
      </w:r>
      <w:r w:rsidR="0043074C" w:rsidRPr="00ED0C21">
        <w:rPr>
          <w:b/>
          <w:sz w:val="20"/>
          <w:szCs w:val="20"/>
        </w:rPr>
        <w:t>TM</w:t>
      </w:r>
      <w:r w:rsidR="0043074C" w:rsidRPr="00ED0C21">
        <w:rPr>
          <w:sz w:val="20"/>
          <w:szCs w:val="20"/>
        </w:rPr>
        <w:t xml:space="preserve"> и </w:t>
      </w:r>
      <w:r w:rsidR="004F5908" w:rsidRPr="00ED0C21">
        <w:rPr>
          <w:b/>
          <w:sz w:val="20"/>
          <w:szCs w:val="20"/>
        </w:rPr>
        <w:t>MTI</w:t>
      </w:r>
      <w:r w:rsidR="0043074C" w:rsidRPr="00ED0C21">
        <w:rPr>
          <w:sz w:val="20"/>
          <w:szCs w:val="20"/>
        </w:rPr>
        <w:t>.</w:t>
      </w:r>
    </w:p>
    <w:p w14:paraId="6C0744C5" w14:textId="77777777" w:rsidR="0043074C" w:rsidRPr="00ED0C21" w:rsidRDefault="0043074C" w:rsidP="00ED0C21">
      <w:pPr>
        <w:spacing w:line="276" w:lineRule="auto"/>
        <w:jc w:val="both"/>
        <w:rPr>
          <w:sz w:val="20"/>
          <w:szCs w:val="20"/>
        </w:rPr>
      </w:pPr>
    </w:p>
    <w:p w14:paraId="4573DADC" w14:textId="13467AED" w:rsidR="008F5390" w:rsidRPr="00ED0C21" w:rsidRDefault="008F5390" w:rsidP="00ED0C21">
      <w:pPr>
        <w:pStyle w:val="32"/>
        <w:spacing w:line="276" w:lineRule="auto"/>
        <w:jc w:val="right"/>
        <w:rPr>
          <w:b w:val="0"/>
        </w:rPr>
      </w:pPr>
      <w:bookmarkStart w:id="29650" w:name="_Приложение_4"/>
      <w:bookmarkEnd w:id="29650"/>
      <w:r w:rsidRPr="00ED0C21">
        <w:rPr>
          <w:bCs/>
        </w:rPr>
        <w:br w:type="page"/>
      </w:r>
      <w:bookmarkStart w:id="29651" w:name="_Toc134182575"/>
      <w:r w:rsidRPr="00ED0C21">
        <w:t>Приложение 4</w:t>
      </w:r>
      <w:bookmarkEnd w:id="29651"/>
      <w:r w:rsidRPr="00ED0C21">
        <w:t xml:space="preserve"> </w:t>
      </w:r>
    </w:p>
    <w:p w14:paraId="5B68B517" w14:textId="7E1E6BA8" w:rsidR="006903DD" w:rsidRPr="00ED0C21" w:rsidRDefault="006903DD">
      <w:pPr>
        <w:spacing w:line="276" w:lineRule="auto"/>
        <w:ind w:left="4860"/>
        <w:jc w:val="right"/>
        <w:rPr>
          <w:sz w:val="20"/>
          <w:szCs w:val="20"/>
        </w:rPr>
        <w:pPrChange w:id="29652" w:author="Ирина В.. Дмитриева" w:date="2023-11-21T09:53:00Z">
          <w:pPr>
            <w:spacing w:line="276" w:lineRule="auto"/>
            <w:ind w:left="4860"/>
          </w:pPr>
        </w:pPrChange>
      </w:pPr>
      <w:r w:rsidRPr="00ED0C21">
        <w:rPr>
          <w:sz w:val="20"/>
          <w:szCs w:val="20"/>
          <w:lang w:eastAsia="en-US"/>
        </w:rPr>
        <w:t>К Регламенту</w:t>
      </w:r>
      <w:r w:rsidRPr="00ED0C21">
        <w:rPr>
          <w:sz w:val="20"/>
          <w:szCs w:val="20"/>
        </w:rPr>
        <w:t xml:space="preserve"> информационного взаимодействия в системе ОМС Оренбургской области </w:t>
      </w:r>
      <w:r w:rsidR="00960D29">
        <w:rPr>
          <w:sz w:val="20"/>
          <w:szCs w:val="20"/>
        </w:rPr>
        <w:t xml:space="preserve">от </w:t>
      </w:r>
      <w:sdt>
        <w:sdtPr>
          <w:rPr>
            <w:sz w:val="20"/>
            <w:szCs w:val="20"/>
          </w:rPr>
          <w:alias w:val="Дата публикации"/>
          <w:tag w:val=""/>
          <w:id w:val="1795090101"/>
          <w:placeholder>
            <w:docPart w:val="2D2402FD1D18483CBB1EDE30CD9B6A5C"/>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29653" w:author="Ирина В.. Дмитриева" w:date="2023-11-21T10:13:00Z">
            <w:r w:rsidR="00960D29" w:rsidDel="001324DA">
              <w:rPr>
                <w:sz w:val="20"/>
                <w:szCs w:val="20"/>
              </w:rPr>
              <w:delText>20.06.2022</w:delText>
            </w:r>
          </w:del>
          <w:ins w:id="29654" w:author="Ирина В.. Дмитриева" w:date="2023-11-21T10:13:00Z">
            <w:r w:rsidR="001324DA">
              <w:rPr>
                <w:sz w:val="20"/>
                <w:szCs w:val="20"/>
              </w:rPr>
              <w:t xml:space="preserve">на 2023 </w:t>
            </w:r>
          </w:ins>
        </w:sdtContent>
      </w:sdt>
      <w:r w:rsidR="00960D29" w:rsidRPr="00ED0C21">
        <w:rPr>
          <w:sz w:val="20"/>
          <w:szCs w:val="20"/>
        </w:rPr>
        <w:t xml:space="preserve"> </w:t>
      </w:r>
      <w:r w:rsidRPr="00ED0C21">
        <w:rPr>
          <w:sz w:val="20"/>
          <w:szCs w:val="20"/>
        </w:rPr>
        <w:t>г.</w:t>
      </w:r>
    </w:p>
    <w:p w14:paraId="7F7504B9" w14:textId="77777777" w:rsidR="008F5390" w:rsidRPr="00ED0C21" w:rsidRDefault="008F5390" w:rsidP="00ED0C21">
      <w:pPr>
        <w:spacing w:line="276" w:lineRule="auto"/>
        <w:rPr>
          <w:sz w:val="20"/>
          <w:szCs w:val="20"/>
        </w:rPr>
      </w:pPr>
    </w:p>
    <w:tbl>
      <w:tblPr>
        <w:tblW w:w="9420" w:type="dxa"/>
        <w:tblInd w:w="93" w:type="dxa"/>
        <w:tblLook w:val="0000" w:firstRow="0" w:lastRow="0" w:firstColumn="0" w:lastColumn="0" w:noHBand="0" w:noVBand="0"/>
      </w:tblPr>
      <w:tblGrid>
        <w:gridCol w:w="1041"/>
        <w:gridCol w:w="2819"/>
        <w:gridCol w:w="1640"/>
        <w:gridCol w:w="1840"/>
        <w:gridCol w:w="2080"/>
      </w:tblGrid>
      <w:tr w:rsidR="008F5390" w:rsidRPr="00ED0C21" w14:paraId="099B496D" w14:textId="77777777" w:rsidTr="00AB49F5">
        <w:trPr>
          <w:trHeight w:val="465"/>
        </w:trPr>
        <w:tc>
          <w:tcPr>
            <w:tcW w:w="1041" w:type="dxa"/>
            <w:noWrap/>
            <w:vAlign w:val="bottom"/>
          </w:tcPr>
          <w:p w14:paraId="4743398C" w14:textId="77777777" w:rsidR="008F5390" w:rsidRPr="00ED0C21" w:rsidRDefault="008F5390">
            <w:pPr>
              <w:spacing w:line="276" w:lineRule="auto"/>
              <w:ind w:firstLine="0"/>
              <w:rPr>
                <w:b/>
                <w:bCs/>
                <w:sz w:val="20"/>
                <w:szCs w:val="20"/>
              </w:rPr>
              <w:pPrChange w:id="29655" w:author="Андрей П. Цинцадзе" w:date="2023-11-10T15:48:00Z">
                <w:pPr>
                  <w:spacing w:line="276" w:lineRule="auto"/>
                </w:pPr>
              </w:pPrChange>
            </w:pPr>
            <w:r w:rsidRPr="00ED0C21">
              <w:rPr>
                <w:b/>
                <w:bCs/>
                <w:sz w:val="20"/>
                <w:szCs w:val="20"/>
              </w:rPr>
              <w:t>Счет №</w:t>
            </w:r>
          </w:p>
        </w:tc>
        <w:tc>
          <w:tcPr>
            <w:tcW w:w="2819" w:type="dxa"/>
            <w:noWrap/>
            <w:vAlign w:val="bottom"/>
          </w:tcPr>
          <w:p w14:paraId="790391F0" w14:textId="77777777" w:rsidR="008F5390" w:rsidRPr="00ED0C21" w:rsidRDefault="008F5390">
            <w:pPr>
              <w:spacing w:line="276" w:lineRule="auto"/>
              <w:ind w:firstLine="0"/>
              <w:rPr>
                <w:sz w:val="20"/>
                <w:szCs w:val="20"/>
              </w:rPr>
              <w:pPrChange w:id="29656" w:author="Андрей П. Цинцадзе" w:date="2023-11-10T15:48:00Z">
                <w:pPr>
                  <w:spacing w:line="276" w:lineRule="auto"/>
                </w:pPr>
              </w:pPrChange>
            </w:pPr>
          </w:p>
        </w:tc>
        <w:tc>
          <w:tcPr>
            <w:tcW w:w="1640" w:type="dxa"/>
            <w:noWrap/>
            <w:vAlign w:val="bottom"/>
          </w:tcPr>
          <w:p w14:paraId="19029B7A" w14:textId="77777777" w:rsidR="008F5390" w:rsidRPr="00ED0C21" w:rsidRDefault="008F5390">
            <w:pPr>
              <w:spacing w:line="276" w:lineRule="auto"/>
              <w:ind w:firstLine="0"/>
              <w:rPr>
                <w:b/>
                <w:bCs/>
                <w:sz w:val="20"/>
                <w:szCs w:val="20"/>
              </w:rPr>
              <w:pPrChange w:id="29657" w:author="Андрей П. Цинцадзе" w:date="2023-11-10T15:48:00Z">
                <w:pPr>
                  <w:spacing w:line="276" w:lineRule="auto"/>
                </w:pPr>
              </w:pPrChange>
            </w:pPr>
            <w:r w:rsidRPr="00ED0C21">
              <w:rPr>
                <w:b/>
                <w:bCs/>
                <w:sz w:val="20"/>
                <w:szCs w:val="20"/>
              </w:rPr>
              <w:t>от</w:t>
            </w:r>
          </w:p>
        </w:tc>
        <w:tc>
          <w:tcPr>
            <w:tcW w:w="1840" w:type="dxa"/>
            <w:noWrap/>
            <w:vAlign w:val="bottom"/>
          </w:tcPr>
          <w:p w14:paraId="14135165" w14:textId="77777777" w:rsidR="008F5390" w:rsidRPr="00ED0C21" w:rsidRDefault="008F5390">
            <w:pPr>
              <w:spacing w:line="276" w:lineRule="auto"/>
              <w:ind w:firstLine="0"/>
              <w:rPr>
                <w:sz w:val="20"/>
                <w:szCs w:val="20"/>
              </w:rPr>
              <w:pPrChange w:id="29658" w:author="Андрей П. Цинцадзе" w:date="2023-11-10T15:48:00Z">
                <w:pPr>
                  <w:spacing w:line="276" w:lineRule="auto"/>
                </w:pPr>
              </w:pPrChange>
            </w:pPr>
          </w:p>
        </w:tc>
        <w:tc>
          <w:tcPr>
            <w:tcW w:w="2080" w:type="dxa"/>
            <w:noWrap/>
            <w:vAlign w:val="bottom"/>
          </w:tcPr>
          <w:p w14:paraId="44263A67" w14:textId="77777777" w:rsidR="008F5390" w:rsidRPr="00ED0C21" w:rsidRDefault="008F5390">
            <w:pPr>
              <w:spacing w:line="276" w:lineRule="auto"/>
              <w:ind w:firstLine="0"/>
              <w:rPr>
                <w:sz w:val="20"/>
                <w:szCs w:val="20"/>
              </w:rPr>
              <w:pPrChange w:id="29659" w:author="Андрей П. Цинцадзе" w:date="2023-11-10T15:48:00Z">
                <w:pPr>
                  <w:spacing w:line="276" w:lineRule="auto"/>
                </w:pPr>
              </w:pPrChange>
            </w:pPr>
          </w:p>
        </w:tc>
      </w:tr>
      <w:tr w:rsidR="008F5390" w:rsidRPr="00ED0C21" w14:paraId="6DF67BB7" w14:textId="77777777">
        <w:trPr>
          <w:trHeight w:val="255"/>
        </w:trPr>
        <w:tc>
          <w:tcPr>
            <w:tcW w:w="9420" w:type="dxa"/>
            <w:gridSpan w:val="5"/>
            <w:noWrap/>
            <w:vAlign w:val="bottom"/>
          </w:tcPr>
          <w:p w14:paraId="255CA36E" w14:textId="07FAEFDA" w:rsidR="008F5390" w:rsidRPr="00ED0C21" w:rsidRDefault="008F5390">
            <w:pPr>
              <w:spacing w:line="276" w:lineRule="auto"/>
              <w:ind w:firstLine="0"/>
              <w:jc w:val="center"/>
              <w:rPr>
                <w:sz w:val="20"/>
                <w:szCs w:val="20"/>
              </w:rPr>
              <w:pPrChange w:id="29660" w:author="Андрей П. Цинцадзе" w:date="2023-11-10T15:48:00Z">
                <w:pPr>
                  <w:spacing w:line="276" w:lineRule="auto"/>
                  <w:jc w:val="center"/>
                </w:pPr>
              </w:pPrChange>
            </w:pPr>
            <w:r w:rsidRPr="00ED0C21">
              <w:rPr>
                <w:sz w:val="20"/>
                <w:szCs w:val="20"/>
              </w:rPr>
              <w:t xml:space="preserve"> За период _____________</w:t>
            </w:r>
            <w:r w:rsidR="009967DF" w:rsidRPr="00ED0C21">
              <w:rPr>
                <w:sz w:val="20"/>
                <w:szCs w:val="20"/>
              </w:rPr>
              <w:t xml:space="preserve"> 20</w:t>
            </w:r>
            <w:r w:rsidR="00D04EE1">
              <w:rPr>
                <w:sz w:val="20"/>
                <w:szCs w:val="20"/>
                <w:lang w:val="en-US"/>
              </w:rPr>
              <w:t>__</w:t>
            </w:r>
            <w:r w:rsidRPr="00ED0C21">
              <w:rPr>
                <w:sz w:val="20"/>
                <w:szCs w:val="20"/>
              </w:rPr>
              <w:t xml:space="preserve"> г.</w:t>
            </w:r>
          </w:p>
        </w:tc>
      </w:tr>
      <w:tr w:rsidR="008F5390" w:rsidRPr="00ED0C21" w14:paraId="099923EA" w14:textId="77777777">
        <w:trPr>
          <w:trHeight w:val="225"/>
        </w:trPr>
        <w:tc>
          <w:tcPr>
            <w:tcW w:w="9420" w:type="dxa"/>
            <w:gridSpan w:val="5"/>
            <w:noWrap/>
            <w:vAlign w:val="bottom"/>
          </w:tcPr>
          <w:p w14:paraId="23F503A2" w14:textId="77777777" w:rsidR="008F5390" w:rsidRPr="00ED0C21" w:rsidRDefault="008F5390">
            <w:pPr>
              <w:spacing w:line="276" w:lineRule="auto"/>
              <w:ind w:firstLine="0"/>
              <w:jc w:val="center"/>
              <w:rPr>
                <w:sz w:val="20"/>
                <w:szCs w:val="20"/>
              </w:rPr>
              <w:pPrChange w:id="29661" w:author="Андрей П. Цинцадзе" w:date="2023-11-10T15:48:00Z">
                <w:pPr>
                  <w:spacing w:line="276" w:lineRule="auto"/>
                  <w:jc w:val="center"/>
                </w:pPr>
              </w:pPrChange>
            </w:pPr>
            <w:r w:rsidRPr="00ED0C21">
              <w:rPr>
                <w:sz w:val="20"/>
                <w:szCs w:val="20"/>
              </w:rPr>
              <w:t>(период оказания медицинских услуг)</w:t>
            </w:r>
          </w:p>
        </w:tc>
      </w:tr>
      <w:tr w:rsidR="008F5390" w:rsidRPr="00ED0C21" w14:paraId="26981FC2" w14:textId="77777777" w:rsidTr="00AB49F5">
        <w:trPr>
          <w:trHeight w:val="225"/>
        </w:trPr>
        <w:tc>
          <w:tcPr>
            <w:tcW w:w="1041" w:type="dxa"/>
            <w:noWrap/>
            <w:vAlign w:val="bottom"/>
          </w:tcPr>
          <w:p w14:paraId="5303751D" w14:textId="77777777" w:rsidR="008F5390" w:rsidRPr="00ED0C21" w:rsidRDefault="008F5390">
            <w:pPr>
              <w:spacing w:line="276" w:lineRule="auto"/>
              <w:ind w:firstLine="0"/>
              <w:rPr>
                <w:sz w:val="20"/>
                <w:szCs w:val="20"/>
              </w:rPr>
              <w:pPrChange w:id="29662" w:author="Андрей П. Цинцадзе" w:date="2023-11-10T15:48:00Z">
                <w:pPr>
                  <w:spacing w:line="276" w:lineRule="auto"/>
                </w:pPr>
              </w:pPrChange>
            </w:pPr>
          </w:p>
        </w:tc>
        <w:tc>
          <w:tcPr>
            <w:tcW w:w="2819" w:type="dxa"/>
            <w:noWrap/>
            <w:vAlign w:val="bottom"/>
          </w:tcPr>
          <w:p w14:paraId="46B0C0B6" w14:textId="77777777" w:rsidR="008F5390" w:rsidRPr="00ED0C21" w:rsidRDefault="008F5390">
            <w:pPr>
              <w:spacing w:line="276" w:lineRule="auto"/>
              <w:ind w:firstLine="0"/>
              <w:rPr>
                <w:sz w:val="20"/>
                <w:szCs w:val="20"/>
              </w:rPr>
              <w:pPrChange w:id="29663" w:author="Андрей П. Цинцадзе" w:date="2023-11-10T15:48:00Z">
                <w:pPr>
                  <w:spacing w:line="276" w:lineRule="auto"/>
                </w:pPr>
              </w:pPrChange>
            </w:pPr>
          </w:p>
        </w:tc>
        <w:tc>
          <w:tcPr>
            <w:tcW w:w="1640" w:type="dxa"/>
            <w:noWrap/>
            <w:vAlign w:val="bottom"/>
          </w:tcPr>
          <w:p w14:paraId="05DDE488" w14:textId="77777777" w:rsidR="008F5390" w:rsidRPr="00ED0C21" w:rsidRDefault="008F5390">
            <w:pPr>
              <w:spacing w:line="276" w:lineRule="auto"/>
              <w:ind w:firstLine="0"/>
              <w:rPr>
                <w:sz w:val="20"/>
                <w:szCs w:val="20"/>
              </w:rPr>
              <w:pPrChange w:id="29664" w:author="Андрей П. Цинцадзе" w:date="2023-11-10T15:48:00Z">
                <w:pPr>
                  <w:spacing w:line="276" w:lineRule="auto"/>
                </w:pPr>
              </w:pPrChange>
            </w:pPr>
          </w:p>
        </w:tc>
        <w:tc>
          <w:tcPr>
            <w:tcW w:w="1840" w:type="dxa"/>
            <w:noWrap/>
            <w:vAlign w:val="bottom"/>
          </w:tcPr>
          <w:p w14:paraId="2C94E3CA" w14:textId="77777777" w:rsidR="008F5390" w:rsidRPr="00ED0C21" w:rsidRDefault="008F5390">
            <w:pPr>
              <w:spacing w:line="276" w:lineRule="auto"/>
              <w:ind w:firstLine="0"/>
              <w:rPr>
                <w:sz w:val="20"/>
                <w:szCs w:val="20"/>
              </w:rPr>
              <w:pPrChange w:id="29665" w:author="Андрей П. Цинцадзе" w:date="2023-11-10T15:48:00Z">
                <w:pPr>
                  <w:spacing w:line="276" w:lineRule="auto"/>
                </w:pPr>
              </w:pPrChange>
            </w:pPr>
          </w:p>
        </w:tc>
        <w:tc>
          <w:tcPr>
            <w:tcW w:w="2080" w:type="dxa"/>
            <w:noWrap/>
            <w:vAlign w:val="bottom"/>
          </w:tcPr>
          <w:p w14:paraId="66F38091" w14:textId="77777777" w:rsidR="008F5390" w:rsidRPr="00ED0C21" w:rsidRDefault="008F5390">
            <w:pPr>
              <w:spacing w:line="276" w:lineRule="auto"/>
              <w:ind w:firstLine="0"/>
              <w:rPr>
                <w:sz w:val="20"/>
                <w:szCs w:val="20"/>
              </w:rPr>
              <w:pPrChange w:id="29666" w:author="Андрей П. Цинцадзе" w:date="2023-11-10T15:48:00Z">
                <w:pPr>
                  <w:spacing w:line="276" w:lineRule="auto"/>
                </w:pPr>
              </w:pPrChange>
            </w:pPr>
          </w:p>
        </w:tc>
      </w:tr>
      <w:tr w:rsidR="008F5390" w:rsidRPr="00ED0C21" w14:paraId="6A20281D" w14:textId="77777777">
        <w:trPr>
          <w:trHeight w:val="1043"/>
        </w:trPr>
        <w:tc>
          <w:tcPr>
            <w:tcW w:w="9420" w:type="dxa"/>
            <w:gridSpan w:val="5"/>
            <w:vAlign w:val="bottom"/>
          </w:tcPr>
          <w:p w14:paraId="35070A3A" w14:textId="77777777" w:rsidR="008F5390" w:rsidRPr="00ED0C21" w:rsidRDefault="008F5390">
            <w:pPr>
              <w:spacing w:line="276" w:lineRule="auto"/>
              <w:ind w:firstLine="0"/>
              <w:jc w:val="center"/>
              <w:rPr>
                <w:b/>
                <w:bCs/>
                <w:sz w:val="20"/>
                <w:szCs w:val="20"/>
              </w:rPr>
              <w:pPrChange w:id="29667" w:author="Андрей П. Цинцадзе" w:date="2023-11-10T15:48:00Z">
                <w:pPr>
                  <w:spacing w:line="276" w:lineRule="auto"/>
                  <w:jc w:val="center"/>
                </w:pPr>
              </w:pPrChange>
            </w:pPr>
            <w:r w:rsidRPr="00ED0C21">
              <w:rPr>
                <w:b/>
                <w:bCs/>
                <w:sz w:val="20"/>
                <w:szCs w:val="20"/>
              </w:rPr>
              <w:t>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от  __.__._______ №____</w:t>
            </w:r>
          </w:p>
        </w:tc>
      </w:tr>
      <w:tr w:rsidR="008F5390" w:rsidRPr="00ED0C21" w14:paraId="6C9E0164" w14:textId="77777777" w:rsidTr="00AB49F5">
        <w:trPr>
          <w:trHeight w:val="225"/>
        </w:trPr>
        <w:tc>
          <w:tcPr>
            <w:tcW w:w="1041" w:type="dxa"/>
            <w:noWrap/>
            <w:vAlign w:val="bottom"/>
          </w:tcPr>
          <w:p w14:paraId="6EAFC097" w14:textId="77777777" w:rsidR="008F5390" w:rsidRPr="00ED0C21" w:rsidRDefault="008F5390">
            <w:pPr>
              <w:spacing w:line="276" w:lineRule="auto"/>
              <w:ind w:firstLine="0"/>
              <w:rPr>
                <w:sz w:val="20"/>
                <w:szCs w:val="20"/>
              </w:rPr>
              <w:pPrChange w:id="29668" w:author="Андрей П. Цинцадзе" w:date="2023-11-10T15:48:00Z">
                <w:pPr>
                  <w:spacing w:line="276" w:lineRule="auto"/>
                </w:pPr>
              </w:pPrChange>
            </w:pPr>
          </w:p>
        </w:tc>
        <w:tc>
          <w:tcPr>
            <w:tcW w:w="2819" w:type="dxa"/>
            <w:noWrap/>
            <w:vAlign w:val="bottom"/>
          </w:tcPr>
          <w:p w14:paraId="677C5BD0" w14:textId="77777777" w:rsidR="008F5390" w:rsidRPr="00ED0C21" w:rsidRDefault="008F5390">
            <w:pPr>
              <w:spacing w:line="276" w:lineRule="auto"/>
              <w:ind w:firstLine="0"/>
              <w:rPr>
                <w:sz w:val="20"/>
                <w:szCs w:val="20"/>
              </w:rPr>
              <w:pPrChange w:id="29669" w:author="Андрей П. Цинцадзе" w:date="2023-11-10T15:48:00Z">
                <w:pPr>
                  <w:spacing w:line="276" w:lineRule="auto"/>
                </w:pPr>
              </w:pPrChange>
            </w:pPr>
          </w:p>
        </w:tc>
        <w:tc>
          <w:tcPr>
            <w:tcW w:w="1640" w:type="dxa"/>
            <w:noWrap/>
            <w:vAlign w:val="bottom"/>
          </w:tcPr>
          <w:p w14:paraId="28DB1740" w14:textId="77777777" w:rsidR="008F5390" w:rsidRPr="00ED0C21" w:rsidRDefault="008F5390">
            <w:pPr>
              <w:spacing w:line="276" w:lineRule="auto"/>
              <w:ind w:firstLine="0"/>
              <w:rPr>
                <w:sz w:val="20"/>
                <w:szCs w:val="20"/>
              </w:rPr>
              <w:pPrChange w:id="29670" w:author="Андрей П. Цинцадзе" w:date="2023-11-10T15:48:00Z">
                <w:pPr>
                  <w:spacing w:line="276" w:lineRule="auto"/>
                </w:pPr>
              </w:pPrChange>
            </w:pPr>
          </w:p>
        </w:tc>
        <w:tc>
          <w:tcPr>
            <w:tcW w:w="1840" w:type="dxa"/>
            <w:noWrap/>
            <w:vAlign w:val="bottom"/>
          </w:tcPr>
          <w:p w14:paraId="7817C02C" w14:textId="77777777" w:rsidR="008F5390" w:rsidRPr="00ED0C21" w:rsidRDefault="008F5390">
            <w:pPr>
              <w:spacing w:line="276" w:lineRule="auto"/>
              <w:ind w:firstLine="0"/>
              <w:rPr>
                <w:sz w:val="20"/>
                <w:szCs w:val="20"/>
              </w:rPr>
              <w:pPrChange w:id="29671" w:author="Андрей П. Цинцадзе" w:date="2023-11-10T15:48:00Z">
                <w:pPr>
                  <w:spacing w:line="276" w:lineRule="auto"/>
                </w:pPr>
              </w:pPrChange>
            </w:pPr>
          </w:p>
        </w:tc>
        <w:tc>
          <w:tcPr>
            <w:tcW w:w="2080" w:type="dxa"/>
            <w:noWrap/>
            <w:vAlign w:val="bottom"/>
          </w:tcPr>
          <w:p w14:paraId="42345497" w14:textId="77777777" w:rsidR="008F5390" w:rsidRPr="00ED0C21" w:rsidRDefault="008F5390">
            <w:pPr>
              <w:spacing w:line="276" w:lineRule="auto"/>
              <w:ind w:firstLine="0"/>
              <w:rPr>
                <w:sz w:val="20"/>
                <w:szCs w:val="20"/>
              </w:rPr>
              <w:pPrChange w:id="29672" w:author="Андрей П. Цинцадзе" w:date="2023-11-10T15:48:00Z">
                <w:pPr>
                  <w:spacing w:line="276" w:lineRule="auto"/>
                </w:pPr>
              </w:pPrChange>
            </w:pPr>
          </w:p>
        </w:tc>
      </w:tr>
      <w:tr w:rsidR="008F5390" w:rsidRPr="00ED0C21" w14:paraId="1FB54C1F" w14:textId="77777777">
        <w:trPr>
          <w:trHeight w:val="300"/>
        </w:trPr>
        <w:tc>
          <w:tcPr>
            <w:tcW w:w="3860" w:type="dxa"/>
            <w:gridSpan w:val="2"/>
            <w:vMerge w:val="restart"/>
            <w:vAlign w:val="bottom"/>
          </w:tcPr>
          <w:p w14:paraId="04A83FAF" w14:textId="77777777" w:rsidR="008F5390" w:rsidRPr="00ED0C21" w:rsidRDefault="008F5390">
            <w:pPr>
              <w:spacing w:line="276" w:lineRule="auto"/>
              <w:ind w:firstLine="0"/>
              <w:rPr>
                <w:b/>
                <w:bCs/>
                <w:sz w:val="20"/>
                <w:szCs w:val="20"/>
              </w:rPr>
              <w:pPrChange w:id="29673" w:author="Андрей П. Цинцадзе" w:date="2023-11-10T15:48:00Z">
                <w:pPr>
                  <w:spacing w:line="276" w:lineRule="auto"/>
                </w:pPr>
              </w:pPrChange>
            </w:pPr>
            <w:r w:rsidRPr="00ED0C21">
              <w:rPr>
                <w:b/>
                <w:bCs/>
                <w:sz w:val="20"/>
                <w:szCs w:val="20"/>
              </w:rPr>
              <w:t>Наименование плательщика:</w:t>
            </w:r>
          </w:p>
        </w:tc>
        <w:tc>
          <w:tcPr>
            <w:tcW w:w="5560" w:type="dxa"/>
            <w:gridSpan w:val="3"/>
            <w:vMerge w:val="restart"/>
          </w:tcPr>
          <w:p w14:paraId="459FD4D8" w14:textId="77777777" w:rsidR="008F5390" w:rsidRPr="00ED0C21" w:rsidRDefault="008F5390">
            <w:pPr>
              <w:spacing w:line="276" w:lineRule="auto"/>
              <w:ind w:firstLine="0"/>
              <w:rPr>
                <w:sz w:val="20"/>
                <w:szCs w:val="20"/>
              </w:rPr>
              <w:pPrChange w:id="29674" w:author="Андрей П. Цинцадзе" w:date="2023-11-10T15:48:00Z">
                <w:pPr>
                  <w:spacing w:line="276" w:lineRule="auto"/>
                </w:pPr>
              </w:pPrChange>
            </w:pPr>
          </w:p>
        </w:tc>
      </w:tr>
      <w:tr w:rsidR="008F5390" w:rsidRPr="00ED0C21" w14:paraId="2CD83BEE" w14:textId="77777777">
        <w:trPr>
          <w:trHeight w:val="330"/>
        </w:trPr>
        <w:tc>
          <w:tcPr>
            <w:tcW w:w="0" w:type="auto"/>
            <w:gridSpan w:val="2"/>
            <w:vMerge/>
            <w:vAlign w:val="center"/>
          </w:tcPr>
          <w:p w14:paraId="0935F916" w14:textId="77777777" w:rsidR="008F5390" w:rsidRPr="00ED0C21" w:rsidRDefault="008F5390">
            <w:pPr>
              <w:spacing w:line="276" w:lineRule="auto"/>
              <w:ind w:firstLine="0"/>
              <w:rPr>
                <w:b/>
                <w:bCs/>
                <w:sz w:val="20"/>
                <w:szCs w:val="20"/>
              </w:rPr>
              <w:pPrChange w:id="29675" w:author="Андрей П. Цинцадзе" w:date="2023-11-10T15:48:00Z">
                <w:pPr>
                  <w:spacing w:line="276" w:lineRule="auto"/>
                </w:pPr>
              </w:pPrChange>
            </w:pPr>
          </w:p>
        </w:tc>
        <w:tc>
          <w:tcPr>
            <w:tcW w:w="0" w:type="auto"/>
            <w:gridSpan w:val="3"/>
            <w:vMerge/>
            <w:vAlign w:val="center"/>
          </w:tcPr>
          <w:p w14:paraId="76A180D4" w14:textId="77777777" w:rsidR="008F5390" w:rsidRPr="00ED0C21" w:rsidRDefault="008F5390">
            <w:pPr>
              <w:spacing w:line="276" w:lineRule="auto"/>
              <w:ind w:firstLine="0"/>
              <w:rPr>
                <w:sz w:val="20"/>
                <w:szCs w:val="20"/>
              </w:rPr>
              <w:pPrChange w:id="29676" w:author="Андрей П. Цинцадзе" w:date="2023-11-10T15:48:00Z">
                <w:pPr>
                  <w:spacing w:line="276" w:lineRule="auto"/>
                </w:pPr>
              </w:pPrChange>
            </w:pPr>
          </w:p>
        </w:tc>
      </w:tr>
      <w:tr w:rsidR="00B62973" w:rsidRPr="00ED0C21" w14:paraId="4A1E6C9A" w14:textId="77777777" w:rsidTr="006828CA">
        <w:trPr>
          <w:trHeight w:val="225"/>
        </w:trPr>
        <w:tc>
          <w:tcPr>
            <w:tcW w:w="3860" w:type="dxa"/>
            <w:gridSpan w:val="2"/>
            <w:noWrap/>
            <w:vAlign w:val="bottom"/>
          </w:tcPr>
          <w:p w14:paraId="096CD346" w14:textId="77777777" w:rsidR="00B62973" w:rsidRPr="00ED0C21" w:rsidRDefault="00B62973">
            <w:pPr>
              <w:spacing w:line="276" w:lineRule="auto"/>
              <w:ind w:firstLine="0"/>
              <w:rPr>
                <w:sz w:val="20"/>
                <w:szCs w:val="20"/>
              </w:rPr>
              <w:pPrChange w:id="29677" w:author="Андрей П. Цинцадзе" w:date="2023-11-10T15:48:00Z">
                <w:pPr>
                  <w:spacing w:line="276" w:lineRule="auto"/>
                </w:pPr>
              </w:pPrChange>
            </w:pPr>
          </w:p>
        </w:tc>
        <w:tc>
          <w:tcPr>
            <w:tcW w:w="5560" w:type="dxa"/>
            <w:gridSpan w:val="3"/>
            <w:tcBorders>
              <w:top w:val="single" w:sz="4" w:space="0" w:color="auto"/>
              <w:left w:val="nil"/>
              <w:bottom w:val="nil"/>
              <w:right w:val="nil"/>
            </w:tcBorders>
            <w:noWrap/>
            <w:vAlign w:val="bottom"/>
          </w:tcPr>
          <w:p w14:paraId="1128179C" w14:textId="7E7FC3CF" w:rsidR="00B62973" w:rsidRPr="00ED0C21" w:rsidRDefault="00B62973">
            <w:pPr>
              <w:spacing w:line="276" w:lineRule="auto"/>
              <w:ind w:firstLine="0"/>
              <w:jc w:val="center"/>
              <w:rPr>
                <w:sz w:val="20"/>
                <w:szCs w:val="20"/>
              </w:rPr>
              <w:pPrChange w:id="29678" w:author="Андрей П. Цинцадзе" w:date="2023-11-10T15:48:00Z">
                <w:pPr>
                  <w:spacing w:line="276" w:lineRule="auto"/>
                  <w:jc w:val="center"/>
                </w:pPr>
              </w:pPrChange>
            </w:pPr>
            <w:r w:rsidRPr="00ED0C21">
              <w:rPr>
                <w:sz w:val="20"/>
                <w:szCs w:val="20"/>
              </w:rPr>
              <w:t>(страховая медицинская организация)</w:t>
            </w:r>
          </w:p>
        </w:tc>
      </w:tr>
      <w:tr w:rsidR="00B62973" w:rsidRPr="00ED0C21" w14:paraId="51173DB4" w14:textId="77777777" w:rsidTr="006828CA">
        <w:trPr>
          <w:trHeight w:val="225"/>
        </w:trPr>
        <w:tc>
          <w:tcPr>
            <w:tcW w:w="3860" w:type="dxa"/>
            <w:gridSpan w:val="2"/>
            <w:noWrap/>
            <w:vAlign w:val="bottom"/>
          </w:tcPr>
          <w:p w14:paraId="05C8CF6E" w14:textId="77777777" w:rsidR="00B62973" w:rsidRPr="00ED0C21" w:rsidRDefault="00B62973">
            <w:pPr>
              <w:spacing w:line="276" w:lineRule="auto"/>
              <w:ind w:firstLine="0"/>
              <w:rPr>
                <w:sz w:val="20"/>
                <w:szCs w:val="20"/>
              </w:rPr>
              <w:pPrChange w:id="29679" w:author="Андрей П. Цинцадзе" w:date="2023-11-10T15:48:00Z">
                <w:pPr>
                  <w:spacing w:line="276" w:lineRule="auto"/>
                </w:pPr>
              </w:pPrChange>
            </w:pPr>
          </w:p>
        </w:tc>
        <w:tc>
          <w:tcPr>
            <w:tcW w:w="5560" w:type="dxa"/>
            <w:gridSpan w:val="3"/>
            <w:noWrap/>
            <w:vAlign w:val="bottom"/>
          </w:tcPr>
          <w:p w14:paraId="6967E05D" w14:textId="77777777" w:rsidR="00B62973" w:rsidRPr="00ED0C21" w:rsidRDefault="00B62973">
            <w:pPr>
              <w:spacing w:line="276" w:lineRule="auto"/>
              <w:ind w:firstLine="0"/>
              <w:rPr>
                <w:sz w:val="20"/>
                <w:szCs w:val="20"/>
              </w:rPr>
              <w:pPrChange w:id="29680" w:author="Андрей П. Цинцадзе" w:date="2023-11-10T15:48:00Z">
                <w:pPr>
                  <w:spacing w:line="276" w:lineRule="auto"/>
                </w:pPr>
              </w:pPrChange>
            </w:pPr>
          </w:p>
        </w:tc>
      </w:tr>
      <w:tr w:rsidR="008F5390" w:rsidRPr="00ED0C21" w14:paraId="46EA0211" w14:textId="77777777">
        <w:trPr>
          <w:trHeight w:val="405"/>
        </w:trPr>
        <w:tc>
          <w:tcPr>
            <w:tcW w:w="3860" w:type="dxa"/>
            <w:gridSpan w:val="2"/>
            <w:vMerge w:val="restart"/>
            <w:vAlign w:val="bottom"/>
          </w:tcPr>
          <w:p w14:paraId="03A70E24" w14:textId="77777777" w:rsidR="008F5390" w:rsidRPr="00ED0C21" w:rsidRDefault="008F5390">
            <w:pPr>
              <w:spacing w:line="276" w:lineRule="auto"/>
              <w:ind w:firstLine="0"/>
              <w:rPr>
                <w:b/>
                <w:bCs/>
                <w:sz w:val="20"/>
                <w:szCs w:val="20"/>
              </w:rPr>
              <w:pPrChange w:id="29681" w:author="Андрей П. Цинцадзе" w:date="2023-11-10T15:48:00Z">
                <w:pPr>
                  <w:spacing w:line="276" w:lineRule="auto"/>
                </w:pPr>
              </w:pPrChange>
            </w:pPr>
            <w:r w:rsidRPr="00ED0C21">
              <w:rPr>
                <w:b/>
                <w:bCs/>
                <w:sz w:val="20"/>
                <w:szCs w:val="20"/>
              </w:rPr>
              <w:t>Наименование получателя:</w:t>
            </w:r>
          </w:p>
        </w:tc>
        <w:tc>
          <w:tcPr>
            <w:tcW w:w="5560" w:type="dxa"/>
            <w:gridSpan w:val="3"/>
            <w:vMerge w:val="restart"/>
          </w:tcPr>
          <w:p w14:paraId="3AD63632" w14:textId="77777777" w:rsidR="008F5390" w:rsidRPr="00ED0C21" w:rsidRDefault="008F5390">
            <w:pPr>
              <w:spacing w:line="276" w:lineRule="auto"/>
              <w:ind w:firstLine="0"/>
              <w:rPr>
                <w:sz w:val="20"/>
                <w:szCs w:val="20"/>
              </w:rPr>
              <w:pPrChange w:id="29682" w:author="Андрей П. Цинцадзе" w:date="2023-11-10T15:48:00Z">
                <w:pPr>
                  <w:spacing w:line="276" w:lineRule="auto"/>
                </w:pPr>
              </w:pPrChange>
            </w:pPr>
          </w:p>
        </w:tc>
      </w:tr>
      <w:tr w:rsidR="008F5390" w:rsidRPr="00ED0C21" w14:paraId="62C14243" w14:textId="77777777">
        <w:trPr>
          <w:trHeight w:val="480"/>
        </w:trPr>
        <w:tc>
          <w:tcPr>
            <w:tcW w:w="0" w:type="auto"/>
            <w:gridSpan w:val="2"/>
            <w:vMerge/>
            <w:vAlign w:val="center"/>
          </w:tcPr>
          <w:p w14:paraId="1A5E2137" w14:textId="77777777" w:rsidR="008F5390" w:rsidRPr="00ED0C21" w:rsidRDefault="008F5390">
            <w:pPr>
              <w:spacing w:line="276" w:lineRule="auto"/>
              <w:ind w:firstLine="0"/>
              <w:rPr>
                <w:b/>
                <w:bCs/>
                <w:sz w:val="20"/>
                <w:szCs w:val="20"/>
              </w:rPr>
              <w:pPrChange w:id="29683" w:author="Андрей П. Цинцадзе" w:date="2023-11-10T15:48:00Z">
                <w:pPr>
                  <w:spacing w:line="276" w:lineRule="auto"/>
                </w:pPr>
              </w:pPrChange>
            </w:pPr>
          </w:p>
        </w:tc>
        <w:tc>
          <w:tcPr>
            <w:tcW w:w="0" w:type="auto"/>
            <w:gridSpan w:val="3"/>
            <w:vMerge/>
            <w:vAlign w:val="center"/>
          </w:tcPr>
          <w:p w14:paraId="282D090F" w14:textId="77777777" w:rsidR="008F5390" w:rsidRPr="00ED0C21" w:rsidRDefault="008F5390">
            <w:pPr>
              <w:spacing w:line="276" w:lineRule="auto"/>
              <w:ind w:firstLine="0"/>
              <w:rPr>
                <w:sz w:val="20"/>
                <w:szCs w:val="20"/>
              </w:rPr>
              <w:pPrChange w:id="29684" w:author="Андрей П. Цинцадзе" w:date="2023-11-10T15:48:00Z">
                <w:pPr>
                  <w:spacing w:line="276" w:lineRule="auto"/>
                </w:pPr>
              </w:pPrChange>
            </w:pPr>
          </w:p>
        </w:tc>
      </w:tr>
      <w:tr w:rsidR="00B62973" w:rsidRPr="00ED0C21" w14:paraId="6684D880" w14:textId="77777777" w:rsidTr="00B62973">
        <w:trPr>
          <w:trHeight w:val="225"/>
        </w:trPr>
        <w:tc>
          <w:tcPr>
            <w:tcW w:w="3860" w:type="dxa"/>
            <w:gridSpan w:val="2"/>
            <w:noWrap/>
            <w:vAlign w:val="bottom"/>
          </w:tcPr>
          <w:p w14:paraId="529B83DE" w14:textId="77777777" w:rsidR="00B62973" w:rsidRPr="00ED0C21" w:rsidRDefault="00B62973">
            <w:pPr>
              <w:spacing w:line="276" w:lineRule="auto"/>
              <w:ind w:firstLine="0"/>
              <w:rPr>
                <w:sz w:val="20"/>
                <w:szCs w:val="20"/>
              </w:rPr>
              <w:pPrChange w:id="29685" w:author="Андрей П. Цинцадзе" w:date="2023-11-10T15:48:00Z">
                <w:pPr>
                  <w:spacing w:line="276" w:lineRule="auto"/>
                </w:pPr>
              </w:pPrChange>
            </w:pPr>
          </w:p>
        </w:tc>
        <w:tc>
          <w:tcPr>
            <w:tcW w:w="5560" w:type="dxa"/>
            <w:gridSpan w:val="3"/>
            <w:tcBorders>
              <w:top w:val="single" w:sz="4" w:space="0" w:color="auto"/>
              <w:left w:val="nil"/>
              <w:right w:val="nil"/>
            </w:tcBorders>
            <w:noWrap/>
            <w:vAlign w:val="bottom"/>
          </w:tcPr>
          <w:p w14:paraId="3C676B1C" w14:textId="0F4760AB" w:rsidR="00B62973" w:rsidRPr="00ED0C21" w:rsidRDefault="00B62973">
            <w:pPr>
              <w:spacing w:line="276" w:lineRule="auto"/>
              <w:ind w:firstLine="0"/>
              <w:jc w:val="center"/>
              <w:rPr>
                <w:sz w:val="20"/>
                <w:szCs w:val="20"/>
              </w:rPr>
              <w:pPrChange w:id="29686" w:author="Андрей П. Цинцадзе" w:date="2023-11-10T15:48:00Z">
                <w:pPr>
                  <w:spacing w:line="276" w:lineRule="auto"/>
                  <w:jc w:val="center"/>
                </w:pPr>
              </w:pPrChange>
            </w:pPr>
            <w:r w:rsidRPr="00ED0C21">
              <w:rPr>
                <w:sz w:val="20"/>
                <w:szCs w:val="20"/>
              </w:rPr>
              <w:t>(медицинская организация)</w:t>
            </w:r>
          </w:p>
        </w:tc>
      </w:tr>
      <w:tr w:rsidR="00B62973" w:rsidRPr="00ED0C21" w14:paraId="3FC89CF1" w14:textId="77777777" w:rsidTr="00B62973">
        <w:trPr>
          <w:trHeight w:val="225"/>
        </w:trPr>
        <w:tc>
          <w:tcPr>
            <w:tcW w:w="3860" w:type="dxa"/>
            <w:gridSpan w:val="2"/>
            <w:noWrap/>
            <w:vAlign w:val="bottom"/>
          </w:tcPr>
          <w:p w14:paraId="04C8A199" w14:textId="57B41867" w:rsidR="00B62973" w:rsidRPr="00ED0C21" w:rsidRDefault="00B62973">
            <w:pPr>
              <w:spacing w:line="276" w:lineRule="auto"/>
              <w:ind w:firstLine="0"/>
              <w:rPr>
                <w:sz w:val="20"/>
                <w:szCs w:val="20"/>
              </w:rPr>
              <w:pPrChange w:id="29687" w:author="Андрей П. Цинцадзе" w:date="2023-11-10T15:48:00Z">
                <w:pPr>
                  <w:spacing w:line="276" w:lineRule="auto"/>
                </w:pPr>
              </w:pPrChange>
            </w:pPr>
            <w:r w:rsidRPr="00ED0C21">
              <w:rPr>
                <w:b/>
                <w:sz w:val="20"/>
                <w:szCs w:val="20"/>
              </w:rPr>
              <w:t>ИНН получателя:</w:t>
            </w:r>
          </w:p>
        </w:tc>
        <w:tc>
          <w:tcPr>
            <w:tcW w:w="5560" w:type="dxa"/>
            <w:gridSpan w:val="3"/>
            <w:tcBorders>
              <w:left w:val="nil"/>
              <w:bottom w:val="single" w:sz="4" w:space="0" w:color="auto"/>
              <w:right w:val="nil"/>
            </w:tcBorders>
            <w:noWrap/>
            <w:vAlign w:val="bottom"/>
          </w:tcPr>
          <w:p w14:paraId="1FEC1AB0" w14:textId="77777777" w:rsidR="00B62973" w:rsidRPr="00ED0C21" w:rsidRDefault="00B62973">
            <w:pPr>
              <w:spacing w:line="276" w:lineRule="auto"/>
              <w:ind w:firstLine="0"/>
              <w:jc w:val="center"/>
              <w:rPr>
                <w:sz w:val="20"/>
                <w:szCs w:val="20"/>
              </w:rPr>
              <w:pPrChange w:id="29688" w:author="Андрей П. Цинцадзе" w:date="2023-11-10T15:48:00Z">
                <w:pPr>
                  <w:spacing w:line="276" w:lineRule="auto"/>
                  <w:jc w:val="center"/>
                </w:pPr>
              </w:pPrChange>
            </w:pPr>
          </w:p>
        </w:tc>
      </w:tr>
      <w:tr w:rsidR="00B62973" w:rsidRPr="00ED0C21" w14:paraId="57906F47" w14:textId="77777777" w:rsidTr="00B62973">
        <w:trPr>
          <w:trHeight w:val="225"/>
        </w:trPr>
        <w:tc>
          <w:tcPr>
            <w:tcW w:w="3860" w:type="dxa"/>
            <w:gridSpan w:val="2"/>
            <w:noWrap/>
            <w:vAlign w:val="bottom"/>
          </w:tcPr>
          <w:p w14:paraId="75FF1E3C" w14:textId="77777777" w:rsidR="00B62973" w:rsidRPr="00ED0C21" w:rsidRDefault="00B62973">
            <w:pPr>
              <w:spacing w:line="276" w:lineRule="auto"/>
              <w:ind w:firstLine="0"/>
              <w:rPr>
                <w:sz w:val="20"/>
                <w:szCs w:val="20"/>
              </w:rPr>
              <w:pPrChange w:id="29689" w:author="Андрей П. Цинцадзе" w:date="2023-11-10T15:48:00Z">
                <w:pPr>
                  <w:spacing w:line="276" w:lineRule="auto"/>
                </w:pPr>
              </w:pPrChange>
            </w:pPr>
          </w:p>
        </w:tc>
        <w:tc>
          <w:tcPr>
            <w:tcW w:w="5560" w:type="dxa"/>
            <w:gridSpan w:val="3"/>
            <w:tcBorders>
              <w:top w:val="single" w:sz="4" w:space="0" w:color="auto"/>
            </w:tcBorders>
            <w:noWrap/>
            <w:vAlign w:val="bottom"/>
          </w:tcPr>
          <w:p w14:paraId="07620CC4" w14:textId="77777777" w:rsidR="00B62973" w:rsidRPr="00ED0C21" w:rsidRDefault="00B62973">
            <w:pPr>
              <w:spacing w:line="276" w:lineRule="auto"/>
              <w:ind w:firstLine="0"/>
              <w:rPr>
                <w:sz w:val="20"/>
                <w:szCs w:val="20"/>
              </w:rPr>
              <w:pPrChange w:id="29690" w:author="Андрей П. Цинцадзе" w:date="2023-11-10T15:48:00Z">
                <w:pPr>
                  <w:spacing w:line="276" w:lineRule="auto"/>
                </w:pPr>
              </w:pPrChange>
            </w:pPr>
          </w:p>
        </w:tc>
      </w:tr>
      <w:tr w:rsidR="008F5390" w:rsidRPr="00ED0C21" w14:paraId="5E43D69F" w14:textId="77777777">
        <w:trPr>
          <w:trHeight w:val="405"/>
        </w:trPr>
        <w:tc>
          <w:tcPr>
            <w:tcW w:w="7340" w:type="dxa"/>
            <w:gridSpan w:val="4"/>
            <w:tcBorders>
              <w:top w:val="single" w:sz="4" w:space="0" w:color="auto"/>
              <w:left w:val="single" w:sz="4" w:space="0" w:color="auto"/>
              <w:bottom w:val="single" w:sz="4" w:space="0" w:color="auto"/>
              <w:right w:val="single" w:sz="4" w:space="0" w:color="000000"/>
            </w:tcBorders>
            <w:noWrap/>
            <w:vAlign w:val="center"/>
          </w:tcPr>
          <w:p w14:paraId="5B09D9D9" w14:textId="77777777" w:rsidR="008F5390" w:rsidRPr="00ED0C21" w:rsidRDefault="008F5390">
            <w:pPr>
              <w:spacing w:line="276" w:lineRule="auto"/>
              <w:ind w:firstLine="0"/>
              <w:jc w:val="center"/>
              <w:rPr>
                <w:sz w:val="20"/>
                <w:szCs w:val="20"/>
              </w:rPr>
              <w:pPrChange w:id="29691" w:author="Андрей П. Цинцадзе" w:date="2023-11-10T15:48:00Z">
                <w:pPr>
                  <w:spacing w:line="276" w:lineRule="auto"/>
                  <w:jc w:val="center"/>
                </w:pPr>
              </w:pPrChange>
            </w:pPr>
            <w:r w:rsidRPr="00ED0C21">
              <w:rPr>
                <w:sz w:val="20"/>
                <w:szCs w:val="20"/>
              </w:rPr>
              <w:t>Виды или условия оказания помощи</w:t>
            </w:r>
          </w:p>
        </w:tc>
        <w:tc>
          <w:tcPr>
            <w:tcW w:w="2080" w:type="dxa"/>
            <w:tcBorders>
              <w:top w:val="single" w:sz="4" w:space="0" w:color="auto"/>
              <w:left w:val="nil"/>
              <w:bottom w:val="single" w:sz="4" w:space="0" w:color="auto"/>
              <w:right w:val="single" w:sz="4" w:space="0" w:color="auto"/>
            </w:tcBorders>
            <w:noWrap/>
            <w:vAlign w:val="center"/>
          </w:tcPr>
          <w:p w14:paraId="23F7389E" w14:textId="77777777" w:rsidR="008F5390" w:rsidRPr="00ED0C21" w:rsidRDefault="008F5390">
            <w:pPr>
              <w:spacing w:line="276" w:lineRule="auto"/>
              <w:ind w:firstLine="0"/>
              <w:jc w:val="center"/>
              <w:rPr>
                <w:sz w:val="20"/>
                <w:szCs w:val="20"/>
              </w:rPr>
              <w:pPrChange w:id="29692" w:author="Андрей П. Цинцадзе" w:date="2023-11-10T15:48:00Z">
                <w:pPr>
                  <w:spacing w:line="276" w:lineRule="auto"/>
                  <w:jc w:val="center"/>
                </w:pPr>
              </w:pPrChange>
            </w:pPr>
            <w:r w:rsidRPr="00ED0C21">
              <w:rPr>
                <w:sz w:val="20"/>
                <w:szCs w:val="20"/>
              </w:rPr>
              <w:t>Сумма к оплате</w:t>
            </w:r>
          </w:p>
        </w:tc>
      </w:tr>
      <w:tr w:rsidR="008F5390" w:rsidRPr="00ED0C21" w14:paraId="13E738A0" w14:textId="77777777">
        <w:trPr>
          <w:trHeight w:val="585"/>
        </w:trPr>
        <w:tc>
          <w:tcPr>
            <w:tcW w:w="7340" w:type="dxa"/>
            <w:gridSpan w:val="4"/>
            <w:tcBorders>
              <w:top w:val="single" w:sz="4" w:space="0" w:color="auto"/>
              <w:left w:val="single" w:sz="4" w:space="0" w:color="auto"/>
              <w:bottom w:val="single" w:sz="4" w:space="0" w:color="auto"/>
              <w:right w:val="single" w:sz="4" w:space="0" w:color="000000"/>
            </w:tcBorders>
          </w:tcPr>
          <w:p w14:paraId="6B8D67B4" w14:textId="61C79C37" w:rsidR="008F5390" w:rsidRPr="00246FAA" w:rsidRDefault="008F5390">
            <w:pPr>
              <w:spacing w:line="276" w:lineRule="auto"/>
              <w:ind w:firstLine="0"/>
              <w:rPr>
                <w:sz w:val="20"/>
                <w:szCs w:val="20"/>
              </w:rPr>
              <w:pPrChange w:id="29693" w:author="Андрей П. Цинцадзе" w:date="2023-11-10T15:48:00Z">
                <w:pPr>
                  <w:spacing w:line="276" w:lineRule="auto"/>
                </w:pPr>
              </w:pPrChange>
            </w:pPr>
            <w:r w:rsidRPr="00246FAA">
              <w:rPr>
                <w:sz w:val="20"/>
                <w:szCs w:val="20"/>
              </w:rPr>
              <w:t>Амбулаторно-поликлиническая помощь прикрепленному населению</w:t>
            </w:r>
            <w:r w:rsidR="002C542F" w:rsidRPr="00246FAA">
              <w:rPr>
                <w:sz w:val="20"/>
                <w:szCs w:val="20"/>
              </w:rPr>
              <w:t>, за исключением акушерско-гинекологического</w:t>
            </w:r>
            <w:r w:rsidR="005B240D" w:rsidRPr="00246FAA">
              <w:rPr>
                <w:sz w:val="20"/>
                <w:szCs w:val="20"/>
              </w:rPr>
              <w:t xml:space="preserve"> и стоматологического</w:t>
            </w:r>
            <w:r w:rsidR="002C542F" w:rsidRPr="00246FAA">
              <w:rPr>
                <w:sz w:val="20"/>
                <w:szCs w:val="20"/>
              </w:rPr>
              <w:t xml:space="preserve"> профил</w:t>
            </w:r>
            <w:r w:rsidR="005B240D" w:rsidRPr="00246FAA">
              <w:rPr>
                <w:sz w:val="20"/>
                <w:szCs w:val="20"/>
              </w:rPr>
              <w:t>ей</w:t>
            </w:r>
          </w:p>
        </w:tc>
        <w:tc>
          <w:tcPr>
            <w:tcW w:w="2080" w:type="dxa"/>
            <w:tcBorders>
              <w:top w:val="nil"/>
              <w:left w:val="nil"/>
              <w:bottom w:val="single" w:sz="4" w:space="0" w:color="auto"/>
              <w:right w:val="single" w:sz="4" w:space="0" w:color="auto"/>
            </w:tcBorders>
            <w:noWrap/>
          </w:tcPr>
          <w:p w14:paraId="2AD04B58" w14:textId="77777777" w:rsidR="008F5390" w:rsidRPr="00ED0C21" w:rsidRDefault="008F5390">
            <w:pPr>
              <w:spacing w:line="276" w:lineRule="auto"/>
              <w:ind w:firstLine="0"/>
              <w:rPr>
                <w:sz w:val="20"/>
                <w:szCs w:val="20"/>
              </w:rPr>
              <w:pPrChange w:id="29694" w:author="Андрей П. Цинцадзе" w:date="2023-11-10T15:48:00Z">
                <w:pPr>
                  <w:spacing w:line="276" w:lineRule="auto"/>
                </w:pPr>
              </w:pPrChange>
            </w:pPr>
            <w:r w:rsidRPr="00ED0C21">
              <w:rPr>
                <w:sz w:val="20"/>
                <w:szCs w:val="20"/>
              </w:rPr>
              <w:t> </w:t>
            </w:r>
          </w:p>
        </w:tc>
      </w:tr>
      <w:tr w:rsidR="002C542F" w:rsidRPr="00ED0C21" w14:paraId="61BA99C5" w14:textId="77777777" w:rsidTr="002C542F">
        <w:trPr>
          <w:trHeight w:val="303"/>
        </w:trPr>
        <w:tc>
          <w:tcPr>
            <w:tcW w:w="7340" w:type="dxa"/>
            <w:gridSpan w:val="4"/>
            <w:tcBorders>
              <w:top w:val="single" w:sz="4" w:space="0" w:color="auto"/>
              <w:left w:val="single" w:sz="4" w:space="0" w:color="auto"/>
              <w:bottom w:val="single" w:sz="4" w:space="0" w:color="auto"/>
              <w:right w:val="single" w:sz="4" w:space="0" w:color="000000"/>
            </w:tcBorders>
          </w:tcPr>
          <w:p w14:paraId="7253ADAE" w14:textId="5950C6CE" w:rsidR="002C542F" w:rsidRPr="00246FAA" w:rsidRDefault="002C542F">
            <w:pPr>
              <w:spacing w:line="276" w:lineRule="auto"/>
              <w:ind w:firstLine="0"/>
              <w:rPr>
                <w:sz w:val="20"/>
                <w:szCs w:val="20"/>
              </w:rPr>
              <w:pPrChange w:id="29695" w:author="Андрей П. Цинцадзе" w:date="2023-11-10T15:48:00Z">
                <w:pPr>
                  <w:spacing w:line="276" w:lineRule="auto"/>
                </w:pPr>
              </w:pPrChange>
            </w:pPr>
            <w:r w:rsidRPr="00246FAA">
              <w:rPr>
                <w:sz w:val="20"/>
                <w:szCs w:val="20"/>
              </w:rPr>
              <w:t>Амбулаторная помощь по акушерско-гинекологическому профилю</w:t>
            </w:r>
          </w:p>
        </w:tc>
        <w:tc>
          <w:tcPr>
            <w:tcW w:w="2080" w:type="dxa"/>
            <w:tcBorders>
              <w:top w:val="nil"/>
              <w:left w:val="nil"/>
              <w:bottom w:val="single" w:sz="4" w:space="0" w:color="auto"/>
              <w:right w:val="single" w:sz="4" w:space="0" w:color="auto"/>
            </w:tcBorders>
            <w:noWrap/>
          </w:tcPr>
          <w:p w14:paraId="0F3AE6F2" w14:textId="77777777" w:rsidR="002C542F" w:rsidRPr="00ED0C21" w:rsidRDefault="002C542F">
            <w:pPr>
              <w:spacing w:line="276" w:lineRule="auto"/>
              <w:ind w:firstLine="0"/>
              <w:rPr>
                <w:sz w:val="20"/>
                <w:szCs w:val="20"/>
                <w:highlight w:val="green"/>
              </w:rPr>
              <w:pPrChange w:id="29696" w:author="Андрей П. Цинцадзе" w:date="2023-11-10T15:48:00Z">
                <w:pPr>
                  <w:spacing w:line="276" w:lineRule="auto"/>
                </w:pPr>
              </w:pPrChange>
            </w:pPr>
          </w:p>
        </w:tc>
      </w:tr>
      <w:tr w:rsidR="002C542F" w:rsidRPr="00ED0C21" w14:paraId="17AF967F" w14:textId="77777777">
        <w:trPr>
          <w:trHeight w:val="585"/>
        </w:trPr>
        <w:tc>
          <w:tcPr>
            <w:tcW w:w="7340" w:type="dxa"/>
            <w:gridSpan w:val="4"/>
            <w:tcBorders>
              <w:top w:val="single" w:sz="4" w:space="0" w:color="auto"/>
              <w:left w:val="single" w:sz="4" w:space="0" w:color="auto"/>
              <w:bottom w:val="single" w:sz="4" w:space="0" w:color="auto"/>
              <w:right w:val="single" w:sz="4" w:space="0" w:color="000000"/>
            </w:tcBorders>
          </w:tcPr>
          <w:p w14:paraId="7854D309" w14:textId="4C4303A0" w:rsidR="002C542F" w:rsidRPr="00246FAA" w:rsidRDefault="005B240D">
            <w:pPr>
              <w:spacing w:line="276" w:lineRule="auto"/>
              <w:ind w:firstLine="0"/>
              <w:rPr>
                <w:sz w:val="20"/>
                <w:szCs w:val="20"/>
              </w:rPr>
              <w:pPrChange w:id="29697" w:author="Андрей П. Цинцадзе" w:date="2023-11-10T15:48:00Z">
                <w:pPr>
                  <w:spacing w:line="276" w:lineRule="auto"/>
                </w:pPr>
              </w:pPrChange>
            </w:pPr>
            <w:r w:rsidRPr="00246FAA">
              <w:rPr>
                <w:sz w:val="20"/>
                <w:szCs w:val="20"/>
              </w:rPr>
              <w:t>Амбулаторная помощь по с</w:t>
            </w:r>
            <w:r w:rsidR="00CB47F0" w:rsidRPr="00246FAA">
              <w:rPr>
                <w:sz w:val="20"/>
                <w:szCs w:val="20"/>
              </w:rPr>
              <w:t>томатологическ</w:t>
            </w:r>
            <w:r w:rsidRPr="00246FAA">
              <w:rPr>
                <w:sz w:val="20"/>
                <w:szCs w:val="20"/>
              </w:rPr>
              <w:t>ому профилю</w:t>
            </w:r>
          </w:p>
        </w:tc>
        <w:tc>
          <w:tcPr>
            <w:tcW w:w="2080" w:type="dxa"/>
            <w:tcBorders>
              <w:top w:val="nil"/>
              <w:left w:val="nil"/>
              <w:bottom w:val="single" w:sz="4" w:space="0" w:color="auto"/>
              <w:right w:val="single" w:sz="4" w:space="0" w:color="auto"/>
            </w:tcBorders>
            <w:noWrap/>
          </w:tcPr>
          <w:p w14:paraId="6930FEE5" w14:textId="77777777" w:rsidR="002C542F" w:rsidRPr="00ED0C21" w:rsidRDefault="002C542F">
            <w:pPr>
              <w:spacing w:line="276" w:lineRule="auto"/>
              <w:ind w:firstLine="0"/>
              <w:rPr>
                <w:sz w:val="20"/>
                <w:szCs w:val="20"/>
                <w:highlight w:val="green"/>
              </w:rPr>
              <w:pPrChange w:id="29698" w:author="Андрей П. Цинцадзе" w:date="2023-11-10T15:48:00Z">
                <w:pPr>
                  <w:spacing w:line="276" w:lineRule="auto"/>
                </w:pPr>
              </w:pPrChange>
            </w:pPr>
          </w:p>
        </w:tc>
      </w:tr>
      <w:tr w:rsidR="008F5390" w:rsidRPr="00ED0C21" w14:paraId="58CCB3D8" w14:textId="77777777">
        <w:trPr>
          <w:trHeight w:val="387"/>
        </w:trPr>
        <w:tc>
          <w:tcPr>
            <w:tcW w:w="7340" w:type="dxa"/>
            <w:gridSpan w:val="4"/>
            <w:tcBorders>
              <w:top w:val="single" w:sz="4" w:space="0" w:color="auto"/>
              <w:left w:val="single" w:sz="4" w:space="0" w:color="auto"/>
              <w:bottom w:val="single" w:sz="4" w:space="0" w:color="auto"/>
              <w:right w:val="single" w:sz="4" w:space="0" w:color="000000"/>
            </w:tcBorders>
          </w:tcPr>
          <w:p w14:paraId="28741ACF" w14:textId="77777777" w:rsidR="008F5390" w:rsidRPr="00ED0C21" w:rsidRDefault="008F5390">
            <w:pPr>
              <w:spacing w:line="276" w:lineRule="auto"/>
              <w:ind w:firstLine="0"/>
              <w:rPr>
                <w:b/>
                <w:bCs/>
                <w:sz w:val="20"/>
                <w:szCs w:val="20"/>
              </w:rPr>
              <w:pPrChange w:id="29699" w:author="Андрей П. Цинцадзе" w:date="2023-11-10T15:48:00Z">
                <w:pPr>
                  <w:spacing w:line="276" w:lineRule="auto"/>
                </w:pPr>
              </w:pPrChange>
            </w:pPr>
            <w:r w:rsidRPr="00ED0C21">
              <w:rPr>
                <w:b/>
                <w:bCs/>
                <w:sz w:val="20"/>
                <w:szCs w:val="20"/>
              </w:rPr>
              <w:t>ИТОГО</w:t>
            </w:r>
          </w:p>
        </w:tc>
        <w:tc>
          <w:tcPr>
            <w:tcW w:w="2080" w:type="dxa"/>
            <w:tcBorders>
              <w:top w:val="nil"/>
              <w:left w:val="nil"/>
              <w:bottom w:val="single" w:sz="4" w:space="0" w:color="auto"/>
              <w:right w:val="single" w:sz="4" w:space="0" w:color="auto"/>
            </w:tcBorders>
            <w:noWrap/>
          </w:tcPr>
          <w:p w14:paraId="09353206" w14:textId="77777777" w:rsidR="008F5390" w:rsidRPr="00ED0C21" w:rsidRDefault="008F5390">
            <w:pPr>
              <w:spacing w:line="276" w:lineRule="auto"/>
              <w:ind w:firstLine="0"/>
              <w:rPr>
                <w:sz w:val="20"/>
                <w:szCs w:val="20"/>
              </w:rPr>
              <w:pPrChange w:id="29700" w:author="Андрей П. Цинцадзе" w:date="2023-11-10T15:48:00Z">
                <w:pPr>
                  <w:spacing w:line="276" w:lineRule="auto"/>
                </w:pPr>
              </w:pPrChange>
            </w:pPr>
            <w:r w:rsidRPr="00ED0C21">
              <w:rPr>
                <w:sz w:val="20"/>
                <w:szCs w:val="20"/>
              </w:rPr>
              <w:t> </w:t>
            </w:r>
          </w:p>
        </w:tc>
      </w:tr>
      <w:tr w:rsidR="008F5390" w:rsidRPr="00ED0C21" w14:paraId="4AF84310" w14:textId="77777777" w:rsidTr="00AB49F5">
        <w:trPr>
          <w:trHeight w:val="225"/>
        </w:trPr>
        <w:tc>
          <w:tcPr>
            <w:tcW w:w="1041" w:type="dxa"/>
            <w:noWrap/>
            <w:vAlign w:val="bottom"/>
          </w:tcPr>
          <w:p w14:paraId="401C50FE" w14:textId="77777777" w:rsidR="008F5390" w:rsidRPr="00ED0C21" w:rsidRDefault="008F5390">
            <w:pPr>
              <w:spacing w:line="276" w:lineRule="auto"/>
              <w:ind w:firstLine="0"/>
              <w:rPr>
                <w:sz w:val="20"/>
                <w:szCs w:val="20"/>
              </w:rPr>
              <w:pPrChange w:id="29701" w:author="Андрей П. Цинцадзе" w:date="2023-11-10T15:48:00Z">
                <w:pPr>
                  <w:spacing w:line="276" w:lineRule="auto"/>
                </w:pPr>
              </w:pPrChange>
            </w:pPr>
          </w:p>
        </w:tc>
        <w:tc>
          <w:tcPr>
            <w:tcW w:w="2819" w:type="dxa"/>
            <w:noWrap/>
            <w:vAlign w:val="bottom"/>
          </w:tcPr>
          <w:p w14:paraId="195BECDA" w14:textId="77777777" w:rsidR="008F5390" w:rsidRPr="00ED0C21" w:rsidRDefault="008F5390">
            <w:pPr>
              <w:spacing w:line="276" w:lineRule="auto"/>
              <w:ind w:firstLine="0"/>
              <w:rPr>
                <w:sz w:val="20"/>
                <w:szCs w:val="20"/>
              </w:rPr>
              <w:pPrChange w:id="29702" w:author="Андрей П. Цинцадзе" w:date="2023-11-10T15:48:00Z">
                <w:pPr>
                  <w:spacing w:line="276" w:lineRule="auto"/>
                </w:pPr>
              </w:pPrChange>
            </w:pPr>
          </w:p>
        </w:tc>
        <w:tc>
          <w:tcPr>
            <w:tcW w:w="1640" w:type="dxa"/>
            <w:noWrap/>
            <w:vAlign w:val="bottom"/>
          </w:tcPr>
          <w:p w14:paraId="769A3318" w14:textId="77777777" w:rsidR="008F5390" w:rsidRPr="00ED0C21" w:rsidRDefault="008F5390">
            <w:pPr>
              <w:spacing w:line="276" w:lineRule="auto"/>
              <w:ind w:firstLine="0"/>
              <w:rPr>
                <w:sz w:val="20"/>
                <w:szCs w:val="20"/>
              </w:rPr>
              <w:pPrChange w:id="29703" w:author="Андрей П. Цинцадзе" w:date="2023-11-10T15:48:00Z">
                <w:pPr>
                  <w:spacing w:line="276" w:lineRule="auto"/>
                </w:pPr>
              </w:pPrChange>
            </w:pPr>
          </w:p>
        </w:tc>
        <w:tc>
          <w:tcPr>
            <w:tcW w:w="1840" w:type="dxa"/>
            <w:noWrap/>
            <w:vAlign w:val="bottom"/>
          </w:tcPr>
          <w:p w14:paraId="14A72000" w14:textId="77777777" w:rsidR="008F5390" w:rsidRPr="00ED0C21" w:rsidRDefault="008F5390">
            <w:pPr>
              <w:spacing w:line="276" w:lineRule="auto"/>
              <w:ind w:firstLine="0"/>
              <w:rPr>
                <w:sz w:val="20"/>
                <w:szCs w:val="20"/>
              </w:rPr>
              <w:pPrChange w:id="29704" w:author="Андрей П. Цинцадзе" w:date="2023-11-10T15:48:00Z">
                <w:pPr>
                  <w:spacing w:line="276" w:lineRule="auto"/>
                </w:pPr>
              </w:pPrChange>
            </w:pPr>
          </w:p>
        </w:tc>
        <w:tc>
          <w:tcPr>
            <w:tcW w:w="2080" w:type="dxa"/>
            <w:noWrap/>
            <w:vAlign w:val="bottom"/>
          </w:tcPr>
          <w:p w14:paraId="6A835246" w14:textId="77777777" w:rsidR="008F5390" w:rsidRPr="00ED0C21" w:rsidRDefault="008F5390">
            <w:pPr>
              <w:spacing w:line="276" w:lineRule="auto"/>
              <w:ind w:firstLine="0"/>
              <w:rPr>
                <w:sz w:val="20"/>
                <w:szCs w:val="20"/>
              </w:rPr>
              <w:pPrChange w:id="29705" w:author="Андрей П. Цинцадзе" w:date="2023-11-10T15:48:00Z">
                <w:pPr>
                  <w:spacing w:line="276" w:lineRule="auto"/>
                </w:pPr>
              </w:pPrChange>
            </w:pPr>
          </w:p>
        </w:tc>
      </w:tr>
      <w:tr w:rsidR="008F5390" w:rsidRPr="00ED0C21" w14:paraId="1AC5A673" w14:textId="77777777">
        <w:trPr>
          <w:trHeight w:val="225"/>
        </w:trPr>
        <w:tc>
          <w:tcPr>
            <w:tcW w:w="3860" w:type="dxa"/>
            <w:gridSpan w:val="2"/>
            <w:noWrap/>
            <w:vAlign w:val="bottom"/>
          </w:tcPr>
          <w:p w14:paraId="31318B6A" w14:textId="77777777" w:rsidR="008F5390" w:rsidRPr="00ED0C21" w:rsidRDefault="008F5390">
            <w:pPr>
              <w:spacing w:line="276" w:lineRule="auto"/>
              <w:ind w:firstLine="0"/>
              <w:rPr>
                <w:sz w:val="20"/>
                <w:szCs w:val="20"/>
              </w:rPr>
              <w:pPrChange w:id="29706" w:author="Андрей П. Цинцадзе" w:date="2023-11-10T15:48:00Z">
                <w:pPr>
                  <w:spacing w:line="276" w:lineRule="auto"/>
                </w:pPr>
              </w:pPrChange>
            </w:pPr>
            <w:r w:rsidRPr="00ED0C21">
              <w:rPr>
                <w:sz w:val="20"/>
                <w:szCs w:val="20"/>
              </w:rPr>
              <w:t>Всего к оплате</w:t>
            </w:r>
          </w:p>
        </w:tc>
        <w:tc>
          <w:tcPr>
            <w:tcW w:w="3480" w:type="dxa"/>
            <w:gridSpan w:val="2"/>
            <w:tcBorders>
              <w:top w:val="nil"/>
              <w:left w:val="nil"/>
              <w:bottom w:val="single" w:sz="4" w:space="0" w:color="auto"/>
              <w:right w:val="nil"/>
            </w:tcBorders>
            <w:noWrap/>
            <w:vAlign w:val="bottom"/>
          </w:tcPr>
          <w:p w14:paraId="54BE29BD" w14:textId="78C4E672" w:rsidR="008F5390" w:rsidRPr="00ED0C21" w:rsidRDefault="00D35062">
            <w:pPr>
              <w:spacing w:line="276" w:lineRule="auto"/>
              <w:ind w:firstLine="0"/>
              <w:rPr>
                <w:sz w:val="20"/>
                <w:szCs w:val="20"/>
              </w:rPr>
              <w:pPrChange w:id="29707" w:author="Андрей П. Цинцадзе" w:date="2023-11-10T15:48:00Z">
                <w:pPr>
                  <w:spacing w:line="276" w:lineRule="auto"/>
                </w:pPr>
              </w:pPrChange>
            </w:pPr>
            <w:r w:rsidRPr="00ED0C21">
              <w:rPr>
                <w:sz w:val="20"/>
                <w:szCs w:val="20"/>
                <w:lang w:val="en-US"/>
              </w:rPr>
              <w:t xml:space="preserve">                                          </w:t>
            </w:r>
            <w:r w:rsidR="008F5390" w:rsidRPr="00ED0C21">
              <w:rPr>
                <w:sz w:val="20"/>
                <w:szCs w:val="20"/>
              </w:rPr>
              <w:t xml:space="preserve"> руб.</w:t>
            </w:r>
          </w:p>
        </w:tc>
        <w:tc>
          <w:tcPr>
            <w:tcW w:w="2080" w:type="dxa"/>
            <w:noWrap/>
            <w:vAlign w:val="bottom"/>
          </w:tcPr>
          <w:p w14:paraId="1E541566" w14:textId="77777777" w:rsidR="008F5390" w:rsidRPr="00ED0C21" w:rsidRDefault="008F5390">
            <w:pPr>
              <w:spacing w:line="276" w:lineRule="auto"/>
              <w:ind w:firstLine="0"/>
              <w:rPr>
                <w:sz w:val="20"/>
                <w:szCs w:val="20"/>
              </w:rPr>
              <w:pPrChange w:id="29708" w:author="Андрей П. Цинцадзе" w:date="2023-11-10T15:48:00Z">
                <w:pPr>
                  <w:spacing w:line="276" w:lineRule="auto"/>
                </w:pPr>
              </w:pPrChange>
            </w:pPr>
          </w:p>
        </w:tc>
      </w:tr>
      <w:tr w:rsidR="008F5390" w:rsidRPr="00ED0C21" w14:paraId="47CFBFA4" w14:textId="77777777" w:rsidTr="00AB49F5">
        <w:trPr>
          <w:trHeight w:val="225"/>
        </w:trPr>
        <w:tc>
          <w:tcPr>
            <w:tcW w:w="1041" w:type="dxa"/>
            <w:noWrap/>
            <w:vAlign w:val="bottom"/>
          </w:tcPr>
          <w:p w14:paraId="2B8F4CB1" w14:textId="77777777" w:rsidR="008F5390" w:rsidRPr="00ED0C21" w:rsidRDefault="008F5390">
            <w:pPr>
              <w:spacing w:line="276" w:lineRule="auto"/>
              <w:ind w:firstLine="0"/>
              <w:rPr>
                <w:sz w:val="20"/>
                <w:szCs w:val="20"/>
              </w:rPr>
              <w:pPrChange w:id="29709" w:author="Андрей П. Цинцадзе" w:date="2023-11-10T15:48:00Z">
                <w:pPr>
                  <w:spacing w:line="276" w:lineRule="auto"/>
                </w:pPr>
              </w:pPrChange>
            </w:pPr>
          </w:p>
        </w:tc>
        <w:tc>
          <w:tcPr>
            <w:tcW w:w="2819" w:type="dxa"/>
            <w:noWrap/>
            <w:vAlign w:val="bottom"/>
          </w:tcPr>
          <w:p w14:paraId="337DDDA5" w14:textId="77777777" w:rsidR="008F5390" w:rsidRPr="00ED0C21" w:rsidRDefault="008F5390">
            <w:pPr>
              <w:spacing w:line="276" w:lineRule="auto"/>
              <w:ind w:firstLine="0"/>
              <w:rPr>
                <w:sz w:val="20"/>
                <w:szCs w:val="20"/>
              </w:rPr>
              <w:pPrChange w:id="29710" w:author="Андрей П. Цинцадзе" w:date="2023-11-10T15:48:00Z">
                <w:pPr>
                  <w:spacing w:line="276" w:lineRule="auto"/>
                </w:pPr>
              </w:pPrChange>
            </w:pPr>
          </w:p>
        </w:tc>
        <w:tc>
          <w:tcPr>
            <w:tcW w:w="5560" w:type="dxa"/>
            <w:gridSpan w:val="3"/>
            <w:tcBorders>
              <w:top w:val="nil"/>
              <w:left w:val="nil"/>
              <w:bottom w:val="single" w:sz="4" w:space="0" w:color="auto"/>
              <w:right w:val="nil"/>
            </w:tcBorders>
            <w:noWrap/>
            <w:vAlign w:val="bottom"/>
          </w:tcPr>
          <w:p w14:paraId="7EACD762" w14:textId="77777777" w:rsidR="008F5390" w:rsidRPr="00ED0C21" w:rsidRDefault="008F5390">
            <w:pPr>
              <w:spacing w:line="276" w:lineRule="auto"/>
              <w:ind w:firstLine="0"/>
              <w:rPr>
                <w:sz w:val="20"/>
                <w:szCs w:val="20"/>
              </w:rPr>
              <w:pPrChange w:id="29711" w:author="Андрей П. Цинцадзе" w:date="2023-11-10T15:48:00Z">
                <w:pPr>
                  <w:spacing w:line="276" w:lineRule="auto"/>
                </w:pPr>
              </w:pPrChange>
            </w:pPr>
            <w:r w:rsidRPr="00ED0C21">
              <w:rPr>
                <w:sz w:val="20"/>
                <w:szCs w:val="20"/>
              </w:rPr>
              <w:t>сумма прописью</w:t>
            </w:r>
          </w:p>
        </w:tc>
      </w:tr>
      <w:tr w:rsidR="008F5390" w:rsidRPr="00ED0C21" w14:paraId="76A3E529" w14:textId="77777777" w:rsidTr="00AB49F5">
        <w:trPr>
          <w:trHeight w:val="225"/>
        </w:trPr>
        <w:tc>
          <w:tcPr>
            <w:tcW w:w="1041" w:type="dxa"/>
            <w:noWrap/>
            <w:vAlign w:val="bottom"/>
          </w:tcPr>
          <w:p w14:paraId="07F7C5EE" w14:textId="77777777" w:rsidR="008F5390" w:rsidRPr="00ED0C21" w:rsidRDefault="008F5390">
            <w:pPr>
              <w:spacing w:line="276" w:lineRule="auto"/>
              <w:ind w:firstLine="0"/>
              <w:rPr>
                <w:sz w:val="20"/>
                <w:szCs w:val="20"/>
              </w:rPr>
              <w:pPrChange w:id="29712" w:author="Андрей П. Цинцадзе" w:date="2023-11-10T15:48:00Z">
                <w:pPr>
                  <w:spacing w:line="276" w:lineRule="auto"/>
                </w:pPr>
              </w:pPrChange>
            </w:pPr>
          </w:p>
        </w:tc>
        <w:tc>
          <w:tcPr>
            <w:tcW w:w="2819" w:type="dxa"/>
            <w:noWrap/>
            <w:vAlign w:val="bottom"/>
          </w:tcPr>
          <w:p w14:paraId="4770FCA6" w14:textId="77777777" w:rsidR="008F5390" w:rsidRPr="00ED0C21" w:rsidRDefault="008F5390">
            <w:pPr>
              <w:spacing w:line="276" w:lineRule="auto"/>
              <w:ind w:firstLine="0"/>
              <w:rPr>
                <w:sz w:val="20"/>
                <w:szCs w:val="20"/>
              </w:rPr>
              <w:pPrChange w:id="29713" w:author="Андрей П. Цинцадзе" w:date="2023-11-10T15:48:00Z">
                <w:pPr>
                  <w:spacing w:line="276" w:lineRule="auto"/>
                </w:pPr>
              </w:pPrChange>
            </w:pPr>
          </w:p>
        </w:tc>
        <w:tc>
          <w:tcPr>
            <w:tcW w:w="1640" w:type="dxa"/>
            <w:noWrap/>
            <w:vAlign w:val="bottom"/>
          </w:tcPr>
          <w:p w14:paraId="54994731" w14:textId="77777777" w:rsidR="008F5390" w:rsidRPr="00ED0C21" w:rsidRDefault="008F5390">
            <w:pPr>
              <w:spacing w:line="276" w:lineRule="auto"/>
              <w:ind w:firstLine="0"/>
              <w:rPr>
                <w:sz w:val="20"/>
                <w:szCs w:val="20"/>
              </w:rPr>
              <w:pPrChange w:id="29714" w:author="Андрей П. Цинцадзе" w:date="2023-11-10T15:48:00Z">
                <w:pPr>
                  <w:spacing w:line="276" w:lineRule="auto"/>
                </w:pPr>
              </w:pPrChange>
            </w:pPr>
          </w:p>
        </w:tc>
        <w:tc>
          <w:tcPr>
            <w:tcW w:w="1840" w:type="dxa"/>
            <w:noWrap/>
            <w:vAlign w:val="bottom"/>
          </w:tcPr>
          <w:p w14:paraId="174D094E" w14:textId="77777777" w:rsidR="008F5390" w:rsidRPr="00ED0C21" w:rsidRDefault="008F5390">
            <w:pPr>
              <w:spacing w:line="276" w:lineRule="auto"/>
              <w:ind w:firstLine="0"/>
              <w:rPr>
                <w:sz w:val="20"/>
                <w:szCs w:val="20"/>
              </w:rPr>
              <w:pPrChange w:id="29715" w:author="Андрей П. Цинцадзе" w:date="2023-11-10T15:48:00Z">
                <w:pPr>
                  <w:spacing w:line="276" w:lineRule="auto"/>
                </w:pPr>
              </w:pPrChange>
            </w:pPr>
          </w:p>
        </w:tc>
        <w:tc>
          <w:tcPr>
            <w:tcW w:w="2080" w:type="dxa"/>
            <w:noWrap/>
            <w:vAlign w:val="bottom"/>
          </w:tcPr>
          <w:p w14:paraId="016ABB66" w14:textId="77777777" w:rsidR="008F5390" w:rsidRPr="00ED0C21" w:rsidRDefault="008F5390">
            <w:pPr>
              <w:spacing w:line="276" w:lineRule="auto"/>
              <w:ind w:firstLine="0"/>
              <w:rPr>
                <w:sz w:val="20"/>
                <w:szCs w:val="20"/>
              </w:rPr>
              <w:pPrChange w:id="29716" w:author="Андрей П. Цинцадзе" w:date="2023-11-10T15:48:00Z">
                <w:pPr>
                  <w:spacing w:line="276" w:lineRule="auto"/>
                </w:pPr>
              </w:pPrChange>
            </w:pPr>
          </w:p>
        </w:tc>
      </w:tr>
      <w:tr w:rsidR="008F5390" w:rsidRPr="00ED0C21" w14:paraId="7625EB6A" w14:textId="77777777">
        <w:trPr>
          <w:trHeight w:val="225"/>
        </w:trPr>
        <w:tc>
          <w:tcPr>
            <w:tcW w:w="3860" w:type="dxa"/>
            <w:gridSpan w:val="2"/>
            <w:noWrap/>
            <w:vAlign w:val="bottom"/>
          </w:tcPr>
          <w:p w14:paraId="089B3D13" w14:textId="77777777" w:rsidR="008F5390" w:rsidRPr="00ED0C21" w:rsidRDefault="008F5390">
            <w:pPr>
              <w:spacing w:line="276" w:lineRule="auto"/>
              <w:ind w:firstLine="0"/>
              <w:rPr>
                <w:sz w:val="20"/>
                <w:szCs w:val="20"/>
              </w:rPr>
              <w:pPrChange w:id="29717" w:author="Андрей П. Цинцадзе" w:date="2023-11-10T15:48:00Z">
                <w:pPr>
                  <w:spacing w:line="276" w:lineRule="auto"/>
                </w:pPr>
              </w:pPrChange>
            </w:pPr>
            <w:r w:rsidRPr="00ED0C21">
              <w:rPr>
                <w:sz w:val="20"/>
                <w:szCs w:val="20"/>
              </w:rPr>
              <w:t>Главный врач</w:t>
            </w:r>
          </w:p>
        </w:tc>
        <w:tc>
          <w:tcPr>
            <w:tcW w:w="3480" w:type="dxa"/>
            <w:gridSpan w:val="2"/>
            <w:tcBorders>
              <w:top w:val="nil"/>
              <w:left w:val="nil"/>
              <w:bottom w:val="single" w:sz="4" w:space="0" w:color="auto"/>
              <w:right w:val="nil"/>
            </w:tcBorders>
            <w:noWrap/>
            <w:vAlign w:val="bottom"/>
          </w:tcPr>
          <w:p w14:paraId="4682C590" w14:textId="77777777" w:rsidR="008F5390" w:rsidRPr="00ED0C21" w:rsidRDefault="008F5390">
            <w:pPr>
              <w:spacing w:line="276" w:lineRule="auto"/>
              <w:ind w:firstLine="0"/>
              <w:rPr>
                <w:sz w:val="20"/>
                <w:szCs w:val="20"/>
              </w:rPr>
              <w:pPrChange w:id="29718" w:author="Андрей П. Цинцадзе" w:date="2023-11-10T15:48:00Z">
                <w:pPr>
                  <w:spacing w:line="276" w:lineRule="auto"/>
                </w:pPr>
              </w:pPrChange>
            </w:pPr>
            <w:r w:rsidRPr="00ED0C21">
              <w:rPr>
                <w:sz w:val="20"/>
                <w:szCs w:val="20"/>
              </w:rPr>
              <w:t> </w:t>
            </w:r>
          </w:p>
        </w:tc>
        <w:tc>
          <w:tcPr>
            <w:tcW w:w="2080" w:type="dxa"/>
            <w:noWrap/>
            <w:vAlign w:val="bottom"/>
          </w:tcPr>
          <w:p w14:paraId="21E1FFFA" w14:textId="77777777" w:rsidR="008F5390" w:rsidRPr="00ED0C21" w:rsidRDefault="008F5390">
            <w:pPr>
              <w:spacing w:line="276" w:lineRule="auto"/>
              <w:ind w:firstLine="0"/>
              <w:rPr>
                <w:sz w:val="20"/>
                <w:szCs w:val="20"/>
              </w:rPr>
              <w:pPrChange w:id="29719" w:author="Андрей П. Цинцадзе" w:date="2023-11-10T15:48:00Z">
                <w:pPr>
                  <w:spacing w:line="276" w:lineRule="auto"/>
                </w:pPr>
              </w:pPrChange>
            </w:pPr>
          </w:p>
        </w:tc>
      </w:tr>
      <w:tr w:rsidR="008F5390" w:rsidRPr="00ED0C21" w14:paraId="6B6392C2" w14:textId="77777777" w:rsidTr="00AB49F5">
        <w:trPr>
          <w:trHeight w:val="225"/>
        </w:trPr>
        <w:tc>
          <w:tcPr>
            <w:tcW w:w="1041" w:type="dxa"/>
            <w:noWrap/>
            <w:vAlign w:val="bottom"/>
          </w:tcPr>
          <w:p w14:paraId="27C53A4B" w14:textId="77777777" w:rsidR="008F5390" w:rsidRPr="00ED0C21" w:rsidRDefault="008F5390">
            <w:pPr>
              <w:spacing w:line="276" w:lineRule="auto"/>
              <w:ind w:firstLine="0"/>
              <w:rPr>
                <w:sz w:val="20"/>
                <w:szCs w:val="20"/>
              </w:rPr>
              <w:pPrChange w:id="29720" w:author="Андрей П. Цинцадзе" w:date="2023-11-10T15:48:00Z">
                <w:pPr>
                  <w:spacing w:line="276" w:lineRule="auto"/>
                </w:pPr>
              </w:pPrChange>
            </w:pPr>
          </w:p>
        </w:tc>
        <w:tc>
          <w:tcPr>
            <w:tcW w:w="2819" w:type="dxa"/>
            <w:noWrap/>
            <w:vAlign w:val="bottom"/>
          </w:tcPr>
          <w:p w14:paraId="545A2197" w14:textId="77777777" w:rsidR="008F5390" w:rsidRPr="00ED0C21" w:rsidRDefault="008F5390">
            <w:pPr>
              <w:spacing w:line="276" w:lineRule="auto"/>
              <w:ind w:firstLine="0"/>
              <w:rPr>
                <w:sz w:val="20"/>
                <w:szCs w:val="20"/>
              </w:rPr>
              <w:pPrChange w:id="29721" w:author="Андрей П. Цинцадзе" w:date="2023-11-10T15:48:00Z">
                <w:pPr>
                  <w:spacing w:line="276" w:lineRule="auto"/>
                </w:pPr>
              </w:pPrChange>
            </w:pPr>
          </w:p>
        </w:tc>
        <w:tc>
          <w:tcPr>
            <w:tcW w:w="1640" w:type="dxa"/>
            <w:noWrap/>
            <w:vAlign w:val="bottom"/>
          </w:tcPr>
          <w:p w14:paraId="20C78F99" w14:textId="77777777" w:rsidR="008F5390" w:rsidRPr="00ED0C21" w:rsidRDefault="008F5390">
            <w:pPr>
              <w:spacing w:line="276" w:lineRule="auto"/>
              <w:ind w:firstLine="0"/>
              <w:rPr>
                <w:sz w:val="20"/>
                <w:szCs w:val="20"/>
              </w:rPr>
              <w:pPrChange w:id="29722" w:author="Андрей П. Цинцадзе" w:date="2023-11-10T15:48:00Z">
                <w:pPr>
                  <w:spacing w:line="276" w:lineRule="auto"/>
                </w:pPr>
              </w:pPrChange>
            </w:pPr>
          </w:p>
        </w:tc>
        <w:tc>
          <w:tcPr>
            <w:tcW w:w="1840" w:type="dxa"/>
            <w:noWrap/>
            <w:vAlign w:val="bottom"/>
          </w:tcPr>
          <w:p w14:paraId="22DCB015" w14:textId="77777777" w:rsidR="008F5390" w:rsidRPr="00ED0C21" w:rsidRDefault="008F5390">
            <w:pPr>
              <w:spacing w:line="276" w:lineRule="auto"/>
              <w:ind w:firstLine="0"/>
              <w:rPr>
                <w:sz w:val="20"/>
                <w:szCs w:val="20"/>
              </w:rPr>
              <w:pPrChange w:id="29723" w:author="Андрей П. Цинцадзе" w:date="2023-11-10T15:48:00Z">
                <w:pPr>
                  <w:spacing w:line="276" w:lineRule="auto"/>
                </w:pPr>
              </w:pPrChange>
            </w:pPr>
          </w:p>
        </w:tc>
        <w:tc>
          <w:tcPr>
            <w:tcW w:w="2080" w:type="dxa"/>
            <w:noWrap/>
            <w:vAlign w:val="bottom"/>
          </w:tcPr>
          <w:p w14:paraId="075BE4C2" w14:textId="77777777" w:rsidR="008F5390" w:rsidRPr="00ED0C21" w:rsidRDefault="008F5390">
            <w:pPr>
              <w:spacing w:line="276" w:lineRule="auto"/>
              <w:ind w:firstLine="0"/>
              <w:rPr>
                <w:sz w:val="20"/>
                <w:szCs w:val="20"/>
              </w:rPr>
              <w:pPrChange w:id="29724" w:author="Андрей П. Цинцадзе" w:date="2023-11-10T15:48:00Z">
                <w:pPr>
                  <w:spacing w:line="276" w:lineRule="auto"/>
                </w:pPr>
              </w:pPrChange>
            </w:pPr>
          </w:p>
        </w:tc>
      </w:tr>
      <w:tr w:rsidR="008F5390" w:rsidRPr="00ED0C21" w14:paraId="58523B68" w14:textId="77777777">
        <w:trPr>
          <w:trHeight w:val="225"/>
        </w:trPr>
        <w:tc>
          <w:tcPr>
            <w:tcW w:w="3860" w:type="dxa"/>
            <w:gridSpan w:val="2"/>
            <w:noWrap/>
            <w:vAlign w:val="bottom"/>
          </w:tcPr>
          <w:p w14:paraId="660203BA" w14:textId="77777777" w:rsidR="008F5390" w:rsidRPr="00ED0C21" w:rsidRDefault="008F5390">
            <w:pPr>
              <w:spacing w:line="276" w:lineRule="auto"/>
              <w:ind w:firstLine="0"/>
              <w:rPr>
                <w:sz w:val="20"/>
                <w:szCs w:val="20"/>
              </w:rPr>
              <w:pPrChange w:id="29725" w:author="Андрей П. Цинцадзе" w:date="2023-11-10T15:48:00Z">
                <w:pPr>
                  <w:spacing w:line="276" w:lineRule="auto"/>
                </w:pPr>
              </w:pPrChange>
            </w:pPr>
            <w:r w:rsidRPr="00ED0C21">
              <w:rPr>
                <w:sz w:val="20"/>
                <w:szCs w:val="20"/>
              </w:rPr>
              <w:t>Главный бухгалтер</w:t>
            </w:r>
          </w:p>
        </w:tc>
        <w:tc>
          <w:tcPr>
            <w:tcW w:w="3480" w:type="dxa"/>
            <w:gridSpan w:val="2"/>
            <w:tcBorders>
              <w:top w:val="nil"/>
              <w:left w:val="nil"/>
              <w:bottom w:val="single" w:sz="4" w:space="0" w:color="auto"/>
              <w:right w:val="nil"/>
            </w:tcBorders>
            <w:noWrap/>
            <w:vAlign w:val="bottom"/>
          </w:tcPr>
          <w:p w14:paraId="7655DC18" w14:textId="77777777" w:rsidR="008F5390" w:rsidRPr="00ED0C21" w:rsidRDefault="008F5390">
            <w:pPr>
              <w:spacing w:line="276" w:lineRule="auto"/>
              <w:ind w:firstLine="0"/>
              <w:rPr>
                <w:sz w:val="20"/>
                <w:szCs w:val="20"/>
              </w:rPr>
              <w:pPrChange w:id="29726" w:author="Андрей П. Цинцадзе" w:date="2023-11-10T15:48:00Z">
                <w:pPr>
                  <w:spacing w:line="276" w:lineRule="auto"/>
                </w:pPr>
              </w:pPrChange>
            </w:pPr>
            <w:r w:rsidRPr="00ED0C21">
              <w:rPr>
                <w:sz w:val="20"/>
                <w:szCs w:val="20"/>
              </w:rPr>
              <w:t> </w:t>
            </w:r>
          </w:p>
        </w:tc>
        <w:tc>
          <w:tcPr>
            <w:tcW w:w="2080" w:type="dxa"/>
            <w:noWrap/>
            <w:vAlign w:val="bottom"/>
          </w:tcPr>
          <w:p w14:paraId="56E989A4" w14:textId="77777777" w:rsidR="008F5390" w:rsidRPr="00ED0C21" w:rsidRDefault="008F5390">
            <w:pPr>
              <w:spacing w:line="276" w:lineRule="auto"/>
              <w:ind w:firstLine="0"/>
              <w:rPr>
                <w:sz w:val="20"/>
                <w:szCs w:val="20"/>
              </w:rPr>
              <w:pPrChange w:id="29727" w:author="Андрей П. Цинцадзе" w:date="2023-11-10T15:48:00Z">
                <w:pPr>
                  <w:spacing w:line="276" w:lineRule="auto"/>
                </w:pPr>
              </w:pPrChange>
            </w:pPr>
          </w:p>
        </w:tc>
      </w:tr>
      <w:tr w:rsidR="008F5390" w:rsidRPr="00ED0C21" w14:paraId="3C21F761" w14:textId="77777777" w:rsidTr="00AB49F5">
        <w:trPr>
          <w:trHeight w:val="225"/>
        </w:trPr>
        <w:tc>
          <w:tcPr>
            <w:tcW w:w="1041" w:type="dxa"/>
            <w:noWrap/>
            <w:vAlign w:val="bottom"/>
          </w:tcPr>
          <w:p w14:paraId="65BDF506" w14:textId="77777777" w:rsidR="008F5390" w:rsidRPr="00ED0C21" w:rsidRDefault="008F5390">
            <w:pPr>
              <w:spacing w:line="276" w:lineRule="auto"/>
              <w:ind w:firstLine="0"/>
              <w:rPr>
                <w:sz w:val="20"/>
                <w:szCs w:val="20"/>
              </w:rPr>
              <w:pPrChange w:id="29728" w:author="Андрей П. Цинцадзе" w:date="2023-11-10T15:48:00Z">
                <w:pPr>
                  <w:spacing w:line="276" w:lineRule="auto"/>
                </w:pPr>
              </w:pPrChange>
            </w:pPr>
          </w:p>
        </w:tc>
        <w:tc>
          <w:tcPr>
            <w:tcW w:w="2819" w:type="dxa"/>
            <w:noWrap/>
            <w:vAlign w:val="bottom"/>
          </w:tcPr>
          <w:p w14:paraId="436DC4C4" w14:textId="77777777" w:rsidR="008F5390" w:rsidRPr="00ED0C21" w:rsidRDefault="008F5390">
            <w:pPr>
              <w:spacing w:line="276" w:lineRule="auto"/>
              <w:ind w:firstLine="0"/>
              <w:rPr>
                <w:sz w:val="20"/>
                <w:szCs w:val="20"/>
              </w:rPr>
              <w:pPrChange w:id="29729" w:author="Андрей П. Цинцадзе" w:date="2023-11-10T15:48:00Z">
                <w:pPr>
                  <w:spacing w:line="276" w:lineRule="auto"/>
                </w:pPr>
              </w:pPrChange>
            </w:pPr>
          </w:p>
        </w:tc>
        <w:tc>
          <w:tcPr>
            <w:tcW w:w="1640" w:type="dxa"/>
            <w:noWrap/>
            <w:vAlign w:val="bottom"/>
          </w:tcPr>
          <w:p w14:paraId="65226805" w14:textId="77777777" w:rsidR="008F5390" w:rsidRPr="00ED0C21" w:rsidRDefault="008F5390">
            <w:pPr>
              <w:spacing w:line="276" w:lineRule="auto"/>
              <w:ind w:firstLine="0"/>
              <w:rPr>
                <w:sz w:val="20"/>
                <w:szCs w:val="20"/>
              </w:rPr>
              <w:pPrChange w:id="29730" w:author="Андрей П. Цинцадзе" w:date="2023-11-10T15:48:00Z">
                <w:pPr>
                  <w:spacing w:line="276" w:lineRule="auto"/>
                </w:pPr>
              </w:pPrChange>
            </w:pPr>
          </w:p>
        </w:tc>
        <w:tc>
          <w:tcPr>
            <w:tcW w:w="1840" w:type="dxa"/>
            <w:noWrap/>
            <w:vAlign w:val="bottom"/>
          </w:tcPr>
          <w:p w14:paraId="73FD7954" w14:textId="77777777" w:rsidR="008F5390" w:rsidRPr="00ED0C21" w:rsidRDefault="008F5390">
            <w:pPr>
              <w:spacing w:line="276" w:lineRule="auto"/>
              <w:ind w:firstLine="0"/>
              <w:rPr>
                <w:sz w:val="20"/>
                <w:szCs w:val="20"/>
              </w:rPr>
              <w:pPrChange w:id="29731" w:author="Андрей П. Цинцадзе" w:date="2023-11-10T15:48:00Z">
                <w:pPr>
                  <w:spacing w:line="276" w:lineRule="auto"/>
                </w:pPr>
              </w:pPrChange>
            </w:pPr>
          </w:p>
        </w:tc>
        <w:tc>
          <w:tcPr>
            <w:tcW w:w="2080" w:type="dxa"/>
            <w:noWrap/>
            <w:vAlign w:val="bottom"/>
          </w:tcPr>
          <w:p w14:paraId="5E2492D6" w14:textId="77777777" w:rsidR="008F5390" w:rsidRPr="00ED0C21" w:rsidRDefault="008F5390">
            <w:pPr>
              <w:spacing w:line="276" w:lineRule="auto"/>
              <w:ind w:firstLine="0"/>
              <w:rPr>
                <w:sz w:val="20"/>
                <w:szCs w:val="20"/>
              </w:rPr>
              <w:pPrChange w:id="29732" w:author="Андрей П. Цинцадзе" w:date="2023-11-10T15:48:00Z">
                <w:pPr>
                  <w:spacing w:line="276" w:lineRule="auto"/>
                </w:pPr>
              </w:pPrChange>
            </w:pPr>
          </w:p>
        </w:tc>
      </w:tr>
      <w:tr w:rsidR="008F5390" w:rsidRPr="00ED0C21" w14:paraId="025467C9" w14:textId="77777777" w:rsidTr="00AB49F5">
        <w:trPr>
          <w:trHeight w:val="225"/>
        </w:trPr>
        <w:tc>
          <w:tcPr>
            <w:tcW w:w="1041" w:type="dxa"/>
            <w:noWrap/>
            <w:vAlign w:val="bottom"/>
          </w:tcPr>
          <w:p w14:paraId="7E1C23B2" w14:textId="77777777" w:rsidR="008F5390" w:rsidRPr="00ED0C21" w:rsidRDefault="008F5390">
            <w:pPr>
              <w:spacing w:line="276" w:lineRule="auto"/>
              <w:ind w:firstLine="0"/>
              <w:rPr>
                <w:sz w:val="20"/>
                <w:szCs w:val="20"/>
              </w:rPr>
              <w:pPrChange w:id="29733" w:author="Андрей П. Цинцадзе" w:date="2023-11-10T15:48:00Z">
                <w:pPr>
                  <w:spacing w:line="276" w:lineRule="auto"/>
                </w:pPr>
              </w:pPrChange>
            </w:pPr>
          </w:p>
        </w:tc>
        <w:tc>
          <w:tcPr>
            <w:tcW w:w="2819" w:type="dxa"/>
            <w:noWrap/>
            <w:vAlign w:val="bottom"/>
          </w:tcPr>
          <w:p w14:paraId="18924D3E" w14:textId="77777777" w:rsidR="008F5390" w:rsidRPr="00ED0C21" w:rsidRDefault="008F5390">
            <w:pPr>
              <w:spacing w:line="276" w:lineRule="auto"/>
              <w:ind w:firstLine="0"/>
              <w:rPr>
                <w:sz w:val="20"/>
                <w:szCs w:val="20"/>
              </w:rPr>
              <w:pPrChange w:id="29734" w:author="Андрей П. Цинцадзе" w:date="2023-11-10T15:48:00Z">
                <w:pPr>
                  <w:spacing w:line="276" w:lineRule="auto"/>
                </w:pPr>
              </w:pPrChange>
            </w:pPr>
            <w:r w:rsidRPr="00ED0C21">
              <w:rPr>
                <w:sz w:val="20"/>
                <w:szCs w:val="20"/>
              </w:rPr>
              <w:t>М.П.</w:t>
            </w:r>
          </w:p>
        </w:tc>
        <w:tc>
          <w:tcPr>
            <w:tcW w:w="1640" w:type="dxa"/>
            <w:noWrap/>
            <w:vAlign w:val="bottom"/>
          </w:tcPr>
          <w:p w14:paraId="3FA9F474" w14:textId="77777777" w:rsidR="008F5390" w:rsidRPr="00ED0C21" w:rsidRDefault="008F5390">
            <w:pPr>
              <w:spacing w:line="276" w:lineRule="auto"/>
              <w:ind w:firstLine="0"/>
              <w:rPr>
                <w:sz w:val="20"/>
                <w:szCs w:val="20"/>
              </w:rPr>
              <w:pPrChange w:id="29735" w:author="Андрей П. Цинцадзе" w:date="2023-11-10T15:48:00Z">
                <w:pPr>
                  <w:spacing w:line="276" w:lineRule="auto"/>
                </w:pPr>
              </w:pPrChange>
            </w:pPr>
          </w:p>
        </w:tc>
        <w:tc>
          <w:tcPr>
            <w:tcW w:w="1840" w:type="dxa"/>
            <w:noWrap/>
            <w:vAlign w:val="bottom"/>
          </w:tcPr>
          <w:p w14:paraId="7613D111" w14:textId="77777777" w:rsidR="008F5390" w:rsidRPr="00ED0C21" w:rsidRDefault="008F5390">
            <w:pPr>
              <w:spacing w:line="276" w:lineRule="auto"/>
              <w:ind w:firstLine="0"/>
              <w:rPr>
                <w:sz w:val="20"/>
                <w:szCs w:val="20"/>
              </w:rPr>
              <w:pPrChange w:id="29736" w:author="Андрей П. Цинцадзе" w:date="2023-11-10T15:48:00Z">
                <w:pPr>
                  <w:spacing w:line="276" w:lineRule="auto"/>
                </w:pPr>
              </w:pPrChange>
            </w:pPr>
          </w:p>
        </w:tc>
        <w:tc>
          <w:tcPr>
            <w:tcW w:w="2080" w:type="dxa"/>
            <w:noWrap/>
            <w:vAlign w:val="bottom"/>
          </w:tcPr>
          <w:p w14:paraId="71486B97" w14:textId="77777777" w:rsidR="008F5390" w:rsidRPr="00ED0C21" w:rsidRDefault="008F5390">
            <w:pPr>
              <w:spacing w:line="276" w:lineRule="auto"/>
              <w:ind w:firstLine="0"/>
              <w:rPr>
                <w:sz w:val="20"/>
                <w:szCs w:val="20"/>
              </w:rPr>
              <w:pPrChange w:id="29737" w:author="Андрей П. Цинцадзе" w:date="2023-11-10T15:48:00Z">
                <w:pPr>
                  <w:spacing w:line="276" w:lineRule="auto"/>
                </w:pPr>
              </w:pPrChange>
            </w:pPr>
          </w:p>
        </w:tc>
      </w:tr>
      <w:tr w:rsidR="008F5390" w:rsidRPr="00ED0C21" w14:paraId="03DE4907" w14:textId="77777777" w:rsidTr="00AB49F5">
        <w:trPr>
          <w:trHeight w:val="225"/>
        </w:trPr>
        <w:tc>
          <w:tcPr>
            <w:tcW w:w="1041" w:type="dxa"/>
            <w:noWrap/>
            <w:vAlign w:val="bottom"/>
          </w:tcPr>
          <w:p w14:paraId="7B1E3B18" w14:textId="77777777" w:rsidR="008F5390" w:rsidRPr="00ED0C21" w:rsidRDefault="008F5390">
            <w:pPr>
              <w:spacing w:line="276" w:lineRule="auto"/>
              <w:ind w:firstLine="0"/>
              <w:rPr>
                <w:sz w:val="20"/>
                <w:szCs w:val="20"/>
              </w:rPr>
              <w:pPrChange w:id="29738" w:author="Андрей П. Цинцадзе" w:date="2023-11-10T15:48:00Z">
                <w:pPr>
                  <w:spacing w:line="276" w:lineRule="auto"/>
                </w:pPr>
              </w:pPrChange>
            </w:pPr>
          </w:p>
        </w:tc>
        <w:tc>
          <w:tcPr>
            <w:tcW w:w="2819" w:type="dxa"/>
            <w:noWrap/>
            <w:vAlign w:val="bottom"/>
          </w:tcPr>
          <w:p w14:paraId="51CE06F3" w14:textId="77777777" w:rsidR="008F5390" w:rsidRPr="00ED0C21" w:rsidRDefault="008F5390">
            <w:pPr>
              <w:spacing w:line="276" w:lineRule="auto"/>
              <w:ind w:firstLine="0"/>
              <w:rPr>
                <w:sz w:val="20"/>
                <w:szCs w:val="20"/>
              </w:rPr>
              <w:pPrChange w:id="29739" w:author="Андрей П. Цинцадзе" w:date="2023-11-10T15:48:00Z">
                <w:pPr>
                  <w:spacing w:line="276" w:lineRule="auto"/>
                </w:pPr>
              </w:pPrChange>
            </w:pPr>
          </w:p>
        </w:tc>
        <w:tc>
          <w:tcPr>
            <w:tcW w:w="1640" w:type="dxa"/>
            <w:noWrap/>
            <w:vAlign w:val="bottom"/>
          </w:tcPr>
          <w:p w14:paraId="67ED732A" w14:textId="77777777" w:rsidR="008F5390" w:rsidRPr="00ED0C21" w:rsidRDefault="008F5390">
            <w:pPr>
              <w:spacing w:line="276" w:lineRule="auto"/>
              <w:ind w:firstLine="0"/>
              <w:rPr>
                <w:sz w:val="20"/>
                <w:szCs w:val="20"/>
              </w:rPr>
              <w:pPrChange w:id="29740" w:author="Андрей П. Цинцадзе" w:date="2023-11-10T15:48:00Z">
                <w:pPr>
                  <w:spacing w:line="276" w:lineRule="auto"/>
                </w:pPr>
              </w:pPrChange>
            </w:pPr>
          </w:p>
        </w:tc>
        <w:tc>
          <w:tcPr>
            <w:tcW w:w="1840" w:type="dxa"/>
            <w:noWrap/>
            <w:vAlign w:val="bottom"/>
          </w:tcPr>
          <w:p w14:paraId="1B67F8C3" w14:textId="77777777" w:rsidR="008F5390" w:rsidRPr="00ED0C21" w:rsidRDefault="008F5390">
            <w:pPr>
              <w:spacing w:line="276" w:lineRule="auto"/>
              <w:ind w:firstLine="0"/>
              <w:rPr>
                <w:sz w:val="20"/>
                <w:szCs w:val="20"/>
              </w:rPr>
              <w:pPrChange w:id="29741" w:author="Андрей П. Цинцадзе" w:date="2023-11-10T15:48:00Z">
                <w:pPr>
                  <w:spacing w:line="276" w:lineRule="auto"/>
                </w:pPr>
              </w:pPrChange>
            </w:pPr>
          </w:p>
        </w:tc>
        <w:tc>
          <w:tcPr>
            <w:tcW w:w="2080" w:type="dxa"/>
            <w:noWrap/>
            <w:vAlign w:val="bottom"/>
          </w:tcPr>
          <w:p w14:paraId="7EBF16E5" w14:textId="77777777" w:rsidR="008F5390" w:rsidRPr="00ED0C21" w:rsidRDefault="008F5390">
            <w:pPr>
              <w:spacing w:line="276" w:lineRule="auto"/>
              <w:ind w:firstLine="0"/>
              <w:rPr>
                <w:sz w:val="20"/>
                <w:szCs w:val="20"/>
              </w:rPr>
              <w:pPrChange w:id="29742" w:author="Андрей П. Цинцадзе" w:date="2023-11-10T15:48:00Z">
                <w:pPr>
                  <w:spacing w:line="276" w:lineRule="auto"/>
                </w:pPr>
              </w:pPrChange>
            </w:pPr>
          </w:p>
        </w:tc>
      </w:tr>
      <w:tr w:rsidR="008F5390" w:rsidRPr="00ED0C21" w14:paraId="3AA51003" w14:textId="77777777" w:rsidTr="00AB49F5">
        <w:trPr>
          <w:trHeight w:val="225"/>
        </w:trPr>
        <w:tc>
          <w:tcPr>
            <w:tcW w:w="1041" w:type="dxa"/>
            <w:noWrap/>
            <w:vAlign w:val="bottom"/>
          </w:tcPr>
          <w:p w14:paraId="01A45283" w14:textId="77777777" w:rsidR="008F5390" w:rsidRPr="00ED0C21" w:rsidRDefault="008F5390">
            <w:pPr>
              <w:spacing w:line="276" w:lineRule="auto"/>
              <w:ind w:firstLine="0"/>
              <w:rPr>
                <w:sz w:val="20"/>
                <w:szCs w:val="20"/>
              </w:rPr>
              <w:pPrChange w:id="29743" w:author="Андрей П. Цинцадзе" w:date="2023-11-10T15:48:00Z">
                <w:pPr>
                  <w:spacing w:line="276" w:lineRule="auto"/>
                </w:pPr>
              </w:pPrChange>
            </w:pPr>
            <w:r w:rsidRPr="00ED0C21">
              <w:rPr>
                <w:sz w:val="20"/>
                <w:szCs w:val="20"/>
              </w:rPr>
              <w:t>Счет сдал*</w:t>
            </w:r>
          </w:p>
        </w:tc>
        <w:tc>
          <w:tcPr>
            <w:tcW w:w="2819" w:type="dxa"/>
            <w:noWrap/>
            <w:vAlign w:val="bottom"/>
          </w:tcPr>
          <w:p w14:paraId="17FE0B36" w14:textId="77777777" w:rsidR="008F5390" w:rsidRPr="00ED0C21" w:rsidRDefault="008F5390">
            <w:pPr>
              <w:spacing w:line="276" w:lineRule="auto"/>
              <w:ind w:firstLine="0"/>
              <w:rPr>
                <w:sz w:val="20"/>
                <w:szCs w:val="20"/>
              </w:rPr>
              <w:pPrChange w:id="29744" w:author="Андрей П. Цинцадзе" w:date="2023-11-10T15:48:00Z">
                <w:pPr>
                  <w:spacing w:line="276" w:lineRule="auto"/>
                </w:pPr>
              </w:pPrChange>
            </w:pPr>
          </w:p>
        </w:tc>
        <w:tc>
          <w:tcPr>
            <w:tcW w:w="1640" w:type="dxa"/>
            <w:tcBorders>
              <w:top w:val="nil"/>
              <w:left w:val="nil"/>
              <w:bottom w:val="single" w:sz="4" w:space="0" w:color="auto"/>
              <w:right w:val="nil"/>
            </w:tcBorders>
            <w:noWrap/>
            <w:vAlign w:val="bottom"/>
          </w:tcPr>
          <w:p w14:paraId="0800E320" w14:textId="77777777" w:rsidR="008F5390" w:rsidRPr="00ED0C21" w:rsidRDefault="008F5390">
            <w:pPr>
              <w:spacing w:line="276" w:lineRule="auto"/>
              <w:ind w:firstLine="0"/>
              <w:rPr>
                <w:sz w:val="20"/>
                <w:szCs w:val="20"/>
              </w:rPr>
              <w:pPrChange w:id="29745" w:author="Андрей П. Цинцадзе" w:date="2023-11-10T15:48:00Z">
                <w:pPr>
                  <w:spacing w:line="276" w:lineRule="auto"/>
                </w:pPr>
              </w:pPrChange>
            </w:pPr>
            <w:r w:rsidRPr="00ED0C21">
              <w:rPr>
                <w:sz w:val="20"/>
                <w:szCs w:val="20"/>
              </w:rPr>
              <w:t> </w:t>
            </w:r>
          </w:p>
        </w:tc>
        <w:tc>
          <w:tcPr>
            <w:tcW w:w="1840" w:type="dxa"/>
            <w:tcBorders>
              <w:top w:val="nil"/>
              <w:left w:val="nil"/>
              <w:bottom w:val="single" w:sz="4" w:space="0" w:color="auto"/>
              <w:right w:val="nil"/>
            </w:tcBorders>
            <w:noWrap/>
            <w:vAlign w:val="bottom"/>
          </w:tcPr>
          <w:p w14:paraId="2515ECB3" w14:textId="77777777" w:rsidR="008F5390" w:rsidRPr="00ED0C21" w:rsidRDefault="008F5390">
            <w:pPr>
              <w:spacing w:line="276" w:lineRule="auto"/>
              <w:ind w:firstLine="0"/>
              <w:rPr>
                <w:sz w:val="20"/>
                <w:szCs w:val="20"/>
              </w:rPr>
              <w:pPrChange w:id="29746" w:author="Андрей П. Цинцадзе" w:date="2023-11-10T15:48:00Z">
                <w:pPr>
                  <w:spacing w:line="276" w:lineRule="auto"/>
                </w:pPr>
              </w:pPrChange>
            </w:pPr>
            <w:r w:rsidRPr="00ED0C21">
              <w:rPr>
                <w:sz w:val="20"/>
                <w:szCs w:val="20"/>
              </w:rPr>
              <w:t> </w:t>
            </w:r>
          </w:p>
        </w:tc>
        <w:tc>
          <w:tcPr>
            <w:tcW w:w="2080" w:type="dxa"/>
            <w:noWrap/>
            <w:vAlign w:val="bottom"/>
          </w:tcPr>
          <w:p w14:paraId="55265559" w14:textId="77777777" w:rsidR="008F5390" w:rsidRPr="00ED0C21" w:rsidRDefault="008F5390">
            <w:pPr>
              <w:spacing w:line="276" w:lineRule="auto"/>
              <w:ind w:firstLine="0"/>
              <w:rPr>
                <w:sz w:val="20"/>
                <w:szCs w:val="20"/>
              </w:rPr>
              <w:pPrChange w:id="29747" w:author="Андрей П. Цинцадзе" w:date="2023-11-10T15:48:00Z">
                <w:pPr>
                  <w:spacing w:line="276" w:lineRule="auto"/>
                </w:pPr>
              </w:pPrChange>
            </w:pPr>
          </w:p>
        </w:tc>
      </w:tr>
      <w:tr w:rsidR="008F5390" w:rsidRPr="00ED0C21" w14:paraId="532FB214" w14:textId="77777777">
        <w:trPr>
          <w:trHeight w:val="225"/>
        </w:trPr>
        <w:tc>
          <w:tcPr>
            <w:tcW w:w="3860" w:type="dxa"/>
            <w:gridSpan w:val="2"/>
            <w:noWrap/>
            <w:vAlign w:val="bottom"/>
          </w:tcPr>
          <w:p w14:paraId="6964089F" w14:textId="77777777" w:rsidR="008F5390" w:rsidRPr="00ED0C21" w:rsidRDefault="008F5390">
            <w:pPr>
              <w:spacing w:line="276" w:lineRule="auto"/>
              <w:ind w:firstLine="0"/>
              <w:rPr>
                <w:sz w:val="20"/>
                <w:szCs w:val="20"/>
              </w:rPr>
              <w:pPrChange w:id="29748" w:author="Андрей П. Цинцадзе" w:date="2023-11-10T15:48:00Z">
                <w:pPr>
                  <w:spacing w:line="276" w:lineRule="auto"/>
                </w:pPr>
              </w:pPrChange>
            </w:pPr>
            <w:r w:rsidRPr="00ED0C21">
              <w:rPr>
                <w:sz w:val="20"/>
                <w:szCs w:val="20"/>
              </w:rPr>
              <w:t>Счет принял*</w:t>
            </w:r>
          </w:p>
        </w:tc>
        <w:tc>
          <w:tcPr>
            <w:tcW w:w="1640" w:type="dxa"/>
            <w:tcBorders>
              <w:top w:val="nil"/>
              <w:left w:val="nil"/>
              <w:bottom w:val="single" w:sz="4" w:space="0" w:color="auto"/>
              <w:right w:val="nil"/>
            </w:tcBorders>
            <w:noWrap/>
            <w:vAlign w:val="bottom"/>
          </w:tcPr>
          <w:p w14:paraId="3DABAB2E" w14:textId="77777777" w:rsidR="008F5390" w:rsidRPr="00ED0C21" w:rsidRDefault="008F5390">
            <w:pPr>
              <w:spacing w:line="276" w:lineRule="auto"/>
              <w:ind w:firstLine="0"/>
              <w:rPr>
                <w:sz w:val="20"/>
                <w:szCs w:val="20"/>
              </w:rPr>
              <w:pPrChange w:id="29749" w:author="Андрей П. Цинцадзе" w:date="2023-11-10T15:48:00Z">
                <w:pPr>
                  <w:spacing w:line="276" w:lineRule="auto"/>
                </w:pPr>
              </w:pPrChange>
            </w:pPr>
            <w:r w:rsidRPr="00ED0C21">
              <w:rPr>
                <w:sz w:val="20"/>
                <w:szCs w:val="20"/>
              </w:rPr>
              <w:t> </w:t>
            </w:r>
          </w:p>
        </w:tc>
        <w:tc>
          <w:tcPr>
            <w:tcW w:w="1840" w:type="dxa"/>
            <w:tcBorders>
              <w:top w:val="nil"/>
              <w:left w:val="nil"/>
              <w:bottom w:val="single" w:sz="4" w:space="0" w:color="auto"/>
              <w:right w:val="nil"/>
            </w:tcBorders>
            <w:noWrap/>
            <w:vAlign w:val="bottom"/>
          </w:tcPr>
          <w:p w14:paraId="7DD2E15E" w14:textId="77777777" w:rsidR="008F5390" w:rsidRPr="00ED0C21" w:rsidRDefault="008F5390">
            <w:pPr>
              <w:spacing w:line="276" w:lineRule="auto"/>
              <w:ind w:firstLine="0"/>
              <w:rPr>
                <w:sz w:val="20"/>
                <w:szCs w:val="20"/>
              </w:rPr>
              <w:pPrChange w:id="29750" w:author="Андрей П. Цинцадзе" w:date="2023-11-10T15:48:00Z">
                <w:pPr>
                  <w:spacing w:line="276" w:lineRule="auto"/>
                </w:pPr>
              </w:pPrChange>
            </w:pPr>
            <w:r w:rsidRPr="00ED0C21">
              <w:rPr>
                <w:sz w:val="20"/>
                <w:szCs w:val="20"/>
              </w:rPr>
              <w:t> </w:t>
            </w:r>
          </w:p>
        </w:tc>
        <w:tc>
          <w:tcPr>
            <w:tcW w:w="2080" w:type="dxa"/>
            <w:noWrap/>
            <w:vAlign w:val="bottom"/>
          </w:tcPr>
          <w:p w14:paraId="1E1CD54D" w14:textId="77777777" w:rsidR="008F5390" w:rsidRPr="00ED0C21" w:rsidRDefault="008F5390">
            <w:pPr>
              <w:spacing w:line="276" w:lineRule="auto"/>
              <w:ind w:firstLine="0"/>
              <w:rPr>
                <w:sz w:val="20"/>
                <w:szCs w:val="20"/>
              </w:rPr>
              <w:pPrChange w:id="29751" w:author="Андрей П. Цинцадзе" w:date="2023-11-10T15:48:00Z">
                <w:pPr>
                  <w:spacing w:line="276" w:lineRule="auto"/>
                </w:pPr>
              </w:pPrChange>
            </w:pPr>
          </w:p>
        </w:tc>
      </w:tr>
    </w:tbl>
    <w:p w14:paraId="67CF9190" w14:textId="68A382D8" w:rsidR="008F5390" w:rsidRPr="00ED0C21" w:rsidRDefault="008F5390" w:rsidP="00ED0C21">
      <w:pPr>
        <w:spacing w:line="276" w:lineRule="auto"/>
        <w:jc w:val="both"/>
        <w:rPr>
          <w:sz w:val="20"/>
          <w:szCs w:val="20"/>
        </w:rPr>
      </w:pPr>
    </w:p>
    <w:p w14:paraId="0648B009" w14:textId="53063C38" w:rsidR="009B786C" w:rsidRPr="00ED0C21" w:rsidRDefault="009B786C" w:rsidP="00ED0C21">
      <w:pPr>
        <w:spacing w:line="276" w:lineRule="auto"/>
        <w:jc w:val="both"/>
        <w:rPr>
          <w:sz w:val="20"/>
          <w:szCs w:val="20"/>
        </w:rPr>
      </w:pPr>
    </w:p>
    <w:p w14:paraId="21103B86" w14:textId="7C47E92E" w:rsidR="008F5390" w:rsidRPr="00ED0C21" w:rsidRDefault="008F5390" w:rsidP="00ED0C21">
      <w:pPr>
        <w:spacing w:line="276" w:lineRule="auto"/>
        <w:jc w:val="both"/>
        <w:rPr>
          <w:sz w:val="20"/>
          <w:szCs w:val="20"/>
        </w:rPr>
      </w:pPr>
      <w:r w:rsidRPr="00ED0C21">
        <w:rPr>
          <w:sz w:val="20"/>
          <w:szCs w:val="20"/>
        </w:rPr>
        <w:t>*</w:t>
      </w:r>
      <w:r w:rsidR="00E73952" w:rsidRPr="00ED0C21">
        <w:rPr>
          <w:sz w:val="20"/>
          <w:szCs w:val="20"/>
        </w:rPr>
        <w:t xml:space="preserve"> </w:t>
      </w:r>
      <w:r w:rsidRPr="00ED0C21">
        <w:rPr>
          <w:sz w:val="20"/>
          <w:szCs w:val="20"/>
        </w:rPr>
        <w:t>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w:t>
      </w:r>
    </w:p>
    <w:p w14:paraId="09C63615" w14:textId="0D53BB97" w:rsidR="00E73952" w:rsidRPr="00ED0C21" w:rsidRDefault="00E73952" w:rsidP="00ED0C21">
      <w:pPr>
        <w:spacing w:line="276" w:lineRule="auto"/>
        <w:jc w:val="both"/>
        <w:rPr>
          <w:sz w:val="20"/>
          <w:szCs w:val="20"/>
        </w:rPr>
      </w:pPr>
    </w:p>
    <w:p w14:paraId="605045CD" w14:textId="520AC6BC" w:rsidR="00E73952" w:rsidRPr="00ED0C21" w:rsidRDefault="00E73952" w:rsidP="00ED0C21">
      <w:pPr>
        <w:spacing w:line="276" w:lineRule="auto"/>
        <w:jc w:val="both"/>
        <w:rPr>
          <w:sz w:val="20"/>
          <w:szCs w:val="20"/>
        </w:rPr>
      </w:pPr>
      <w:r w:rsidRPr="00ED0C21">
        <w:rPr>
          <w:sz w:val="20"/>
          <w:szCs w:val="20"/>
        </w:rPr>
        <w:t xml:space="preserve">** имя файла </w:t>
      </w:r>
      <w:r w:rsidRPr="00ED0C21">
        <w:rPr>
          <w:b/>
          <w:sz w:val="20"/>
          <w:szCs w:val="20"/>
        </w:rPr>
        <w:t>PM</w:t>
      </w:r>
      <w:r w:rsidRPr="00ED0C21">
        <w:rPr>
          <w:sz w:val="20"/>
          <w:szCs w:val="20"/>
        </w:rPr>
        <w:t>LLLLLL</w:t>
      </w:r>
      <w:r w:rsidRPr="00ED0C21">
        <w:rPr>
          <w:b/>
          <w:sz w:val="20"/>
          <w:szCs w:val="20"/>
        </w:rPr>
        <w:t>S</w:t>
      </w:r>
      <w:r w:rsidRPr="00ED0C21">
        <w:rPr>
          <w:sz w:val="20"/>
          <w:szCs w:val="20"/>
        </w:rPr>
        <w:t>NNNNN_YYMM.PDF</w:t>
      </w:r>
    </w:p>
    <w:p w14:paraId="40222FB7" w14:textId="77777777" w:rsidR="00495AE6" w:rsidRPr="00ED0C21" w:rsidRDefault="00495AE6" w:rsidP="00ED0C21">
      <w:pPr>
        <w:spacing w:line="276" w:lineRule="auto"/>
        <w:rPr>
          <w:b/>
          <w:sz w:val="20"/>
          <w:szCs w:val="20"/>
        </w:rPr>
      </w:pPr>
      <w:r w:rsidRPr="00ED0C21">
        <w:rPr>
          <w:b/>
          <w:sz w:val="20"/>
          <w:szCs w:val="20"/>
        </w:rPr>
        <w:br w:type="page"/>
      </w:r>
    </w:p>
    <w:p w14:paraId="71ABF116" w14:textId="4F8CD3C0" w:rsidR="00585434" w:rsidRPr="00ED0C21" w:rsidRDefault="00585434" w:rsidP="00ED0C21">
      <w:pPr>
        <w:pStyle w:val="32"/>
        <w:spacing w:line="276" w:lineRule="auto"/>
        <w:jc w:val="right"/>
        <w:rPr>
          <w:b w:val="0"/>
        </w:rPr>
      </w:pPr>
      <w:bookmarkStart w:id="29752" w:name="_Toc134182576"/>
      <w:r w:rsidRPr="00ED0C21">
        <w:t>Приложение 5</w:t>
      </w:r>
      <w:bookmarkEnd w:id="29752"/>
      <w:r w:rsidRPr="00ED0C21">
        <w:t xml:space="preserve"> </w:t>
      </w:r>
    </w:p>
    <w:p w14:paraId="6C4CD96B" w14:textId="563AC6C3" w:rsidR="00585434" w:rsidRPr="00ED0C21" w:rsidRDefault="00585434">
      <w:pPr>
        <w:spacing w:line="276" w:lineRule="auto"/>
        <w:ind w:left="4860"/>
        <w:jc w:val="right"/>
        <w:rPr>
          <w:sz w:val="20"/>
          <w:szCs w:val="20"/>
        </w:rPr>
        <w:pPrChange w:id="29753" w:author="Ирина В.. Дмитриева" w:date="2023-11-21T09:53:00Z">
          <w:pPr>
            <w:spacing w:line="276" w:lineRule="auto"/>
            <w:ind w:left="4860"/>
          </w:pPr>
        </w:pPrChange>
      </w:pPr>
      <w:r w:rsidRPr="00ED0C21">
        <w:rPr>
          <w:sz w:val="20"/>
          <w:szCs w:val="20"/>
          <w:lang w:eastAsia="en-US"/>
        </w:rPr>
        <w:t xml:space="preserve">К </w:t>
      </w:r>
      <w:r w:rsidRPr="00ED0C21">
        <w:rPr>
          <w:sz w:val="20"/>
          <w:szCs w:val="20"/>
        </w:rPr>
        <w:t xml:space="preserve">Регламенту информационного взаимодействия в системе ОМС Оренбургской области от </w:t>
      </w:r>
      <w:sdt>
        <w:sdtPr>
          <w:rPr>
            <w:sz w:val="20"/>
            <w:szCs w:val="20"/>
          </w:rPr>
          <w:alias w:val="Дата публикации"/>
          <w:tag w:val=""/>
          <w:id w:val="-1961714059"/>
          <w:placeholder>
            <w:docPart w:val="A47D09A266F5491D800DE6FD51053841"/>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29754" w:author="Ирина В.. Дмитриева" w:date="2023-11-21T10:13:00Z">
            <w:r w:rsidR="00960D29" w:rsidDel="001324DA">
              <w:rPr>
                <w:sz w:val="20"/>
                <w:szCs w:val="20"/>
              </w:rPr>
              <w:delText>20.06.2022</w:delText>
            </w:r>
          </w:del>
          <w:ins w:id="29755" w:author="Ирина В.. Дмитриева" w:date="2023-11-21T10:13:00Z">
            <w:r w:rsidR="001324DA">
              <w:rPr>
                <w:sz w:val="20"/>
                <w:szCs w:val="20"/>
              </w:rPr>
              <w:t xml:space="preserve">на 2023 </w:t>
            </w:r>
          </w:ins>
        </w:sdtContent>
      </w:sdt>
      <w:r w:rsidR="00960D29" w:rsidRPr="00ED0C21">
        <w:rPr>
          <w:sz w:val="20"/>
          <w:szCs w:val="20"/>
        </w:rPr>
        <w:t xml:space="preserve"> </w:t>
      </w:r>
      <w:r w:rsidRPr="00ED0C21">
        <w:rPr>
          <w:sz w:val="20"/>
          <w:szCs w:val="20"/>
        </w:rPr>
        <w:t>г.</w:t>
      </w:r>
    </w:p>
    <w:p w14:paraId="7E5466FC" w14:textId="77777777" w:rsidR="00585434" w:rsidRPr="00ED0C21" w:rsidRDefault="00585434" w:rsidP="00ED0C21">
      <w:pPr>
        <w:spacing w:line="276" w:lineRule="auto"/>
        <w:ind w:left="4860"/>
        <w:rPr>
          <w:sz w:val="20"/>
          <w:szCs w:val="20"/>
        </w:rPr>
      </w:pPr>
    </w:p>
    <w:tbl>
      <w:tblPr>
        <w:tblW w:w="9606" w:type="dxa"/>
        <w:tblLayout w:type="fixed"/>
        <w:tblLook w:val="01E0" w:firstRow="1" w:lastRow="1" w:firstColumn="1" w:lastColumn="1" w:noHBand="0" w:noVBand="0"/>
      </w:tblPr>
      <w:tblGrid>
        <w:gridCol w:w="1908"/>
        <w:gridCol w:w="1620"/>
        <w:gridCol w:w="1800"/>
        <w:gridCol w:w="1413"/>
        <w:gridCol w:w="182"/>
        <w:gridCol w:w="1259"/>
        <w:gridCol w:w="1424"/>
      </w:tblGrid>
      <w:tr w:rsidR="008F5390" w:rsidRPr="00ED0C21" w14:paraId="2241A0B2" w14:textId="77777777" w:rsidTr="001A551B">
        <w:tc>
          <w:tcPr>
            <w:tcW w:w="1908" w:type="dxa"/>
          </w:tcPr>
          <w:p w14:paraId="05973F64" w14:textId="77777777" w:rsidR="008F5390" w:rsidRPr="00ED0C21" w:rsidRDefault="008F5390">
            <w:pPr>
              <w:spacing w:line="276" w:lineRule="auto"/>
              <w:ind w:firstLine="0"/>
              <w:rPr>
                <w:sz w:val="20"/>
                <w:szCs w:val="20"/>
              </w:rPr>
              <w:pPrChange w:id="29756" w:author="Андрей П. Цинцадзе" w:date="2023-11-10T15:48:00Z">
                <w:pPr>
                  <w:spacing w:line="276" w:lineRule="auto"/>
                </w:pPr>
              </w:pPrChange>
            </w:pPr>
            <w:r w:rsidRPr="00ED0C21">
              <w:rPr>
                <w:b/>
                <w:bCs/>
                <w:sz w:val="20"/>
                <w:szCs w:val="20"/>
              </w:rPr>
              <w:t>Счет №</w:t>
            </w:r>
          </w:p>
        </w:tc>
        <w:tc>
          <w:tcPr>
            <w:tcW w:w="1620" w:type="dxa"/>
            <w:tcBorders>
              <w:bottom w:val="single" w:sz="4" w:space="0" w:color="auto"/>
            </w:tcBorders>
          </w:tcPr>
          <w:p w14:paraId="1667889E" w14:textId="77777777" w:rsidR="008F5390" w:rsidRPr="00ED0C21" w:rsidRDefault="008F5390">
            <w:pPr>
              <w:spacing w:line="276" w:lineRule="auto"/>
              <w:ind w:firstLine="0"/>
              <w:rPr>
                <w:sz w:val="20"/>
                <w:szCs w:val="20"/>
              </w:rPr>
              <w:pPrChange w:id="29757" w:author="Андрей П. Цинцадзе" w:date="2023-11-10T15:48:00Z">
                <w:pPr>
                  <w:spacing w:line="276" w:lineRule="auto"/>
                </w:pPr>
              </w:pPrChange>
            </w:pPr>
          </w:p>
        </w:tc>
        <w:tc>
          <w:tcPr>
            <w:tcW w:w="1800" w:type="dxa"/>
          </w:tcPr>
          <w:p w14:paraId="1CF0CC19" w14:textId="77777777" w:rsidR="008F5390" w:rsidRPr="00ED0C21" w:rsidRDefault="008F5390">
            <w:pPr>
              <w:spacing w:line="276" w:lineRule="auto"/>
              <w:ind w:firstLine="0"/>
              <w:jc w:val="center"/>
              <w:rPr>
                <w:b/>
                <w:sz w:val="20"/>
                <w:szCs w:val="20"/>
              </w:rPr>
              <w:pPrChange w:id="29758" w:author="Андрей П. Цинцадзе" w:date="2023-11-10T15:48:00Z">
                <w:pPr>
                  <w:spacing w:line="276" w:lineRule="auto"/>
                  <w:jc w:val="center"/>
                </w:pPr>
              </w:pPrChange>
            </w:pPr>
            <w:r w:rsidRPr="00ED0C21">
              <w:rPr>
                <w:b/>
                <w:sz w:val="20"/>
                <w:szCs w:val="20"/>
              </w:rPr>
              <w:t>от</w:t>
            </w:r>
          </w:p>
        </w:tc>
        <w:tc>
          <w:tcPr>
            <w:tcW w:w="1413" w:type="dxa"/>
            <w:tcBorders>
              <w:bottom w:val="single" w:sz="4" w:space="0" w:color="auto"/>
            </w:tcBorders>
          </w:tcPr>
          <w:p w14:paraId="5CD2A57C" w14:textId="77777777" w:rsidR="008F5390" w:rsidRPr="00ED0C21" w:rsidRDefault="008F5390">
            <w:pPr>
              <w:spacing w:line="276" w:lineRule="auto"/>
              <w:ind w:firstLine="0"/>
              <w:rPr>
                <w:sz w:val="20"/>
                <w:szCs w:val="20"/>
              </w:rPr>
              <w:pPrChange w:id="29759" w:author="Андрей П. Цинцадзе" w:date="2023-11-10T15:48:00Z">
                <w:pPr>
                  <w:spacing w:line="276" w:lineRule="auto"/>
                </w:pPr>
              </w:pPrChange>
            </w:pPr>
          </w:p>
        </w:tc>
        <w:tc>
          <w:tcPr>
            <w:tcW w:w="2865" w:type="dxa"/>
            <w:gridSpan w:val="3"/>
          </w:tcPr>
          <w:p w14:paraId="18236E0D" w14:textId="77777777" w:rsidR="008F5390" w:rsidRPr="00ED0C21" w:rsidRDefault="008F5390">
            <w:pPr>
              <w:spacing w:line="276" w:lineRule="auto"/>
              <w:ind w:firstLine="0"/>
              <w:rPr>
                <w:sz w:val="20"/>
                <w:szCs w:val="20"/>
              </w:rPr>
              <w:pPrChange w:id="29760" w:author="Андрей П. Цинцадзе" w:date="2023-11-10T15:48:00Z">
                <w:pPr>
                  <w:spacing w:line="276" w:lineRule="auto"/>
                </w:pPr>
              </w:pPrChange>
            </w:pPr>
          </w:p>
        </w:tc>
      </w:tr>
      <w:tr w:rsidR="008F5390" w:rsidRPr="00ED0C21" w14:paraId="5870B29B" w14:textId="77777777" w:rsidTr="001A551B">
        <w:tc>
          <w:tcPr>
            <w:tcW w:w="1908" w:type="dxa"/>
          </w:tcPr>
          <w:p w14:paraId="4ABE9A70" w14:textId="77777777" w:rsidR="008F5390" w:rsidRPr="00ED0C21" w:rsidRDefault="008F5390">
            <w:pPr>
              <w:spacing w:line="276" w:lineRule="auto"/>
              <w:ind w:firstLine="0"/>
              <w:rPr>
                <w:sz w:val="20"/>
                <w:szCs w:val="20"/>
              </w:rPr>
              <w:pPrChange w:id="29761" w:author="Андрей П. Цинцадзе" w:date="2023-11-10T15:48:00Z">
                <w:pPr>
                  <w:spacing w:line="276" w:lineRule="auto"/>
                </w:pPr>
              </w:pPrChange>
            </w:pPr>
          </w:p>
        </w:tc>
        <w:tc>
          <w:tcPr>
            <w:tcW w:w="1620" w:type="dxa"/>
            <w:tcBorders>
              <w:top w:val="single" w:sz="4" w:space="0" w:color="auto"/>
            </w:tcBorders>
          </w:tcPr>
          <w:p w14:paraId="0D37A95C" w14:textId="77777777" w:rsidR="008F5390" w:rsidRPr="00ED0C21" w:rsidRDefault="008F5390">
            <w:pPr>
              <w:spacing w:line="276" w:lineRule="auto"/>
              <w:ind w:firstLine="0"/>
              <w:rPr>
                <w:sz w:val="20"/>
                <w:szCs w:val="20"/>
              </w:rPr>
              <w:pPrChange w:id="29762" w:author="Андрей П. Цинцадзе" w:date="2023-11-10T15:48:00Z">
                <w:pPr>
                  <w:spacing w:line="276" w:lineRule="auto"/>
                </w:pPr>
              </w:pPrChange>
            </w:pPr>
          </w:p>
        </w:tc>
        <w:tc>
          <w:tcPr>
            <w:tcW w:w="1800" w:type="dxa"/>
          </w:tcPr>
          <w:p w14:paraId="2B68ECC4" w14:textId="77777777" w:rsidR="008F5390" w:rsidRPr="00ED0C21" w:rsidRDefault="008F5390">
            <w:pPr>
              <w:spacing w:line="276" w:lineRule="auto"/>
              <w:ind w:firstLine="0"/>
              <w:rPr>
                <w:sz w:val="20"/>
                <w:szCs w:val="20"/>
              </w:rPr>
              <w:pPrChange w:id="29763" w:author="Андрей П. Цинцадзе" w:date="2023-11-10T15:48:00Z">
                <w:pPr>
                  <w:spacing w:line="276" w:lineRule="auto"/>
                </w:pPr>
              </w:pPrChange>
            </w:pPr>
          </w:p>
        </w:tc>
        <w:tc>
          <w:tcPr>
            <w:tcW w:w="4278" w:type="dxa"/>
            <w:gridSpan w:val="4"/>
          </w:tcPr>
          <w:p w14:paraId="734FD379" w14:textId="77777777" w:rsidR="008F5390" w:rsidRPr="00ED0C21" w:rsidRDefault="008F5390">
            <w:pPr>
              <w:spacing w:line="276" w:lineRule="auto"/>
              <w:ind w:firstLine="0"/>
              <w:jc w:val="center"/>
              <w:rPr>
                <w:sz w:val="20"/>
                <w:szCs w:val="20"/>
              </w:rPr>
              <w:pPrChange w:id="29764" w:author="Андрей П. Цинцадзе" w:date="2023-11-10T15:48:00Z">
                <w:pPr>
                  <w:spacing w:line="276" w:lineRule="auto"/>
                  <w:jc w:val="center"/>
                </w:pPr>
              </w:pPrChange>
            </w:pPr>
          </w:p>
        </w:tc>
      </w:tr>
      <w:tr w:rsidR="008F5390" w:rsidRPr="00ED0C21" w14:paraId="6226B84C" w14:textId="77777777" w:rsidTr="001A551B">
        <w:tc>
          <w:tcPr>
            <w:tcW w:w="5328" w:type="dxa"/>
            <w:gridSpan w:val="3"/>
          </w:tcPr>
          <w:p w14:paraId="7680C2A4" w14:textId="77777777" w:rsidR="008F5390" w:rsidRPr="00ED0C21" w:rsidRDefault="008F5390">
            <w:pPr>
              <w:spacing w:line="276" w:lineRule="auto"/>
              <w:ind w:firstLine="0"/>
              <w:rPr>
                <w:b/>
                <w:sz w:val="20"/>
                <w:szCs w:val="20"/>
              </w:rPr>
              <w:pPrChange w:id="29765" w:author="Андрей П. Цинцадзе" w:date="2023-11-10T15:48:00Z">
                <w:pPr>
                  <w:spacing w:line="276" w:lineRule="auto"/>
                </w:pPr>
              </w:pPrChange>
            </w:pPr>
            <w:r w:rsidRPr="00ED0C21">
              <w:rPr>
                <w:b/>
                <w:sz w:val="20"/>
                <w:szCs w:val="20"/>
              </w:rPr>
              <w:t>за период оказания медицинской помощи</w:t>
            </w:r>
          </w:p>
        </w:tc>
        <w:tc>
          <w:tcPr>
            <w:tcW w:w="4278" w:type="dxa"/>
            <w:gridSpan w:val="4"/>
            <w:tcBorders>
              <w:bottom w:val="single" w:sz="4" w:space="0" w:color="auto"/>
            </w:tcBorders>
          </w:tcPr>
          <w:p w14:paraId="44B801B8" w14:textId="77777777" w:rsidR="008F5390" w:rsidRPr="00ED0C21" w:rsidRDefault="008F5390">
            <w:pPr>
              <w:spacing w:line="276" w:lineRule="auto"/>
              <w:ind w:firstLine="0"/>
              <w:rPr>
                <w:sz w:val="20"/>
                <w:szCs w:val="20"/>
              </w:rPr>
              <w:pPrChange w:id="29766" w:author="Андрей П. Цинцадзе" w:date="2023-11-10T15:48:00Z">
                <w:pPr>
                  <w:spacing w:line="276" w:lineRule="auto"/>
                </w:pPr>
              </w:pPrChange>
            </w:pPr>
          </w:p>
        </w:tc>
      </w:tr>
      <w:tr w:rsidR="008F5390" w:rsidRPr="00ED0C21" w14:paraId="221BE5E5" w14:textId="77777777" w:rsidTr="001A551B">
        <w:tc>
          <w:tcPr>
            <w:tcW w:w="1908" w:type="dxa"/>
          </w:tcPr>
          <w:p w14:paraId="02792E41" w14:textId="77777777" w:rsidR="008F5390" w:rsidRPr="00ED0C21" w:rsidRDefault="008F5390">
            <w:pPr>
              <w:spacing w:line="276" w:lineRule="auto"/>
              <w:ind w:firstLine="0"/>
              <w:rPr>
                <w:sz w:val="20"/>
                <w:szCs w:val="20"/>
              </w:rPr>
              <w:pPrChange w:id="29767" w:author="Андрей П. Цинцадзе" w:date="2023-11-10T15:48:00Z">
                <w:pPr>
                  <w:spacing w:line="276" w:lineRule="auto"/>
                </w:pPr>
              </w:pPrChange>
            </w:pPr>
          </w:p>
        </w:tc>
        <w:tc>
          <w:tcPr>
            <w:tcW w:w="1620" w:type="dxa"/>
          </w:tcPr>
          <w:p w14:paraId="7DF023A4" w14:textId="77777777" w:rsidR="008F5390" w:rsidRPr="00ED0C21" w:rsidRDefault="008F5390">
            <w:pPr>
              <w:spacing w:line="276" w:lineRule="auto"/>
              <w:ind w:firstLine="0"/>
              <w:rPr>
                <w:sz w:val="20"/>
                <w:szCs w:val="20"/>
              </w:rPr>
              <w:pPrChange w:id="29768" w:author="Андрей П. Цинцадзе" w:date="2023-11-10T15:48:00Z">
                <w:pPr>
                  <w:spacing w:line="276" w:lineRule="auto"/>
                </w:pPr>
              </w:pPrChange>
            </w:pPr>
          </w:p>
        </w:tc>
        <w:tc>
          <w:tcPr>
            <w:tcW w:w="1800" w:type="dxa"/>
          </w:tcPr>
          <w:p w14:paraId="009434FC" w14:textId="77777777" w:rsidR="008F5390" w:rsidRPr="00ED0C21" w:rsidRDefault="008F5390">
            <w:pPr>
              <w:spacing w:line="276" w:lineRule="auto"/>
              <w:ind w:firstLine="0"/>
              <w:rPr>
                <w:sz w:val="20"/>
                <w:szCs w:val="20"/>
              </w:rPr>
              <w:pPrChange w:id="29769" w:author="Андрей П. Цинцадзе" w:date="2023-11-10T15:48:00Z">
                <w:pPr>
                  <w:spacing w:line="276" w:lineRule="auto"/>
                </w:pPr>
              </w:pPrChange>
            </w:pPr>
          </w:p>
        </w:tc>
        <w:tc>
          <w:tcPr>
            <w:tcW w:w="4278" w:type="dxa"/>
            <w:gridSpan w:val="4"/>
          </w:tcPr>
          <w:p w14:paraId="50C1490A" w14:textId="77777777" w:rsidR="008F5390" w:rsidRPr="00ED0C21" w:rsidRDefault="008F5390">
            <w:pPr>
              <w:spacing w:line="276" w:lineRule="auto"/>
              <w:ind w:firstLine="0"/>
              <w:rPr>
                <w:sz w:val="20"/>
                <w:szCs w:val="20"/>
              </w:rPr>
              <w:pPrChange w:id="29770" w:author="Андрей П. Цинцадзе" w:date="2023-11-10T15:48:00Z">
                <w:pPr>
                  <w:spacing w:line="276" w:lineRule="auto"/>
                </w:pPr>
              </w:pPrChange>
            </w:pPr>
          </w:p>
        </w:tc>
      </w:tr>
      <w:tr w:rsidR="008F5390" w:rsidRPr="00ED0C21" w14:paraId="7EDA694E" w14:textId="77777777" w:rsidTr="001A551B">
        <w:tc>
          <w:tcPr>
            <w:tcW w:w="3528" w:type="dxa"/>
            <w:gridSpan w:val="2"/>
          </w:tcPr>
          <w:p w14:paraId="234F384B" w14:textId="77777777" w:rsidR="008F5390" w:rsidRPr="00ED0C21" w:rsidRDefault="008F5390">
            <w:pPr>
              <w:spacing w:line="276" w:lineRule="auto"/>
              <w:ind w:firstLine="0"/>
              <w:rPr>
                <w:b/>
                <w:sz w:val="20"/>
                <w:szCs w:val="20"/>
              </w:rPr>
              <w:pPrChange w:id="29771" w:author="Андрей П. Цинцадзе" w:date="2023-11-10T15:48:00Z">
                <w:pPr>
                  <w:spacing w:line="276" w:lineRule="auto"/>
                </w:pPr>
              </w:pPrChange>
            </w:pPr>
            <w:r w:rsidRPr="00ED0C21">
              <w:rPr>
                <w:b/>
                <w:sz w:val="20"/>
                <w:szCs w:val="20"/>
              </w:rPr>
              <w:t>Наименование плательщика:</w:t>
            </w:r>
          </w:p>
        </w:tc>
        <w:tc>
          <w:tcPr>
            <w:tcW w:w="6078" w:type="dxa"/>
            <w:gridSpan w:val="5"/>
          </w:tcPr>
          <w:p w14:paraId="312F4E45" w14:textId="77777777" w:rsidR="008F5390" w:rsidRPr="00ED0C21" w:rsidRDefault="008F5390">
            <w:pPr>
              <w:spacing w:line="276" w:lineRule="auto"/>
              <w:ind w:firstLine="0"/>
              <w:rPr>
                <w:sz w:val="20"/>
                <w:szCs w:val="20"/>
              </w:rPr>
              <w:pPrChange w:id="29772" w:author="Андрей П. Цинцадзе" w:date="2023-11-10T15:48:00Z">
                <w:pPr>
                  <w:spacing w:line="276" w:lineRule="auto"/>
                </w:pPr>
              </w:pPrChange>
            </w:pPr>
            <w:r w:rsidRPr="00ED0C21">
              <w:rPr>
                <w:sz w:val="20"/>
                <w:szCs w:val="20"/>
              </w:rPr>
              <w:t>ТФОМС Оренбургской области</w:t>
            </w:r>
          </w:p>
        </w:tc>
      </w:tr>
      <w:tr w:rsidR="008F5390" w:rsidRPr="00ED0C21" w14:paraId="04523DEA" w14:textId="77777777" w:rsidTr="001A551B">
        <w:tc>
          <w:tcPr>
            <w:tcW w:w="1908" w:type="dxa"/>
          </w:tcPr>
          <w:p w14:paraId="1C06D70A" w14:textId="77777777" w:rsidR="008F5390" w:rsidRPr="00ED0C21" w:rsidRDefault="008F5390">
            <w:pPr>
              <w:spacing w:line="276" w:lineRule="auto"/>
              <w:ind w:firstLine="0"/>
              <w:rPr>
                <w:b/>
                <w:sz w:val="20"/>
                <w:szCs w:val="20"/>
              </w:rPr>
              <w:pPrChange w:id="29773" w:author="Андрей П. Цинцадзе" w:date="2023-11-10T15:48:00Z">
                <w:pPr>
                  <w:spacing w:line="276" w:lineRule="auto"/>
                </w:pPr>
              </w:pPrChange>
            </w:pPr>
          </w:p>
        </w:tc>
        <w:tc>
          <w:tcPr>
            <w:tcW w:w="7698" w:type="dxa"/>
            <w:gridSpan w:val="6"/>
          </w:tcPr>
          <w:p w14:paraId="4D745E4B" w14:textId="77777777" w:rsidR="008F5390" w:rsidRPr="00ED0C21" w:rsidRDefault="008F5390">
            <w:pPr>
              <w:spacing w:line="276" w:lineRule="auto"/>
              <w:ind w:firstLine="0"/>
              <w:rPr>
                <w:b/>
                <w:sz w:val="20"/>
                <w:szCs w:val="20"/>
              </w:rPr>
              <w:pPrChange w:id="29774" w:author="Андрей П. Цинцадзе" w:date="2023-11-10T15:48:00Z">
                <w:pPr>
                  <w:spacing w:line="276" w:lineRule="auto"/>
                </w:pPr>
              </w:pPrChange>
            </w:pPr>
          </w:p>
        </w:tc>
      </w:tr>
      <w:tr w:rsidR="004A285F" w:rsidRPr="00ED0C21" w14:paraId="44B548B8" w14:textId="77777777" w:rsidTr="0030111F">
        <w:tc>
          <w:tcPr>
            <w:tcW w:w="3528" w:type="dxa"/>
            <w:gridSpan w:val="2"/>
          </w:tcPr>
          <w:p w14:paraId="621DE53D" w14:textId="77777777" w:rsidR="004A285F" w:rsidRPr="00ED0C21" w:rsidRDefault="004A285F">
            <w:pPr>
              <w:spacing w:line="276" w:lineRule="auto"/>
              <w:ind w:firstLine="0"/>
              <w:rPr>
                <w:b/>
                <w:sz w:val="20"/>
                <w:szCs w:val="20"/>
              </w:rPr>
              <w:pPrChange w:id="29775" w:author="Андрей П. Цинцадзе" w:date="2023-11-10T15:48:00Z">
                <w:pPr>
                  <w:spacing w:line="276" w:lineRule="auto"/>
                </w:pPr>
              </w:pPrChange>
            </w:pPr>
            <w:r w:rsidRPr="00ED0C21">
              <w:rPr>
                <w:b/>
                <w:sz w:val="20"/>
                <w:szCs w:val="20"/>
              </w:rPr>
              <w:t>Наименование получателя:</w:t>
            </w:r>
          </w:p>
        </w:tc>
        <w:tc>
          <w:tcPr>
            <w:tcW w:w="6078" w:type="dxa"/>
            <w:gridSpan w:val="5"/>
            <w:tcBorders>
              <w:bottom w:val="single" w:sz="4" w:space="0" w:color="auto"/>
            </w:tcBorders>
          </w:tcPr>
          <w:p w14:paraId="30EB0F43" w14:textId="77777777" w:rsidR="004A285F" w:rsidRPr="00ED0C21" w:rsidRDefault="004A285F">
            <w:pPr>
              <w:spacing w:line="276" w:lineRule="auto"/>
              <w:ind w:firstLine="0"/>
              <w:rPr>
                <w:sz w:val="20"/>
                <w:szCs w:val="20"/>
              </w:rPr>
              <w:pPrChange w:id="29776" w:author="Андрей П. Цинцадзе" w:date="2023-11-10T15:48:00Z">
                <w:pPr>
                  <w:spacing w:line="276" w:lineRule="auto"/>
                </w:pPr>
              </w:pPrChange>
            </w:pPr>
          </w:p>
        </w:tc>
      </w:tr>
      <w:tr w:rsidR="004A285F" w:rsidRPr="00ED0C21" w14:paraId="7F71E184" w14:textId="77777777" w:rsidTr="0030111F">
        <w:tc>
          <w:tcPr>
            <w:tcW w:w="3528" w:type="dxa"/>
            <w:gridSpan w:val="2"/>
          </w:tcPr>
          <w:p w14:paraId="77CF2117" w14:textId="77777777" w:rsidR="004A285F" w:rsidRPr="00ED0C21" w:rsidRDefault="004A285F">
            <w:pPr>
              <w:spacing w:line="276" w:lineRule="auto"/>
              <w:ind w:firstLine="0"/>
              <w:rPr>
                <w:sz w:val="20"/>
                <w:szCs w:val="20"/>
              </w:rPr>
              <w:pPrChange w:id="29777" w:author="Андрей П. Цинцадзе" w:date="2023-11-10T15:48:00Z">
                <w:pPr>
                  <w:spacing w:line="276" w:lineRule="auto"/>
                </w:pPr>
              </w:pPrChange>
            </w:pPr>
          </w:p>
        </w:tc>
        <w:tc>
          <w:tcPr>
            <w:tcW w:w="6078" w:type="dxa"/>
            <w:gridSpan w:val="5"/>
          </w:tcPr>
          <w:p w14:paraId="7BF19F1C" w14:textId="77777777" w:rsidR="004A285F" w:rsidRPr="00ED0C21" w:rsidRDefault="004A285F">
            <w:pPr>
              <w:spacing w:line="276" w:lineRule="auto"/>
              <w:ind w:firstLine="0"/>
              <w:rPr>
                <w:sz w:val="20"/>
                <w:szCs w:val="20"/>
              </w:rPr>
              <w:pPrChange w:id="29778" w:author="Андрей П. Цинцадзе" w:date="2023-11-10T15:48:00Z">
                <w:pPr>
                  <w:spacing w:line="276" w:lineRule="auto"/>
                </w:pPr>
              </w:pPrChange>
            </w:pPr>
          </w:p>
        </w:tc>
      </w:tr>
      <w:tr w:rsidR="004A285F" w:rsidRPr="00ED0C21" w14:paraId="26CED3FD" w14:textId="77777777" w:rsidTr="0030111F">
        <w:tc>
          <w:tcPr>
            <w:tcW w:w="3528" w:type="dxa"/>
            <w:gridSpan w:val="2"/>
          </w:tcPr>
          <w:p w14:paraId="5306E298" w14:textId="300AC2D2" w:rsidR="004A285F" w:rsidRPr="00ED0C21" w:rsidRDefault="004A285F">
            <w:pPr>
              <w:spacing w:line="276" w:lineRule="auto"/>
              <w:ind w:firstLine="0"/>
              <w:rPr>
                <w:sz w:val="20"/>
                <w:szCs w:val="20"/>
              </w:rPr>
              <w:pPrChange w:id="29779" w:author="Андрей П. Цинцадзе" w:date="2023-11-10T15:48:00Z">
                <w:pPr>
                  <w:spacing w:line="276" w:lineRule="auto"/>
                </w:pPr>
              </w:pPrChange>
            </w:pPr>
            <w:r w:rsidRPr="00ED0C21">
              <w:rPr>
                <w:b/>
                <w:sz w:val="20"/>
                <w:szCs w:val="20"/>
              </w:rPr>
              <w:t>ИНН получателя:</w:t>
            </w:r>
          </w:p>
        </w:tc>
        <w:tc>
          <w:tcPr>
            <w:tcW w:w="6078" w:type="dxa"/>
            <w:gridSpan w:val="5"/>
          </w:tcPr>
          <w:p w14:paraId="2683BBF8" w14:textId="77777777" w:rsidR="004A285F" w:rsidRPr="00ED0C21" w:rsidRDefault="004A285F">
            <w:pPr>
              <w:spacing w:line="276" w:lineRule="auto"/>
              <w:ind w:firstLine="0"/>
              <w:rPr>
                <w:sz w:val="20"/>
                <w:szCs w:val="20"/>
              </w:rPr>
              <w:pPrChange w:id="29780" w:author="Андрей П. Цинцадзе" w:date="2023-11-10T15:48:00Z">
                <w:pPr>
                  <w:spacing w:line="276" w:lineRule="auto"/>
                </w:pPr>
              </w:pPrChange>
            </w:pPr>
          </w:p>
        </w:tc>
      </w:tr>
      <w:tr w:rsidR="004A285F" w:rsidRPr="00ED0C21" w14:paraId="24DD8BCE" w14:textId="77777777" w:rsidTr="0030111F">
        <w:tc>
          <w:tcPr>
            <w:tcW w:w="3528" w:type="dxa"/>
            <w:gridSpan w:val="2"/>
          </w:tcPr>
          <w:p w14:paraId="70D1D605" w14:textId="77777777" w:rsidR="004A285F" w:rsidRPr="00ED0C21" w:rsidRDefault="004A285F">
            <w:pPr>
              <w:spacing w:line="276" w:lineRule="auto"/>
              <w:ind w:firstLine="0"/>
              <w:rPr>
                <w:b/>
                <w:sz w:val="20"/>
                <w:szCs w:val="20"/>
                <w:highlight w:val="green"/>
              </w:rPr>
              <w:pPrChange w:id="29781" w:author="Андрей П. Цинцадзе" w:date="2023-11-10T15:48:00Z">
                <w:pPr>
                  <w:spacing w:line="276" w:lineRule="auto"/>
                </w:pPr>
              </w:pPrChange>
            </w:pPr>
          </w:p>
        </w:tc>
        <w:tc>
          <w:tcPr>
            <w:tcW w:w="6078" w:type="dxa"/>
            <w:gridSpan w:val="5"/>
            <w:tcBorders>
              <w:top w:val="single" w:sz="4" w:space="0" w:color="auto"/>
            </w:tcBorders>
          </w:tcPr>
          <w:p w14:paraId="1FCD5FB6" w14:textId="77777777" w:rsidR="004A285F" w:rsidRPr="00ED0C21" w:rsidRDefault="004A285F">
            <w:pPr>
              <w:spacing w:line="276" w:lineRule="auto"/>
              <w:ind w:firstLine="0"/>
              <w:rPr>
                <w:sz w:val="20"/>
                <w:szCs w:val="20"/>
              </w:rPr>
              <w:pPrChange w:id="29782" w:author="Андрей П. Цинцадзе" w:date="2023-11-10T15:48:00Z">
                <w:pPr>
                  <w:spacing w:line="276" w:lineRule="auto"/>
                </w:pPr>
              </w:pPrChange>
            </w:pPr>
          </w:p>
        </w:tc>
      </w:tr>
      <w:tr w:rsidR="008F5390" w:rsidRPr="00ED0C21" w14:paraId="7A775B95" w14:textId="77777777" w:rsidTr="001A551B">
        <w:tc>
          <w:tcPr>
            <w:tcW w:w="3528" w:type="dxa"/>
            <w:gridSpan w:val="2"/>
          </w:tcPr>
          <w:p w14:paraId="4EE577F8" w14:textId="77777777" w:rsidR="008F5390" w:rsidRPr="00ED0C21" w:rsidRDefault="008F5390">
            <w:pPr>
              <w:spacing w:line="276" w:lineRule="auto"/>
              <w:ind w:firstLine="0"/>
              <w:rPr>
                <w:b/>
                <w:sz w:val="20"/>
                <w:szCs w:val="20"/>
              </w:rPr>
              <w:pPrChange w:id="29783" w:author="Андрей П. Цинцадзе" w:date="2023-11-10T15:48:00Z">
                <w:pPr>
                  <w:spacing w:line="276" w:lineRule="auto"/>
                </w:pPr>
              </w:pPrChange>
            </w:pPr>
            <w:r w:rsidRPr="00ED0C21">
              <w:rPr>
                <w:b/>
                <w:sz w:val="20"/>
                <w:szCs w:val="20"/>
              </w:rPr>
              <w:t>Описание услуги:</w:t>
            </w:r>
          </w:p>
        </w:tc>
        <w:tc>
          <w:tcPr>
            <w:tcW w:w="6078" w:type="dxa"/>
            <w:gridSpan w:val="5"/>
          </w:tcPr>
          <w:p w14:paraId="5438380A" w14:textId="77777777" w:rsidR="008F5390" w:rsidRPr="00ED0C21" w:rsidRDefault="008F5390">
            <w:pPr>
              <w:spacing w:line="276" w:lineRule="auto"/>
              <w:ind w:firstLine="0"/>
              <w:rPr>
                <w:sz w:val="20"/>
                <w:szCs w:val="20"/>
              </w:rPr>
              <w:pPrChange w:id="29784" w:author="Андрей П. Цинцадзе" w:date="2023-11-10T15:48:00Z">
                <w:pPr>
                  <w:spacing w:line="276" w:lineRule="auto"/>
                </w:pPr>
              </w:pPrChange>
            </w:pPr>
            <w:r w:rsidRPr="00ED0C21">
              <w:rPr>
                <w:sz w:val="20"/>
                <w:szCs w:val="20"/>
              </w:rPr>
              <w:t>оплата медицинской помощи, оказанной застрахованным лицам за пределами субъекта Российской Федерации, на территории которого выдан полис обязательного медицинского страхования</w:t>
            </w:r>
          </w:p>
          <w:p w14:paraId="0BCAB466" w14:textId="77777777" w:rsidR="008F5390" w:rsidRPr="00ED0C21" w:rsidRDefault="008F5390">
            <w:pPr>
              <w:spacing w:line="276" w:lineRule="auto"/>
              <w:ind w:firstLine="0"/>
              <w:rPr>
                <w:sz w:val="20"/>
                <w:szCs w:val="20"/>
              </w:rPr>
              <w:pPrChange w:id="29785" w:author="Андрей П. Цинцадзе" w:date="2023-11-10T15:48:00Z">
                <w:pPr>
                  <w:spacing w:line="276" w:lineRule="auto"/>
                </w:pPr>
              </w:pPrChange>
            </w:pPr>
          </w:p>
        </w:tc>
      </w:tr>
      <w:tr w:rsidR="008F5390" w:rsidRPr="00ED0C21" w14:paraId="03294F61" w14:textId="77777777" w:rsidTr="001A551B">
        <w:tc>
          <w:tcPr>
            <w:tcW w:w="3528" w:type="dxa"/>
            <w:gridSpan w:val="2"/>
          </w:tcPr>
          <w:p w14:paraId="50015B9D" w14:textId="77777777" w:rsidR="008F5390" w:rsidRPr="00ED0C21" w:rsidRDefault="008F5390">
            <w:pPr>
              <w:spacing w:line="276" w:lineRule="auto"/>
              <w:ind w:firstLine="0"/>
              <w:rPr>
                <w:b/>
                <w:sz w:val="20"/>
                <w:szCs w:val="20"/>
              </w:rPr>
              <w:pPrChange w:id="29786" w:author="Андрей П. Цинцадзе" w:date="2023-11-10T15:48:00Z">
                <w:pPr>
                  <w:spacing w:line="276" w:lineRule="auto"/>
                </w:pPr>
              </w:pPrChange>
            </w:pPr>
            <w:r w:rsidRPr="00ED0C21">
              <w:rPr>
                <w:b/>
                <w:sz w:val="20"/>
                <w:szCs w:val="20"/>
              </w:rPr>
              <w:t>Количество услуг:</w:t>
            </w:r>
          </w:p>
        </w:tc>
        <w:tc>
          <w:tcPr>
            <w:tcW w:w="6078" w:type="dxa"/>
            <w:gridSpan w:val="5"/>
          </w:tcPr>
          <w:p w14:paraId="5F2472DF" w14:textId="72EAFD0B" w:rsidR="008F5390" w:rsidRPr="00ED0C21" w:rsidRDefault="008F5390">
            <w:pPr>
              <w:spacing w:line="276" w:lineRule="auto"/>
              <w:ind w:firstLine="0"/>
              <w:rPr>
                <w:sz w:val="20"/>
                <w:szCs w:val="20"/>
              </w:rPr>
              <w:pPrChange w:id="29787" w:author="Андрей П. Цинцадзе" w:date="2023-11-10T15:48:00Z">
                <w:pPr>
                  <w:spacing w:line="276" w:lineRule="auto"/>
                </w:pPr>
              </w:pPrChange>
            </w:pPr>
            <w:r w:rsidRPr="00ED0C21">
              <w:rPr>
                <w:sz w:val="20"/>
                <w:szCs w:val="20"/>
              </w:rPr>
              <w:t xml:space="preserve">согласно прилагаемым реестру счетов и информационным </w:t>
            </w:r>
            <w:r w:rsidR="008768F9" w:rsidRPr="00ED0C21">
              <w:rPr>
                <w:sz w:val="20"/>
                <w:szCs w:val="20"/>
              </w:rPr>
              <w:t>пакетам персонифицированного</w:t>
            </w:r>
            <w:r w:rsidRPr="00ED0C21">
              <w:rPr>
                <w:sz w:val="20"/>
                <w:szCs w:val="20"/>
              </w:rPr>
              <w:t xml:space="preserve"> учета оказанной медицинской помощи</w:t>
            </w:r>
          </w:p>
          <w:p w14:paraId="1457B0E0" w14:textId="77777777" w:rsidR="008F5390" w:rsidRPr="00ED0C21" w:rsidRDefault="008F5390">
            <w:pPr>
              <w:spacing w:line="276" w:lineRule="auto"/>
              <w:ind w:firstLine="0"/>
              <w:rPr>
                <w:sz w:val="20"/>
                <w:szCs w:val="20"/>
              </w:rPr>
              <w:pPrChange w:id="29788" w:author="Андрей П. Цинцадзе" w:date="2023-11-10T15:48:00Z">
                <w:pPr>
                  <w:spacing w:line="276" w:lineRule="auto"/>
                </w:pPr>
              </w:pPrChange>
            </w:pPr>
          </w:p>
        </w:tc>
      </w:tr>
      <w:tr w:rsidR="008F5390" w:rsidRPr="00ED0C21" w14:paraId="2F5A5C16" w14:textId="77777777" w:rsidTr="001A551B">
        <w:tc>
          <w:tcPr>
            <w:tcW w:w="1908" w:type="dxa"/>
          </w:tcPr>
          <w:p w14:paraId="62D6F316" w14:textId="77777777" w:rsidR="008F5390" w:rsidRPr="00ED0C21" w:rsidRDefault="008F5390">
            <w:pPr>
              <w:spacing w:line="276" w:lineRule="auto"/>
              <w:ind w:firstLine="0"/>
              <w:rPr>
                <w:sz w:val="20"/>
                <w:szCs w:val="20"/>
              </w:rPr>
              <w:pPrChange w:id="29789" w:author="Андрей П. Цинцадзе" w:date="2023-11-10T15:48:00Z">
                <w:pPr>
                  <w:spacing w:line="276" w:lineRule="auto"/>
                </w:pPr>
              </w:pPrChange>
            </w:pPr>
          </w:p>
        </w:tc>
        <w:tc>
          <w:tcPr>
            <w:tcW w:w="7698" w:type="dxa"/>
            <w:gridSpan w:val="6"/>
            <w:tcBorders>
              <w:bottom w:val="single" w:sz="4" w:space="0" w:color="auto"/>
            </w:tcBorders>
          </w:tcPr>
          <w:p w14:paraId="6B386B55" w14:textId="77777777" w:rsidR="008F5390" w:rsidRPr="00ED0C21" w:rsidRDefault="008F5390">
            <w:pPr>
              <w:spacing w:line="276" w:lineRule="auto"/>
              <w:ind w:firstLine="0"/>
              <w:rPr>
                <w:sz w:val="20"/>
                <w:szCs w:val="20"/>
              </w:rPr>
              <w:pPrChange w:id="29790" w:author="Андрей П. Цинцадзе" w:date="2023-11-10T15:48:00Z">
                <w:pPr>
                  <w:spacing w:line="276" w:lineRule="auto"/>
                </w:pPr>
              </w:pPrChange>
            </w:pPr>
          </w:p>
          <w:p w14:paraId="6E7A92A3" w14:textId="77777777" w:rsidR="008F5390" w:rsidRPr="00ED0C21" w:rsidRDefault="008F5390">
            <w:pPr>
              <w:spacing w:line="276" w:lineRule="auto"/>
              <w:ind w:firstLine="0"/>
              <w:rPr>
                <w:sz w:val="20"/>
                <w:szCs w:val="20"/>
              </w:rPr>
              <w:pPrChange w:id="29791" w:author="Андрей П. Цинцадзе" w:date="2023-11-10T15:48:00Z">
                <w:pPr>
                  <w:spacing w:line="276" w:lineRule="auto"/>
                </w:pPr>
              </w:pPrChange>
            </w:pPr>
            <w:r w:rsidRPr="00ED0C21">
              <w:rPr>
                <w:sz w:val="20"/>
                <w:szCs w:val="20"/>
              </w:rPr>
              <w:t>Прилагаемые информационные пакеты:</w:t>
            </w:r>
          </w:p>
          <w:p w14:paraId="6F5873AB" w14:textId="77777777" w:rsidR="008F5390" w:rsidRPr="00ED0C21" w:rsidRDefault="008F5390">
            <w:pPr>
              <w:spacing w:line="276" w:lineRule="auto"/>
              <w:ind w:firstLine="0"/>
              <w:rPr>
                <w:sz w:val="20"/>
                <w:szCs w:val="20"/>
              </w:rPr>
              <w:pPrChange w:id="29792" w:author="Андрей П. Цинцадзе" w:date="2023-11-10T15:48:00Z">
                <w:pPr>
                  <w:spacing w:line="276" w:lineRule="auto"/>
                </w:pPr>
              </w:pPrChange>
            </w:pPr>
          </w:p>
        </w:tc>
      </w:tr>
      <w:tr w:rsidR="008F5390" w:rsidRPr="00ED0C21" w14:paraId="732F85AF" w14:textId="77777777" w:rsidTr="001A551B">
        <w:tc>
          <w:tcPr>
            <w:tcW w:w="1908" w:type="dxa"/>
            <w:tcBorders>
              <w:right w:val="single" w:sz="4" w:space="0" w:color="auto"/>
            </w:tcBorders>
          </w:tcPr>
          <w:p w14:paraId="388B804C" w14:textId="77777777" w:rsidR="008F5390" w:rsidRPr="00ED0C21" w:rsidRDefault="008F5390">
            <w:pPr>
              <w:spacing w:line="276" w:lineRule="auto"/>
              <w:ind w:firstLine="0"/>
              <w:rPr>
                <w:sz w:val="20"/>
                <w:szCs w:val="20"/>
              </w:rPr>
              <w:pPrChange w:id="29793" w:author="Андрей П. Цинцадзе" w:date="2023-11-10T15:48:00Z">
                <w:pPr>
                  <w:spacing w:line="276" w:lineRule="auto"/>
                </w:pPr>
              </w:pPrChange>
            </w:pPr>
          </w:p>
        </w:tc>
        <w:tc>
          <w:tcPr>
            <w:tcW w:w="1620" w:type="dxa"/>
            <w:tcBorders>
              <w:top w:val="single" w:sz="4" w:space="0" w:color="auto"/>
              <w:left w:val="single" w:sz="4" w:space="0" w:color="auto"/>
              <w:bottom w:val="single" w:sz="4" w:space="0" w:color="auto"/>
              <w:right w:val="single" w:sz="4" w:space="0" w:color="auto"/>
            </w:tcBorders>
          </w:tcPr>
          <w:p w14:paraId="5AC5C850" w14:textId="77777777" w:rsidR="008F5390" w:rsidRPr="00ED0C21" w:rsidRDefault="008F5390">
            <w:pPr>
              <w:spacing w:line="276" w:lineRule="auto"/>
              <w:ind w:firstLine="0"/>
              <w:jc w:val="center"/>
              <w:rPr>
                <w:sz w:val="20"/>
                <w:szCs w:val="20"/>
              </w:rPr>
              <w:pPrChange w:id="29794" w:author="Андрей П. Цинцадзе" w:date="2023-11-10T15:48:00Z">
                <w:pPr>
                  <w:spacing w:line="276" w:lineRule="auto"/>
                  <w:jc w:val="center"/>
                </w:pPr>
              </w:pPrChange>
            </w:pPr>
            <w:r w:rsidRPr="00ED0C21">
              <w:rPr>
                <w:sz w:val="20"/>
                <w:szCs w:val="20"/>
              </w:rPr>
              <w:t>№ п/п</w:t>
            </w:r>
          </w:p>
        </w:tc>
        <w:tc>
          <w:tcPr>
            <w:tcW w:w="1800" w:type="dxa"/>
            <w:tcBorders>
              <w:top w:val="single" w:sz="4" w:space="0" w:color="auto"/>
              <w:left w:val="single" w:sz="4" w:space="0" w:color="auto"/>
              <w:bottom w:val="single" w:sz="4" w:space="0" w:color="auto"/>
              <w:right w:val="single" w:sz="4" w:space="0" w:color="auto"/>
            </w:tcBorders>
          </w:tcPr>
          <w:p w14:paraId="70A283B2" w14:textId="77777777" w:rsidR="008F5390" w:rsidRPr="00ED0C21" w:rsidRDefault="008F5390">
            <w:pPr>
              <w:spacing w:line="276" w:lineRule="auto"/>
              <w:ind w:firstLine="0"/>
              <w:jc w:val="center"/>
              <w:rPr>
                <w:sz w:val="20"/>
                <w:szCs w:val="20"/>
              </w:rPr>
              <w:pPrChange w:id="29795" w:author="Андрей П. Цинцадзе" w:date="2023-11-10T15:48:00Z">
                <w:pPr>
                  <w:spacing w:line="276" w:lineRule="auto"/>
                  <w:jc w:val="center"/>
                </w:pPr>
              </w:pPrChange>
            </w:pPr>
            <w:r w:rsidRPr="00ED0C21">
              <w:rPr>
                <w:sz w:val="20"/>
                <w:szCs w:val="20"/>
              </w:rPr>
              <w:t>Наименование</w:t>
            </w:r>
          </w:p>
        </w:tc>
        <w:tc>
          <w:tcPr>
            <w:tcW w:w="1595" w:type="dxa"/>
            <w:gridSpan w:val="2"/>
            <w:tcBorders>
              <w:top w:val="single" w:sz="4" w:space="0" w:color="auto"/>
              <w:left w:val="single" w:sz="4" w:space="0" w:color="auto"/>
              <w:bottom w:val="single" w:sz="4" w:space="0" w:color="auto"/>
              <w:right w:val="single" w:sz="4" w:space="0" w:color="auto"/>
            </w:tcBorders>
          </w:tcPr>
          <w:p w14:paraId="25A32D51" w14:textId="77777777" w:rsidR="008F5390" w:rsidRPr="00ED0C21" w:rsidRDefault="008F5390">
            <w:pPr>
              <w:spacing w:line="276" w:lineRule="auto"/>
              <w:ind w:firstLine="0"/>
              <w:jc w:val="center"/>
              <w:rPr>
                <w:sz w:val="20"/>
                <w:szCs w:val="20"/>
              </w:rPr>
              <w:pPrChange w:id="29796" w:author="Андрей П. Цинцадзе" w:date="2023-11-10T15:48:00Z">
                <w:pPr>
                  <w:spacing w:line="276" w:lineRule="auto"/>
                  <w:jc w:val="center"/>
                </w:pPr>
              </w:pPrChange>
            </w:pPr>
            <w:r w:rsidRPr="00ED0C21">
              <w:rPr>
                <w:sz w:val="20"/>
                <w:szCs w:val="20"/>
              </w:rPr>
              <w:t>Дата создания</w:t>
            </w:r>
          </w:p>
        </w:tc>
        <w:tc>
          <w:tcPr>
            <w:tcW w:w="1259" w:type="dxa"/>
            <w:tcBorders>
              <w:top w:val="single" w:sz="4" w:space="0" w:color="auto"/>
              <w:left w:val="single" w:sz="4" w:space="0" w:color="auto"/>
              <w:bottom w:val="single" w:sz="4" w:space="0" w:color="auto"/>
              <w:right w:val="single" w:sz="4" w:space="0" w:color="auto"/>
            </w:tcBorders>
          </w:tcPr>
          <w:p w14:paraId="000E3467" w14:textId="77777777" w:rsidR="008F5390" w:rsidRPr="00ED0C21" w:rsidRDefault="008F5390">
            <w:pPr>
              <w:spacing w:line="276" w:lineRule="auto"/>
              <w:ind w:firstLine="0"/>
              <w:jc w:val="center"/>
              <w:rPr>
                <w:sz w:val="20"/>
                <w:szCs w:val="20"/>
              </w:rPr>
              <w:pPrChange w:id="29797" w:author="Андрей П. Цинцадзе" w:date="2023-11-10T15:48:00Z">
                <w:pPr>
                  <w:spacing w:line="276" w:lineRule="auto"/>
                  <w:jc w:val="center"/>
                </w:pPr>
              </w:pPrChange>
            </w:pPr>
            <w:r w:rsidRPr="00ED0C21">
              <w:rPr>
                <w:sz w:val="20"/>
                <w:szCs w:val="20"/>
              </w:rPr>
              <w:t>Размер (КБ)</w:t>
            </w:r>
          </w:p>
        </w:tc>
        <w:tc>
          <w:tcPr>
            <w:tcW w:w="1424" w:type="dxa"/>
            <w:tcBorders>
              <w:top w:val="single" w:sz="4" w:space="0" w:color="auto"/>
              <w:left w:val="single" w:sz="4" w:space="0" w:color="auto"/>
              <w:bottom w:val="single" w:sz="4" w:space="0" w:color="auto"/>
              <w:right w:val="single" w:sz="4" w:space="0" w:color="auto"/>
            </w:tcBorders>
          </w:tcPr>
          <w:p w14:paraId="3BFCFAD5" w14:textId="77777777" w:rsidR="008F5390" w:rsidRPr="00ED0C21" w:rsidRDefault="008F5390">
            <w:pPr>
              <w:spacing w:line="276" w:lineRule="auto"/>
              <w:ind w:firstLine="0"/>
              <w:jc w:val="center"/>
              <w:rPr>
                <w:sz w:val="20"/>
                <w:szCs w:val="20"/>
              </w:rPr>
              <w:pPrChange w:id="29798" w:author="Андрей П. Цинцадзе" w:date="2023-11-10T15:48:00Z">
                <w:pPr>
                  <w:spacing w:line="276" w:lineRule="auto"/>
                  <w:jc w:val="center"/>
                </w:pPr>
              </w:pPrChange>
            </w:pPr>
            <w:r w:rsidRPr="00ED0C21">
              <w:rPr>
                <w:sz w:val="20"/>
                <w:szCs w:val="20"/>
              </w:rPr>
              <w:t>Сумма (руб.)</w:t>
            </w:r>
          </w:p>
        </w:tc>
      </w:tr>
      <w:tr w:rsidR="008F5390" w:rsidRPr="00ED0C21" w14:paraId="77203AFC" w14:textId="77777777" w:rsidTr="001A551B">
        <w:tc>
          <w:tcPr>
            <w:tcW w:w="1908" w:type="dxa"/>
            <w:tcBorders>
              <w:right w:val="single" w:sz="4" w:space="0" w:color="auto"/>
            </w:tcBorders>
          </w:tcPr>
          <w:p w14:paraId="01287CEB" w14:textId="77777777" w:rsidR="008F5390" w:rsidRPr="00ED0C21" w:rsidRDefault="008F5390">
            <w:pPr>
              <w:spacing w:line="276" w:lineRule="auto"/>
              <w:ind w:firstLine="0"/>
              <w:rPr>
                <w:sz w:val="20"/>
                <w:szCs w:val="20"/>
              </w:rPr>
              <w:pPrChange w:id="29799" w:author="Андрей П. Цинцадзе" w:date="2023-11-10T15:48:00Z">
                <w:pPr>
                  <w:spacing w:line="276" w:lineRule="auto"/>
                </w:pPr>
              </w:pPrChange>
            </w:pPr>
          </w:p>
        </w:tc>
        <w:tc>
          <w:tcPr>
            <w:tcW w:w="1620" w:type="dxa"/>
            <w:tcBorders>
              <w:top w:val="single" w:sz="4" w:space="0" w:color="auto"/>
              <w:left w:val="single" w:sz="4" w:space="0" w:color="auto"/>
              <w:bottom w:val="single" w:sz="4" w:space="0" w:color="auto"/>
              <w:right w:val="single" w:sz="4" w:space="0" w:color="auto"/>
            </w:tcBorders>
          </w:tcPr>
          <w:p w14:paraId="094CFE0B" w14:textId="77777777" w:rsidR="008F5390" w:rsidRPr="00ED0C21" w:rsidRDefault="008F5390">
            <w:pPr>
              <w:spacing w:line="276" w:lineRule="auto"/>
              <w:ind w:firstLine="0"/>
              <w:jc w:val="center"/>
              <w:rPr>
                <w:sz w:val="20"/>
                <w:szCs w:val="20"/>
              </w:rPr>
              <w:pPrChange w:id="29800" w:author="Андрей П. Цинцадзе" w:date="2023-11-10T15:48:00Z">
                <w:pPr>
                  <w:spacing w:line="276" w:lineRule="auto"/>
                  <w:jc w:val="center"/>
                </w:pPr>
              </w:pPrChange>
            </w:pPr>
            <w:r w:rsidRPr="00ED0C21">
              <w:rPr>
                <w:sz w:val="20"/>
                <w:szCs w:val="20"/>
              </w:rPr>
              <w:t>1</w:t>
            </w:r>
          </w:p>
        </w:tc>
        <w:tc>
          <w:tcPr>
            <w:tcW w:w="1800" w:type="dxa"/>
            <w:tcBorders>
              <w:top w:val="single" w:sz="4" w:space="0" w:color="auto"/>
              <w:left w:val="single" w:sz="4" w:space="0" w:color="auto"/>
              <w:bottom w:val="single" w:sz="4" w:space="0" w:color="auto"/>
              <w:right w:val="single" w:sz="4" w:space="0" w:color="auto"/>
            </w:tcBorders>
          </w:tcPr>
          <w:p w14:paraId="69BAA816" w14:textId="77777777" w:rsidR="008F5390" w:rsidRPr="00ED0C21" w:rsidRDefault="008F5390">
            <w:pPr>
              <w:spacing w:line="276" w:lineRule="auto"/>
              <w:ind w:firstLine="0"/>
              <w:rPr>
                <w:sz w:val="20"/>
                <w:szCs w:val="20"/>
              </w:rPr>
              <w:pPrChange w:id="29801" w:author="Андрей П. Цинцадзе" w:date="2023-11-10T15:48:00Z">
                <w:pPr>
                  <w:spacing w:line="276" w:lineRule="auto"/>
                </w:pPr>
              </w:pPrChange>
            </w:pPr>
          </w:p>
        </w:tc>
        <w:tc>
          <w:tcPr>
            <w:tcW w:w="1595" w:type="dxa"/>
            <w:gridSpan w:val="2"/>
            <w:tcBorders>
              <w:top w:val="single" w:sz="4" w:space="0" w:color="auto"/>
              <w:left w:val="single" w:sz="4" w:space="0" w:color="auto"/>
              <w:bottom w:val="single" w:sz="4" w:space="0" w:color="auto"/>
              <w:right w:val="single" w:sz="4" w:space="0" w:color="auto"/>
            </w:tcBorders>
          </w:tcPr>
          <w:p w14:paraId="38CF5342" w14:textId="77777777" w:rsidR="008F5390" w:rsidRPr="00ED0C21" w:rsidRDefault="008F5390">
            <w:pPr>
              <w:spacing w:line="276" w:lineRule="auto"/>
              <w:ind w:firstLine="0"/>
              <w:rPr>
                <w:sz w:val="20"/>
                <w:szCs w:val="20"/>
              </w:rPr>
              <w:pPrChange w:id="29802" w:author="Андрей П. Цинцадзе" w:date="2023-11-10T15:48:00Z">
                <w:pPr>
                  <w:spacing w:line="276" w:lineRule="auto"/>
                </w:pPr>
              </w:pPrChange>
            </w:pPr>
          </w:p>
        </w:tc>
        <w:tc>
          <w:tcPr>
            <w:tcW w:w="1259" w:type="dxa"/>
            <w:tcBorders>
              <w:top w:val="single" w:sz="4" w:space="0" w:color="auto"/>
              <w:left w:val="single" w:sz="4" w:space="0" w:color="auto"/>
              <w:bottom w:val="single" w:sz="4" w:space="0" w:color="auto"/>
              <w:right w:val="single" w:sz="4" w:space="0" w:color="auto"/>
            </w:tcBorders>
          </w:tcPr>
          <w:p w14:paraId="04B9E57E" w14:textId="77777777" w:rsidR="008F5390" w:rsidRPr="00ED0C21" w:rsidRDefault="008F5390">
            <w:pPr>
              <w:spacing w:line="276" w:lineRule="auto"/>
              <w:ind w:firstLine="0"/>
              <w:rPr>
                <w:sz w:val="20"/>
                <w:szCs w:val="20"/>
              </w:rPr>
              <w:pPrChange w:id="29803" w:author="Андрей П. Цинцадзе" w:date="2023-11-10T15:48:00Z">
                <w:pPr>
                  <w:spacing w:line="276" w:lineRule="auto"/>
                </w:pPr>
              </w:pPrChange>
            </w:pPr>
          </w:p>
        </w:tc>
        <w:tc>
          <w:tcPr>
            <w:tcW w:w="1424" w:type="dxa"/>
            <w:tcBorders>
              <w:top w:val="single" w:sz="4" w:space="0" w:color="auto"/>
              <w:left w:val="single" w:sz="4" w:space="0" w:color="auto"/>
              <w:bottom w:val="single" w:sz="4" w:space="0" w:color="auto"/>
              <w:right w:val="single" w:sz="4" w:space="0" w:color="auto"/>
            </w:tcBorders>
          </w:tcPr>
          <w:p w14:paraId="6AA5D66E" w14:textId="77777777" w:rsidR="008F5390" w:rsidRPr="00ED0C21" w:rsidRDefault="008F5390">
            <w:pPr>
              <w:spacing w:line="276" w:lineRule="auto"/>
              <w:ind w:firstLine="0"/>
              <w:rPr>
                <w:sz w:val="20"/>
                <w:szCs w:val="20"/>
              </w:rPr>
              <w:pPrChange w:id="29804" w:author="Андрей П. Цинцадзе" w:date="2023-11-10T15:48:00Z">
                <w:pPr>
                  <w:spacing w:line="276" w:lineRule="auto"/>
                </w:pPr>
              </w:pPrChange>
            </w:pPr>
          </w:p>
        </w:tc>
      </w:tr>
      <w:tr w:rsidR="008F5390" w:rsidRPr="00ED0C21" w14:paraId="629A99E9" w14:textId="77777777" w:rsidTr="001A551B">
        <w:tc>
          <w:tcPr>
            <w:tcW w:w="1908" w:type="dxa"/>
            <w:tcBorders>
              <w:right w:val="single" w:sz="4" w:space="0" w:color="auto"/>
            </w:tcBorders>
          </w:tcPr>
          <w:p w14:paraId="2A83CD82" w14:textId="77777777" w:rsidR="008F5390" w:rsidRPr="00ED0C21" w:rsidRDefault="008F5390">
            <w:pPr>
              <w:spacing w:line="276" w:lineRule="auto"/>
              <w:ind w:firstLine="0"/>
              <w:rPr>
                <w:sz w:val="20"/>
                <w:szCs w:val="20"/>
              </w:rPr>
              <w:pPrChange w:id="29805" w:author="Андрей П. Цинцадзе" w:date="2023-11-10T15:48:00Z">
                <w:pPr>
                  <w:spacing w:line="276" w:lineRule="auto"/>
                </w:pPr>
              </w:pPrChange>
            </w:pPr>
          </w:p>
        </w:tc>
        <w:tc>
          <w:tcPr>
            <w:tcW w:w="1620" w:type="dxa"/>
            <w:tcBorders>
              <w:top w:val="single" w:sz="4" w:space="0" w:color="auto"/>
              <w:left w:val="single" w:sz="4" w:space="0" w:color="auto"/>
              <w:bottom w:val="single" w:sz="4" w:space="0" w:color="auto"/>
              <w:right w:val="single" w:sz="4" w:space="0" w:color="auto"/>
            </w:tcBorders>
          </w:tcPr>
          <w:p w14:paraId="1D6FC6BA" w14:textId="77777777" w:rsidR="008F5390" w:rsidRPr="00ED0C21" w:rsidRDefault="008F5390">
            <w:pPr>
              <w:spacing w:line="276" w:lineRule="auto"/>
              <w:ind w:firstLine="0"/>
              <w:jc w:val="center"/>
              <w:rPr>
                <w:sz w:val="20"/>
                <w:szCs w:val="20"/>
              </w:rPr>
              <w:pPrChange w:id="29806" w:author="Андрей П. Цинцадзе" w:date="2023-11-10T15:48:00Z">
                <w:pPr>
                  <w:spacing w:line="276" w:lineRule="auto"/>
                  <w:jc w:val="center"/>
                </w:pPr>
              </w:pPrChange>
            </w:pPr>
            <w:r w:rsidRPr="00ED0C21">
              <w:rPr>
                <w:sz w:val="20"/>
                <w:szCs w:val="20"/>
              </w:rPr>
              <w:t>2</w:t>
            </w:r>
          </w:p>
        </w:tc>
        <w:tc>
          <w:tcPr>
            <w:tcW w:w="1800" w:type="dxa"/>
            <w:tcBorders>
              <w:top w:val="single" w:sz="4" w:space="0" w:color="auto"/>
              <w:left w:val="single" w:sz="4" w:space="0" w:color="auto"/>
              <w:bottom w:val="single" w:sz="4" w:space="0" w:color="auto"/>
              <w:right w:val="single" w:sz="4" w:space="0" w:color="auto"/>
            </w:tcBorders>
          </w:tcPr>
          <w:p w14:paraId="64278085" w14:textId="77777777" w:rsidR="008F5390" w:rsidRPr="00ED0C21" w:rsidRDefault="008F5390">
            <w:pPr>
              <w:spacing w:line="276" w:lineRule="auto"/>
              <w:ind w:firstLine="0"/>
              <w:rPr>
                <w:sz w:val="20"/>
                <w:szCs w:val="20"/>
              </w:rPr>
              <w:pPrChange w:id="29807" w:author="Андрей П. Цинцадзе" w:date="2023-11-10T15:48:00Z">
                <w:pPr>
                  <w:spacing w:line="276" w:lineRule="auto"/>
                </w:pPr>
              </w:pPrChange>
            </w:pPr>
          </w:p>
        </w:tc>
        <w:tc>
          <w:tcPr>
            <w:tcW w:w="1595" w:type="dxa"/>
            <w:gridSpan w:val="2"/>
            <w:tcBorders>
              <w:top w:val="single" w:sz="4" w:space="0" w:color="auto"/>
              <w:left w:val="single" w:sz="4" w:space="0" w:color="auto"/>
              <w:bottom w:val="single" w:sz="4" w:space="0" w:color="auto"/>
              <w:right w:val="single" w:sz="4" w:space="0" w:color="auto"/>
            </w:tcBorders>
          </w:tcPr>
          <w:p w14:paraId="5A7A5BEF" w14:textId="77777777" w:rsidR="008F5390" w:rsidRPr="00ED0C21" w:rsidRDefault="008F5390">
            <w:pPr>
              <w:spacing w:line="276" w:lineRule="auto"/>
              <w:ind w:firstLine="0"/>
              <w:rPr>
                <w:sz w:val="20"/>
                <w:szCs w:val="20"/>
              </w:rPr>
              <w:pPrChange w:id="29808" w:author="Андрей П. Цинцадзе" w:date="2023-11-10T15:48:00Z">
                <w:pPr>
                  <w:spacing w:line="276" w:lineRule="auto"/>
                </w:pPr>
              </w:pPrChange>
            </w:pPr>
          </w:p>
        </w:tc>
        <w:tc>
          <w:tcPr>
            <w:tcW w:w="1259" w:type="dxa"/>
            <w:tcBorders>
              <w:top w:val="single" w:sz="4" w:space="0" w:color="auto"/>
              <w:left w:val="single" w:sz="4" w:space="0" w:color="auto"/>
              <w:bottom w:val="single" w:sz="4" w:space="0" w:color="auto"/>
              <w:right w:val="single" w:sz="4" w:space="0" w:color="auto"/>
            </w:tcBorders>
          </w:tcPr>
          <w:p w14:paraId="2325D610" w14:textId="77777777" w:rsidR="008F5390" w:rsidRPr="00ED0C21" w:rsidRDefault="008F5390">
            <w:pPr>
              <w:spacing w:line="276" w:lineRule="auto"/>
              <w:ind w:firstLine="0"/>
              <w:rPr>
                <w:sz w:val="20"/>
                <w:szCs w:val="20"/>
              </w:rPr>
              <w:pPrChange w:id="29809" w:author="Андрей П. Цинцадзе" w:date="2023-11-10T15:48:00Z">
                <w:pPr>
                  <w:spacing w:line="276" w:lineRule="auto"/>
                </w:pPr>
              </w:pPrChange>
            </w:pPr>
          </w:p>
        </w:tc>
        <w:tc>
          <w:tcPr>
            <w:tcW w:w="1424" w:type="dxa"/>
            <w:tcBorders>
              <w:top w:val="single" w:sz="4" w:space="0" w:color="auto"/>
              <w:left w:val="single" w:sz="4" w:space="0" w:color="auto"/>
              <w:bottom w:val="single" w:sz="4" w:space="0" w:color="auto"/>
              <w:right w:val="single" w:sz="4" w:space="0" w:color="auto"/>
            </w:tcBorders>
          </w:tcPr>
          <w:p w14:paraId="7D91EF69" w14:textId="77777777" w:rsidR="008F5390" w:rsidRPr="00ED0C21" w:rsidRDefault="008F5390">
            <w:pPr>
              <w:spacing w:line="276" w:lineRule="auto"/>
              <w:ind w:firstLine="0"/>
              <w:rPr>
                <w:sz w:val="20"/>
                <w:szCs w:val="20"/>
              </w:rPr>
              <w:pPrChange w:id="29810" w:author="Андрей П. Цинцадзе" w:date="2023-11-10T15:48:00Z">
                <w:pPr>
                  <w:spacing w:line="276" w:lineRule="auto"/>
                </w:pPr>
              </w:pPrChange>
            </w:pPr>
          </w:p>
        </w:tc>
      </w:tr>
      <w:tr w:rsidR="008F5390" w:rsidRPr="00ED0C21" w14:paraId="67FCA4DD" w14:textId="77777777" w:rsidTr="001A551B">
        <w:tc>
          <w:tcPr>
            <w:tcW w:w="1908" w:type="dxa"/>
            <w:tcBorders>
              <w:right w:val="single" w:sz="4" w:space="0" w:color="auto"/>
            </w:tcBorders>
          </w:tcPr>
          <w:p w14:paraId="600F68C4" w14:textId="77777777" w:rsidR="008F5390" w:rsidRPr="00ED0C21" w:rsidRDefault="008F5390">
            <w:pPr>
              <w:spacing w:line="276" w:lineRule="auto"/>
              <w:ind w:firstLine="0"/>
              <w:rPr>
                <w:sz w:val="20"/>
                <w:szCs w:val="20"/>
              </w:rPr>
              <w:pPrChange w:id="29811" w:author="Андрей П. Цинцадзе" w:date="2023-11-10T15:48:00Z">
                <w:pPr>
                  <w:spacing w:line="276" w:lineRule="auto"/>
                </w:pPr>
              </w:pPrChange>
            </w:pPr>
          </w:p>
        </w:tc>
        <w:tc>
          <w:tcPr>
            <w:tcW w:w="1620" w:type="dxa"/>
            <w:tcBorders>
              <w:top w:val="single" w:sz="4" w:space="0" w:color="auto"/>
              <w:left w:val="single" w:sz="4" w:space="0" w:color="auto"/>
              <w:bottom w:val="single" w:sz="4" w:space="0" w:color="auto"/>
              <w:right w:val="single" w:sz="4" w:space="0" w:color="auto"/>
            </w:tcBorders>
          </w:tcPr>
          <w:p w14:paraId="4A332156" w14:textId="77777777" w:rsidR="008F5390" w:rsidRPr="00ED0C21" w:rsidRDefault="008F5390">
            <w:pPr>
              <w:spacing w:line="276" w:lineRule="auto"/>
              <w:ind w:firstLine="0"/>
              <w:jc w:val="center"/>
              <w:rPr>
                <w:sz w:val="20"/>
                <w:szCs w:val="20"/>
              </w:rPr>
              <w:pPrChange w:id="29812" w:author="Андрей П. Цинцадзе" w:date="2023-11-10T15:48:00Z">
                <w:pPr>
                  <w:spacing w:line="276" w:lineRule="auto"/>
                  <w:jc w:val="center"/>
                </w:pPr>
              </w:pPrChange>
            </w:pPr>
            <w:r w:rsidRPr="00ED0C21">
              <w:rPr>
                <w:sz w:val="20"/>
                <w:szCs w:val="20"/>
              </w:rPr>
              <w:t>3</w:t>
            </w:r>
          </w:p>
        </w:tc>
        <w:tc>
          <w:tcPr>
            <w:tcW w:w="1800" w:type="dxa"/>
            <w:tcBorders>
              <w:top w:val="single" w:sz="4" w:space="0" w:color="auto"/>
              <w:left w:val="single" w:sz="4" w:space="0" w:color="auto"/>
              <w:bottom w:val="single" w:sz="4" w:space="0" w:color="auto"/>
              <w:right w:val="single" w:sz="4" w:space="0" w:color="auto"/>
            </w:tcBorders>
          </w:tcPr>
          <w:p w14:paraId="2692BCEE" w14:textId="77777777" w:rsidR="008F5390" w:rsidRPr="00ED0C21" w:rsidRDefault="008F5390">
            <w:pPr>
              <w:spacing w:line="276" w:lineRule="auto"/>
              <w:ind w:firstLine="0"/>
              <w:rPr>
                <w:sz w:val="20"/>
                <w:szCs w:val="20"/>
              </w:rPr>
              <w:pPrChange w:id="29813" w:author="Андрей П. Цинцадзе" w:date="2023-11-10T15:48:00Z">
                <w:pPr>
                  <w:spacing w:line="276" w:lineRule="auto"/>
                </w:pPr>
              </w:pPrChange>
            </w:pPr>
          </w:p>
        </w:tc>
        <w:tc>
          <w:tcPr>
            <w:tcW w:w="1595" w:type="dxa"/>
            <w:gridSpan w:val="2"/>
            <w:tcBorders>
              <w:top w:val="single" w:sz="4" w:space="0" w:color="auto"/>
              <w:left w:val="single" w:sz="4" w:space="0" w:color="auto"/>
              <w:bottom w:val="single" w:sz="4" w:space="0" w:color="auto"/>
              <w:right w:val="single" w:sz="4" w:space="0" w:color="auto"/>
            </w:tcBorders>
          </w:tcPr>
          <w:p w14:paraId="6666C462" w14:textId="77777777" w:rsidR="008F5390" w:rsidRPr="00ED0C21" w:rsidRDefault="008F5390">
            <w:pPr>
              <w:spacing w:line="276" w:lineRule="auto"/>
              <w:ind w:firstLine="0"/>
              <w:rPr>
                <w:sz w:val="20"/>
                <w:szCs w:val="20"/>
              </w:rPr>
              <w:pPrChange w:id="29814" w:author="Андрей П. Цинцадзе" w:date="2023-11-10T15:48:00Z">
                <w:pPr>
                  <w:spacing w:line="276" w:lineRule="auto"/>
                </w:pPr>
              </w:pPrChange>
            </w:pPr>
          </w:p>
        </w:tc>
        <w:tc>
          <w:tcPr>
            <w:tcW w:w="1259" w:type="dxa"/>
            <w:tcBorders>
              <w:top w:val="single" w:sz="4" w:space="0" w:color="auto"/>
              <w:left w:val="single" w:sz="4" w:space="0" w:color="auto"/>
              <w:bottom w:val="single" w:sz="4" w:space="0" w:color="auto"/>
              <w:right w:val="single" w:sz="4" w:space="0" w:color="auto"/>
            </w:tcBorders>
          </w:tcPr>
          <w:p w14:paraId="0F88E036" w14:textId="77777777" w:rsidR="008F5390" w:rsidRPr="00ED0C21" w:rsidRDefault="008F5390">
            <w:pPr>
              <w:spacing w:line="276" w:lineRule="auto"/>
              <w:ind w:firstLine="0"/>
              <w:rPr>
                <w:sz w:val="20"/>
                <w:szCs w:val="20"/>
              </w:rPr>
              <w:pPrChange w:id="29815" w:author="Андрей П. Цинцадзе" w:date="2023-11-10T15:48:00Z">
                <w:pPr>
                  <w:spacing w:line="276" w:lineRule="auto"/>
                </w:pPr>
              </w:pPrChange>
            </w:pPr>
          </w:p>
        </w:tc>
        <w:tc>
          <w:tcPr>
            <w:tcW w:w="1424" w:type="dxa"/>
            <w:tcBorders>
              <w:top w:val="single" w:sz="4" w:space="0" w:color="auto"/>
              <w:left w:val="single" w:sz="4" w:space="0" w:color="auto"/>
              <w:bottom w:val="single" w:sz="4" w:space="0" w:color="auto"/>
              <w:right w:val="single" w:sz="4" w:space="0" w:color="auto"/>
            </w:tcBorders>
          </w:tcPr>
          <w:p w14:paraId="110E2DB8" w14:textId="77777777" w:rsidR="008F5390" w:rsidRPr="00ED0C21" w:rsidRDefault="008F5390">
            <w:pPr>
              <w:spacing w:line="276" w:lineRule="auto"/>
              <w:ind w:firstLine="0"/>
              <w:rPr>
                <w:sz w:val="20"/>
                <w:szCs w:val="20"/>
              </w:rPr>
              <w:pPrChange w:id="29816" w:author="Андрей П. Цинцадзе" w:date="2023-11-10T15:48:00Z">
                <w:pPr>
                  <w:spacing w:line="276" w:lineRule="auto"/>
                </w:pPr>
              </w:pPrChange>
            </w:pPr>
          </w:p>
        </w:tc>
      </w:tr>
      <w:tr w:rsidR="008F5390" w:rsidRPr="00ED0C21" w14:paraId="308702FF" w14:textId="77777777" w:rsidTr="001A551B">
        <w:tc>
          <w:tcPr>
            <w:tcW w:w="1908" w:type="dxa"/>
          </w:tcPr>
          <w:p w14:paraId="624D94E4" w14:textId="77777777" w:rsidR="008F5390" w:rsidRPr="00ED0C21" w:rsidRDefault="008F5390">
            <w:pPr>
              <w:spacing w:line="276" w:lineRule="auto"/>
              <w:ind w:firstLine="0"/>
              <w:rPr>
                <w:b/>
                <w:sz w:val="20"/>
                <w:szCs w:val="20"/>
              </w:rPr>
              <w:pPrChange w:id="29817" w:author="Андрей П. Цинцадзе" w:date="2023-11-10T15:48:00Z">
                <w:pPr>
                  <w:spacing w:line="276" w:lineRule="auto"/>
                </w:pPr>
              </w:pPrChange>
            </w:pPr>
          </w:p>
        </w:tc>
        <w:tc>
          <w:tcPr>
            <w:tcW w:w="1620" w:type="dxa"/>
          </w:tcPr>
          <w:p w14:paraId="5555CA2A" w14:textId="77777777" w:rsidR="008F5390" w:rsidRPr="00ED0C21" w:rsidRDefault="008F5390">
            <w:pPr>
              <w:spacing w:line="276" w:lineRule="auto"/>
              <w:ind w:firstLine="0"/>
              <w:rPr>
                <w:sz w:val="20"/>
                <w:szCs w:val="20"/>
              </w:rPr>
              <w:pPrChange w:id="29818" w:author="Андрей П. Цинцадзе" w:date="2023-11-10T15:48:00Z">
                <w:pPr>
                  <w:spacing w:line="276" w:lineRule="auto"/>
                </w:pPr>
              </w:pPrChange>
            </w:pPr>
          </w:p>
        </w:tc>
        <w:tc>
          <w:tcPr>
            <w:tcW w:w="1800" w:type="dxa"/>
          </w:tcPr>
          <w:p w14:paraId="57399735" w14:textId="77777777" w:rsidR="008F5390" w:rsidRPr="00ED0C21" w:rsidRDefault="008F5390">
            <w:pPr>
              <w:spacing w:line="276" w:lineRule="auto"/>
              <w:ind w:firstLine="0"/>
              <w:rPr>
                <w:sz w:val="20"/>
                <w:szCs w:val="20"/>
              </w:rPr>
              <w:pPrChange w:id="29819" w:author="Андрей П. Цинцадзе" w:date="2023-11-10T15:48:00Z">
                <w:pPr>
                  <w:spacing w:line="276" w:lineRule="auto"/>
                </w:pPr>
              </w:pPrChange>
            </w:pPr>
          </w:p>
        </w:tc>
        <w:tc>
          <w:tcPr>
            <w:tcW w:w="4278" w:type="dxa"/>
            <w:gridSpan w:val="4"/>
          </w:tcPr>
          <w:p w14:paraId="576A9FF3" w14:textId="77777777" w:rsidR="008F5390" w:rsidRPr="00ED0C21" w:rsidRDefault="008F5390">
            <w:pPr>
              <w:spacing w:line="276" w:lineRule="auto"/>
              <w:ind w:firstLine="0"/>
              <w:rPr>
                <w:sz w:val="20"/>
                <w:szCs w:val="20"/>
              </w:rPr>
              <w:pPrChange w:id="29820" w:author="Андрей П. Цинцадзе" w:date="2023-11-10T15:48:00Z">
                <w:pPr>
                  <w:spacing w:line="276" w:lineRule="auto"/>
                </w:pPr>
              </w:pPrChange>
            </w:pPr>
          </w:p>
        </w:tc>
      </w:tr>
      <w:tr w:rsidR="008F5390" w:rsidRPr="00ED0C21" w14:paraId="5A0333EC" w14:textId="77777777" w:rsidTr="001A551B">
        <w:tc>
          <w:tcPr>
            <w:tcW w:w="1908" w:type="dxa"/>
          </w:tcPr>
          <w:p w14:paraId="468AC2AF" w14:textId="77777777" w:rsidR="008F5390" w:rsidRPr="00ED0C21" w:rsidRDefault="008F5390">
            <w:pPr>
              <w:spacing w:line="276" w:lineRule="auto"/>
              <w:ind w:firstLine="0"/>
              <w:rPr>
                <w:b/>
                <w:sz w:val="20"/>
                <w:szCs w:val="20"/>
              </w:rPr>
              <w:pPrChange w:id="29821" w:author="Андрей П. Цинцадзе" w:date="2023-11-10T15:48:00Z">
                <w:pPr>
                  <w:spacing w:line="276" w:lineRule="auto"/>
                </w:pPr>
              </w:pPrChange>
            </w:pPr>
            <w:r w:rsidRPr="00ED0C21">
              <w:rPr>
                <w:b/>
                <w:sz w:val="20"/>
                <w:szCs w:val="20"/>
              </w:rPr>
              <w:t>Всего:</w:t>
            </w:r>
          </w:p>
        </w:tc>
        <w:tc>
          <w:tcPr>
            <w:tcW w:w="1620" w:type="dxa"/>
          </w:tcPr>
          <w:p w14:paraId="545B8971" w14:textId="77777777" w:rsidR="008F5390" w:rsidRPr="00ED0C21" w:rsidRDefault="008F5390">
            <w:pPr>
              <w:spacing w:line="276" w:lineRule="auto"/>
              <w:ind w:firstLine="0"/>
              <w:rPr>
                <w:sz w:val="20"/>
                <w:szCs w:val="20"/>
              </w:rPr>
              <w:pPrChange w:id="29822" w:author="Андрей П. Цинцадзе" w:date="2023-11-10T15:48:00Z">
                <w:pPr>
                  <w:spacing w:line="276" w:lineRule="auto"/>
                </w:pPr>
              </w:pPrChange>
            </w:pPr>
          </w:p>
        </w:tc>
        <w:tc>
          <w:tcPr>
            <w:tcW w:w="1800" w:type="dxa"/>
          </w:tcPr>
          <w:p w14:paraId="56B49408" w14:textId="77777777" w:rsidR="008F5390" w:rsidRPr="00ED0C21" w:rsidRDefault="008F5390">
            <w:pPr>
              <w:spacing w:line="276" w:lineRule="auto"/>
              <w:ind w:firstLine="0"/>
              <w:rPr>
                <w:sz w:val="20"/>
                <w:szCs w:val="20"/>
              </w:rPr>
              <w:pPrChange w:id="29823" w:author="Андрей П. Цинцадзе" w:date="2023-11-10T15:48:00Z">
                <w:pPr>
                  <w:spacing w:line="276" w:lineRule="auto"/>
                </w:pPr>
              </w:pPrChange>
            </w:pPr>
          </w:p>
        </w:tc>
        <w:tc>
          <w:tcPr>
            <w:tcW w:w="4278" w:type="dxa"/>
            <w:gridSpan w:val="4"/>
          </w:tcPr>
          <w:p w14:paraId="689FEAE5" w14:textId="77777777" w:rsidR="008F5390" w:rsidRPr="00ED0C21" w:rsidRDefault="008F5390">
            <w:pPr>
              <w:spacing w:line="276" w:lineRule="auto"/>
              <w:ind w:firstLine="0"/>
              <w:rPr>
                <w:sz w:val="20"/>
                <w:szCs w:val="20"/>
              </w:rPr>
              <w:pPrChange w:id="29824" w:author="Андрей П. Цинцадзе" w:date="2023-11-10T15:48:00Z">
                <w:pPr>
                  <w:spacing w:line="276" w:lineRule="auto"/>
                </w:pPr>
              </w:pPrChange>
            </w:pPr>
          </w:p>
        </w:tc>
      </w:tr>
      <w:tr w:rsidR="008F5390" w:rsidRPr="00ED0C21" w14:paraId="40702F69" w14:textId="77777777" w:rsidTr="001A551B">
        <w:tc>
          <w:tcPr>
            <w:tcW w:w="3528" w:type="dxa"/>
            <w:gridSpan w:val="2"/>
          </w:tcPr>
          <w:p w14:paraId="47EBD1AE" w14:textId="77777777" w:rsidR="008F5390" w:rsidRPr="00ED0C21" w:rsidRDefault="008F5390">
            <w:pPr>
              <w:spacing w:line="276" w:lineRule="auto"/>
              <w:ind w:firstLine="0"/>
              <w:rPr>
                <w:sz w:val="20"/>
                <w:szCs w:val="20"/>
              </w:rPr>
              <w:pPrChange w:id="29825" w:author="Андрей П. Цинцадзе" w:date="2023-11-10T15:48:00Z">
                <w:pPr>
                  <w:spacing w:line="276" w:lineRule="auto"/>
                </w:pPr>
              </w:pPrChange>
            </w:pPr>
            <w:r w:rsidRPr="00ED0C21">
              <w:rPr>
                <w:sz w:val="20"/>
                <w:szCs w:val="20"/>
              </w:rPr>
              <w:t>позиций реестра счетов</w:t>
            </w:r>
          </w:p>
        </w:tc>
        <w:tc>
          <w:tcPr>
            <w:tcW w:w="6078" w:type="dxa"/>
            <w:gridSpan w:val="5"/>
          </w:tcPr>
          <w:p w14:paraId="3CD7DE19" w14:textId="12D39DDA" w:rsidR="008F5390" w:rsidRPr="00ED0C21" w:rsidRDefault="008F5390">
            <w:pPr>
              <w:spacing w:line="276" w:lineRule="auto"/>
              <w:ind w:firstLine="0"/>
              <w:rPr>
                <w:sz w:val="20"/>
                <w:szCs w:val="20"/>
              </w:rPr>
              <w:pPrChange w:id="29826" w:author="Андрей П. Цинцадзе" w:date="2023-11-10T15:48:00Z">
                <w:pPr>
                  <w:spacing w:line="276" w:lineRule="auto"/>
                </w:pPr>
              </w:pPrChange>
            </w:pPr>
            <w:r w:rsidRPr="00ED0C21">
              <w:rPr>
                <w:sz w:val="20"/>
                <w:szCs w:val="20"/>
                <w:lang w:val="en-US"/>
              </w:rPr>
              <w:t>HM - ________ DM - ________ TM - ________</w:t>
            </w:r>
            <w:r w:rsidR="006D16F2" w:rsidRPr="00ED0C21">
              <w:rPr>
                <w:sz w:val="20"/>
                <w:szCs w:val="20"/>
              </w:rPr>
              <w:t xml:space="preserve"> СМ - _________</w:t>
            </w:r>
          </w:p>
        </w:tc>
      </w:tr>
      <w:tr w:rsidR="008F5390" w:rsidRPr="00ED0C21" w14:paraId="7CBA7BFC" w14:textId="77777777" w:rsidTr="001A551B">
        <w:tc>
          <w:tcPr>
            <w:tcW w:w="3528" w:type="dxa"/>
            <w:gridSpan w:val="2"/>
          </w:tcPr>
          <w:p w14:paraId="2AD7B02E" w14:textId="77777777" w:rsidR="008F5390" w:rsidRPr="00ED0C21" w:rsidRDefault="008F5390">
            <w:pPr>
              <w:spacing w:line="276" w:lineRule="auto"/>
              <w:ind w:firstLine="0"/>
              <w:rPr>
                <w:sz w:val="20"/>
                <w:szCs w:val="20"/>
              </w:rPr>
              <w:pPrChange w:id="29827" w:author="Андрей П. Цинцадзе" w:date="2023-11-10T15:48:00Z">
                <w:pPr>
                  <w:spacing w:line="276" w:lineRule="auto"/>
                </w:pPr>
              </w:pPrChange>
            </w:pPr>
            <w:r w:rsidRPr="00ED0C21">
              <w:rPr>
                <w:sz w:val="20"/>
                <w:szCs w:val="20"/>
              </w:rPr>
              <w:t>информационных пакетов</w:t>
            </w:r>
          </w:p>
        </w:tc>
        <w:tc>
          <w:tcPr>
            <w:tcW w:w="1800" w:type="dxa"/>
            <w:tcBorders>
              <w:bottom w:val="single" w:sz="4" w:space="0" w:color="auto"/>
            </w:tcBorders>
          </w:tcPr>
          <w:p w14:paraId="2F8E90CE" w14:textId="77777777" w:rsidR="008F5390" w:rsidRPr="00ED0C21" w:rsidRDefault="008F5390">
            <w:pPr>
              <w:spacing w:line="276" w:lineRule="auto"/>
              <w:ind w:firstLine="0"/>
              <w:rPr>
                <w:sz w:val="20"/>
                <w:szCs w:val="20"/>
              </w:rPr>
              <w:pPrChange w:id="29828" w:author="Андрей П. Цинцадзе" w:date="2023-11-10T15:48:00Z">
                <w:pPr>
                  <w:spacing w:line="276" w:lineRule="auto"/>
                </w:pPr>
              </w:pPrChange>
            </w:pPr>
          </w:p>
        </w:tc>
        <w:tc>
          <w:tcPr>
            <w:tcW w:w="4278" w:type="dxa"/>
            <w:gridSpan w:val="4"/>
          </w:tcPr>
          <w:p w14:paraId="0B55FC3E" w14:textId="77777777" w:rsidR="008F5390" w:rsidRPr="00ED0C21" w:rsidRDefault="008F5390">
            <w:pPr>
              <w:spacing w:line="276" w:lineRule="auto"/>
              <w:ind w:firstLine="0"/>
              <w:rPr>
                <w:sz w:val="20"/>
                <w:szCs w:val="20"/>
              </w:rPr>
              <w:pPrChange w:id="29829" w:author="Андрей П. Цинцадзе" w:date="2023-11-10T15:48:00Z">
                <w:pPr>
                  <w:spacing w:line="276" w:lineRule="auto"/>
                </w:pPr>
              </w:pPrChange>
            </w:pPr>
          </w:p>
        </w:tc>
      </w:tr>
      <w:tr w:rsidR="008F5390" w:rsidRPr="00ED0C21" w14:paraId="3FFF27B4" w14:textId="77777777" w:rsidTr="001A551B">
        <w:tc>
          <w:tcPr>
            <w:tcW w:w="1908" w:type="dxa"/>
          </w:tcPr>
          <w:p w14:paraId="19336BDC" w14:textId="77777777" w:rsidR="008F5390" w:rsidRPr="00ED0C21" w:rsidRDefault="008F5390">
            <w:pPr>
              <w:spacing w:line="276" w:lineRule="auto"/>
              <w:ind w:firstLine="0"/>
              <w:rPr>
                <w:sz w:val="20"/>
                <w:szCs w:val="20"/>
              </w:rPr>
              <w:pPrChange w:id="29830" w:author="Андрей П. Цинцадзе" w:date="2023-11-10T15:48:00Z">
                <w:pPr>
                  <w:spacing w:line="276" w:lineRule="auto"/>
                </w:pPr>
              </w:pPrChange>
            </w:pPr>
            <w:r w:rsidRPr="00ED0C21">
              <w:rPr>
                <w:sz w:val="20"/>
                <w:szCs w:val="20"/>
              </w:rPr>
              <w:t>на сумму</w:t>
            </w:r>
          </w:p>
        </w:tc>
        <w:tc>
          <w:tcPr>
            <w:tcW w:w="1620" w:type="dxa"/>
            <w:tcBorders>
              <w:bottom w:val="single" w:sz="4" w:space="0" w:color="auto"/>
            </w:tcBorders>
          </w:tcPr>
          <w:p w14:paraId="64BD8D65" w14:textId="77777777" w:rsidR="008F5390" w:rsidRPr="00ED0C21" w:rsidRDefault="008F5390">
            <w:pPr>
              <w:spacing w:line="276" w:lineRule="auto"/>
              <w:ind w:firstLine="0"/>
              <w:rPr>
                <w:sz w:val="20"/>
                <w:szCs w:val="20"/>
              </w:rPr>
              <w:pPrChange w:id="29831" w:author="Андрей П. Цинцадзе" w:date="2023-11-10T15:48:00Z">
                <w:pPr>
                  <w:spacing w:line="276" w:lineRule="auto"/>
                </w:pPr>
              </w:pPrChange>
            </w:pPr>
          </w:p>
        </w:tc>
        <w:tc>
          <w:tcPr>
            <w:tcW w:w="1800" w:type="dxa"/>
            <w:tcBorders>
              <w:top w:val="single" w:sz="4" w:space="0" w:color="auto"/>
            </w:tcBorders>
          </w:tcPr>
          <w:p w14:paraId="56E6378D" w14:textId="77777777" w:rsidR="008F5390" w:rsidRPr="00ED0C21" w:rsidRDefault="008F5390">
            <w:pPr>
              <w:spacing w:line="276" w:lineRule="auto"/>
              <w:ind w:firstLine="0"/>
              <w:rPr>
                <w:sz w:val="20"/>
                <w:szCs w:val="20"/>
              </w:rPr>
              <w:pPrChange w:id="29832" w:author="Андрей П. Цинцадзе" w:date="2023-11-10T15:48:00Z">
                <w:pPr>
                  <w:spacing w:line="276" w:lineRule="auto"/>
                </w:pPr>
              </w:pPrChange>
            </w:pPr>
            <w:r w:rsidRPr="00ED0C21">
              <w:rPr>
                <w:sz w:val="20"/>
                <w:szCs w:val="20"/>
              </w:rPr>
              <w:t>руб.</w:t>
            </w:r>
          </w:p>
        </w:tc>
        <w:tc>
          <w:tcPr>
            <w:tcW w:w="4278" w:type="dxa"/>
            <w:gridSpan w:val="4"/>
            <w:tcBorders>
              <w:bottom w:val="single" w:sz="4" w:space="0" w:color="auto"/>
            </w:tcBorders>
          </w:tcPr>
          <w:p w14:paraId="58EE1096" w14:textId="77777777" w:rsidR="008F5390" w:rsidRPr="00ED0C21" w:rsidRDefault="008F5390">
            <w:pPr>
              <w:spacing w:line="276" w:lineRule="auto"/>
              <w:ind w:firstLine="0"/>
              <w:rPr>
                <w:sz w:val="20"/>
                <w:szCs w:val="20"/>
              </w:rPr>
              <w:pPrChange w:id="29833" w:author="Андрей П. Цинцадзе" w:date="2023-11-10T15:48:00Z">
                <w:pPr>
                  <w:spacing w:line="276" w:lineRule="auto"/>
                </w:pPr>
              </w:pPrChange>
            </w:pPr>
          </w:p>
        </w:tc>
      </w:tr>
      <w:tr w:rsidR="008F5390" w:rsidRPr="00ED0C21" w14:paraId="7BFEC67C" w14:textId="77777777" w:rsidTr="001A551B">
        <w:tc>
          <w:tcPr>
            <w:tcW w:w="1908" w:type="dxa"/>
          </w:tcPr>
          <w:p w14:paraId="3AA2FCBB" w14:textId="77777777" w:rsidR="008F5390" w:rsidRPr="00ED0C21" w:rsidRDefault="008F5390">
            <w:pPr>
              <w:spacing w:line="276" w:lineRule="auto"/>
              <w:ind w:firstLine="0"/>
              <w:rPr>
                <w:sz w:val="20"/>
                <w:szCs w:val="20"/>
              </w:rPr>
              <w:pPrChange w:id="29834" w:author="Андрей П. Цинцадзе" w:date="2023-11-10T15:48:00Z">
                <w:pPr>
                  <w:spacing w:line="276" w:lineRule="auto"/>
                </w:pPr>
              </w:pPrChange>
            </w:pPr>
          </w:p>
        </w:tc>
        <w:tc>
          <w:tcPr>
            <w:tcW w:w="1620" w:type="dxa"/>
          </w:tcPr>
          <w:p w14:paraId="19C671B2" w14:textId="77777777" w:rsidR="008F5390" w:rsidRPr="00ED0C21" w:rsidRDefault="008F5390">
            <w:pPr>
              <w:spacing w:line="276" w:lineRule="auto"/>
              <w:ind w:firstLine="0"/>
              <w:rPr>
                <w:sz w:val="20"/>
                <w:szCs w:val="20"/>
              </w:rPr>
              <w:pPrChange w:id="29835" w:author="Андрей П. Цинцадзе" w:date="2023-11-10T15:48:00Z">
                <w:pPr>
                  <w:spacing w:line="276" w:lineRule="auto"/>
                </w:pPr>
              </w:pPrChange>
            </w:pPr>
          </w:p>
        </w:tc>
        <w:tc>
          <w:tcPr>
            <w:tcW w:w="1800" w:type="dxa"/>
          </w:tcPr>
          <w:p w14:paraId="6D047262" w14:textId="77777777" w:rsidR="008F5390" w:rsidRPr="00ED0C21" w:rsidRDefault="008F5390">
            <w:pPr>
              <w:spacing w:line="276" w:lineRule="auto"/>
              <w:ind w:firstLine="0"/>
              <w:rPr>
                <w:sz w:val="20"/>
                <w:szCs w:val="20"/>
              </w:rPr>
              <w:pPrChange w:id="29836" w:author="Андрей П. Цинцадзе" w:date="2023-11-10T15:48:00Z">
                <w:pPr>
                  <w:spacing w:line="276" w:lineRule="auto"/>
                </w:pPr>
              </w:pPrChange>
            </w:pPr>
          </w:p>
        </w:tc>
        <w:tc>
          <w:tcPr>
            <w:tcW w:w="4278" w:type="dxa"/>
            <w:gridSpan w:val="4"/>
            <w:tcBorders>
              <w:top w:val="single" w:sz="4" w:space="0" w:color="auto"/>
            </w:tcBorders>
          </w:tcPr>
          <w:p w14:paraId="5EA506B2" w14:textId="77777777" w:rsidR="008F5390" w:rsidRPr="00ED0C21" w:rsidRDefault="008F5390">
            <w:pPr>
              <w:spacing w:line="276" w:lineRule="auto"/>
              <w:ind w:firstLine="0"/>
              <w:rPr>
                <w:sz w:val="20"/>
                <w:szCs w:val="20"/>
              </w:rPr>
              <w:pPrChange w:id="29837" w:author="Андрей П. Цинцадзе" w:date="2023-11-10T15:48:00Z">
                <w:pPr>
                  <w:spacing w:line="276" w:lineRule="auto"/>
                </w:pPr>
              </w:pPrChange>
            </w:pPr>
          </w:p>
        </w:tc>
      </w:tr>
      <w:tr w:rsidR="008F5390" w:rsidRPr="00ED0C21" w14:paraId="7A239045" w14:textId="77777777" w:rsidTr="001A551B">
        <w:tc>
          <w:tcPr>
            <w:tcW w:w="1908" w:type="dxa"/>
          </w:tcPr>
          <w:p w14:paraId="78116B7E" w14:textId="77777777" w:rsidR="008F5390" w:rsidRPr="00ED0C21" w:rsidRDefault="008F5390">
            <w:pPr>
              <w:spacing w:line="276" w:lineRule="auto"/>
              <w:ind w:firstLine="0"/>
              <w:rPr>
                <w:sz w:val="20"/>
                <w:szCs w:val="20"/>
              </w:rPr>
              <w:pPrChange w:id="29838" w:author="Андрей П. Цинцадзе" w:date="2023-11-10T15:48:00Z">
                <w:pPr>
                  <w:spacing w:line="276" w:lineRule="auto"/>
                </w:pPr>
              </w:pPrChange>
            </w:pPr>
          </w:p>
        </w:tc>
        <w:tc>
          <w:tcPr>
            <w:tcW w:w="1620" w:type="dxa"/>
          </w:tcPr>
          <w:p w14:paraId="4F55C911" w14:textId="77777777" w:rsidR="008F5390" w:rsidRPr="00ED0C21" w:rsidRDefault="008F5390">
            <w:pPr>
              <w:spacing w:line="276" w:lineRule="auto"/>
              <w:ind w:firstLine="0"/>
              <w:rPr>
                <w:sz w:val="20"/>
                <w:szCs w:val="20"/>
              </w:rPr>
              <w:pPrChange w:id="29839" w:author="Андрей П. Цинцадзе" w:date="2023-11-10T15:48:00Z">
                <w:pPr>
                  <w:spacing w:line="276" w:lineRule="auto"/>
                </w:pPr>
              </w:pPrChange>
            </w:pPr>
          </w:p>
        </w:tc>
        <w:tc>
          <w:tcPr>
            <w:tcW w:w="1800" w:type="dxa"/>
          </w:tcPr>
          <w:p w14:paraId="290F7A9A" w14:textId="77777777" w:rsidR="008F5390" w:rsidRPr="00ED0C21" w:rsidRDefault="008F5390">
            <w:pPr>
              <w:spacing w:line="276" w:lineRule="auto"/>
              <w:ind w:firstLine="0"/>
              <w:rPr>
                <w:sz w:val="20"/>
                <w:szCs w:val="20"/>
              </w:rPr>
              <w:pPrChange w:id="29840" w:author="Андрей П. Цинцадзе" w:date="2023-11-10T15:48:00Z">
                <w:pPr>
                  <w:spacing w:line="276" w:lineRule="auto"/>
                </w:pPr>
              </w:pPrChange>
            </w:pPr>
          </w:p>
        </w:tc>
        <w:tc>
          <w:tcPr>
            <w:tcW w:w="4278" w:type="dxa"/>
            <w:gridSpan w:val="4"/>
          </w:tcPr>
          <w:p w14:paraId="51DF2F39" w14:textId="77777777" w:rsidR="008F5390" w:rsidRPr="00ED0C21" w:rsidRDefault="008F5390">
            <w:pPr>
              <w:spacing w:line="276" w:lineRule="auto"/>
              <w:ind w:firstLine="0"/>
              <w:rPr>
                <w:sz w:val="20"/>
                <w:szCs w:val="20"/>
              </w:rPr>
              <w:pPrChange w:id="29841" w:author="Андрей П. Цинцадзе" w:date="2023-11-10T15:48:00Z">
                <w:pPr>
                  <w:spacing w:line="276" w:lineRule="auto"/>
                </w:pPr>
              </w:pPrChange>
            </w:pPr>
          </w:p>
        </w:tc>
      </w:tr>
      <w:tr w:rsidR="008F5390" w:rsidRPr="00ED0C21" w14:paraId="1CFC707C" w14:textId="77777777" w:rsidTr="001A551B">
        <w:tc>
          <w:tcPr>
            <w:tcW w:w="1908" w:type="dxa"/>
          </w:tcPr>
          <w:p w14:paraId="41629CDB" w14:textId="77777777" w:rsidR="008F5390" w:rsidRPr="00ED0C21" w:rsidRDefault="008F5390">
            <w:pPr>
              <w:spacing w:line="276" w:lineRule="auto"/>
              <w:ind w:firstLine="0"/>
              <w:rPr>
                <w:sz w:val="20"/>
                <w:szCs w:val="20"/>
              </w:rPr>
              <w:pPrChange w:id="29842" w:author="Андрей П. Цинцадзе" w:date="2023-11-10T15:48:00Z">
                <w:pPr>
                  <w:spacing w:line="276" w:lineRule="auto"/>
                </w:pPr>
              </w:pPrChange>
            </w:pPr>
            <w:r w:rsidRPr="00ED0C21">
              <w:rPr>
                <w:sz w:val="20"/>
                <w:szCs w:val="20"/>
              </w:rPr>
              <w:t>Главный врач</w:t>
            </w:r>
          </w:p>
        </w:tc>
        <w:tc>
          <w:tcPr>
            <w:tcW w:w="1620" w:type="dxa"/>
          </w:tcPr>
          <w:p w14:paraId="7F2845B6" w14:textId="77777777" w:rsidR="008F5390" w:rsidRPr="00ED0C21" w:rsidRDefault="008F5390">
            <w:pPr>
              <w:spacing w:line="276" w:lineRule="auto"/>
              <w:ind w:firstLine="0"/>
              <w:rPr>
                <w:sz w:val="20"/>
                <w:szCs w:val="20"/>
              </w:rPr>
              <w:pPrChange w:id="29843" w:author="Андрей П. Цинцадзе" w:date="2023-11-10T15:48:00Z">
                <w:pPr>
                  <w:spacing w:line="276" w:lineRule="auto"/>
                </w:pPr>
              </w:pPrChange>
            </w:pPr>
          </w:p>
        </w:tc>
        <w:tc>
          <w:tcPr>
            <w:tcW w:w="1800" w:type="dxa"/>
          </w:tcPr>
          <w:p w14:paraId="4707543F" w14:textId="77777777" w:rsidR="008F5390" w:rsidRPr="00ED0C21" w:rsidRDefault="008F5390">
            <w:pPr>
              <w:spacing w:line="276" w:lineRule="auto"/>
              <w:ind w:firstLine="0"/>
              <w:rPr>
                <w:sz w:val="20"/>
                <w:szCs w:val="20"/>
              </w:rPr>
              <w:pPrChange w:id="29844" w:author="Андрей П. Цинцадзе" w:date="2023-11-10T15:48:00Z">
                <w:pPr>
                  <w:spacing w:line="276" w:lineRule="auto"/>
                </w:pPr>
              </w:pPrChange>
            </w:pPr>
          </w:p>
        </w:tc>
        <w:tc>
          <w:tcPr>
            <w:tcW w:w="4278" w:type="dxa"/>
            <w:gridSpan w:val="4"/>
            <w:tcBorders>
              <w:bottom w:val="single" w:sz="4" w:space="0" w:color="auto"/>
            </w:tcBorders>
            <w:vAlign w:val="bottom"/>
          </w:tcPr>
          <w:p w14:paraId="7F37DBE9" w14:textId="77777777" w:rsidR="008F5390" w:rsidRPr="00ED0C21" w:rsidRDefault="008F5390">
            <w:pPr>
              <w:spacing w:line="276" w:lineRule="auto"/>
              <w:ind w:firstLine="0"/>
              <w:jc w:val="center"/>
              <w:rPr>
                <w:sz w:val="20"/>
                <w:szCs w:val="20"/>
              </w:rPr>
              <w:pPrChange w:id="29845" w:author="Андрей П. Цинцадзе" w:date="2023-11-10T15:48:00Z">
                <w:pPr>
                  <w:spacing w:line="276" w:lineRule="auto"/>
                  <w:jc w:val="center"/>
                </w:pPr>
              </w:pPrChange>
            </w:pPr>
          </w:p>
        </w:tc>
      </w:tr>
      <w:tr w:rsidR="008F5390" w:rsidRPr="00ED0C21" w14:paraId="3A652255" w14:textId="77777777" w:rsidTr="001A551B">
        <w:tc>
          <w:tcPr>
            <w:tcW w:w="1908" w:type="dxa"/>
          </w:tcPr>
          <w:p w14:paraId="1B73FBD2" w14:textId="77777777" w:rsidR="008F5390" w:rsidRPr="00ED0C21" w:rsidRDefault="008F5390">
            <w:pPr>
              <w:spacing w:line="276" w:lineRule="auto"/>
              <w:ind w:firstLine="0"/>
              <w:rPr>
                <w:sz w:val="20"/>
                <w:szCs w:val="20"/>
              </w:rPr>
              <w:pPrChange w:id="29846" w:author="Андрей П. Цинцадзе" w:date="2023-11-10T15:48:00Z">
                <w:pPr>
                  <w:spacing w:line="276" w:lineRule="auto"/>
                </w:pPr>
              </w:pPrChange>
            </w:pPr>
          </w:p>
        </w:tc>
        <w:tc>
          <w:tcPr>
            <w:tcW w:w="1620" w:type="dxa"/>
          </w:tcPr>
          <w:p w14:paraId="4B9078A9" w14:textId="77777777" w:rsidR="008F5390" w:rsidRPr="00ED0C21" w:rsidRDefault="008F5390">
            <w:pPr>
              <w:spacing w:line="276" w:lineRule="auto"/>
              <w:ind w:firstLine="0"/>
              <w:rPr>
                <w:sz w:val="20"/>
                <w:szCs w:val="20"/>
              </w:rPr>
              <w:pPrChange w:id="29847" w:author="Андрей П. Цинцадзе" w:date="2023-11-10T15:48:00Z">
                <w:pPr>
                  <w:spacing w:line="276" w:lineRule="auto"/>
                </w:pPr>
              </w:pPrChange>
            </w:pPr>
          </w:p>
        </w:tc>
        <w:tc>
          <w:tcPr>
            <w:tcW w:w="1800" w:type="dxa"/>
          </w:tcPr>
          <w:p w14:paraId="0071CF47" w14:textId="77777777" w:rsidR="008F5390" w:rsidRPr="00ED0C21" w:rsidRDefault="008F5390">
            <w:pPr>
              <w:spacing w:line="276" w:lineRule="auto"/>
              <w:ind w:firstLine="0"/>
              <w:rPr>
                <w:sz w:val="20"/>
                <w:szCs w:val="20"/>
              </w:rPr>
              <w:pPrChange w:id="29848" w:author="Андрей П. Цинцадзе" w:date="2023-11-10T15:48:00Z">
                <w:pPr>
                  <w:spacing w:line="276" w:lineRule="auto"/>
                </w:pPr>
              </w:pPrChange>
            </w:pPr>
          </w:p>
        </w:tc>
        <w:tc>
          <w:tcPr>
            <w:tcW w:w="4278" w:type="dxa"/>
            <w:gridSpan w:val="4"/>
            <w:tcBorders>
              <w:top w:val="single" w:sz="4" w:space="0" w:color="auto"/>
            </w:tcBorders>
            <w:vAlign w:val="bottom"/>
          </w:tcPr>
          <w:p w14:paraId="29298F24" w14:textId="77777777" w:rsidR="008F5390" w:rsidRPr="00ED0C21" w:rsidRDefault="008F5390">
            <w:pPr>
              <w:spacing w:line="276" w:lineRule="auto"/>
              <w:ind w:firstLine="0"/>
              <w:jc w:val="center"/>
              <w:rPr>
                <w:sz w:val="20"/>
                <w:szCs w:val="20"/>
              </w:rPr>
              <w:pPrChange w:id="29849" w:author="Андрей П. Цинцадзе" w:date="2023-11-10T15:48:00Z">
                <w:pPr>
                  <w:spacing w:line="276" w:lineRule="auto"/>
                  <w:jc w:val="center"/>
                </w:pPr>
              </w:pPrChange>
            </w:pPr>
            <w:r w:rsidRPr="00ED0C21">
              <w:rPr>
                <w:sz w:val="20"/>
                <w:szCs w:val="20"/>
              </w:rPr>
              <w:t>(подпись)</w:t>
            </w:r>
          </w:p>
        </w:tc>
      </w:tr>
      <w:tr w:rsidR="008F5390" w:rsidRPr="00ED0C21" w14:paraId="5F5781FB" w14:textId="77777777" w:rsidTr="001A551B">
        <w:tc>
          <w:tcPr>
            <w:tcW w:w="3528" w:type="dxa"/>
            <w:gridSpan w:val="2"/>
            <w:vAlign w:val="bottom"/>
          </w:tcPr>
          <w:p w14:paraId="54E2FC71" w14:textId="77777777" w:rsidR="008F5390" w:rsidRPr="00ED0C21" w:rsidRDefault="008F5390">
            <w:pPr>
              <w:spacing w:line="276" w:lineRule="auto"/>
              <w:ind w:firstLine="0"/>
              <w:rPr>
                <w:sz w:val="20"/>
                <w:szCs w:val="20"/>
              </w:rPr>
              <w:pPrChange w:id="29850" w:author="Андрей П. Цинцадзе" w:date="2023-11-10T15:48:00Z">
                <w:pPr>
                  <w:spacing w:line="276" w:lineRule="auto"/>
                </w:pPr>
              </w:pPrChange>
            </w:pPr>
            <w:r w:rsidRPr="00ED0C21">
              <w:rPr>
                <w:sz w:val="20"/>
                <w:szCs w:val="20"/>
              </w:rPr>
              <w:t>Главный бухгалтер</w:t>
            </w:r>
          </w:p>
        </w:tc>
        <w:tc>
          <w:tcPr>
            <w:tcW w:w="1800" w:type="dxa"/>
          </w:tcPr>
          <w:p w14:paraId="22FB703E" w14:textId="77777777" w:rsidR="008F5390" w:rsidRPr="00ED0C21" w:rsidRDefault="008F5390">
            <w:pPr>
              <w:spacing w:line="276" w:lineRule="auto"/>
              <w:ind w:firstLine="0"/>
              <w:rPr>
                <w:sz w:val="20"/>
                <w:szCs w:val="20"/>
              </w:rPr>
              <w:pPrChange w:id="29851" w:author="Андрей П. Цинцадзе" w:date="2023-11-10T15:48:00Z">
                <w:pPr>
                  <w:spacing w:line="276" w:lineRule="auto"/>
                </w:pPr>
              </w:pPrChange>
            </w:pPr>
          </w:p>
        </w:tc>
        <w:tc>
          <w:tcPr>
            <w:tcW w:w="4278" w:type="dxa"/>
            <w:gridSpan w:val="4"/>
            <w:tcBorders>
              <w:bottom w:val="single" w:sz="4" w:space="0" w:color="auto"/>
            </w:tcBorders>
          </w:tcPr>
          <w:p w14:paraId="230DB14C" w14:textId="77777777" w:rsidR="008F5390" w:rsidRPr="00ED0C21" w:rsidRDefault="008F5390">
            <w:pPr>
              <w:spacing w:line="276" w:lineRule="auto"/>
              <w:ind w:firstLine="0"/>
              <w:rPr>
                <w:sz w:val="20"/>
                <w:szCs w:val="20"/>
              </w:rPr>
              <w:pPrChange w:id="29852" w:author="Андрей П. Цинцадзе" w:date="2023-11-10T15:48:00Z">
                <w:pPr>
                  <w:spacing w:line="276" w:lineRule="auto"/>
                </w:pPr>
              </w:pPrChange>
            </w:pPr>
          </w:p>
        </w:tc>
      </w:tr>
      <w:tr w:rsidR="008F5390" w:rsidRPr="00ED0C21" w14:paraId="431A0D0B" w14:textId="77777777" w:rsidTr="001A551B">
        <w:tc>
          <w:tcPr>
            <w:tcW w:w="1908" w:type="dxa"/>
          </w:tcPr>
          <w:p w14:paraId="3B225E10" w14:textId="77777777" w:rsidR="008F5390" w:rsidRPr="00ED0C21" w:rsidRDefault="008F5390">
            <w:pPr>
              <w:spacing w:line="276" w:lineRule="auto"/>
              <w:ind w:firstLine="0"/>
              <w:rPr>
                <w:sz w:val="20"/>
                <w:szCs w:val="20"/>
              </w:rPr>
              <w:pPrChange w:id="29853" w:author="Андрей П. Цинцадзе" w:date="2023-11-10T15:48:00Z">
                <w:pPr>
                  <w:spacing w:line="276" w:lineRule="auto"/>
                </w:pPr>
              </w:pPrChange>
            </w:pPr>
          </w:p>
        </w:tc>
        <w:tc>
          <w:tcPr>
            <w:tcW w:w="1620" w:type="dxa"/>
          </w:tcPr>
          <w:p w14:paraId="307F6A86" w14:textId="77777777" w:rsidR="008F5390" w:rsidRPr="00ED0C21" w:rsidRDefault="008F5390">
            <w:pPr>
              <w:spacing w:line="276" w:lineRule="auto"/>
              <w:ind w:firstLine="0"/>
              <w:rPr>
                <w:sz w:val="20"/>
                <w:szCs w:val="20"/>
              </w:rPr>
              <w:pPrChange w:id="29854" w:author="Андрей П. Цинцадзе" w:date="2023-11-10T15:48:00Z">
                <w:pPr>
                  <w:spacing w:line="276" w:lineRule="auto"/>
                </w:pPr>
              </w:pPrChange>
            </w:pPr>
          </w:p>
        </w:tc>
        <w:tc>
          <w:tcPr>
            <w:tcW w:w="1800" w:type="dxa"/>
          </w:tcPr>
          <w:p w14:paraId="232660F0" w14:textId="77777777" w:rsidR="008F5390" w:rsidRPr="00ED0C21" w:rsidRDefault="008F5390">
            <w:pPr>
              <w:spacing w:line="276" w:lineRule="auto"/>
              <w:ind w:firstLine="0"/>
              <w:rPr>
                <w:sz w:val="20"/>
                <w:szCs w:val="20"/>
              </w:rPr>
              <w:pPrChange w:id="29855" w:author="Андрей П. Цинцадзе" w:date="2023-11-10T15:48:00Z">
                <w:pPr>
                  <w:spacing w:line="276" w:lineRule="auto"/>
                </w:pPr>
              </w:pPrChange>
            </w:pPr>
          </w:p>
        </w:tc>
        <w:tc>
          <w:tcPr>
            <w:tcW w:w="4278" w:type="dxa"/>
            <w:gridSpan w:val="4"/>
          </w:tcPr>
          <w:p w14:paraId="12618AE4" w14:textId="77777777" w:rsidR="008F5390" w:rsidRPr="00ED0C21" w:rsidRDefault="008F5390">
            <w:pPr>
              <w:spacing w:line="276" w:lineRule="auto"/>
              <w:ind w:firstLine="0"/>
              <w:jc w:val="center"/>
              <w:rPr>
                <w:sz w:val="20"/>
                <w:szCs w:val="20"/>
              </w:rPr>
              <w:pPrChange w:id="29856" w:author="Андрей П. Цинцадзе" w:date="2023-11-10T15:48:00Z">
                <w:pPr>
                  <w:spacing w:line="276" w:lineRule="auto"/>
                  <w:jc w:val="center"/>
                </w:pPr>
              </w:pPrChange>
            </w:pPr>
            <w:r w:rsidRPr="00ED0C21">
              <w:rPr>
                <w:sz w:val="20"/>
                <w:szCs w:val="20"/>
              </w:rPr>
              <w:t>(подпись)</w:t>
            </w:r>
          </w:p>
        </w:tc>
      </w:tr>
      <w:tr w:rsidR="008F5390" w:rsidRPr="00ED0C21" w14:paraId="2B93F350" w14:textId="77777777" w:rsidTr="001A551B">
        <w:tc>
          <w:tcPr>
            <w:tcW w:w="1908" w:type="dxa"/>
          </w:tcPr>
          <w:p w14:paraId="59732C05" w14:textId="77777777" w:rsidR="008F5390" w:rsidRPr="00ED0C21" w:rsidRDefault="008F5390">
            <w:pPr>
              <w:spacing w:line="276" w:lineRule="auto"/>
              <w:ind w:firstLine="0"/>
              <w:jc w:val="center"/>
              <w:rPr>
                <w:sz w:val="20"/>
                <w:szCs w:val="20"/>
              </w:rPr>
              <w:pPrChange w:id="29857" w:author="Андрей П. Цинцадзе" w:date="2023-11-10T15:48:00Z">
                <w:pPr>
                  <w:spacing w:line="276" w:lineRule="auto"/>
                  <w:jc w:val="center"/>
                </w:pPr>
              </w:pPrChange>
            </w:pPr>
            <w:r w:rsidRPr="00ED0C21">
              <w:rPr>
                <w:sz w:val="20"/>
                <w:szCs w:val="20"/>
              </w:rPr>
              <w:t>МП</w:t>
            </w:r>
          </w:p>
        </w:tc>
        <w:tc>
          <w:tcPr>
            <w:tcW w:w="1620" w:type="dxa"/>
          </w:tcPr>
          <w:p w14:paraId="326CB188" w14:textId="77777777" w:rsidR="008F5390" w:rsidRPr="00ED0C21" w:rsidRDefault="008F5390">
            <w:pPr>
              <w:spacing w:line="276" w:lineRule="auto"/>
              <w:ind w:firstLine="0"/>
              <w:rPr>
                <w:sz w:val="20"/>
                <w:szCs w:val="20"/>
              </w:rPr>
              <w:pPrChange w:id="29858" w:author="Андрей П. Цинцадзе" w:date="2023-11-10T15:48:00Z">
                <w:pPr>
                  <w:spacing w:line="276" w:lineRule="auto"/>
                </w:pPr>
              </w:pPrChange>
            </w:pPr>
          </w:p>
        </w:tc>
        <w:tc>
          <w:tcPr>
            <w:tcW w:w="1800" w:type="dxa"/>
          </w:tcPr>
          <w:p w14:paraId="0EE36F99" w14:textId="77777777" w:rsidR="008F5390" w:rsidRPr="00ED0C21" w:rsidRDefault="008F5390">
            <w:pPr>
              <w:spacing w:line="276" w:lineRule="auto"/>
              <w:ind w:firstLine="0"/>
              <w:rPr>
                <w:sz w:val="20"/>
                <w:szCs w:val="20"/>
              </w:rPr>
              <w:pPrChange w:id="29859" w:author="Андрей П. Цинцадзе" w:date="2023-11-10T15:48:00Z">
                <w:pPr>
                  <w:spacing w:line="276" w:lineRule="auto"/>
                </w:pPr>
              </w:pPrChange>
            </w:pPr>
          </w:p>
        </w:tc>
        <w:tc>
          <w:tcPr>
            <w:tcW w:w="4278" w:type="dxa"/>
            <w:gridSpan w:val="4"/>
          </w:tcPr>
          <w:p w14:paraId="463CF51B" w14:textId="77777777" w:rsidR="008F5390" w:rsidRPr="00ED0C21" w:rsidRDefault="008F5390">
            <w:pPr>
              <w:spacing w:line="276" w:lineRule="auto"/>
              <w:ind w:firstLine="0"/>
              <w:rPr>
                <w:sz w:val="20"/>
                <w:szCs w:val="20"/>
              </w:rPr>
              <w:pPrChange w:id="29860" w:author="Андрей П. Цинцадзе" w:date="2023-11-10T15:48:00Z">
                <w:pPr>
                  <w:spacing w:line="276" w:lineRule="auto"/>
                </w:pPr>
              </w:pPrChange>
            </w:pPr>
          </w:p>
        </w:tc>
      </w:tr>
    </w:tbl>
    <w:p w14:paraId="65EA0A1E" w14:textId="3B126BB5" w:rsidR="008F5390" w:rsidRPr="00ED0C21" w:rsidRDefault="008F5390" w:rsidP="00ED0C21">
      <w:pPr>
        <w:spacing w:line="276" w:lineRule="auto"/>
        <w:jc w:val="both"/>
        <w:rPr>
          <w:sz w:val="20"/>
          <w:szCs w:val="20"/>
        </w:rPr>
      </w:pPr>
    </w:p>
    <w:p w14:paraId="4CBABF6B" w14:textId="6D87E3B6" w:rsidR="009B786C" w:rsidRPr="00ED0C21" w:rsidRDefault="009B786C" w:rsidP="00ED0C21">
      <w:pPr>
        <w:spacing w:line="276" w:lineRule="auto"/>
        <w:jc w:val="both"/>
        <w:rPr>
          <w:sz w:val="20"/>
          <w:szCs w:val="20"/>
        </w:rPr>
      </w:pPr>
    </w:p>
    <w:p w14:paraId="5E931ABB" w14:textId="77777777" w:rsidR="008F5390" w:rsidRPr="00ED0C21" w:rsidRDefault="008F5390" w:rsidP="00ED0C21">
      <w:pPr>
        <w:spacing w:line="276" w:lineRule="auto"/>
        <w:jc w:val="both"/>
        <w:rPr>
          <w:sz w:val="20"/>
          <w:szCs w:val="20"/>
        </w:rPr>
      </w:pPr>
      <w:r w:rsidRPr="00ED0C21">
        <w:rPr>
          <w:sz w:val="20"/>
          <w:szCs w:val="20"/>
        </w:rPr>
        <w:t xml:space="preserve">Примечание* При МТР во всех случаях, в том числе и при формировании нескольких информационных пакетов за один отчетный период, оформляется один счет, а также один реестр счетов в соответствии с требованиями Методических указаний по представлению информации в сфере обязательного медицинского страхования (утв. Федеральным фондом ОМС 30 декабря 2011 г.). </w:t>
      </w:r>
    </w:p>
    <w:p w14:paraId="4C755F1C" w14:textId="77777777" w:rsidR="008F5390" w:rsidRPr="00ED0C21" w:rsidRDefault="008F5390" w:rsidP="00ED0C21">
      <w:pPr>
        <w:spacing w:line="276" w:lineRule="auto"/>
        <w:jc w:val="both"/>
        <w:rPr>
          <w:sz w:val="20"/>
          <w:szCs w:val="20"/>
        </w:rPr>
      </w:pPr>
    </w:p>
    <w:p w14:paraId="4DCE9395" w14:textId="77777777" w:rsidR="008F5390" w:rsidRPr="00ED0C21" w:rsidRDefault="008F5390" w:rsidP="00ED0C21">
      <w:pPr>
        <w:spacing w:line="276" w:lineRule="auto"/>
        <w:jc w:val="both"/>
        <w:rPr>
          <w:sz w:val="20"/>
          <w:szCs w:val="20"/>
        </w:rPr>
      </w:pPr>
      <w:r w:rsidRPr="00ED0C21">
        <w:rPr>
          <w:sz w:val="20"/>
          <w:szCs w:val="20"/>
        </w:rPr>
        <w:t xml:space="preserve">Номер позиции реестра счетов формируется по следующему принципу: </w:t>
      </w:r>
    </w:p>
    <w:p w14:paraId="09008FE0" w14:textId="77777777" w:rsidR="008F5390" w:rsidRPr="00ED0C21" w:rsidRDefault="008F5390" w:rsidP="00ED0C21">
      <w:pPr>
        <w:spacing w:line="276" w:lineRule="auto"/>
        <w:jc w:val="both"/>
        <w:rPr>
          <w:sz w:val="20"/>
          <w:szCs w:val="20"/>
        </w:rPr>
      </w:pPr>
      <w:r w:rsidRPr="00ED0C21">
        <w:rPr>
          <w:b/>
          <w:sz w:val="20"/>
          <w:szCs w:val="20"/>
        </w:rPr>
        <w:t>ИпN</w:t>
      </w:r>
      <w:r w:rsidRPr="00ED0C21">
        <w:rPr>
          <w:sz w:val="20"/>
          <w:szCs w:val="20"/>
        </w:rPr>
        <w:t>, где</w:t>
      </w:r>
    </w:p>
    <w:p w14:paraId="759C488F" w14:textId="2552CFFE" w:rsidR="008F5390" w:rsidRPr="00ED0C21" w:rsidRDefault="008F5390" w:rsidP="00ED0C21">
      <w:pPr>
        <w:spacing w:line="276" w:lineRule="auto"/>
        <w:jc w:val="both"/>
        <w:rPr>
          <w:sz w:val="20"/>
          <w:szCs w:val="20"/>
        </w:rPr>
      </w:pPr>
      <w:r w:rsidRPr="00ED0C21">
        <w:rPr>
          <w:b/>
          <w:sz w:val="20"/>
          <w:szCs w:val="20"/>
        </w:rPr>
        <w:t>Ип</w:t>
      </w:r>
      <w:r w:rsidRPr="00ED0C21">
        <w:rPr>
          <w:sz w:val="20"/>
          <w:szCs w:val="20"/>
        </w:rPr>
        <w:t xml:space="preserve"> -  обозначение информационного пакета (HM – пакет основных случаев, DM – пакет случаев диспансеризации, TM – пакет случаев ВМП</w:t>
      </w:r>
      <w:r w:rsidR="006D16F2" w:rsidRPr="00ED0C21">
        <w:rPr>
          <w:sz w:val="20"/>
          <w:szCs w:val="20"/>
        </w:rPr>
        <w:t>, CM – пакет случаев ЗНО/Подозрений ЗНО</w:t>
      </w:r>
      <w:r w:rsidRPr="00ED0C21">
        <w:rPr>
          <w:sz w:val="20"/>
          <w:szCs w:val="20"/>
        </w:rPr>
        <w:t>),</w:t>
      </w:r>
    </w:p>
    <w:p w14:paraId="07987B08" w14:textId="5D307356" w:rsidR="008F5390" w:rsidRPr="00ED0C21" w:rsidRDefault="008F5390" w:rsidP="00ED0C21">
      <w:pPr>
        <w:spacing w:line="276" w:lineRule="auto"/>
        <w:jc w:val="both"/>
        <w:rPr>
          <w:sz w:val="20"/>
          <w:szCs w:val="20"/>
        </w:rPr>
      </w:pPr>
      <w:r w:rsidRPr="00ED0C21">
        <w:rPr>
          <w:b/>
          <w:sz w:val="20"/>
          <w:szCs w:val="20"/>
        </w:rPr>
        <w:t>N</w:t>
      </w:r>
      <w:r w:rsidRPr="00ED0C21">
        <w:rPr>
          <w:sz w:val="20"/>
          <w:szCs w:val="20"/>
        </w:rPr>
        <w:t xml:space="preserve"> - номер позиции записи о случаях оказания медицинской помощи (N_ZAP) соответствующего пакета. </w:t>
      </w:r>
    </w:p>
    <w:p w14:paraId="26C598FD" w14:textId="1D0CCBD0" w:rsidR="00DF2A46" w:rsidRPr="00ED0C21" w:rsidRDefault="00DF2A46" w:rsidP="00ED0C21">
      <w:pPr>
        <w:spacing w:line="276" w:lineRule="auto"/>
        <w:jc w:val="both"/>
        <w:rPr>
          <w:sz w:val="20"/>
          <w:szCs w:val="20"/>
        </w:rPr>
      </w:pPr>
    </w:p>
    <w:p w14:paraId="7FB496BA" w14:textId="1618C59A" w:rsidR="008F5390" w:rsidRPr="00ED0C21" w:rsidRDefault="00DF2A46" w:rsidP="00ED0C21">
      <w:pPr>
        <w:spacing w:line="276" w:lineRule="auto"/>
        <w:jc w:val="both"/>
        <w:rPr>
          <w:sz w:val="20"/>
          <w:szCs w:val="20"/>
        </w:rPr>
      </w:pPr>
      <w:r w:rsidRPr="00ED0C21">
        <w:rPr>
          <w:sz w:val="20"/>
          <w:szCs w:val="20"/>
        </w:rPr>
        <w:t xml:space="preserve">** имя файла </w:t>
      </w:r>
      <w:r w:rsidRPr="00ED0C21">
        <w:rPr>
          <w:b/>
          <w:sz w:val="20"/>
          <w:szCs w:val="20"/>
        </w:rPr>
        <w:t>Sm</w:t>
      </w:r>
      <w:r w:rsidRPr="00ED0C21">
        <w:rPr>
          <w:sz w:val="20"/>
          <w:szCs w:val="20"/>
        </w:rPr>
        <w:t>LLLLLL_YYYYMMTPP.PDF</w:t>
      </w:r>
      <w:r w:rsidR="008F5390" w:rsidRPr="00ED0C21">
        <w:rPr>
          <w:sz w:val="20"/>
          <w:szCs w:val="20"/>
        </w:rPr>
        <w:br w:type="page"/>
      </w:r>
    </w:p>
    <w:p w14:paraId="58C60995" w14:textId="77777777" w:rsidR="003F320F" w:rsidRPr="00ED0C21" w:rsidRDefault="003F320F" w:rsidP="00ED0C21">
      <w:pPr>
        <w:pStyle w:val="32"/>
        <w:spacing w:line="276" w:lineRule="auto"/>
        <w:jc w:val="right"/>
        <w:rPr>
          <w:b w:val="0"/>
        </w:rPr>
        <w:sectPr w:rsidR="003F320F" w:rsidRPr="00ED0C21" w:rsidSect="005D0DF0">
          <w:headerReference w:type="default" r:id="rId18"/>
          <w:footerReference w:type="even" r:id="rId19"/>
          <w:footerReference w:type="default" r:id="rId20"/>
          <w:pgSz w:w="11906" w:h="16838"/>
          <w:pgMar w:top="851" w:right="566" w:bottom="567" w:left="1077" w:header="709" w:footer="709" w:gutter="0"/>
          <w:pgNumType w:start="1"/>
          <w:cols w:space="708"/>
          <w:titlePg/>
          <w:docGrid w:linePitch="360"/>
        </w:sectPr>
      </w:pPr>
      <w:bookmarkStart w:id="29861" w:name="_Toc372034363"/>
    </w:p>
    <w:p w14:paraId="285D07C1" w14:textId="4D3E9367" w:rsidR="00897042" w:rsidRPr="00ED0C21" w:rsidRDefault="00897042" w:rsidP="00ED0C21">
      <w:pPr>
        <w:pStyle w:val="32"/>
        <w:spacing w:line="276" w:lineRule="auto"/>
        <w:jc w:val="right"/>
        <w:rPr>
          <w:b w:val="0"/>
        </w:rPr>
      </w:pPr>
      <w:bookmarkStart w:id="29862" w:name="_Приложение_6"/>
      <w:bookmarkStart w:id="29863" w:name="_Toc134182577"/>
      <w:bookmarkEnd w:id="29862"/>
      <w:r w:rsidRPr="00ED0C21">
        <w:t>Приложение 6</w:t>
      </w:r>
      <w:bookmarkEnd w:id="29863"/>
      <w:r w:rsidRPr="00ED0C21">
        <w:t xml:space="preserve"> </w:t>
      </w:r>
    </w:p>
    <w:p w14:paraId="13FF4604" w14:textId="6A4E0BC4" w:rsidR="00897042" w:rsidRPr="00ED0C21" w:rsidRDefault="00897042">
      <w:pPr>
        <w:spacing w:line="276" w:lineRule="auto"/>
        <w:ind w:left="4860"/>
        <w:jc w:val="right"/>
        <w:rPr>
          <w:sz w:val="20"/>
          <w:szCs w:val="20"/>
        </w:rPr>
        <w:pPrChange w:id="29864" w:author="Ирина В.. Дмитриева" w:date="2023-11-21T09:53:00Z">
          <w:pPr>
            <w:spacing w:line="276" w:lineRule="auto"/>
            <w:ind w:left="4860"/>
          </w:pPr>
        </w:pPrChange>
      </w:pPr>
      <w:r w:rsidRPr="00ED0C21">
        <w:rPr>
          <w:sz w:val="20"/>
          <w:szCs w:val="20"/>
          <w:lang w:eastAsia="en-US"/>
        </w:rPr>
        <w:t xml:space="preserve">К </w:t>
      </w:r>
      <w:r w:rsidRPr="00ED0C21">
        <w:rPr>
          <w:sz w:val="20"/>
          <w:szCs w:val="20"/>
        </w:rPr>
        <w:t xml:space="preserve">Регламенту информационного взаимодействия в системе ОМС Оренбургской области от </w:t>
      </w:r>
      <w:sdt>
        <w:sdtPr>
          <w:rPr>
            <w:sz w:val="20"/>
            <w:szCs w:val="20"/>
          </w:rPr>
          <w:alias w:val="Дата публикации"/>
          <w:tag w:val=""/>
          <w:id w:val="-279343352"/>
          <w:placeholder>
            <w:docPart w:val="14A4E53D538B4F56A143AB8EC62952BE"/>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29865" w:author="Ирина В.. Дмитриева" w:date="2023-11-21T10:13:00Z">
            <w:r w:rsidR="00960D29" w:rsidDel="001324DA">
              <w:rPr>
                <w:sz w:val="20"/>
                <w:szCs w:val="20"/>
              </w:rPr>
              <w:delText>20.06.2022</w:delText>
            </w:r>
          </w:del>
          <w:ins w:id="29866" w:author="Ирина В.. Дмитриева" w:date="2023-11-21T10:13:00Z">
            <w:r w:rsidR="001324DA">
              <w:rPr>
                <w:sz w:val="20"/>
                <w:szCs w:val="20"/>
              </w:rPr>
              <w:t xml:space="preserve">на 2023 </w:t>
            </w:r>
          </w:ins>
        </w:sdtContent>
      </w:sdt>
      <w:r w:rsidR="00960D29" w:rsidRPr="00ED0C21">
        <w:rPr>
          <w:sz w:val="20"/>
          <w:szCs w:val="20"/>
        </w:rPr>
        <w:t xml:space="preserve"> </w:t>
      </w:r>
      <w:r w:rsidRPr="00ED0C21">
        <w:rPr>
          <w:sz w:val="20"/>
          <w:szCs w:val="20"/>
        </w:rPr>
        <w:t>г.</w:t>
      </w:r>
    </w:p>
    <w:p w14:paraId="432DC532" w14:textId="142071D6" w:rsidR="00897042" w:rsidRDefault="00897042" w:rsidP="00ED0C21">
      <w:pPr>
        <w:spacing w:line="276" w:lineRule="auto"/>
        <w:ind w:left="4860"/>
        <w:rPr>
          <w:sz w:val="20"/>
          <w:szCs w:val="20"/>
          <w:lang w:eastAsia="en-US"/>
        </w:rPr>
      </w:pPr>
    </w:p>
    <w:p w14:paraId="4919502F" w14:textId="77777777" w:rsidR="001374CD" w:rsidRPr="00ED0C21" w:rsidRDefault="001374CD" w:rsidP="001374CD">
      <w:pPr>
        <w:spacing w:line="276" w:lineRule="auto"/>
        <w:ind w:left="4860"/>
        <w:rPr>
          <w:sz w:val="20"/>
          <w:szCs w:val="20"/>
          <w:lang w:eastAsia="en-US"/>
        </w:rPr>
      </w:pPr>
    </w:p>
    <w:p w14:paraId="6B26095E" w14:textId="77777777" w:rsidR="001374CD" w:rsidRPr="007F07BE" w:rsidRDefault="001374CD">
      <w:pPr>
        <w:spacing w:line="276" w:lineRule="auto"/>
        <w:jc w:val="center"/>
        <w:rPr>
          <w:b/>
          <w:sz w:val="20"/>
          <w:szCs w:val="20"/>
        </w:rPr>
      </w:pPr>
      <w:r w:rsidRPr="007F4BB4">
        <w:rPr>
          <w:b/>
          <w:sz w:val="20"/>
          <w:szCs w:val="20"/>
        </w:rPr>
        <w:t>Заключение по результатам медико-экономического контроля</w:t>
      </w:r>
      <w:r w:rsidRPr="007F07BE">
        <w:rPr>
          <w:b/>
          <w:sz w:val="20"/>
          <w:szCs w:val="20"/>
        </w:rPr>
        <w:t xml:space="preserve"> *</w:t>
      </w:r>
    </w:p>
    <w:p w14:paraId="2D424360" w14:textId="77777777" w:rsidR="001374CD" w:rsidRPr="007F07BE" w:rsidRDefault="001374CD">
      <w:pPr>
        <w:spacing w:line="276" w:lineRule="auto"/>
        <w:rPr>
          <w:b/>
          <w:sz w:val="20"/>
          <w:szCs w:val="20"/>
        </w:rPr>
      </w:pPr>
    </w:p>
    <w:p w14:paraId="621F86D3" w14:textId="77777777" w:rsidR="001374CD" w:rsidRPr="007F07BE" w:rsidRDefault="001374CD">
      <w:pPr>
        <w:spacing w:line="276" w:lineRule="auto"/>
        <w:rPr>
          <w:b/>
          <w:sz w:val="20"/>
          <w:szCs w:val="20"/>
        </w:rPr>
      </w:pPr>
    </w:p>
    <w:tbl>
      <w:tblPr>
        <w:tblW w:w="10669" w:type="dxa"/>
        <w:tblInd w:w="104" w:type="dxa"/>
        <w:tblLayout w:type="fixed"/>
        <w:tblLook w:val="0000" w:firstRow="0" w:lastRow="0" w:firstColumn="0" w:lastColumn="0" w:noHBand="0" w:noVBand="0"/>
      </w:tblPr>
      <w:tblGrid>
        <w:gridCol w:w="605"/>
        <w:gridCol w:w="125"/>
        <w:gridCol w:w="2846"/>
        <w:gridCol w:w="849"/>
        <w:gridCol w:w="433"/>
        <w:gridCol w:w="1082"/>
        <w:gridCol w:w="1327"/>
        <w:gridCol w:w="1037"/>
        <w:gridCol w:w="1231"/>
        <w:gridCol w:w="1134"/>
      </w:tblGrid>
      <w:tr w:rsidR="001374CD" w:rsidRPr="007F07BE" w14:paraId="76DCB480" w14:textId="77777777" w:rsidTr="00FF41FC">
        <w:trPr>
          <w:trHeight w:val="157"/>
        </w:trPr>
        <w:tc>
          <w:tcPr>
            <w:tcW w:w="730" w:type="dxa"/>
            <w:gridSpan w:val="2"/>
            <w:tcBorders>
              <w:top w:val="nil"/>
              <w:left w:val="nil"/>
              <w:bottom w:val="nil"/>
              <w:right w:val="nil"/>
            </w:tcBorders>
            <w:noWrap/>
            <w:vAlign w:val="bottom"/>
          </w:tcPr>
          <w:p w14:paraId="6E843B65" w14:textId="77777777" w:rsidR="001374CD" w:rsidRPr="007F4BB4" w:rsidRDefault="001374CD">
            <w:pPr>
              <w:spacing w:line="276" w:lineRule="auto"/>
              <w:ind w:firstLine="0"/>
              <w:rPr>
                <w:sz w:val="20"/>
                <w:szCs w:val="20"/>
              </w:rPr>
              <w:pPrChange w:id="29867" w:author="Андрей П. Цинцадзе" w:date="2023-11-10T15:48:00Z">
                <w:pPr>
                  <w:spacing w:line="276" w:lineRule="auto"/>
                </w:pPr>
              </w:pPrChange>
            </w:pPr>
          </w:p>
        </w:tc>
        <w:tc>
          <w:tcPr>
            <w:tcW w:w="3695" w:type="dxa"/>
            <w:gridSpan w:val="2"/>
            <w:tcBorders>
              <w:top w:val="nil"/>
              <w:left w:val="nil"/>
              <w:bottom w:val="nil"/>
              <w:right w:val="nil"/>
            </w:tcBorders>
            <w:noWrap/>
            <w:vAlign w:val="bottom"/>
          </w:tcPr>
          <w:p w14:paraId="61E77D5D" w14:textId="77777777" w:rsidR="001374CD" w:rsidRPr="007F4BB4" w:rsidRDefault="001374CD">
            <w:pPr>
              <w:spacing w:line="276" w:lineRule="auto"/>
              <w:ind w:firstLine="0"/>
              <w:rPr>
                <w:sz w:val="20"/>
                <w:szCs w:val="20"/>
              </w:rPr>
              <w:pPrChange w:id="29868" w:author="Андрей П. Цинцадзе" w:date="2023-11-10T15:48:00Z">
                <w:pPr>
                  <w:spacing w:line="276" w:lineRule="auto"/>
                </w:pPr>
              </w:pPrChange>
            </w:pPr>
            <w:r w:rsidRPr="007F4BB4">
              <w:rPr>
                <w:sz w:val="20"/>
                <w:szCs w:val="20"/>
              </w:rPr>
              <w:t>От______</w:t>
            </w:r>
          </w:p>
        </w:tc>
        <w:tc>
          <w:tcPr>
            <w:tcW w:w="6244" w:type="dxa"/>
            <w:gridSpan w:val="6"/>
            <w:tcBorders>
              <w:top w:val="nil"/>
              <w:left w:val="nil"/>
              <w:bottom w:val="nil"/>
              <w:right w:val="nil"/>
            </w:tcBorders>
            <w:noWrap/>
            <w:vAlign w:val="bottom"/>
          </w:tcPr>
          <w:p w14:paraId="08C13361" w14:textId="77777777" w:rsidR="001374CD" w:rsidRPr="007F4BB4" w:rsidRDefault="001374CD">
            <w:pPr>
              <w:spacing w:line="276" w:lineRule="auto"/>
              <w:ind w:firstLine="0"/>
              <w:rPr>
                <w:sz w:val="20"/>
                <w:szCs w:val="20"/>
              </w:rPr>
              <w:pPrChange w:id="29869" w:author="Андрей П. Цинцадзе" w:date="2023-11-10T15:48:00Z">
                <w:pPr>
                  <w:spacing w:line="276" w:lineRule="auto"/>
                </w:pPr>
              </w:pPrChange>
            </w:pPr>
            <w:r w:rsidRPr="007F4BB4">
              <w:rPr>
                <w:sz w:val="20"/>
                <w:szCs w:val="20"/>
              </w:rPr>
              <w:t>№ __________</w:t>
            </w:r>
          </w:p>
        </w:tc>
      </w:tr>
      <w:tr w:rsidR="001374CD" w:rsidRPr="007F07BE" w14:paraId="246A5A16" w14:textId="77777777" w:rsidTr="00FF41FC">
        <w:trPr>
          <w:trHeight w:val="199"/>
        </w:trPr>
        <w:tc>
          <w:tcPr>
            <w:tcW w:w="730" w:type="dxa"/>
            <w:gridSpan w:val="2"/>
            <w:tcBorders>
              <w:top w:val="nil"/>
              <w:left w:val="nil"/>
              <w:bottom w:val="nil"/>
              <w:right w:val="nil"/>
            </w:tcBorders>
            <w:noWrap/>
            <w:vAlign w:val="bottom"/>
          </w:tcPr>
          <w:p w14:paraId="0C058F69" w14:textId="77777777" w:rsidR="001374CD" w:rsidRPr="007F4BB4" w:rsidRDefault="001374CD">
            <w:pPr>
              <w:spacing w:line="276" w:lineRule="auto"/>
              <w:ind w:firstLine="0"/>
              <w:rPr>
                <w:b/>
                <w:sz w:val="20"/>
                <w:szCs w:val="20"/>
              </w:rPr>
              <w:pPrChange w:id="29870" w:author="Андрей П. Цинцадзе" w:date="2023-11-10T15:48:00Z">
                <w:pPr>
                  <w:spacing w:line="276" w:lineRule="auto"/>
                </w:pPr>
              </w:pPrChange>
            </w:pPr>
          </w:p>
        </w:tc>
        <w:tc>
          <w:tcPr>
            <w:tcW w:w="3695" w:type="dxa"/>
            <w:gridSpan w:val="2"/>
            <w:tcBorders>
              <w:top w:val="nil"/>
              <w:left w:val="nil"/>
              <w:bottom w:val="nil"/>
              <w:right w:val="nil"/>
            </w:tcBorders>
            <w:noWrap/>
            <w:vAlign w:val="bottom"/>
          </w:tcPr>
          <w:p w14:paraId="4C5B5AD4" w14:textId="77777777" w:rsidR="001374CD" w:rsidRPr="007F4BB4" w:rsidRDefault="001374CD">
            <w:pPr>
              <w:pStyle w:val="afff2"/>
              <w:ind w:left="337" w:firstLine="0"/>
              <w:rPr>
                <w:rFonts w:ascii="Times New Roman" w:hAnsi="Times New Roman"/>
                <w:b/>
                <w:sz w:val="20"/>
              </w:rPr>
              <w:pPrChange w:id="29871" w:author="Андрей П. Цинцадзе" w:date="2023-11-10T15:48:00Z">
                <w:pPr>
                  <w:pStyle w:val="afff2"/>
                  <w:ind w:left="337"/>
                </w:pPr>
              </w:pPrChange>
            </w:pPr>
          </w:p>
        </w:tc>
        <w:tc>
          <w:tcPr>
            <w:tcW w:w="6244" w:type="dxa"/>
            <w:gridSpan w:val="6"/>
            <w:tcBorders>
              <w:top w:val="nil"/>
              <w:left w:val="nil"/>
              <w:bottom w:val="nil"/>
              <w:right w:val="nil"/>
            </w:tcBorders>
            <w:noWrap/>
            <w:vAlign w:val="bottom"/>
          </w:tcPr>
          <w:p w14:paraId="67B84CE2" w14:textId="77777777" w:rsidR="001374CD" w:rsidRPr="007F4BB4" w:rsidRDefault="001374CD">
            <w:pPr>
              <w:spacing w:line="276" w:lineRule="auto"/>
              <w:ind w:firstLine="0"/>
              <w:rPr>
                <w:sz w:val="20"/>
                <w:szCs w:val="20"/>
              </w:rPr>
              <w:pPrChange w:id="29872" w:author="Андрей П. Цинцадзе" w:date="2023-11-10T15:48:00Z">
                <w:pPr>
                  <w:spacing w:line="276" w:lineRule="auto"/>
                </w:pPr>
              </w:pPrChange>
            </w:pPr>
          </w:p>
        </w:tc>
      </w:tr>
      <w:tr w:rsidR="001374CD" w:rsidRPr="007F07BE" w14:paraId="27E9D7F0" w14:textId="77777777" w:rsidTr="00FF41FC">
        <w:trPr>
          <w:trHeight w:val="199"/>
        </w:trPr>
        <w:tc>
          <w:tcPr>
            <w:tcW w:w="730" w:type="dxa"/>
            <w:gridSpan w:val="2"/>
            <w:tcBorders>
              <w:top w:val="nil"/>
              <w:left w:val="nil"/>
              <w:bottom w:val="nil"/>
              <w:right w:val="nil"/>
            </w:tcBorders>
            <w:noWrap/>
            <w:vAlign w:val="bottom"/>
          </w:tcPr>
          <w:p w14:paraId="1F0ECB9F" w14:textId="77777777" w:rsidR="001374CD" w:rsidRPr="007F4BB4" w:rsidRDefault="001374CD">
            <w:pPr>
              <w:spacing w:line="276" w:lineRule="auto"/>
              <w:ind w:firstLine="0"/>
              <w:rPr>
                <w:b/>
                <w:sz w:val="20"/>
                <w:szCs w:val="20"/>
              </w:rPr>
              <w:pPrChange w:id="29873" w:author="Андрей П. Цинцадзе" w:date="2023-11-10T15:48:00Z">
                <w:pPr>
                  <w:spacing w:line="276" w:lineRule="auto"/>
                </w:pPr>
              </w:pPrChange>
            </w:pPr>
          </w:p>
        </w:tc>
        <w:tc>
          <w:tcPr>
            <w:tcW w:w="9939" w:type="dxa"/>
            <w:gridSpan w:val="8"/>
            <w:tcBorders>
              <w:top w:val="nil"/>
              <w:left w:val="nil"/>
              <w:bottom w:val="nil"/>
              <w:right w:val="nil"/>
            </w:tcBorders>
            <w:noWrap/>
            <w:vAlign w:val="bottom"/>
          </w:tcPr>
          <w:p w14:paraId="15A64D22" w14:textId="77777777" w:rsidR="001374CD" w:rsidRPr="007F4BB4" w:rsidRDefault="001374CD">
            <w:pPr>
              <w:pStyle w:val="afff2"/>
              <w:numPr>
                <w:ilvl w:val="0"/>
                <w:numId w:val="131"/>
              </w:numPr>
              <w:ind w:firstLine="0"/>
              <w:rPr>
                <w:rFonts w:ascii="Times New Roman" w:hAnsi="Times New Roman"/>
                <w:sz w:val="20"/>
              </w:rPr>
              <w:pPrChange w:id="29874" w:author="Андрей П. Цинцадзе" w:date="2023-11-10T15:48:00Z">
                <w:pPr>
                  <w:pStyle w:val="afff2"/>
                  <w:numPr>
                    <w:numId w:val="131"/>
                  </w:numPr>
                  <w:ind w:left="1080" w:hanging="720"/>
                </w:pPr>
              </w:pPrChange>
            </w:pPr>
            <w:r w:rsidRPr="007F4BB4">
              <w:rPr>
                <w:rFonts w:ascii="Times New Roman" w:hAnsi="Times New Roman"/>
                <w:b/>
                <w:sz w:val="20"/>
              </w:rPr>
              <w:t>Общая часть</w:t>
            </w:r>
          </w:p>
        </w:tc>
      </w:tr>
      <w:tr w:rsidR="001374CD" w:rsidRPr="007F07BE" w14:paraId="4315D2DF" w14:textId="77777777" w:rsidTr="00FF41FC">
        <w:trPr>
          <w:trHeight w:val="199"/>
        </w:trPr>
        <w:tc>
          <w:tcPr>
            <w:tcW w:w="730" w:type="dxa"/>
            <w:gridSpan w:val="2"/>
            <w:tcBorders>
              <w:top w:val="nil"/>
              <w:left w:val="nil"/>
              <w:bottom w:val="nil"/>
              <w:right w:val="nil"/>
            </w:tcBorders>
            <w:noWrap/>
            <w:vAlign w:val="bottom"/>
          </w:tcPr>
          <w:p w14:paraId="510DC9B5" w14:textId="77777777" w:rsidR="001374CD" w:rsidRPr="007F4BB4" w:rsidRDefault="001374CD">
            <w:pPr>
              <w:spacing w:line="276" w:lineRule="auto"/>
              <w:ind w:firstLine="0"/>
              <w:rPr>
                <w:sz w:val="20"/>
                <w:szCs w:val="20"/>
              </w:rPr>
              <w:pPrChange w:id="29875" w:author="Андрей П. Цинцадзе" w:date="2023-11-10T15:48:00Z">
                <w:pPr>
                  <w:spacing w:line="276" w:lineRule="auto"/>
                </w:pPr>
              </w:pPrChange>
            </w:pPr>
          </w:p>
        </w:tc>
        <w:tc>
          <w:tcPr>
            <w:tcW w:w="3695" w:type="dxa"/>
            <w:gridSpan w:val="2"/>
            <w:tcBorders>
              <w:top w:val="nil"/>
              <w:left w:val="nil"/>
              <w:bottom w:val="nil"/>
              <w:right w:val="nil"/>
            </w:tcBorders>
            <w:noWrap/>
            <w:vAlign w:val="bottom"/>
          </w:tcPr>
          <w:p w14:paraId="19001573" w14:textId="77777777" w:rsidR="001374CD" w:rsidRPr="007F4BB4" w:rsidRDefault="001374CD">
            <w:pPr>
              <w:spacing w:line="276" w:lineRule="auto"/>
              <w:ind w:firstLine="0"/>
              <w:rPr>
                <w:sz w:val="20"/>
                <w:szCs w:val="20"/>
              </w:rPr>
              <w:pPrChange w:id="29876" w:author="Андрей П. Цинцадзе" w:date="2023-11-10T15:48:00Z">
                <w:pPr>
                  <w:spacing w:line="276" w:lineRule="auto"/>
                </w:pPr>
              </w:pPrChange>
            </w:pPr>
          </w:p>
        </w:tc>
        <w:tc>
          <w:tcPr>
            <w:tcW w:w="6244" w:type="dxa"/>
            <w:gridSpan w:val="6"/>
            <w:tcBorders>
              <w:top w:val="nil"/>
              <w:left w:val="nil"/>
              <w:right w:val="nil"/>
            </w:tcBorders>
            <w:noWrap/>
            <w:vAlign w:val="bottom"/>
          </w:tcPr>
          <w:p w14:paraId="33439773" w14:textId="77777777" w:rsidR="001374CD" w:rsidRPr="007F4BB4" w:rsidRDefault="001374CD">
            <w:pPr>
              <w:spacing w:line="276" w:lineRule="auto"/>
              <w:ind w:firstLine="0"/>
              <w:rPr>
                <w:sz w:val="20"/>
                <w:szCs w:val="20"/>
              </w:rPr>
              <w:pPrChange w:id="29877" w:author="Андрей П. Цинцадзе" w:date="2023-11-10T15:48:00Z">
                <w:pPr>
                  <w:spacing w:line="276" w:lineRule="auto"/>
                </w:pPr>
              </w:pPrChange>
            </w:pPr>
          </w:p>
        </w:tc>
      </w:tr>
      <w:tr w:rsidR="001374CD" w:rsidRPr="007F07BE" w14:paraId="6677FE30" w14:textId="77777777" w:rsidTr="00FF41FC">
        <w:trPr>
          <w:trHeight w:val="157"/>
        </w:trPr>
        <w:tc>
          <w:tcPr>
            <w:tcW w:w="4425" w:type="dxa"/>
            <w:gridSpan w:val="4"/>
            <w:tcBorders>
              <w:top w:val="nil"/>
              <w:left w:val="nil"/>
              <w:bottom w:val="nil"/>
              <w:right w:val="nil"/>
            </w:tcBorders>
            <w:noWrap/>
            <w:vAlign w:val="bottom"/>
          </w:tcPr>
          <w:p w14:paraId="3747826A" w14:textId="77777777" w:rsidR="001374CD" w:rsidRPr="007F4BB4" w:rsidRDefault="001374CD">
            <w:pPr>
              <w:spacing w:line="276" w:lineRule="auto"/>
              <w:ind w:firstLine="0"/>
              <w:rPr>
                <w:sz w:val="20"/>
                <w:szCs w:val="20"/>
              </w:rPr>
              <w:pPrChange w:id="29878" w:author="Андрей П. Цинцадзе" w:date="2023-11-10T15:48:00Z">
                <w:pPr>
                  <w:spacing w:line="276" w:lineRule="auto"/>
                </w:pPr>
              </w:pPrChange>
            </w:pPr>
            <w:r w:rsidRPr="007F4BB4">
              <w:rPr>
                <w:sz w:val="20"/>
                <w:szCs w:val="20"/>
              </w:rPr>
              <w:t>Наименование территориального фонда ОМС</w:t>
            </w:r>
          </w:p>
        </w:tc>
        <w:tc>
          <w:tcPr>
            <w:tcW w:w="6244" w:type="dxa"/>
            <w:gridSpan w:val="6"/>
            <w:tcBorders>
              <w:top w:val="nil"/>
              <w:left w:val="nil"/>
              <w:bottom w:val="single" w:sz="4" w:space="0" w:color="auto"/>
              <w:right w:val="nil"/>
            </w:tcBorders>
            <w:vAlign w:val="bottom"/>
          </w:tcPr>
          <w:p w14:paraId="4D62E856" w14:textId="77777777" w:rsidR="001374CD" w:rsidRPr="007F4BB4" w:rsidRDefault="001374CD">
            <w:pPr>
              <w:spacing w:line="276" w:lineRule="auto"/>
              <w:ind w:firstLine="0"/>
              <w:rPr>
                <w:sz w:val="20"/>
                <w:szCs w:val="20"/>
              </w:rPr>
              <w:pPrChange w:id="29879" w:author="Андрей П. Цинцадзе" w:date="2023-11-10T15:48:00Z">
                <w:pPr>
                  <w:spacing w:line="276" w:lineRule="auto"/>
                </w:pPr>
              </w:pPrChange>
            </w:pPr>
            <w:r w:rsidRPr="007F4BB4">
              <w:rPr>
                <w:sz w:val="20"/>
                <w:szCs w:val="20"/>
              </w:rPr>
              <w:t>ТФОМС Оренбургской области</w:t>
            </w:r>
          </w:p>
        </w:tc>
      </w:tr>
      <w:tr w:rsidR="001374CD" w:rsidRPr="007F07BE" w14:paraId="175FEA5C" w14:textId="77777777" w:rsidTr="00FF41FC">
        <w:trPr>
          <w:trHeight w:val="157"/>
        </w:trPr>
        <w:tc>
          <w:tcPr>
            <w:tcW w:w="4425" w:type="dxa"/>
            <w:gridSpan w:val="4"/>
            <w:tcBorders>
              <w:top w:val="nil"/>
              <w:left w:val="nil"/>
              <w:bottom w:val="nil"/>
              <w:right w:val="nil"/>
            </w:tcBorders>
            <w:noWrap/>
            <w:vAlign w:val="bottom"/>
          </w:tcPr>
          <w:p w14:paraId="245F5433" w14:textId="77777777" w:rsidR="001374CD" w:rsidRPr="007F4BB4" w:rsidRDefault="001374CD">
            <w:pPr>
              <w:spacing w:line="276" w:lineRule="auto"/>
              <w:ind w:firstLine="0"/>
              <w:rPr>
                <w:sz w:val="20"/>
                <w:szCs w:val="20"/>
              </w:rPr>
              <w:pPrChange w:id="29880" w:author="Андрей П. Цинцадзе" w:date="2023-11-10T15:48:00Z">
                <w:pPr>
                  <w:spacing w:line="276" w:lineRule="auto"/>
                </w:pPr>
              </w:pPrChange>
            </w:pPr>
            <w:r w:rsidRPr="007F4BB4">
              <w:rPr>
                <w:sz w:val="20"/>
                <w:szCs w:val="20"/>
              </w:rPr>
              <w:t xml:space="preserve">Наименование страховой медицинской организации </w:t>
            </w:r>
          </w:p>
        </w:tc>
        <w:tc>
          <w:tcPr>
            <w:tcW w:w="6244" w:type="dxa"/>
            <w:gridSpan w:val="6"/>
            <w:tcBorders>
              <w:top w:val="single" w:sz="4" w:space="0" w:color="auto"/>
              <w:left w:val="nil"/>
              <w:bottom w:val="single" w:sz="4" w:space="0" w:color="auto"/>
              <w:right w:val="nil"/>
            </w:tcBorders>
            <w:noWrap/>
            <w:vAlign w:val="bottom"/>
          </w:tcPr>
          <w:p w14:paraId="782DFD6B" w14:textId="77777777" w:rsidR="001374CD" w:rsidRPr="007F4BB4" w:rsidRDefault="001374CD">
            <w:pPr>
              <w:spacing w:line="276" w:lineRule="auto"/>
              <w:ind w:firstLine="0"/>
              <w:rPr>
                <w:sz w:val="20"/>
                <w:szCs w:val="20"/>
              </w:rPr>
              <w:pPrChange w:id="29881" w:author="Андрей П. Цинцадзе" w:date="2023-11-10T15:48:00Z">
                <w:pPr>
                  <w:spacing w:line="276" w:lineRule="auto"/>
                </w:pPr>
              </w:pPrChange>
            </w:pPr>
          </w:p>
        </w:tc>
      </w:tr>
      <w:tr w:rsidR="001374CD" w:rsidRPr="007F07BE" w14:paraId="56208916" w14:textId="77777777" w:rsidTr="00FF41FC">
        <w:trPr>
          <w:trHeight w:val="157"/>
        </w:trPr>
        <w:tc>
          <w:tcPr>
            <w:tcW w:w="4425" w:type="dxa"/>
            <w:gridSpan w:val="4"/>
            <w:tcBorders>
              <w:top w:val="nil"/>
              <w:left w:val="nil"/>
              <w:bottom w:val="nil"/>
              <w:right w:val="nil"/>
            </w:tcBorders>
            <w:noWrap/>
            <w:vAlign w:val="bottom"/>
          </w:tcPr>
          <w:p w14:paraId="55AE81E5" w14:textId="77777777" w:rsidR="001374CD" w:rsidRPr="007F4BB4" w:rsidRDefault="001374CD">
            <w:pPr>
              <w:spacing w:line="276" w:lineRule="auto"/>
              <w:ind w:firstLine="0"/>
              <w:rPr>
                <w:sz w:val="20"/>
                <w:szCs w:val="20"/>
              </w:rPr>
              <w:pPrChange w:id="29882" w:author="Андрей П. Цинцадзе" w:date="2023-11-10T15:48:00Z">
                <w:pPr>
                  <w:spacing w:line="276" w:lineRule="auto"/>
                </w:pPr>
              </w:pPrChange>
            </w:pPr>
            <w:r w:rsidRPr="007F4BB4">
              <w:rPr>
                <w:sz w:val="20"/>
                <w:szCs w:val="20"/>
              </w:rPr>
              <w:t>Наименование медицинской организации</w:t>
            </w:r>
          </w:p>
        </w:tc>
        <w:tc>
          <w:tcPr>
            <w:tcW w:w="6244" w:type="dxa"/>
            <w:gridSpan w:val="6"/>
            <w:tcBorders>
              <w:top w:val="single" w:sz="4" w:space="0" w:color="auto"/>
              <w:left w:val="nil"/>
              <w:bottom w:val="single" w:sz="4" w:space="0" w:color="auto"/>
              <w:right w:val="nil"/>
            </w:tcBorders>
            <w:noWrap/>
            <w:vAlign w:val="bottom"/>
          </w:tcPr>
          <w:p w14:paraId="22BA0A0E" w14:textId="77777777" w:rsidR="001374CD" w:rsidRPr="007F4BB4" w:rsidRDefault="001374CD">
            <w:pPr>
              <w:spacing w:line="276" w:lineRule="auto"/>
              <w:ind w:firstLine="0"/>
              <w:rPr>
                <w:sz w:val="20"/>
                <w:szCs w:val="20"/>
              </w:rPr>
              <w:pPrChange w:id="29883" w:author="Андрей П. Цинцадзе" w:date="2023-11-10T15:48:00Z">
                <w:pPr>
                  <w:spacing w:line="276" w:lineRule="auto"/>
                </w:pPr>
              </w:pPrChange>
            </w:pPr>
          </w:p>
        </w:tc>
      </w:tr>
      <w:tr w:rsidR="001374CD" w:rsidRPr="007F07BE" w14:paraId="4B66CC31" w14:textId="77777777" w:rsidTr="00FF41FC">
        <w:trPr>
          <w:trHeight w:val="157"/>
        </w:trPr>
        <w:tc>
          <w:tcPr>
            <w:tcW w:w="4425" w:type="dxa"/>
            <w:gridSpan w:val="4"/>
            <w:tcBorders>
              <w:top w:val="nil"/>
              <w:left w:val="nil"/>
              <w:bottom w:val="nil"/>
              <w:right w:val="nil"/>
            </w:tcBorders>
            <w:noWrap/>
            <w:vAlign w:val="bottom"/>
          </w:tcPr>
          <w:p w14:paraId="3937EE34" w14:textId="77777777" w:rsidR="001374CD" w:rsidRPr="007F4BB4" w:rsidRDefault="001374CD">
            <w:pPr>
              <w:spacing w:line="276" w:lineRule="auto"/>
              <w:ind w:firstLine="0"/>
              <w:rPr>
                <w:sz w:val="20"/>
                <w:szCs w:val="20"/>
              </w:rPr>
              <w:pPrChange w:id="29884" w:author="Андрей П. Цинцадзе" w:date="2023-11-10T15:48:00Z">
                <w:pPr>
                  <w:spacing w:line="276" w:lineRule="auto"/>
                </w:pPr>
              </w:pPrChange>
            </w:pPr>
            <w:r w:rsidRPr="007F4BB4">
              <w:rPr>
                <w:sz w:val="20"/>
                <w:szCs w:val="20"/>
              </w:rPr>
              <w:t>Наименование территориального фонда ОМС по месту страхования застрахованного лица**</w:t>
            </w:r>
          </w:p>
        </w:tc>
        <w:tc>
          <w:tcPr>
            <w:tcW w:w="6244" w:type="dxa"/>
            <w:gridSpan w:val="6"/>
            <w:tcBorders>
              <w:top w:val="single" w:sz="4" w:space="0" w:color="auto"/>
              <w:left w:val="nil"/>
              <w:bottom w:val="single" w:sz="4" w:space="0" w:color="auto"/>
              <w:right w:val="nil"/>
            </w:tcBorders>
            <w:noWrap/>
            <w:vAlign w:val="bottom"/>
          </w:tcPr>
          <w:p w14:paraId="31BA193B" w14:textId="77777777" w:rsidR="001374CD" w:rsidRPr="007F4BB4" w:rsidRDefault="001374CD">
            <w:pPr>
              <w:spacing w:line="276" w:lineRule="auto"/>
              <w:ind w:firstLine="0"/>
              <w:rPr>
                <w:sz w:val="20"/>
                <w:szCs w:val="20"/>
              </w:rPr>
              <w:pPrChange w:id="29885" w:author="Андрей П. Цинцадзе" w:date="2023-11-10T15:48:00Z">
                <w:pPr>
                  <w:spacing w:line="276" w:lineRule="auto"/>
                </w:pPr>
              </w:pPrChange>
            </w:pPr>
          </w:p>
        </w:tc>
      </w:tr>
      <w:tr w:rsidR="001374CD" w:rsidRPr="007F07BE" w14:paraId="52548AFC" w14:textId="77777777" w:rsidTr="00FF41FC">
        <w:trPr>
          <w:trHeight w:val="157"/>
        </w:trPr>
        <w:tc>
          <w:tcPr>
            <w:tcW w:w="4425" w:type="dxa"/>
            <w:gridSpan w:val="4"/>
            <w:tcBorders>
              <w:top w:val="nil"/>
              <w:left w:val="nil"/>
              <w:bottom w:val="nil"/>
              <w:right w:val="nil"/>
            </w:tcBorders>
            <w:noWrap/>
            <w:vAlign w:val="bottom"/>
          </w:tcPr>
          <w:p w14:paraId="41B452E3" w14:textId="77777777" w:rsidR="001374CD" w:rsidRPr="007F4BB4" w:rsidRDefault="001374CD">
            <w:pPr>
              <w:spacing w:line="276" w:lineRule="auto"/>
              <w:ind w:firstLine="0"/>
              <w:rPr>
                <w:sz w:val="20"/>
                <w:szCs w:val="20"/>
              </w:rPr>
              <w:pPrChange w:id="29886" w:author="Андрей П. Цинцадзе" w:date="2023-11-10T15:48:00Z">
                <w:pPr>
                  <w:spacing w:line="276" w:lineRule="auto"/>
                </w:pPr>
              </w:pPrChange>
            </w:pPr>
            <w:r w:rsidRPr="007F4BB4">
              <w:rPr>
                <w:sz w:val="20"/>
                <w:szCs w:val="20"/>
              </w:rPr>
              <w:t>Номер счета/ реестра счетов</w:t>
            </w:r>
          </w:p>
        </w:tc>
        <w:tc>
          <w:tcPr>
            <w:tcW w:w="6244" w:type="dxa"/>
            <w:gridSpan w:val="6"/>
            <w:tcBorders>
              <w:top w:val="single" w:sz="4" w:space="0" w:color="auto"/>
              <w:left w:val="nil"/>
              <w:bottom w:val="nil"/>
              <w:right w:val="nil"/>
            </w:tcBorders>
            <w:noWrap/>
            <w:vAlign w:val="bottom"/>
          </w:tcPr>
          <w:p w14:paraId="3DDC9533" w14:textId="77777777" w:rsidR="001374CD" w:rsidRPr="007F4BB4" w:rsidRDefault="001374CD">
            <w:pPr>
              <w:spacing w:line="276" w:lineRule="auto"/>
              <w:ind w:firstLine="0"/>
              <w:rPr>
                <w:sz w:val="20"/>
                <w:szCs w:val="20"/>
              </w:rPr>
              <w:pPrChange w:id="29887" w:author="Андрей П. Цинцадзе" w:date="2023-11-10T15:48:00Z">
                <w:pPr>
                  <w:spacing w:line="276" w:lineRule="auto"/>
                </w:pPr>
              </w:pPrChange>
            </w:pPr>
          </w:p>
        </w:tc>
      </w:tr>
      <w:tr w:rsidR="001374CD" w:rsidRPr="007F07BE" w14:paraId="43646813" w14:textId="77777777" w:rsidTr="00FF41FC">
        <w:trPr>
          <w:trHeight w:val="157"/>
        </w:trPr>
        <w:tc>
          <w:tcPr>
            <w:tcW w:w="4425" w:type="dxa"/>
            <w:gridSpan w:val="4"/>
            <w:tcBorders>
              <w:top w:val="nil"/>
              <w:left w:val="nil"/>
              <w:bottom w:val="nil"/>
              <w:right w:val="nil"/>
            </w:tcBorders>
            <w:noWrap/>
            <w:vAlign w:val="bottom"/>
          </w:tcPr>
          <w:p w14:paraId="1064CE00" w14:textId="77777777" w:rsidR="001374CD" w:rsidRPr="007F4BB4" w:rsidRDefault="001374CD">
            <w:pPr>
              <w:spacing w:line="276" w:lineRule="auto"/>
              <w:ind w:firstLine="0"/>
              <w:rPr>
                <w:sz w:val="20"/>
                <w:szCs w:val="20"/>
              </w:rPr>
              <w:pPrChange w:id="29888" w:author="Андрей П. Цинцадзе" w:date="2023-11-10T15:48:00Z">
                <w:pPr>
                  <w:spacing w:line="276" w:lineRule="auto"/>
                </w:pPr>
              </w:pPrChange>
            </w:pPr>
            <w:r w:rsidRPr="007F4BB4">
              <w:rPr>
                <w:sz w:val="20"/>
                <w:szCs w:val="20"/>
              </w:rPr>
              <w:t>Период, за который предоставлен счет/</w:t>
            </w:r>
          </w:p>
          <w:p w14:paraId="063F916C" w14:textId="77777777" w:rsidR="001374CD" w:rsidRPr="007F4BB4" w:rsidRDefault="001374CD">
            <w:pPr>
              <w:spacing w:line="276" w:lineRule="auto"/>
              <w:ind w:firstLine="0"/>
              <w:rPr>
                <w:sz w:val="20"/>
                <w:szCs w:val="20"/>
              </w:rPr>
              <w:pPrChange w:id="29889" w:author="Андрей П. Цинцадзе" w:date="2023-11-10T15:48:00Z">
                <w:pPr>
                  <w:spacing w:line="276" w:lineRule="auto"/>
                </w:pPr>
              </w:pPrChange>
            </w:pPr>
            <w:r w:rsidRPr="007F4BB4">
              <w:rPr>
                <w:sz w:val="20"/>
                <w:szCs w:val="20"/>
              </w:rPr>
              <w:t>реестр счетов</w:t>
            </w:r>
          </w:p>
        </w:tc>
        <w:tc>
          <w:tcPr>
            <w:tcW w:w="6244" w:type="dxa"/>
            <w:gridSpan w:val="6"/>
            <w:tcBorders>
              <w:top w:val="single" w:sz="4" w:space="0" w:color="auto"/>
              <w:left w:val="nil"/>
              <w:bottom w:val="nil"/>
              <w:right w:val="nil"/>
            </w:tcBorders>
            <w:noWrap/>
            <w:vAlign w:val="bottom"/>
          </w:tcPr>
          <w:p w14:paraId="4FBA9148" w14:textId="77777777" w:rsidR="001374CD" w:rsidRPr="007F4BB4" w:rsidRDefault="001374CD">
            <w:pPr>
              <w:spacing w:line="276" w:lineRule="auto"/>
              <w:ind w:firstLine="0"/>
              <w:rPr>
                <w:sz w:val="20"/>
                <w:szCs w:val="20"/>
              </w:rPr>
              <w:pPrChange w:id="29890" w:author="Андрей П. Цинцадзе" w:date="2023-11-10T15:48:00Z">
                <w:pPr>
                  <w:spacing w:line="276" w:lineRule="auto"/>
                </w:pPr>
              </w:pPrChange>
            </w:pPr>
            <w:r w:rsidRPr="007F4BB4">
              <w:rPr>
                <w:sz w:val="20"/>
                <w:szCs w:val="20"/>
              </w:rPr>
              <w:t>с «___» _________ 20__ г. по «___» _________ 20__г.</w:t>
            </w:r>
          </w:p>
        </w:tc>
      </w:tr>
      <w:tr w:rsidR="001374CD" w:rsidRPr="007F07BE" w14:paraId="655CCE69" w14:textId="77777777" w:rsidTr="00FF41FC">
        <w:trPr>
          <w:trHeight w:val="157"/>
        </w:trPr>
        <w:tc>
          <w:tcPr>
            <w:tcW w:w="10669" w:type="dxa"/>
            <w:gridSpan w:val="10"/>
            <w:tcBorders>
              <w:top w:val="nil"/>
              <w:left w:val="nil"/>
              <w:bottom w:val="nil"/>
              <w:right w:val="nil"/>
            </w:tcBorders>
            <w:noWrap/>
            <w:vAlign w:val="bottom"/>
          </w:tcPr>
          <w:p w14:paraId="7DF97079" w14:textId="77777777" w:rsidR="001374CD" w:rsidRPr="007F07BE" w:rsidRDefault="001374CD">
            <w:pPr>
              <w:spacing w:line="276" w:lineRule="auto"/>
              <w:ind w:firstLine="0"/>
              <w:rPr>
                <w:sz w:val="20"/>
                <w:szCs w:val="20"/>
              </w:rPr>
              <w:pPrChange w:id="29891" w:author="Андрей П. Цинцадзе" w:date="2023-11-10T15:48:00Z">
                <w:pPr>
                  <w:spacing w:line="276" w:lineRule="auto"/>
                </w:pPr>
              </w:pPrChange>
            </w:pPr>
          </w:p>
        </w:tc>
      </w:tr>
      <w:tr w:rsidR="001374CD" w:rsidRPr="007F07BE" w14:paraId="42571E27" w14:textId="77777777" w:rsidTr="00FF41FC">
        <w:trPr>
          <w:trHeight w:val="199"/>
        </w:trPr>
        <w:tc>
          <w:tcPr>
            <w:tcW w:w="730" w:type="dxa"/>
            <w:gridSpan w:val="2"/>
            <w:tcBorders>
              <w:top w:val="nil"/>
              <w:left w:val="nil"/>
              <w:bottom w:val="nil"/>
              <w:right w:val="nil"/>
            </w:tcBorders>
            <w:noWrap/>
            <w:vAlign w:val="bottom"/>
          </w:tcPr>
          <w:p w14:paraId="3467871C" w14:textId="77777777" w:rsidR="001374CD" w:rsidRPr="007F4BB4" w:rsidRDefault="001374CD">
            <w:pPr>
              <w:spacing w:line="276" w:lineRule="auto"/>
              <w:ind w:firstLine="0"/>
              <w:rPr>
                <w:b/>
                <w:sz w:val="20"/>
                <w:szCs w:val="20"/>
              </w:rPr>
              <w:pPrChange w:id="29892" w:author="Андрей П. Цинцадзе" w:date="2023-11-10T15:48:00Z">
                <w:pPr>
                  <w:spacing w:line="276" w:lineRule="auto"/>
                </w:pPr>
              </w:pPrChange>
            </w:pPr>
          </w:p>
        </w:tc>
        <w:tc>
          <w:tcPr>
            <w:tcW w:w="9939" w:type="dxa"/>
            <w:gridSpan w:val="8"/>
            <w:tcBorders>
              <w:top w:val="nil"/>
              <w:left w:val="nil"/>
              <w:bottom w:val="nil"/>
              <w:right w:val="nil"/>
            </w:tcBorders>
            <w:noWrap/>
            <w:vAlign w:val="bottom"/>
          </w:tcPr>
          <w:p w14:paraId="02B70568" w14:textId="77777777" w:rsidR="001374CD" w:rsidRPr="007F4BB4" w:rsidRDefault="001374CD">
            <w:pPr>
              <w:pStyle w:val="afff2"/>
              <w:numPr>
                <w:ilvl w:val="0"/>
                <w:numId w:val="131"/>
              </w:numPr>
              <w:ind w:firstLine="0"/>
              <w:rPr>
                <w:rFonts w:ascii="Times New Roman" w:hAnsi="Times New Roman"/>
                <w:sz w:val="20"/>
              </w:rPr>
              <w:pPrChange w:id="29893" w:author="Андрей П. Цинцадзе" w:date="2023-11-10T15:48:00Z">
                <w:pPr>
                  <w:pStyle w:val="afff2"/>
                  <w:numPr>
                    <w:numId w:val="131"/>
                  </w:numPr>
                  <w:ind w:left="1080" w:hanging="720"/>
                </w:pPr>
              </w:pPrChange>
            </w:pPr>
            <w:r w:rsidRPr="007F4BB4">
              <w:rPr>
                <w:rFonts w:ascii="Times New Roman" w:hAnsi="Times New Roman"/>
                <w:b/>
                <w:sz w:val="20"/>
              </w:rPr>
              <w:t>Сведения об оказанной медицинской помощи</w:t>
            </w:r>
          </w:p>
        </w:tc>
      </w:tr>
      <w:tr w:rsidR="001374CD" w:rsidRPr="007F07BE" w14:paraId="02267E04" w14:textId="77777777" w:rsidTr="00FF41FC">
        <w:trPr>
          <w:trHeight w:val="157"/>
        </w:trPr>
        <w:tc>
          <w:tcPr>
            <w:tcW w:w="10669" w:type="dxa"/>
            <w:gridSpan w:val="10"/>
            <w:tcBorders>
              <w:top w:val="nil"/>
              <w:left w:val="nil"/>
              <w:bottom w:val="nil"/>
              <w:right w:val="nil"/>
            </w:tcBorders>
            <w:noWrap/>
            <w:vAlign w:val="bottom"/>
          </w:tcPr>
          <w:p w14:paraId="232CA0EE" w14:textId="77777777" w:rsidR="001374CD" w:rsidRPr="007F07BE" w:rsidRDefault="001374CD">
            <w:pPr>
              <w:spacing w:line="276" w:lineRule="auto"/>
              <w:ind w:firstLine="0"/>
              <w:jc w:val="center"/>
              <w:rPr>
                <w:b/>
                <w:sz w:val="20"/>
                <w:szCs w:val="20"/>
              </w:rPr>
              <w:pPrChange w:id="29894" w:author="Андрей П. Цинцадзе" w:date="2023-11-10T15:48:00Z">
                <w:pPr>
                  <w:spacing w:line="276" w:lineRule="auto"/>
                  <w:jc w:val="center"/>
                </w:pPr>
              </w:pPrChange>
            </w:pPr>
          </w:p>
        </w:tc>
      </w:tr>
      <w:tr w:rsidR="001374CD" w:rsidRPr="007F07BE" w14:paraId="0DE7854D" w14:textId="77777777" w:rsidTr="00FF41FC">
        <w:trPr>
          <w:trHeight w:val="90"/>
        </w:trPr>
        <w:tc>
          <w:tcPr>
            <w:tcW w:w="605" w:type="dxa"/>
            <w:vMerge w:val="restart"/>
            <w:tcBorders>
              <w:top w:val="single" w:sz="4" w:space="0" w:color="auto"/>
              <w:left w:val="single" w:sz="4" w:space="0" w:color="auto"/>
              <w:right w:val="single" w:sz="4" w:space="0" w:color="auto"/>
            </w:tcBorders>
            <w:vAlign w:val="center"/>
          </w:tcPr>
          <w:p w14:paraId="19BD11BC" w14:textId="77777777" w:rsidR="001374CD" w:rsidRPr="007F07BE" w:rsidRDefault="001374CD">
            <w:pPr>
              <w:spacing w:line="276" w:lineRule="auto"/>
              <w:ind w:firstLine="0"/>
              <w:jc w:val="center"/>
              <w:rPr>
                <w:sz w:val="20"/>
                <w:szCs w:val="20"/>
              </w:rPr>
              <w:pPrChange w:id="29895" w:author="Андрей П. Цинцадзе" w:date="2023-11-10T15:48:00Z">
                <w:pPr>
                  <w:spacing w:line="276" w:lineRule="auto"/>
                  <w:jc w:val="center"/>
                </w:pPr>
              </w:pPrChange>
            </w:pPr>
            <w:r w:rsidRPr="007F07BE">
              <w:rPr>
                <w:sz w:val="20"/>
                <w:szCs w:val="20"/>
              </w:rPr>
              <w:t>№ п/п</w:t>
            </w:r>
          </w:p>
        </w:tc>
        <w:tc>
          <w:tcPr>
            <w:tcW w:w="2971" w:type="dxa"/>
            <w:gridSpan w:val="2"/>
            <w:vMerge w:val="restart"/>
            <w:tcBorders>
              <w:top w:val="single" w:sz="4" w:space="0" w:color="auto"/>
              <w:left w:val="single" w:sz="4" w:space="0" w:color="auto"/>
              <w:right w:val="single" w:sz="4" w:space="0" w:color="auto"/>
            </w:tcBorders>
            <w:vAlign w:val="center"/>
          </w:tcPr>
          <w:p w14:paraId="055E0835" w14:textId="77777777" w:rsidR="001374CD" w:rsidRPr="007F07BE" w:rsidRDefault="001374CD">
            <w:pPr>
              <w:spacing w:line="276" w:lineRule="auto"/>
              <w:ind w:firstLine="0"/>
              <w:jc w:val="center"/>
              <w:rPr>
                <w:sz w:val="20"/>
                <w:szCs w:val="20"/>
              </w:rPr>
              <w:pPrChange w:id="29896" w:author="Андрей П. Цинцадзе" w:date="2023-11-10T15:48:00Z">
                <w:pPr>
                  <w:spacing w:line="276" w:lineRule="auto"/>
                  <w:jc w:val="center"/>
                </w:pPr>
              </w:pPrChange>
            </w:pPr>
            <w:r w:rsidRPr="007F4BB4">
              <w:rPr>
                <w:b/>
                <w:i/>
                <w:sz w:val="20"/>
                <w:szCs w:val="20"/>
              </w:rPr>
              <w:t>Условия оказания медицинской помощи</w:t>
            </w:r>
            <w:r w:rsidRPr="007F07BE">
              <w:rPr>
                <w:sz w:val="20"/>
                <w:szCs w:val="20"/>
              </w:rPr>
              <w:t xml:space="preserve"> /</w:t>
            </w:r>
          </w:p>
          <w:p w14:paraId="036D987F" w14:textId="77777777" w:rsidR="001374CD" w:rsidRPr="007F07BE" w:rsidRDefault="001374CD">
            <w:pPr>
              <w:spacing w:line="276" w:lineRule="auto"/>
              <w:ind w:firstLine="0"/>
              <w:jc w:val="center"/>
              <w:rPr>
                <w:sz w:val="20"/>
                <w:szCs w:val="20"/>
              </w:rPr>
              <w:pPrChange w:id="29897" w:author="Андрей П. Цинцадзе" w:date="2023-11-10T15:48:00Z">
                <w:pPr>
                  <w:spacing w:line="276" w:lineRule="auto"/>
                  <w:jc w:val="center"/>
                </w:pPr>
              </w:pPrChange>
            </w:pPr>
            <w:r w:rsidRPr="007F4BB4">
              <w:rPr>
                <w:sz w:val="20"/>
                <w:szCs w:val="20"/>
              </w:rPr>
              <w:t>Код профиля отделения (койки) или специалиста медицинского работника</w:t>
            </w:r>
          </w:p>
        </w:tc>
        <w:tc>
          <w:tcPr>
            <w:tcW w:w="2364" w:type="dxa"/>
            <w:gridSpan w:val="3"/>
            <w:tcBorders>
              <w:top w:val="single" w:sz="4" w:space="0" w:color="auto"/>
              <w:left w:val="single" w:sz="4" w:space="0" w:color="auto"/>
              <w:bottom w:val="single" w:sz="4" w:space="0" w:color="auto"/>
              <w:right w:val="single" w:sz="4" w:space="0" w:color="auto"/>
            </w:tcBorders>
            <w:noWrap/>
            <w:vAlign w:val="bottom"/>
          </w:tcPr>
          <w:p w14:paraId="1E7FFF4E" w14:textId="77777777" w:rsidR="001374CD" w:rsidRPr="007F07BE" w:rsidRDefault="001374CD">
            <w:pPr>
              <w:spacing w:line="276" w:lineRule="auto"/>
              <w:ind w:firstLine="0"/>
              <w:jc w:val="center"/>
              <w:rPr>
                <w:sz w:val="20"/>
                <w:szCs w:val="20"/>
              </w:rPr>
              <w:pPrChange w:id="29898" w:author="Андрей П. Цинцадзе" w:date="2023-11-10T15:48:00Z">
                <w:pPr>
                  <w:spacing w:line="276" w:lineRule="auto"/>
                  <w:jc w:val="center"/>
                </w:pPr>
              </w:pPrChange>
            </w:pPr>
            <w:r w:rsidRPr="007F07BE">
              <w:rPr>
                <w:sz w:val="20"/>
                <w:szCs w:val="20"/>
              </w:rPr>
              <w:t>Предъявлено к оплате</w:t>
            </w:r>
          </w:p>
        </w:tc>
        <w:tc>
          <w:tcPr>
            <w:tcW w:w="2364" w:type="dxa"/>
            <w:gridSpan w:val="2"/>
            <w:tcBorders>
              <w:top w:val="single" w:sz="4" w:space="0" w:color="auto"/>
              <w:left w:val="single" w:sz="4" w:space="0" w:color="auto"/>
              <w:bottom w:val="single" w:sz="4" w:space="0" w:color="auto"/>
              <w:right w:val="single" w:sz="4" w:space="0" w:color="auto"/>
            </w:tcBorders>
            <w:noWrap/>
          </w:tcPr>
          <w:p w14:paraId="2F720B89" w14:textId="77777777" w:rsidR="001374CD" w:rsidRPr="007F07BE" w:rsidRDefault="001374CD">
            <w:pPr>
              <w:spacing w:line="276" w:lineRule="auto"/>
              <w:ind w:firstLine="0"/>
              <w:jc w:val="center"/>
              <w:rPr>
                <w:sz w:val="20"/>
                <w:szCs w:val="20"/>
              </w:rPr>
              <w:pPrChange w:id="29899" w:author="Андрей П. Цинцадзе" w:date="2023-11-10T15:48:00Z">
                <w:pPr>
                  <w:spacing w:line="276" w:lineRule="auto"/>
                  <w:jc w:val="center"/>
                </w:pPr>
              </w:pPrChange>
            </w:pPr>
            <w:r w:rsidRPr="007F07BE">
              <w:rPr>
                <w:sz w:val="20"/>
                <w:szCs w:val="20"/>
              </w:rPr>
              <w:t>Отказано в оплате</w:t>
            </w:r>
          </w:p>
        </w:tc>
        <w:tc>
          <w:tcPr>
            <w:tcW w:w="2365" w:type="dxa"/>
            <w:gridSpan w:val="2"/>
            <w:tcBorders>
              <w:top w:val="single" w:sz="4" w:space="0" w:color="auto"/>
              <w:left w:val="single" w:sz="4" w:space="0" w:color="auto"/>
              <w:bottom w:val="single" w:sz="4" w:space="0" w:color="auto"/>
              <w:right w:val="single" w:sz="4" w:space="0" w:color="auto"/>
            </w:tcBorders>
          </w:tcPr>
          <w:p w14:paraId="45314316" w14:textId="77777777" w:rsidR="001374CD" w:rsidRPr="007F07BE" w:rsidRDefault="001374CD">
            <w:pPr>
              <w:spacing w:line="276" w:lineRule="auto"/>
              <w:ind w:firstLine="0"/>
              <w:jc w:val="center"/>
              <w:rPr>
                <w:sz w:val="20"/>
                <w:szCs w:val="20"/>
              </w:rPr>
              <w:pPrChange w:id="29900" w:author="Андрей П. Цинцадзе" w:date="2023-11-10T15:48:00Z">
                <w:pPr>
                  <w:spacing w:line="276" w:lineRule="auto"/>
                  <w:jc w:val="center"/>
                </w:pPr>
              </w:pPrChange>
            </w:pPr>
            <w:r w:rsidRPr="007F4BB4">
              <w:rPr>
                <w:sz w:val="20"/>
                <w:szCs w:val="20"/>
              </w:rPr>
              <w:t>Подлежит оплате</w:t>
            </w:r>
          </w:p>
        </w:tc>
      </w:tr>
      <w:tr w:rsidR="001374CD" w:rsidRPr="007F07BE" w14:paraId="28310267" w14:textId="77777777" w:rsidTr="00FF41FC">
        <w:trPr>
          <w:trHeight w:val="392"/>
        </w:trPr>
        <w:tc>
          <w:tcPr>
            <w:tcW w:w="605" w:type="dxa"/>
            <w:vMerge/>
            <w:tcBorders>
              <w:left w:val="single" w:sz="4" w:space="0" w:color="auto"/>
              <w:bottom w:val="single" w:sz="4" w:space="0" w:color="auto"/>
              <w:right w:val="single" w:sz="4" w:space="0" w:color="auto"/>
            </w:tcBorders>
            <w:vAlign w:val="center"/>
          </w:tcPr>
          <w:p w14:paraId="05F19A71" w14:textId="77777777" w:rsidR="001374CD" w:rsidRPr="007F07BE" w:rsidRDefault="001374CD">
            <w:pPr>
              <w:spacing w:line="276" w:lineRule="auto"/>
              <w:ind w:firstLine="0"/>
              <w:jc w:val="center"/>
              <w:rPr>
                <w:sz w:val="20"/>
                <w:szCs w:val="20"/>
              </w:rPr>
              <w:pPrChange w:id="29901" w:author="Андрей П. Цинцадзе" w:date="2023-11-10T15:48:00Z">
                <w:pPr>
                  <w:spacing w:line="276" w:lineRule="auto"/>
                  <w:jc w:val="center"/>
                </w:pPr>
              </w:pPrChange>
            </w:pPr>
          </w:p>
        </w:tc>
        <w:tc>
          <w:tcPr>
            <w:tcW w:w="2971" w:type="dxa"/>
            <w:gridSpan w:val="2"/>
            <w:vMerge/>
            <w:tcBorders>
              <w:left w:val="single" w:sz="4" w:space="0" w:color="auto"/>
              <w:bottom w:val="single" w:sz="4" w:space="0" w:color="auto"/>
              <w:right w:val="single" w:sz="4" w:space="0" w:color="auto"/>
            </w:tcBorders>
            <w:vAlign w:val="center"/>
          </w:tcPr>
          <w:p w14:paraId="20BE8EC2" w14:textId="77777777" w:rsidR="001374CD" w:rsidRPr="007F07BE" w:rsidRDefault="001374CD">
            <w:pPr>
              <w:spacing w:line="276" w:lineRule="auto"/>
              <w:ind w:firstLine="0"/>
              <w:jc w:val="center"/>
              <w:rPr>
                <w:sz w:val="20"/>
                <w:szCs w:val="20"/>
              </w:rPr>
              <w:pPrChange w:id="29902" w:author="Андрей П. Цинцадзе" w:date="2023-11-10T15:48:00Z">
                <w:pPr>
                  <w:spacing w:line="276" w:lineRule="auto"/>
                  <w:jc w:val="center"/>
                </w:pPr>
              </w:pPrChange>
            </w:pPr>
          </w:p>
        </w:tc>
        <w:tc>
          <w:tcPr>
            <w:tcW w:w="1282" w:type="dxa"/>
            <w:gridSpan w:val="2"/>
            <w:tcBorders>
              <w:top w:val="single" w:sz="4" w:space="0" w:color="auto"/>
              <w:left w:val="single" w:sz="4" w:space="0" w:color="auto"/>
              <w:bottom w:val="single" w:sz="4" w:space="0" w:color="auto"/>
              <w:right w:val="single" w:sz="4" w:space="0" w:color="auto"/>
            </w:tcBorders>
            <w:vAlign w:val="bottom"/>
          </w:tcPr>
          <w:p w14:paraId="49777AAC" w14:textId="77777777" w:rsidR="001374CD" w:rsidRPr="007F07BE" w:rsidRDefault="001374CD">
            <w:pPr>
              <w:spacing w:line="276" w:lineRule="auto"/>
              <w:ind w:firstLine="0"/>
              <w:jc w:val="center"/>
              <w:rPr>
                <w:sz w:val="20"/>
                <w:szCs w:val="20"/>
              </w:rPr>
              <w:pPrChange w:id="29903" w:author="Андрей П. Цинцадзе" w:date="2023-11-10T15:48:00Z">
                <w:pPr>
                  <w:spacing w:line="276" w:lineRule="auto"/>
                  <w:jc w:val="center"/>
                </w:pPr>
              </w:pPrChange>
            </w:pPr>
            <w:r w:rsidRPr="007F07BE">
              <w:rPr>
                <w:sz w:val="20"/>
                <w:szCs w:val="20"/>
              </w:rPr>
              <w:t>Количество</w:t>
            </w:r>
          </w:p>
        </w:tc>
        <w:tc>
          <w:tcPr>
            <w:tcW w:w="1082" w:type="dxa"/>
            <w:tcBorders>
              <w:top w:val="single" w:sz="4" w:space="0" w:color="auto"/>
              <w:left w:val="single" w:sz="4" w:space="0" w:color="auto"/>
              <w:bottom w:val="single" w:sz="4" w:space="0" w:color="auto"/>
              <w:right w:val="single" w:sz="4" w:space="0" w:color="auto"/>
            </w:tcBorders>
            <w:vAlign w:val="bottom"/>
          </w:tcPr>
          <w:p w14:paraId="07A9FC4B" w14:textId="77777777" w:rsidR="001374CD" w:rsidRPr="007F07BE" w:rsidRDefault="001374CD">
            <w:pPr>
              <w:spacing w:line="276" w:lineRule="auto"/>
              <w:ind w:firstLine="0"/>
              <w:jc w:val="center"/>
              <w:rPr>
                <w:sz w:val="20"/>
                <w:szCs w:val="20"/>
              </w:rPr>
              <w:pPrChange w:id="29904" w:author="Андрей П. Цинцадзе" w:date="2023-11-10T15:48:00Z">
                <w:pPr>
                  <w:spacing w:line="276" w:lineRule="auto"/>
                  <w:jc w:val="center"/>
                </w:pPr>
              </w:pPrChange>
            </w:pPr>
            <w:r w:rsidRPr="007F4BB4">
              <w:rPr>
                <w:sz w:val="20"/>
                <w:szCs w:val="20"/>
              </w:rPr>
              <w:t>Сумма, рублей</w:t>
            </w:r>
            <w:r w:rsidRPr="007F07BE">
              <w:rPr>
                <w:sz w:val="20"/>
                <w:szCs w:val="20"/>
              </w:rPr>
              <w:t xml:space="preserve"> </w:t>
            </w:r>
          </w:p>
        </w:tc>
        <w:tc>
          <w:tcPr>
            <w:tcW w:w="1327" w:type="dxa"/>
            <w:tcBorders>
              <w:top w:val="single" w:sz="4" w:space="0" w:color="auto"/>
              <w:left w:val="single" w:sz="4" w:space="0" w:color="auto"/>
              <w:bottom w:val="single" w:sz="4" w:space="0" w:color="auto"/>
              <w:right w:val="single" w:sz="4" w:space="0" w:color="auto"/>
            </w:tcBorders>
            <w:noWrap/>
            <w:vAlign w:val="bottom"/>
          </w:tcPr>
          <w:p w14:paraId="1F407AA0" w14:textId="77777777" w:rsidR="001374CD" w:rsidRPr="007F07BE" w:rsidRDefault="001374CD">
            <w:pPr>
              <w:spacing w:line="276" w:lineRule="auto"/>
              <w:ind w:firstLine="0"/>
              <w:jc w:val="center"/>
              <w:rPr>
                <w:sz w:val="20"/>
                <w:szCs w:val="20"/>
              </w:rPr>
              <w:pPrChange w:id="29905" w:author="Андрей П. Цинцадзе" w:date="2023-11-10T15:48:00Z">
                <w:pPr>
                  <w:spacing w:line="276" w:lineRule="auto"/>
                  <w:jc w:val="center"/>
                </w:pPr>
              </w:pPrChange>
            </w:pPr>
            <w:r w:rsidRPr="007F07BE">
              <w:rPr>
                <w:sz w:val="20"/>
                <w:szCs w:val="20"/>
              </w:rPr>
              <w:t>Количество</w:t>
            </w:r>
          </w:p>
        </w:tc>
        <w:tc>
          <w:tcPr>
            <w:tcW w:w="1037" w:type="dxa"/>
            <w:tcBorders>
              <w:top w:val="single" w:sz="4" w:space="0" w:color="auto"/>
              <w:left w:val="single" w:sz="4" w:space="0" w:color="auto"/>
              <w:bottom w:val="single" w:sz="4" w:space="0" w:color="auto"/>
              <w:right w:val="single" w:sz="4" w:space="0" w:color="auto"/>
            </w:tcBorders>
            <w:vAlign w:val="bottom"/>
          </w:tcPr>
          <w:p w14:paraId="07AD1A81" w14:textId="77777777" w:rsidR="001374CD" w:rsidRPr="007F07BE" w:rsidRDefault="001374CD">
            <w:pPr>
              <w:spacing w:line="276" w:lineRule="auto"/>
              <w:ind w:firstLine="0"/>
              <w:jc w:val="center"/>
              <w:rPr>
                <w:sz w:val="20"/>
                <w:szCs w:val="20"/>
              </w:rPr>
              <w:pPrChange w:id="29906" w:author="Андрей П. Цинцадзе" w:date="2023-11-10T15:48:00Z">
                <w:pPr>
                  <w:spacing w:line="276" w:lineRule="auto"/>
                  <w:jc w:val="center"/>
                </w:pPr>
              </w:pPrChange>
            </w:pPr>
            <w:r w:rsidRPr="007F4BB4">
              <w:rPr>
                <w:sz w:val="20"/>
                <w:szCs w:val="20"/>
              </w:rPr>
              <w:t>Сумма, рублей</w:t>
            </w:r>
            <w:r w:rsidRPr="007F07BE">
              <w:rPr>
                <w:sz w:val="20"/>
                <w:szCs w:val="20"/>
              </w:rPr>
              <w:t xml:space="preserve"> </w:t>
            </w:r>
          </w:p>
        </w:tc>
        <w:tc>
          <w:tcPr>
            <w:tcW w:w="1231" w:type="dxa"/>
            <w:tcBorders>
              <w:top w:val="single" w:sz="4" w:space="0" w:color="auto"/>
              <w:left w:val="single" w:sz="4" w:space="0" w:color="auto"/>
              <w:bottom w:val="single" w:sz="4" w:space="0" w:color="auto"/>
              <w:right w:val="single" w:sz="4" w:space="0" w:color="auto"/>
            </w:tcBorders>
            <w:noWrap/>
            <w:vAlign w:val="bottom"/>
          </w:tcPr>
          <w:p w14:paraId="16DE7A31" w14:textId="77777777" w:rsidR="001374CD" w:rsidRPr="007F07BE" w:rsidRDefault="001374CD">
            <w:pPr>
              <w:spacing w:line="276" w:lineRule="auto"/>
              <w:ind w:firstLine="0"/>
              <w:jc w:val="center"/>
              <w:rPr>
                <w:sz w:val="20"/>
                <w:szCs w:val="20"/>
              </w:rPr>
              <w:pPrChange w:id="29907" w:author="Андрей П. Цинцадзе" w:date="2023-11-10T15:48:00Z">
                <w:pPr>
                  <w:spacing w:line="276" w:lineRule="auto"/>
                  <w:jc w:val="center"/>
                </w:pPr>
              </w:pPrChange>
            </w:pPr>
            <w:r w:rsidRPr="007F07BE">
              <w:rPr>
                <w:sz w:val="20"/>
                <w:szCs w:val="20"/>
              </w:rPr>
              <w:t>Количество</w:t>
            </w:r>
          </w:p>
        </w:tc>
        <w:tc>
          <w:tcPr>
            <w:tcW w:w="1134" w:type="dxa"/>
            <w:tcBorders>
              <w:top w:val="nil"/>
              <w:left w:val="single" w:sz="4" w:space="0" w:color="auto"/>
              <w:bottom w:val="single" w:sz="8" w:space="0" w:color="000000"/>
              <w:right w:val="single" w:sz="8" w:space="0" w:color="auto"/>
            </w:tcBorders>
            <w:vAlign w:val="bottom"/>
          </w:tcPr>
          <w:p w14:paraId="70026D89" w14:textId="77777777" w:rsidR="001374CD" w:rsidRPr="007F07BE" w:rsidRDefault="001374CD">
            <w:pPr>
              <w:spacing w:line="276" w:lineRule="auto"/>
              <w:ind w:firstLine="0"/>
              <w:jc w:val="center"/>
              <w:rPr>
                <w:sz w:val="20"/>
                <w:szCs w:val="20"/>
              </w:rPr>
              <w:pPrChange w:id="29908" w:author="Андрей П. Цинцадзе" w:date="2023-11-10T15:48:00Z">
                <w:pPr>
                  <w:spacing w:line="276" w:lineRule="auto"/>
                  <w:jc w:val="center"/>
                </w:pPr>
              </w:pPrChange>
            </w:pPr>
            <w:r w:rsidRPr="007F4BB4">
              <w:rPr>
                <w:sz w:val="20"/>
                <w:szCs w:val="20"/>
              </w:rPr>
              <w:t>Сумма, рублей</w:t>
            </w:r>
            <w:r w:rsidRPr="007F07BE">
              <w:rPr>
                <w:sz w:val="20"/>
                <w:szCs w:val="20"/>
              </w:rPr>
              <w:t xml:space="preserve"> </w:t>
            </w:r>
          </w:p>
        </w:tc>
      </w:tr>
      <w:tr w:rsidR="001374CD" w:rsidRPr="007F07BE" w14:paraId="5BE70D7E" w14:textId="77777777" w:rsidTr="00FF41FC">
        <w:trPr>
          <w:trHeight w:val="316"/>
        </w:trPr>
        <w:tc>
          <w:tcPr>
            <w:tcW w:w="605" w:type="dxa"/>
            <w:tcBorders>
              <w:top w:val="single" w:sz="4" w:space="0" w:color="auto"/>
              <w:left w:val="single" w:sz="8" w:space="0" w:color="auto"/>
              <w:bottom w:val="single" w:sz="4" w:space="0" w:color="auto"/>
              <w:right w:val="single" w:sz="4" w:space="0" w:color="auto"/>
            </w:tcBorders>
            <w:vAlign w:val="center"/>
          </w:tcPr>
          <w:p w14:paraId="7B35F6F7" w14:textId="77777777" w:rsidR="001374CD" w:rsidRPr="007F07BE" w:rsidRDefault="001374CD">
            <w:pPr>
              <w:spacing w:line="276" w:lineRule="auto"/>
              <w:ind w:firstLine="0"/>
              <w:rPr>
                <w:sz w:val="20"/>
                <w:szCs w:val="20"/>
              </w:rPr>
              <w:pPrChange w:id="29909" w:author="Андрей П. Цинцадзе" w:date="2023-11-10T15:48:00Z">
                <w:pPr>
                  <w:spacing w:line="276" w:lineRule="auto"/>
                </w:pPr>
              </w:pPrChange>
            </w:pPr>
          </w:p>
        </w:tc>
        <w:tc>
          <w:tcPr>
            <w:tcW w:w="2971" w:type="dxa"/>
            <w:gridSpan w:val="2"/>
            <w:tcBorders>
              <w:top w:val="single" w:sz="4" w:space="0" w:color="auto"/>
              <w:left w:val="single" w:sz="8" w:space="0" w:color="auto"/>
              <w:bottom w:val="single" w:sz="4" w:space="0" w:color="auto"/>
              <w:right w:val="single" w:sz="4" w:space="0" w:color="auto"/>
            </w:tcBorders>
            <w:vAlign w:val="center"/>
          </w:tcPr>
          <w:p w14:paraId="605061DB" w14:textId="77777777" w:rsidR="001374CD" w:rsidRPr="007F07BE" w:rsidRDefault="001374CD">
            <w:pPr>
              <w:spacing w:line="276" w:lineRule="auto"/>
              <w:ind w:firstLine="0"/>
              <w:rPr>
                <w:sz w:val="20"/>
                <w:szCs w:val="20"/>
              </w:rPr>
              <w:pPrChange w:id="29910" w:author="Андрей П. Цинцадзе" w:date="2023-11-10T15:48:00Z">
                <w:pPr>
                  <w:spacing w:line="276" w:lineRule="auto"/>
                </w:pPr>
              </w:pPrChange>
            </w:pPr>
          </w:p>
        </w:tc>
        <w:tc>
          <w:tcPr>
            <w:tcW w:w="1282" w:type="dxa"/>
            <w:gridSpan w:val="2"/>
            <w:tcBorders>
              <w:top w:val="single" w:sz="4" w:space="0" w:color="auto"/>
              <w:left w:val="nil"/>
              <w:bottom w:val="single" w:sz="4" w:space="0" w:color="auto"/>
              <w:right w:val="single" w:sz="4" w:space="0" w:color="auto"/>
            </w:tcBorders>
            <w:noWrap/>
            <w:vAlign w:val="bottom"/>
          </w:tcPr>
          <w:p w14:paraId="06C6FFC7" w14:textId="77777777" w:rsidR="001374CD" w:rsidRPr="007F07BE" w:rsidRDefault="001374CD">
            <w:pPr>
              <w:spacing w:line="276" w:lineRule="auto"/>
              <w:ind w:firstLine="0"/>
              <w:rPr>
                <w:sz w:val="20"/>
                <w:szCs w:val="20"/>
              </w:rPr>
              <w:pPrChange w:id="29911" w:author="Андрей П. Цинцадзе" w:date="2023-11-10T15:48:00Z">
                <w:pPr>
                  <w:spacing w:line="276" w:lineRule="auto"/>
                </w:pPr>
              </w:pPrChange>
            </w:pPr>
            <w:r w:rsidRPr="007F07BE">
              <w:rPr>
                <w:sz w:val="20"/>
                <w:szCs w:val="20"/>
              </w:rPr>
              <w:t> </w:t>
            </w:r>
          </w:p>
        </w:tc>
        <w:tc>
          <w:tcPr>
            <w:tcW w:w="1082" w:type="dxa"/>
            <w:tcBorders>
              <w:top w:val="single" w:sz="4" w:space="0" w:color="auto"/>
              <w:left w:val="nil"/>
              <w:bottom w:val="single" w:sz="4" w:space="0" w:color="auto"/>
              <w:right w:val="single" w:sz="4" w:space="0" w:color="auto"/>
            </w:tcBorders>
            <w:noWrap/>
            <w:vAlign w:val="bottom"/>
          </w:tcPr>
          <w:p w14:paraId="1B4F3A61" w14:textId="77777777" w:rsidR="001374CD" w:rsidRPr="007F07BE" w:rsidRDefault="001374CD">
            <w:pPr>
              <w:spacing w:line="276" w:lineRule="auto"/>
              <w:ind w:firstLine="0"/>
              <w:rPr>
                <w:sz w:val="20"/>
                <w:szCs w:val="20"/>
              </w:rPr>
              <w:pPrChange w:id="29912" w:author="Андрей П. Цинцадзе" w:date="2023-11-10T15:48:00Z">
                <w:pPr>
                  <w:spacing w:line="276" w:lineRule="auto"/>
                </w:pPr>
              </w:pPrChange>
            </w:pPr>
            <w:r w:rsidRPr="007F07BE">
              <w:rPr>
                <w:sz w:val="20"/>
                <w:szCs w:val="20"/>
              </w:rPr>
              <w:t> </w:t>
            </w:r>
          </w:p>
        </w:tc>
        <w:tc>
          <w:tcPr>
            <w:tcW w:w="1327" w:type="dxa"/>
            <w:tcBorders>
              <w:top w:val="single" w:sz="4" w:space="0" w:color="auto"/>
              <w:left w:val="nil"/>
              <w:bottom w:val="single" w:sz="4" w:space="0" w:color="auto"/>
              <w:right w:val="single" w:sz="4" w:space="0" w:color="auto"/>
            </w:tcBorders>
            <w:noWrap/>
            <w:vAlign w:val="bottom"/>
          </w:tcPr>
          <w:p w14:paraId="497F60D9" w14:textId="77777777" w:rsidR="001374CD" w:rsidRPr="007F07BE" w:rsidRDefault="001374CD">
            <w:pPr>
              <w:spacing w:line="276" w:lineRule="auto"/>
              <w:ind w:firstLine="0"/>
              <w:rPr>
                <w:sz w:val="20"/>
                <w:szCs w:val="20"/>
              </w:rPr>
              <w:pPrChange w:id="29913" w:author="Андрей П. Цинцадзе" w:date="2023-11-10T15:48:00Z">
                <w:pPr>
                  <w:spacing w:line="276" w:lineRule="auto"/>
                </w:pPr>
              </w:pPrChange>
            </w:pPr>
            <w:r w:rsidRPr="007F07BE">
              <w:rPr>
                <w:sz w:val="20"/>
                <w:szCs w:val="20"/>
              </w:rPr>
              <w:t> </w:t>
            </w:r>
          </w:p>
        </w:tc>
        <w:tc>
          <w:tcPr>
            <w:tcW w:w="1037" w:type="dxa"/>
            <w:tcBorders>
              <w:top w:val="single" w:sz="4" w:space="0" w:color="auto"/>
              <w:left w:val="nil"/>
              <w:bottom w:val="single" w:sz="4" w:space="0" w:color="auto"/>
              <w:right w:val="single" w:sz="4" w:space="0" w:color="auto"/>
            </w:tcBorders>
            <w:noWrap/>
            <w:vAlign w:val="bottom"/>
          </w:tcPr>
          <w:p w14:paraId="36B334DB" w14:textId="77777777" w:rsidR="001374CD" w:rsidRPr="007F07BE" w:rsidRDefault="001374CD">
            <w:pPr>
              <w:spacing w:line="276" w:lineRule="auto"/>
              <w:ind w:firstLine="0"/>
              <w:rPr>
                <w:sz w:val="20"/>
                <w:szCs w:val="20"/>
              </w:rPr>
              <w:pPrChange w:id="29914" w:author="Андрей П. Цинцадзе" w:date="2023-11-10T15:48:00Z">
                <w:pPr>
                  <w:spacing w:line="276" w:lineRule="auto"/>
                </w:pPr>
              </w:pPrChange>
            </w:pPr>
            <w:r w:rsidRPr="007F07BE">
              <w:rPr>
                <w:sz w:val="20"/>
                <w:szCs w:val="20"/>
              </w:rPr>
              <w:t> </w:t>
            </w:r>
          </w:p>
        </w:tc>
        <w:tc>
          <w:tcPr>
            <w:tcW w:w="1231" w:type="dxa"/>
            <w:tcBorders>
              <w:top w:val="single" w:sz="4" w:space="0" w:color="auto"/>
              <w:left w:val="nil"/>
              <w:bottom w:val="single" w:sz="4" w:space="0" w:color="auto"/>
              <w:right w:val="single" w:sz="4" w:space="0" w:color="auto"/>
            </w:tcBorders>
            <w:noWrap/>
            <w:vAlign w:val="bottom"/>
          </w:tcPr>
          <w:p w14:paraId="13FF8F1A" w14:textId="77777777" w:rsidR="001374CD" w:rsidRPr="007F07BE" w:rsidRDefault="001374CD">
            <w:pPr>
              <w:spacing w:line="276" w:lineRule="auto"/>
              <w:ind w:firstLine="0"/>
              <w:rPr>
                <w:sz w:val="20"/>
                <w:szCs w:val="20"/>
              </w:rPr>
              <w:pPrChange w:id="29915" w:author="Андрей П. Цинцадзе" w:date="2023-11-10T15:48:00Z">
                <w:pPr>
                  <w:spacing w:line="276" w:lineRule="auto"/>
                </w:pPr>
              </w:pPrChange>
            </w:pPr>
            <w:r w:rsidRPr="007F07BE">
              <w:rPr>
                <w:sz w:val="20"/>
                <w:szCs w:val="20"/>
              </w:rPr>
              <w:t> </w:t>
            </w:r>
          </w:p>
          <w:p w14:paraId="4E218E3E" w14:textId="77777777" w:rsidR="001374CD" w:rsidRPr="007F07BE" w:rsidRDefault="001374CD">
            <w:pPr>
              <w:spacing w:line="276" w:lineRule="auto"/>
              <w:ind w:firstLine="0"/>
              <w:rPr>
                <w:sz w:val="20"/>
                <w:szCs w:val="20"/>
              </w:rPr>
              <w:pPrChange w:id="29916" w:author="Андрей П. Цинцадзе" w:date="2023-11-10T15:48:00Z">
                <w:pPr>
                  <w:spacing w:line="276" w:lineRule="auto"/>
                </w:pPr>
              </w:pPrChange>
            </w:pPr>
            <w:r w:rsidRPr="007F07BE">
              <w:rPr>
                <w:sz w:val="20"/>
                <w:szCs w:val="20"/>
              </w:rPr>
              <w:t> </w:t>
            </w:r>
          </w:p>
        </w:tc>
        <w:tc>
          <w:tcPr>
            <w:tcW w:w="1134" w:type="dxa"/>
            <w:tcBorders>
              <w:top w:val="nil"/>
              <w:left w:val="nil"/>
              <w:bottom w:val="single" w:sz="4" w:space="0" w:color="auto"/>
              <w:right w:val="single" w:sz="8" w:space="0" w:color="auto"/>
            </w:tcBorders>
            <w:noWrap/>
            <w:vAlign w:val="bottom"/>
          </w:tcPr>
          <w:p w14:paraId="785ACA65" w14:textId="77777777" w:rsidR="001374CD" w:rsidRPr="007F07BE" w:rsidRDefault="001374CD">
            <w:pPr>
              <w:spacing w:line="276" w:lineRule="auto"/>
              <w:ind w:firstLine="0"/>
              <w:rPr>
                <w:sz w:val="20"/>
                <w:szCs w:val="20"/>
              </w:rPr>
              <w:pPrChange w:id="29917" w:author="Андрей П. Цинцадзе" w:date="2023-11-10T15:48:00Z">
                <w:pPr>
                  <w:spacing w:line="276" w:lineRule="auto"/>
                </w:pPr>
              </w:pPrChange>
            </w:pPr>
            <w:r w:rsidRPr="007F07BE">
              <w:rPr>
                <w:sz w:val="20"/>
                <w:szCs w:val="20"/>
              </w:rPr>
              <w:t> </w:t>
            </w:r>
          </w:p>
          <w:p w14:paraId="4E1377C8" w14:textId="77777777" w:rsidR="001374CD" w:rsidRPr="007F07BE" w:rsidRDefault="001374CD">
            <w:pPr>
              <w:spacing w:line="276" w:lineRule="auto"/>
              <w:ind w:firstLine="0"/>
              <w:rPr>
                <w:sz w:val="20"/>
                <w:szCs w:val="20"/>
              </w:rPr>
              <w:pPrChange w:id="29918" w:author="Андрей П. Цинцадзе" w:date="2023-11-10T15:48:00Z">
                <w:pPr>
                  <w:spacing w:line="276" w:lineRule="auto"/>
                </w:pPr>
              </w:pPrChange>
            </w:pPr>
            <w:r w:rsidRPr="007F07BE">
              <w:rPr>
                <w:sz w:val="20"/>
                <w:szCs w:val="20"/>
              </w:rPr>
              <w:t> </w:t>
            </w:r>
          </w:p>
        </w:tc>
      </w:tr>
      <w:tr w:rsidR="001374CD" w:rsidRPr="007F07BE" w14:paraId="1C713D14" w14:textId="77777777" w:rsidTr="00FF41FC">
        <w:trPr>
          <w:trHeight w:val="137"/>
        </w:trPr>
        <w:tc>
          <w:tcPr>
            <w:tcW w:w="3576" w:type="dxa"/>
            <w:gridSpan w:val="3"/>
            <w:tcBorders>
              <w:top w:val="single" w:sz="8" w:space="0" w:color="auto"/>
              <w:left w:val="single" w:sz="8" w:space="0" w:color="auto"/>
              <w:bottom w:val="single" w:sz="8" w:space="0" w:color="auto"/>
              <w:right w:val="single" w:sz="4" w:space="0" w:color="auto"/>
            </w:tcBorders>
            <w:vAlign w:val="center"/>
          </w:tcPr>
          <w:p w14:paraId="49FD92CF" w14:textId="77777777" w:rsidR="001374CD" w:rsidRPr="007F07BE" w:rsidRDefault="001374CD">
            <w:pPr>
              <w:spacing w:line="276" w:lineRule="auto"/>
              <w:ind w:firstLine="0"/>
              <w:rPr>
                <w:sz w:val="20"/>
                <w:szCs w:val="20"/>
              </w:rPr>
              <w:pPrChange w:id="29919" w:author="Андрей П. Цинцадзе" w:date="2023-11-10T15:48:00Z">
                <w:pPr>
                  <w:spacing w:line="276" w:lineRule="auto"/>
                </w:pPr>
              </w:pPrChange>
            </w:pPr>
            <w:r w:rsidRPr="007F07BE">
              <w:rPr>
                <w:b/>
                <w:bCs/>
                <w:sz w:val="20"/>
                <w:szCs w:val="20"/>
              </w:rPr>
              <w:t>Итого по счету:</w:t>
            </w:r>
          </w:p>
        </w:tc>
        <w:tc>
          <w:tcPr>
            <w:tcW w:w="1282" w:type="dxa"/>
            <w:gridSpan w:val="2"/>
            <w:tcBorders>
              <w:top w:val="nil"/>
              <w:left w:val="nil"/>
              <w:bottom w:val="single" w:sz="8" w:space="0" w:color="auto"/>
              <w:right w:val="single" w:sz="4" w:space="0" w:color="auto"/>
            </w:tcBorders>
            <w:noWrap/>
            <w:vAlign w:val="bottom"/>
          </w:tcPr>
          <w:p w14:paraId="1FF5E897" w14:textId="77777777" w:rsidR="001374CD" w:rsidRPr="007F07BE" w:rsidRDefault="001374CD">
            <w:pPr>
              <w:spacing w:line="276" w:lineRule="auto"/>
              <w:ind w:firstLine="0"/>
              <w:rPr>
                <w:sz w:val="20"/>
                <w:szCs w:val="20"/>
              </w:rPr>
              <w:pPrChange w:id="29920" w:author="Андрей П. Цинцадзе" w:date="2023-11-10T15:48:00Z">
                <w:pPr>
                  <w:spacing w:line="276" w:lineRule="auto"/>
                </w:pPr>
              </w:pPrChange>
            </w:pPr>
            <w:r w:rsidRPr="007F07BE">
              <w:rPr>
                <w:sz w:val="20"/>
                <w:szCs w:val="20"/>
              </w:rPr>
              <w:t> </w:t>
            </w:r>
          </w:p>
        </w:tc>
        <w:tc>
          <w:tcPr>
            <w:tcW w:w="1082" w:type="dxa"/>
            <w:tcBorders>
              <w:top w:val="nil"/>
              <w:left w:val="nil"/>
              <w:bottom w:val="single" w:sz="8" w:space="0" w:color="auto"/>
              <w:right w:val="single" w:sz="4" w:space="0" w:color="auto"/>
            </w:tcBorders>
            <w:noWrap/>
            <w:vAlign w:val="bottom"/>
          </w:tcPr>
          <w:p w14:paraId="37E8B715" w14:textId="77777777" w:rsidR="001374CD" w:rsidRPr="007F07BE" w:rsidRDefault="001374CD">
            <w:pPr>
              <w:spacing w:line="276" w:lineRule="auto"/>
              <w:ind w:firstLine="0"/>
              <w:rPr>
                <w:sz w:val="20"/>
                <w:szCs w:val="20"/>
              </w:rPr>
              <w:pPrChange w:id="29921" w:author="Андрей П. Цинцадзе" w:date="2023-11-10T15:48:00Z">
                <w:pPr>
                  <w:spacing w:line="276" w:lineRule="auto"/>
                </w:pPr>
              </w:pPrChange>
            </w:pPr>
            <w:r w:rsidRPr="007F07BE">
              <w:rPr>
                <w:sz w:val="20"/>
                <w:szCs w:val="20"/>
              </w:rPr>
              <w:t> </w:t>
            </w:r>
          </w:p>
        </w:tc>
        <w:tc>
          <w:tcPr>
            <w:tcW w:w="1327" w:type="dxa"/>
            <w:tcBorders>
              <w:top w:val="nil"/>
              <w:left w:val="nil"/>
              <w:bottom w:val="single" w:sz="8" w:space="0" w:color="auto"/>
              <w:right w:val="single" w:sz="4" w:space="0" w:color="auto"/>
            </w:tcBorders>
            <w:noWrap/>
            <w:vAlign w:val="bottom"/>
          </w:tcPr>
          <w:p w14:paraId="75C46C61" w14:textId="77777777" w:rsidR="001374CD" w:rsidRPr="007F07BE" w:rsidRDefault="001374CD">
            <w:pPr>
              <w:spacing w:line="276" w:lineRule="auto"/>
              <w:ind w:firstLine="0"/>
              <w:rPr>
                <w:sz w:val="20"/>
                <w:szCs w:val="20"/>
              </w:rPr>
              <w:pPrChange w:id="29922" w:author="Андрей П. Цинцадзе" w:date="2023-11-10T15:48:00Z">
                <w:pPr>
                  <w:spacing w:line="276" w:lineRule="auto"/>
                </w:pPr>
              </w:pPrChange>
            </w:pPr>
            <w:r w:rsidRPr="007F07BE">
              <w:rPr>
                <w:sz w:val="20"/>
                <w:szCs w:val="20"/>
              </w:rPr>
              <w:t> </w:t>
            </w:r>
          </w:p>
        </w:tc>
        <w:tc>
          <w:tcPr>
            <w:tcW w:w="1037" w:type="dxa"/>
            <w:tcBorders>
              <w:top w:val="nil"/>
              <w:left w:val="nil"/>
              <w:bottom w:val="single" w:sz="8" w:space="0" w:color="auto"/>
              <w:right w:val="single" w:sz="4" w:space="0" w:color="auto"/>
            </w:tcBorders>
            <w:noWrap/>
            <w:vAlign w:val="bottom"/>
          </w:tcPr>
          <w:p w14:paraId="0B7EB795" w14:textId="77777777" w:rsidR="001374CD" w:rsidRPr="007F07BE" w:rsidRDefault="001374CD">
            <w:pPr>
              <w:spacing w:line="276" w:lineRule="auto"/>
              <w:ind w:firstLine="0"/>
              <w:rPr>
                <w:sz w:val="20"/>
                <w:szCs w:val="20"/>
              </w:rPr>
              <w:pPrChange w:id="29923" w:author="Андрей П. Цинцадзе" w:date="2023-11-10T15:48:00Z">
                <w:pPr>
                  <w:spacing w:line="276" w:lineRule="auto"/>
                </w:pPr>
              </w:pPrChange>
            </w:pPr>
            <w:r w:rsidRPr="007F07BE">
              <w:rPr>
                <w:sz w:val="20"/>
                <w:szCs w:val="20"/>
              </w:rPr>
              <w:t> </w:t>
            </w:r>
          </w:p>
        </w:tc>
        <w:tc>
          <w:tcPr>
            <w:tcW w:w="1231" w:type="dxa"/>
            <w:tcBorders>
              <w:top w:val="nil"/>
              <w:left w:val="nil"/>
              <w:bottom w:val="single" w:sz="8" w:space="0" w:color="auto"/>
              <w:right w:val="single" w:sz="4" w:space="0" w:color="auto"/>
            </w:tcBorders>
            <w:noWrap/>
            <w:vAlign w:val="bottom"/>
          </w:tcPr>
          <w:p w14:paraId="175589CD" w14:textId="77777777" w:rsidR="001374CD" w:rsidRPr="007F07BE" w:rsidRDefault="001374CD">
            <w:pPr>
              <w:spacing w:line="276" w:lineRule="auto"/>
              <w:ind w:firstLine="0"/>
              <w:rPr>
                <w:sz w:val="20"/>
                <w:szCs w:val="20"/>
              </w:rPr>
              <w:pPrChange w:id="29924" w:author="Андрей П. Цинцадзе" w:date="2023-11-10T15:48:00Z">
                <w:pPr>
                  <w:spacing w:line="276" w:lineRule="auto"/>
                </w:pPr>
              </w:pPrChange>
            </w:pPr>
            <w:r w:rsidRPr="007F07BE">
              <w:rPr>
                <w:sz w:val="20"/>
                <w:szCs w:val="20"/>
              </w:rPr>
              <w:t> </w:t>
            </w:r>
          </w:p>
        </w:tc>
        <w:tc>
          <w:tcPr>
            <w:tcW w:w="1134" w:type="dxa"/>
            <w:tcBorders>
              <w:top w:val="nil"/>
              <w:left w:val="nil"/>
              <w:bottom w:val="single" w:sz="8" w:space="0" w:color="auto"/>
              <w:right w:val="single" w:sz="8" w:space="0" w:color="auto"/>
            </w:tcBorders>
            <w:noWrap/>
            <w:vAlign w:val="bottom"/>
          </w:tcPr>
          <w:p w14:paraId="47943991" w14:textId="77777777" w:rsidR="001374CD" w:rsidRPr="007F07BE" w:rsidRDefault="001374CD">
            <w:pPr>
              <w:spacing w:line="276" w:lineRule="auto"/>
              <w:ind w:firstLine="0"/>
              <w:rPr>
                <w:sz w:val="20"/>
                <w:szCs w:val="20"/>
              </w:rPr>
              <w:pPrChange w:id="29925" w:author="Андрей П. Цинцадзе" w:date="2023-11-10T15:48:00Z">
                <w:pPr>
                  <w:spacing w:line="276" w:lineRule="auto"/>
                </w:pPr>
              </w:pPrChange>
            </w:pPr>
          </w:p>
        </w:tc>
      </w:tr>
    </w:tbl>
    <w:p w14:paraId="3F40F418" w14:textId="77777777" w:rsidR="001374CD" w:rsidRPr="007F07BE" w:rsidRDefault="001374CD"/>
    <w:tbl>
      <w:tblPr>
        <w:tblW w:w="10669" w:type="dxa"/>
        <w:tblInd w:w="104" w:type="dxa"/>
        <w:tblLayout w:type="fixed"/>
        <w:tblLook w:val="0000" w:firstRow="0" w:lastRow="0" w:firstColumn="0" w:lastColumn="0" w:noHBand="0" w:noVBand="0"/>
      </w:tblPr>
      <w:tblGrid>
        <w:gridCol w:w="365"/>
        <w:gridCol w:w="365"/>
        <w:gridCol w:w="190"/>
        <w:gridCol w:w="677"/>
        <w:gridCol w:w="434"/>
        <w:gridCol w:w="556"/>
        <w:gridCol w:w="428"/>
        <w:gridCol w:w="425"/>
        <w:gridCol w:w="567"/>
        <w:gridCol w:w="709"/>
        <w:gridCol w:w="425"/>
        <w:gridCol w:w="567"/>
        <w:gridCol w:w="425"/>
        <w:gridCol w:w="567"/>
        <w:gridCol w:w="567"/>
        <w:gridCol w:w="567"/>
        <w:gridCol w:w="567"/>
        <w:gridCol w:w="567"/>
        <w:gridCol w:w="567"/>
        <w:gridCol w:w="709"/>
        <w:gridCol w:w="425"/>
      </w:tblGrid>
      <w:tr w:rsidR="001374CD" w:rsidRPr="007F07BE" w14:paraId="7399C835" w14:textId="77777777" w:rsidTr="00FF41FC">
        <w:trPr>
          <w:trHeight w:val="199"/>
        </w:trPr>
        <w:tc>
          <w:tcPr>
            <w:tcW w:w="730" w:type="dxa"/>
            <w:gridSpan w:val="2"/>
            <w:tcBorders>
              <w:top w:val="nil"/>
              <w:left w:val="nil"/>
              <w:bottom w:val="nil"/>
              <w:right w:val="nil"/>
            </w:tcBorders>
            <w:noWrap/>
            <w:vAlign w:val="bottom"/>
          </w:tcPr>
          <w:p w14:paraId="39E10FAA" w14:textId="77777777" w:rsidR="001374CD" w:rsidRPr="007F4BB4" w:rsidRDefault="001374CD">
            <w:pPr>
              <w:spacing w:line="276" w:lineRule="auto"/>
              <w:ind w:firstLine="0"/>
              <w:rPr>
                <w:b/>
                <w:sz w:val="20"/>
                <w:szCs w:val="20"/>
              </w:rPr>
              <w:pPrChange w:id="29926" w:author="Андрей П. Цинцадзе" w:date="2023-11-10T15:48:00Z">
                <w:pPr>
                  <w:spacing w:line="276" w:lineRule="auto"/>
                </w:pPr>
              </w:pPrChange>
            </w:pPr>
          </w:p>
        </w:tc>
        <w:tc>
          <w:tcPr>
            <w:tcW w:w="9939" w:type="dxa"/>
            <w:gridSpan w:val="19"/>
            <w:tcBorders>
              <w:top w:val="nil"/>
              <w:left w:val="nil"/>
              <w:bottom w:val="nil"/>
              <w:right w:val="nil"/>
            </w:tcBorders>
            <w:noWrap/>
            <w:vAlign w:val="bottom"/>
          </w:tcPr>
          <w:p w14:paraId="0A22C986" w14:textId="77777777" w:rsidR="001374CD" w:rsidRPr="007F4BB4" w:rsidRDefault="001374CD">
            <w:pPr>
              <w:pStyle w:val="afff2"/>
              <w:numPr>
                <w:ilvl w:val="0"/>
                <w:numId w:val="131"/>
              </w:numPr>
              <w:ind w:firstLine="0"/>
              <w:rPr>
                <w:rFonts w:ascii="Times New Roman" w:hAnsi="Times New Roman"/>
                <w:sz w:val="20"/>
              </w:rPr>
              <w:pPrChange w:id="29927" w:author="Андрей П. Цинцадзе" w:date="2023-11-10T15:48:00Z">
                <w:pPr>
                  <w:pStyle w:val="afff2"/>
                  <w:numPr>
                    <w:numId w:val="131"/>
                  </w:numPr>
                  <w:ind w:left="1080" w:hanging="720"/>
                </w:pPr>
              </w:pPrChange>
            </w:pPr>
            <w:r w:rsidRPr="007F4BB4">
              <w:rPr>
                <w:rFonts w:ascii="Times New Roman" w:hAnsi="Times New Roman"/>
                <w:b/>
                <w:sz w:val="20"/>
              </w:rPr>
              <w:t>Результаты медико-экономического контроля</w:t>
            </w:r>
          </w:p>
        </w:tc>
      </w:tr>
      <w:tr w:rsidR="001374CD" w:rsidRPr="007F07BE" w14:paraId="10BDDC80" w14:textId="77777777" w:rsidTr="00FF41FC">
        <w:trPr>
          <w:trHeight w:val="157"/>
        </w:trPr>
        <w:tc>
          <w:tcPr>
            <w:tcW w:w="10669" w:type="dxa"/>
            <w:gridSpan w:val="21"/>
            <w:tcBorders>
              <w:top w:val="nil"/>
              <w:left w:val="nil"/>
              <w:bottom w:val="nil"/>
              <w:right w:val="nil"/>
            </w:tcBorders>
            <w:noWrap/>
            <w:vAlign w:val="bottom"/>
          </w:tcPr>
          <w:p w14:paraId="6DA291BC" w14:textId="77777777" w:rsidR="001374CD" w:rsidRPr="007F07BE" w:rsidRDefault="001374CD">
            <w:pPr>
              <w:spacing w:line="276" w:lineRule="auto"/>
              <w:ind w:firstLine="0"/>
              <w:jc w:val="center"/>
              <w:rPr>
                <w:b/>
                <w:sz w:val="20"/>
                <w:szCs w:val="20"/>
              </w:rPr>
              <w:pPrChange w:id="29928" w:author="Андрей П. Цинцадзе" w:date="2023-11-10T15:48:00Z">
                <w:pPr>
                  <w:spacing w:line="276" w:lineRule="auto"/>
                  <w:jc w:val="center"/>
                </w:pPr>
              </w:pPrChange>
            </w:pPr>
          </w:p>
        </w:tc>
      </w:tr>
      <w:tr w:rsidR="001374CD" w:rsidRPr="007F07BE" w14:paraId="1A104A92" w14:textId="77777777" w:rsidTr="00FF41FC">
        <w:trPr>
          <w:cantSplit/>
          <w:trHeight w:val="4510"/>
        </w:trPr>
        <w:tc>
          <w:tcPr>
            <w:tcW w:w="365" w:type="dxa"/>
            <w:tcBorders>
              <w:top w:val="single" w:sz="4" w:space="0" w:color="auto"/>
              <w:left w:val="single" w:sz="4" w:space="0" w:color="auto"/>
              <w:bottom w:val="single" w:sz="4" w:space="0" w:color="auto"/>
              <w:right w:val="single" w:sz="4" w:space="0" w:color="auto"/>
            </w:tcBorders>
            <w:textDirection w:val="btLr"/>
            <w:vAlign w:val="center"/>
          </w:tcPr>
          <w:p w14:paraId="5EC0D012" w14:textId="77777777" w:rsidR="001374CD" w:rsidRPr="007F07BE" w:rsidRDefault="001374CD">
            <w:pPr>
              <w:spacing w:line="276" w:lineRule="auto"/>
              <w:ind w:left="113" w:right="113" w:firstLine="0"/>
              <w:jc w:val="center"/>
              <w:rPr>
                <w:sz w:val="20"/>
                <w:szCs w:val="20"/>
              </w:rPr>
              <w:pPrChange w:id="29929" w:author="Андрей П. Цинцадзе" w:date="2023-11-10T15:48:00Z">
                <w:pPr>
                  <w:spacing w:line="276" w:lineRule="auto"/>
                  <w:ind w:left="113" w:right="113"/>
                  <w:jc w:val="center"/>
                </w:pPr>
              </w:pPrChange>
            </w:pPr>
            <w:r w:rsidRPr="007F4BB4">
              <w:rPr>
                <w:sz w:val="20"/>
                <w:szCs w:val="20"/>
              </w:rPr>
              <w:t>№ п/п</w:t>
            </w:r>
          </w:p>
        </w:tc>
        <w:tc>
          <w:tcPr>
            <w:tcW w:w="555" w:type="dxa"/>
            <w:gridSpan w:val="2"/>
            <w:tcBorders>
              <w:top w:val="single" w:sz="4" w:space="0" w:color="auto"/>
              <w:left w:val="single" w:sz="4" w:space="0" w:color="auto"/>
              <w:bottom w:val="single" w:sz="4" w:space="0" w:color="auto"/>
              <w:right w:val="single" w:sz="4" w:space="0" w:color="auto"/>
            </w:tcBorders>
            <w:textDirection w:val="btLr"/>
            <w:vAlign w:val="center"/>
          </w:tcPr>
          <w:p w14:paraId="25FB3DDF" w14:textId="77777777" w:rsidR="001374CD" w:rsidRPr="007F07BE" w:rsidRDefault="001374CD">
            <w:pPr>
              <w:spacing w:line="276" w:lineRule="auto"/>
              <w:ind w:left="113" w:right="113" w:firstLine="0"/>
              <w:jc w:val="center"/>
              <w:rPr>
                <w:sz w:val="20"/>
                <w:szCs w:val="20"/>
              </w:rPr>
              <w:pPrChange w:id="29930" w:author="Андрей П. Цинцадзе" w:date="2023-11-10T15:48:00Z">
                <w:pPr>
                  <w:spacing w:line="276" w:lineRule="auto"/>
                  <w:ind w:left="113" w:right="113"/>
                  <w:jc w:val="center"/>
                </w:pPr>
              </w:pPrChange>
            </w:pPr>
            <w:r w:rsidRPr="007F07BE">
              <w:rPr>
                <w:sz w:val="20"/>
                <w:szCs w:val="20"/>
              </w:rPr>
              <w:t>№ в реестре</w:t>
            </w:r>
          </w:p>
        </w:tc>
        <w:tc>
          <w:tcPr>
            <w:tcW w:w="677" w:type="dxa"/>
            <w:tcBorders>
              <w:top w:val="single" w:sz="4" w:space="0" w:color="auto"/>
              <w:left w:val="nil"/>
              <w:bottom w:val="single" w:sz="4" w:space="0" w:color="auto"/>
              <w:right w:val="single" w:sz="4" w:space="0" w:color="auto"/>
            </w:tcBorders>
            <w:textDirection w:val="btLr"/>
            <w:vAlign w:val="center"/>
          </w:tcPr>
          <w:p w14:paraId="32816D1A" w14:textId="77777777" w:rsidR="001374CD" w:rsidRPr="007F07BE" w:rsidRDefault="001374CD">
            <w:pPr>
              <w:spacing w:line="276" w:lineRule="auto"/>
              <w:ind w:left="113" w:right="113" w:firstLine="0"/>
              <w:jc w:val="center"/>
              <w:rPr>
                <w:sz w:val="20"/>
                <w:szCs w:val="20"/>
              </w:rPr>
              <w:pPrChange w:id="29931" w:author="Андрей П. Цинцадзе" w:date="2023-11-10T15:48:00Z">
                <w:pPr>
                  <w:spacing w:line="276" w:lineRule="auto"/>
                  <w:ind w:left="113" w:right="113"/>
                  <w:jc w:val="center"/>
                </w:pPr>
              </w:pPrChange>
            </w:pPr>
            <w:r w:rsidRPr="007F07BE">
              <w:rPr>
                <w:sz w:val="20"/>
                <w:szCs w:val="20"/>
              </w:rPr>
              <w:t xml:space="preserve">№ полиса обязательного медицинского страхования </w:t>
            </w:r>
          </w:p>
        </w:tc>
        <w:tc>
          <w:tcPr>
            <w:tcW w:w="434" w:type="dxa"/>
            <w:tcBorders>
              <w:top w:val="single" w:sz="4" w:space="0" w:color="auto"/>
              <w:left w:val="nil"/>
              <w:bottom w:val="single" w:sz="4" w:space="0" w:color="auto"/>
              <w:right w:val="single" w:sz="4" w:space="0" w:color="auto"/>
            </w:tcBorders>
            <w:textDirection w:val="btLr"/>
            <w:vAlign w:val="center"/>
          </w:tcPr>
          <w:p w14:paraId="2A435729" w14:textId="77777777" w:rsidR="001374CD" w:rsidRPr="007F07BE" w:rsidRDefault="001374CD">
            <w:pPr>
              <w:spacing w:line="276" w:lineRule="auto"/>
              <w:ind w:left="113" w:right="113" w:firstLine="0"/>
              <w:jc w:val="center"/>
              <w:rPr>
                <w:sz w:val="20"/>
                <w:szCs w:val="20"/>
              </w:rPr>
              <w:pPrChange w:id="29932" w:author="Андрей П. Цинцадзе" w:date="2023-11-10T15:48:00Z">
                <w:pPr>
                  <w:spacing w:line="276" w:lineRule="auto"/>
                  <w:ind w:left="113" w:right="113"/>
                  <w:jc w:val="center"/>
                </w:pPr>
              </w:pPrChange>
            </w:pPr>
            <w:r w:rsidRPr="007F07BE">
              <w:rPr>
                <w:sz w:val="20"/>
                <w:szCs w:val="20"/>
              </w:rPr>
              <w:t xml:space="preserve">Код </w:t>
            </w:r>
            <w:r w:rsidRPr="007F4BB4">
              <w:rPr>
                <w:sz w:val="20"/>
                <w:szCs w:val="20"/>
              </w:rPr>
              <w:t>диагноза</w:t>
            </w:r>
            <w:r w:rsidRPr="007F07BE">
              <w:rPr>
                <w:sz w:val="20"/>
                <w:szCs w:val="20"/>
              </w:rPr>
              <w:t xml:space="preserve"> по МКБ-10</w:t>
            </w:r>
          </w:p>
        </w:tc>
        <w:tc>
          <w:tcPr>
            <w:tcW w:w="556" w:type="dxa"/>
            <w:tcBorders>
              <w:top w:val="single" w:sz="4" w:space="0" w:color="auto"/>
              <w:left w:val="nil"/>
              <w:bottom w:val="single" w:sz="4" w:space="0" w:color="auto"/>
              <w:right w:val="single" w:sz="4" w:space="0" w:color="auto"/>
            </w:tcBorders>
            <w:textDirection w:val="btLr"/>
            <w:vAlign w:val="center"/>
          </w:tcPr>
          <w:p w14:paraId="74739C21" w14:textId="77777777" w:rsidR="001374CD" w:rsidRPr="007F07BE" w:rsidRDefault="001374CD">
            <w:pPr>
              <w:spacing w:line="276" w:lineRule="auto"/>
              <w:ind w:left="113" w:right="113" w:firstLine="0"/>
              <w:jc w:val="center"/>
              <w:rPr>
                <w:sz w:val="20"/>
                <w:szCs w:val="20"/>
              </w:rPr>
              <w:pPrChange w:id="29933" w:author="Андрей П. Цинцадзе" w:date="2023-11-10T15:48:00Z">
                <w:pPr>
                  <w:spacing w:line="276" w:lineRule="auto"/>
                  <w:ind w:left="113" w:right="113"/>
                  <w:jc w:val="center"/>
                </w:pPr>
              </w:pPrChange>
            </w:pPr>
            <w:r w:rsidRPr="007F4BB4">
              <w:rPr>
                <w:sz w:val="20"/>
                <w:szCs w:val="20"/>
              </w:rPr>
              <w:t>Условия оказания медицинской помощи</w:t>
            </w:r>
          </w:p>
        </w:tc>
        <w:tc>
          <w:tcPr>
            <w:tcW w:w="428" w:type="dxa"/>
            <w:tcBorders>
              <w:top w:val="single" w:sz="4" w:space="0" w:color="auto"/>
              <w:left w:val="nil"/>
              <w:bottom w:val="single" w:sz="4" w:space="0" w:color="auto"/>
              <w:right w:val="single" w:sz="4" w:space="0" w:color="auto"/>
            </w:tcBorders>
            <w:textDirection w:val="btLr"/>
            <w:vAlign w:val="center"/>
          </w:tcPr>
          <w:p w14:paraId="12398ED5" w14:textId="77777777" w:rsidR="001374CD" w:rsidRPr="007F07BE" w:rsidRDefault="001374CD">
            <w:pPr>
              <w:spacing w:line="276" w:lineRule="auto"/>
              <w:ind w:left="113" w:right="113" w:firstLine="0"/>
              <w:jc w:val="center"/>
              <w:rPr>
                <w:sz w:val="20"/>
                <w:szCs w:val="20"/>
              </w:rPr>
              <w:pPrChange w:id="29934" w:author="Андрей П. Цинцадзе" w:date="2023-11-10T15:48:00Z">
                <w:pPr>
                  <w:spacing w:line="276" w:lineRule="auto"/>
                  <w:ind w:left="113" w:right="113"/>
                  <w:jc w:val="center"/>
                </w:pPr>
              </w:pPrChange>
            </w:pPr>
            <w:r w:rsidRPr="007F07BE">
              <w:rPr>
                <w:sz w:val="20"/>
                <w:szCs w:val="20"/>
              </w:rPr>
              <w:t>Дата начала лечения</w:t>
            </w:r>
          </w:p>
        </w:tc>
        <w:tc>
          <w:tcPr>
            <w:tcW w:w="425" w:type="dxa"/>
            <w:tcBorders>
              <w:top w:val="single" w:sz="4" w:space="0" w:color="auto"/>
              <w:left w:val="nil"/>
              <w:bottom w:val="single" w:sz="4" w:space="0" w:color="auto"/>
              <w:right w:val="single" w:sz="4" w:space="0" w:color="auto"/>
            </w:tcBorders>
            <w:textDirection w:val="btLr"/>
            <w:vAlign w:val="center"/>
          </w:tcPr>
          <w:p w14:paraId="45294A22" w14:textId="77777777" w:rsidR="001374CD" w:rsidRPr="007F07BE" w:rsidRDefault="001374CD">
            <w:pPr>
              <w:spacing w:line="276" w:lineRule="auto"/>
              <w:ind w:left="113" w:right="113" w:firstLine="0"/>
              <w:jc w:val="center"/>
              <w:rPr>
                <w:sz w:val="20"/>
                <w:szCs w:val="20"/>
              </w:rPr>
              <w:pPrChange w:id="29935" w:author="Андрей П. Цинцадзе" w:date="2023-11-10T15:48:00Z">
                <w:pPr>
                  <w:spacing w:line="276" w:lineRule="auto"/>
                  <w:ind w:left="113" w:right="113"/>
                  <w:jc w:val="center"/>
                </w:pPr>
              </w:pPrChange>
            </w:pPr>
            <w:r w:rsidRPr="007F07BE">
              <w:rPr>
                <w:sz w:val="20"/>
                <w:szCs w:val="20"/>
              </w:rPr>
              <w:t>Дата окончания лечения</w:t>
            </w:r>
          </w:p>
        </w:tc>
        <w:tc>
          <w:tcPr>
            <w:tcW w:w="567" w:type="dxa"/>
            <w:tcBorders>
              <w:top w:val="single" w:sz="4" w:space="0" w:color="auto"/>
              <w:left w:val="nil"/>
              <w:bottom w:val="single" w:sz="4" w:space="0" w:color="auto"/>
              <w:right w:val="single" w:sz="4" w:space="0" w:color="auto"/>
            </w:tcBorders>
            <w:textDirection w:val="btLr"/>
            <w:vAlign w:val="center"/>
          </w:tcPr>
          <w:p w14:paraId="5C0DE280" w14:textId="77777777" w:rsidR="001374CD" w:rsidRPr="007F4BB4" w:rsidRDefault="001374CD">
            <w:pPr>
              <w:spacing w:line="276" w:lineRule="auto"/>
              <w:ind w:left="113" w:right="113" w:firstLine="0"/>
              <w:jc w:val="center"/>
              <w:rPr>
                <w:sz w:val="20"/>
                <w:szCs w:val="20"/>
              </w:rPr>
              <w:pPrChange w:id="29936" w:author="Андрей П. Цинцадзе" w:date="2023-11-10T15:48:00Z">
                <w:pPr>
                  <w:spacing w:line="276" w:lineRule="auto"/>
                  <w:ind w:left="113" w:right="113"/>
                  <w:jc w:val="center"/>
                </w:pPr>
              </w:pPrChange>
            </w:pPr>
            <w:r w:rsidRPr="007F4BB4">
              <w:rPr>
                <w:sz w:val="20"/>
                <w:szCs w:val="20"/>
              </w:rPr>
              <w:t>Код профиля медицинской помощи</w:t>
            </w:r>
          </w:p>
        </w:tc>
        <w:tc>
          <w:tcPr>
            <w:tcW w:w="709" w:type="dxa"/>
            <w:tcBorders>
              <w:top w:val="single" w:sz="4" w:space="0" w:color="auto"/>
              <w:left w:val="nil"/>
              <w:bottom w:val="single" w:sz="4" w:space="0" w:color="auto"/>
              <w:right w:val="single" w:sz="4" w:space="0" w:color="auto"/>
            </w:tcBorders>
            <w:textDirection w:val="btLr"/>
            <w:vAlign w:val="center"/>
          </w:tcPr>
          <w:p w14:paraId="1BB734C6" w14:textId="77777777" w:rsidR="001374CD" w:rsidRPr="007F4BB4" w:rsidRDefault="001374CD">
            <w:pPr>
              <w:spacing w:line="276" w:lineRule="auto"/>
              <w:ind w:left="113" w:right="113" w:firstLine="0"/>
              <w:jc w:val="center"/>
              <w:rPr>
                <w:sz w:val="20"/>
                <w:szCs w:val="20"/>
              </w:rPr>
              <w:pPrChange w:id="29937" w:author="Андрей П. Цинцадзе" w:date="2023-11-10T15:48:00Z">
                <w:pPr>
                  <w:spacing w:line="276" w:lineRule="auto"/>
                  <w:ind w:left="113" w:right="113"/>
                  <w:jc w:val="center"/>
                </w:pPr>
              </w:pPrChange>
            </w:pPr>
            <w:r w:rsidRPr="007F4BB4">
              <w:rPr>
                <w:sz w:val="20"/>
                <w:szCs w:val="20"/>
              </w:rPr>
              <w:t xml:space="preserve">Код профиля отделения (койки) или специалиста медицинского работника  </w:t>
            </w:r>
          </w:p>
        </w:tc>
        <w:tc>
          <w:tcPr>
            <w:tcW w:w="425" w:type="dxa"/>
            <w:tcBorders>
              <w:top w:val="single" w:sz="4" w:space="0" w:color="auto"/>
              <w:left w:val="nil"/>
              <w:bottom w:val="single" w:sz="4" w:space="0" w:color="auto"/>
              <w:right w:val="single" w:sz="4" w:space="0" w:color="auto"/>
            </w:tcBorders>
            <w:textDirection w:val="btLr"/>
            <w:vAlign w:val="center"/>
          </w:tcPr>
          <w:p w14:paraId="5E705576" w14:textId="77777777" w:rsidR="001374CD" w:rsidRPr="007F07BE" w:rsidRDefault="001374CD">
            <w:pPr>
              <w:spacing w:line="276" w:lineRule="auto"/>
              <w:ind w:left="113" w:right="113" w:firstLine="0"/>
              <w:jc w:val="center"/>
              <w:rPr>
                <w:sz w:val="20"/>
                <w:szCs w:val="20"/>
              </w:rPr>
              <w:pPrChange w:id="29938" w:author="Андрей П. Цинцадзе" w:date="2023-11-10T15:48:00Z">
                <w:pPr>
                  <w:spacing w:line="276" w:lineRule="auto"/>
                  <w:ind w:left="113" w:right="113"/>
                  <w:jc w:val="center"/>
                </w:pPr>
              </w:pPrChange>
            </w:pPr>
            <w:r w:rsidRPr="007F4BB4">
              <w:rPr>
                <w:sz w:val="20"/>
                <w:szCs w:val="20"/>
              </w:rPr>
              <w:t>Код услуги</w:t>
            </w:r>
          </w:p>
        </w:tc>
        <w:tc>
          <w:tcPr>
            <w:tcW w:w="567" w:type="dxa"/>
            <w:tcBorders>
              <w:top w:val="single" w:sz="4" w:space="0" w:color="auto"/>
              <w:left w:val="nil"/>
              <w:bottom w:val="single" w:sz="4" w:space="0" w:color="auto"/>
              <w:right w:val="single" w:sz="4" w:space="0" w:color="auto"/>
            </w:tcBorders>
            <w:textDirection w:val="btLr"/>
            <w:vAlign w:val="center"/>
          </w:tcPr>
          <w:p w14:paraId="168B7F4A" w14:textId="77777777" w:rsidR="001374CD" w:rsidRPr="007F07BE" w:rsidRDefault="001374CD">
            <w:pPr>
              <w:spacing w:line="276" w:lineRule="auto"/>
              <w:ind w:left="113" w:right="113" w:firstLine="0"/>
              <w:jc w:val="center"/>
              <w:rPr>
                <w:sz w:val="20"/>
                <w:szCs w:val="20"/>
              </w:rPr>
              <w:pPrChange w:id="29939" w:author="Андрей П. Цинцадзе" w:date="2023-11-10T15:48:00Z">
                <w:pPr>
                  <w:spacing w:line="276" w:lineRule="auto"/>
                  <w:ind w:left="113" w:right="113"/>
                  <w:jc w:val="center"/>
                </w:pPr>
              </w:pPrChange>
            </w:pPr>
            <w:r w:rsidRPr="007F4BB4">
              <w:rPr>
                <w:sz w:val="20"/>
                <w:szCs w:val="20"/>
              </w:rPr>
              <w:t>Количество нарушений (дефектов)</w:t>
            </w:r>
          </w:p>
        </w:tc>
        <w:tc>
          <w:tcPr>
            <w:tcW w:w="425" w:type="dxa"/>
            <w:tcBorders>
              <w:top w:val="single" w:sz="4" w:space="0" w:color="auto"/>
              <w:left w:val="nil"/>
              <w:bottom w:val="single" w:sz="4" w:space="0" w:color="auto"/>
              <w:right w:val="single" w:sz="4" w:space="0" w:color="auto"/>
            </w:tcBorders>
            <w:textDirection w:val="btLr"/>
            <w:vAlign w:val="center"/>
          </w:tcPr>
          <w:p w14:paraId="009EF12F" w14:textId="77777777" w:rsidR="001374CD" w:rsidRPr="007F07BE" w:rsidRDefault="001374CD">
            <w:pPr>
              <w:spacing w:line="276" w:lineRule="auto"/>
              <w:ind w:left="113" w:right="113" w:firstLine="0"/>
              <w:jc w:val="center"/>
              <w:rPr>
                <w:sz w:val="20"/>
                <w:szCs w:val="20"/>
              </w:rPr>
              <w:pPrChange w:id="29940" w:author="Андрей П. Цинцадзе" w:date="2023-11-10T15:48:00Z">
                <w:pPr>
                  <w:spacing w:line="276" w:lineRule="auto"/>
                  <w:ind w:left="113" w:right="113"/>
                  <w:jc w:val="center"/>
                </w:pPr>
              </w:pPrChange>
            </w:pPr>
            <w:r w:rsidRPr="007F07BE">
              <w:rPr>
                <w:sz w:val="20"/>
                <w:szCs w:val="20"/>
              </w:rPr>
              <w:t xml:space="preserve">Код  </w:t>
            </w:r>
            <w:r w:rsidRPr="007F4BB4">
              <w:rPr>
                <w:sz w:val="20"/>
                <w:szCs w:val="20"/>
              </w:rPr>
              <w:t>нарушения (дефекта)</w:t>
            </w:r>
          </w:p>
        </w:tc>
        <w:tc>
          <w:tcPr>
            <w:tcW w:w="2835" w:type="dxa"/>
            <w:gridSpan w:val="5"/>
            <w:tcBorders>
              <w:top w:val="single" w:sz="4" w:space="0" w:color="auto"/>
              <w:left w:val="nil"/>
              <w:bottom w:val="single" w:sz="4" w:space="0" w:color="auto"/>
              <w:right w:val="single" w:sz="4" w:space="0" w:color="auto"/>
            </w:tcBorders>
            <w:vAlign w:val="center"/>
          </w:tcPr>
          <w:p w14:paraId="6C974D7F" w14:textId="77777777" w:rsidR="001374CD" w:rsidRPr="007F07BE" w:rsidRDefault="001374CD">
            <w:pPr>
              <w:spacing w:line="276" w:lineRule="auto"/>
              <w:ind w:firstLine="0"/>
              <w:jc w:val="center"/>
              <w:rPr>
                <w:sz w:val="20"/>
                <w:szCs w:val="20"/>
              </w:rPr>
              <w:pPrChange w:id="29941" w:author="Андрей П. Цинцадзе" w:date="2023-11-10T15:48:00Z">
                <w:pPr>
                  <w:spacing w:line="276" w:lineRule="auto"/>
                  <w:jc w:val="center"/>
                </w:pPr>
              </w:pPrChange>
            </w:pPr>
            <w:r w:rsidRPr="007F07BE">
              <w:rPr>
                <w:sz w:val="20"/>
                <w:szCs w:val="20"/>
              </w:rPr>
              <w:t>Перечень кодов нарушений</w:t>
            </w:r>
          </w:p>
        </w:tc>
        <w:tc>
          <w:tcPr>
            <w:tcW w:w="567" w:type="dxa"/>
            <w:tcBorders>
              <w:top w:val="single" w:sz="4" w:space="0" w:color="auto"/>
              <w:left w:val="nil"/>
              <w:bottom w:val="single" w:sz="4" w:space="0" w:color="auto"/>
              <w:right w:val="single" w:sz="4" w:space="0" w:color="auto"/>
            </w:tcBorders>
            <w:textDirection w:val="btLr"/>
            <w:vAlign w:val="center"/>
          </w:tcPr>
          <w:p w14:paraId="0384EE8A" w14:textId="77777777" w:rsidR="001374CD" w:rsidRPr="007F07BE" w:rsidRDefault="001374CD">
            <w:pPr>
              <w:spacing w:line="276" w:lineRule="auto"/>
              <w:ind w:left="113" w:right="113" w:firstLine="0"/>
              <w:jc w:val="center"/>
              <w:rPr>
                <w:sz w:val="20"/>
                <w:szCs w:val="20"/>
              </w:rPr>
              <w:pPrChange w:id="29942" w:author="Андрей П. Цинцадзе" w:date="2023-11-10T15:48:00Z">
                <w:pPr>
                  <w:spacing w:line="276" w:lineRule="auto"/>
                  <w:ind w:left="113" w:right="113"/>
                  <w:jc w:val="center"/>
                </w:pPr>
              </w:pPrChange>
            </w:pPr>
            <w:r w:rsidRPr="007F4BB4">
              <w:rPr>
                <w:sz w:val="20"/>
                <w:szCs w:val="20"/>
              </w:rPr>
              <w:t>Сумма</w:t>
            </w:r>
            <w:r w:rsidRPr="007F07BE">
              <w:rPr>
                <w:sz w:val="20"/>
                <w:szCs w:val="20"/>
              </w:rPr>
              <w:t xml:space="preserve"> </w:t>
            </w:r>
            <w:r w:rsidRPr="007F4BB4">
              <w:rPr>
                <w:sz w:val="20"/>
                <w:szCs w:val="20"/>
              </w:rPr>
              <w:t>финансовых санкций,  по коду нарушения (дефекта), рублей</w:t>
            </w:r>
          </w:p>
        </w:tc>
        <w:tc>
          <w:tcPr>
            <w:tcW w:w="709" w:type="dxa"/>
            <w:tcBorders>
              <w:top w:val="single" w:sz="4" w:space="0" w:color="auto"/>
              <w:left w:val="nil"/>
              <w:bottom w:val="single" w:sz="4" w:space="0" w:color="auto"/>
              <w:right w:val="single" w:sz="4" w:space="0" w:color="auto"/>
            </w:tcBorders>
            <w:textDirection w:val="btLr"/>
            <w:vAlign w:val="center"/>
          </w:tcPr>
          <w:p w14:paraId="1DBFC448" w14:textId="77777777" w:rsidR="001374CD" w:rsidRPr="007F07BE" w:rsidRDefault="001374CD">
            <w:pPr>
              <w:spacing w:line="276" w:lineRule="auto"/>
              <w:ind w:left="113" w:right="113" w:firstLine="0"/>
              <w:jc w:val="center"/>
              <w:rPr>
                <w:sz w:val="20"/>
                <w:szCs w:val="20"/>
              </w:rPr>
              <w:pPrChange w:id="29943" w:author="Андрей П. Цинцадзе" w:date="2023-11-10T15:48:00Z">
                <w:pPr>
                  <w:spacing w:line="276" w:lineRule="auto"/>
                  <w:ind w:left="113" w:right="113"/>
                  <w:jc w:val="center"/>
                </w:pPr>
              </w:pPrChange>
            </w:pPr>
            <w:r w:rsidRPr="007F07BE">
              <w:rPr>
                <w:sz w:val="20"/>
                <w:szCs w:val="20"/>
              </w:rPr>
              <w:t xml:space="preserve">Сумма неоплаты и (или) уменьшения оплаты, рублей </w:t>
            </w:r>
          </w:p>
        </w:tc>
        <w:tc>
          <w:tcPr>
            <w:tcW w:w="425" w:type="dxa"/>
            <w:tcBorders>
              <w:top w:val="single" w:sz="4" w:space="0" w:color="auto"/>
              <w:left w:val="nil"/>
              <w:bottom w:val="single" w:sz="4" w:space="0" w:color="auto"/>
              <w:right w:val="single" w:sz="4" w:space="0" w:color="auto"/>
            </w:tcBorders>
            <w:textDirection w:val="btLr"/>
            <w:vAlign w:val="center"/>
          </w:tcPr>
          <w:p w14:paraId="60D9AEB5" w14:textId="77777777" w:rsidR="001374CD" w:rsidRPr="007F07BE" w:rsidRDefault="001374CD">
            <w:pPr>
              <w:spacing w:line="276" w:lineRule="auto"/>
              <w:ind w:left="113" w:right="113" w:firstLine="0"/>
              <w:jc w:val="center"/>
              <w:rPr>
                <w:sz w:val="20"/>
                <w:szCs w:val="20"/>
              </w:rPr>
              <w:pPrChange w:id="29944" w:author="Андрей П. Цинцадзе" w:date="2023-11-10T15:48:00Z">
                <w:pPr>
                  <w:spacing w:line="276" w:lineRule="auto"/>
                  <w:ind w:left="113" w:right="113"/>
                  <w:jc w:val="center"/>
                </w:pPr>
              </w:pPrChange>
            </w:pPr>
            <w:r w:rsidRPr="007F4BB4">
              <w:rPr>
                <w:sz w:val="20"/>
                <w:szCs w:val="20"/>
              </w:rPr>
              <w:t>Сумма штрафа, рублей</w:t>
            </w:r>
          </w:p>
        </w:tc>
      </w:tr>
      <w:tr w:rsidR="001374CD" w:rsidRPr="007F07BE" w14:paraId="7B2DCAA3" w14:textId="77777777" w:rsidTr="00FF41FC">
        <w:trPr>
          <w:trHeight w:val="529"/>
        </w:trPr>
        <w:tc>
          <w:tcPr>
            <w:tcW w:w="365" w:type="dxa"/>
            <w:tcBorders>
              <w:top w:val="single" w:sz="4" w:space="0" w:color="auto"/>
              <w:left w:val="single" w:sz="4" w:space="0" w:color="auto"/>
              <w:bottom w:val="single" w:sz="4" w:space="0" w:color="auto"/>
              <w:right w:val="single" w:sz="4" w:space="0" w:color="auto"/>
            </w:tcBorders>
            <w:vAlign w:val="center"/>
          </w:tcPr>
          <w:p w14:paraId="7E097D54" w14:textId="77777777" w:rsidR="001374CD" w:rsidRPr="007F4BB4" w:rsidRDefault="001374CD">
            <w:pPr>
              <w:spacing w:line="276" w:lineRule="auto"/>
              <w:ind w:firstLine="0"/>
              <w:jc w:val="center"/>
              <w:rPr>
                <w:sz w:val="18"/>
                <w:szCs w:val="18"/>
              </w:rPr>
              <w:pPrChange w:id="29945" w:author="Андрей П. Цинцадзе" w:date="2023-11-10T15:48:00Z">
                <w:pPr>
                  <w:spacing w:line="276" w:lineRule="auto"/>
                  <w:jc w:val="center"/>
                </w:pPr>
              </w:pPrChange>
            </w:pPr>
            <w:r w:rsidRPr="007F4BB4">
              <w:rPr>
                <w:sz w:val="18"/>
                <w:szCs w:val="18"/>
              </w:rPr>
              <w:t>1</w:t>
            </w:r>
          </w:p>
        </w:tc>
        <w:tc>
          <w:tcPr>
            <w:tcW w:w="555" w:type="dxa"/>
            <w:gridSpan w:val="2"/>
            <w:tcBorders>
              <w:top w:val="single" w:sz="4" w:space="0" w:color="auto"/>
              <w:left w:val="single" w:sz="4" w:space="0" w:color="auto"/>
              <w:bottom w:val="single" w:sz="4" w:space="0" w:color="auto"/>
              <w:right w:val="single" w:sz="4" w:space="0" w:color="auto"/>
            </w:tcBorders>
            <w:vAlign w:val="center"/>
          </w:tcPr>
          <w:p w14:paraId="4D1A0BDB" w14:textId="77777777" w:rsidR="001374CD" w:rsidRPr="007F4BB4" w:rsidRDefault="001374CD">
            <w:pPr>
              <w:spacing w:line="276" w:lineRule="auto"/>
              <w:ind w:firstLine="0"/>
              <w:jc w:val="center"/>
              <w:rPr>
                <w:sz w:val="18"/>
                <w:szCs w:val="18"/>
              </w:rPr>
              <w:pPrChange w:id="29946" w:author="Андрей П. Цинцадзе" w:date="2023-11-10T15:48:00Z">
                <w:pPr>
                  <w:spacing w:line="276" w:lineRule="auto"/>
                  <w:jc w:val="center"/>
                </w:pPr>
              </w:pPrChange>
            </w:pPr>
            <w:r w:rsidRPr="007F4BB4">
              <w:rPr>
                <w:sz w:val="18"/>
                <w:szCs w:val="18"/>
              </w:rPr>
              <w:t>2</w:t>
            </w:r>
          </w:p>
        </w:tc>
        <w:tc>
          <w:tcPr>
            <w:tcW w:w="677" w:type="dxa"/>
            <w:tcBorders>
              <w:top w:val="single" w:sz="4" w:space="0" w:color="auto"/>
              <w:left w:val="nil"/>
              <w:bottom w:val="single" w:sz="4" w:space="0" w:color="auto"/>
              <w:right w:val="single" w:sz="4" w:space="0" w:color="auto"/>
            </w:tcBorders>
            <w:vAlign w:val="center"/>
          </w:tcPr>
          <w:p w14:paraId="7B45B2A3" w14:textId="77777777" w:rsidR="001374CD" w:rsidRPr="007F4BB4" w:rsidRDefault="001374CD">
            <w:pPr>
              <w:spacing w:line="276" w:lineRule="auto"/>
              <w:ind w:firstLine="0"/>
              <w:jc w:val="center"/>
              <w:rPr>
                <w:sz w:val="18"/>
                <w:szCs w:val="18"/>
              </w:rPr>
              <w:pPrChange w:id="29947" w:author="Андрей П. Цинцадзе" w:date="2023-11-10T15:48:00Z">
                <w:pPr>
                  <w:spacing w:line="276" w:lineRule="auto"/>
                  <w:jc w:val="center"/>
                </w:pPr>
              </w:pPrChange>
            </w:pPr>
            <w:r w:rsidRPr="007F4BB4">
              <w:rPr>
                <w:sz w:val="18"/>
                <w:szCs w:val="18"/>
              </w:rPr>
              <w:t>3</w:t>
            </w:r>
          </w:p>
        </w:tc>
        <w:tc>
          <w:tcPr>
            <w:tcW w:w="434" w:type="dxa"/>
            <w:tcBorders>
              <w:top w:val="single" w:sz="4" w:space="0" w:color="auto"/>
              <w:left w:val="nil"/>
              <w:bottom w:val="single" w:sz="4" w:space="0" w:color="auto"/>
              <w:right w:val="single" w:sz="4" w:space="0" w:color="auto"/>
            </w:tcBorders>
            <w:vAlign w:val="center"/>
          </w:tcPr>
          <w:p w14:paraId="3BE30E80" w14:textId="77777777" w:rsidR="001374CD" w:rsidRPr="007F4BB4" w:rsidRDefault="001374CD">
            <w:pPr>
              <w:spacing w:line="276" w:lineRule="auto"/>
              <w:ind w:firstLine="0"/>
              <w:jc w:val="center"/>
              <w:rPr>
                <w:sz w:val="18"/>
                <w:szCs w:val="18"/>
              </w:rPr>
              <w:pPrChange w:id="29948" w:author="Андрей П. Цинцадзе" w:date="2023-11-10T15:48:00Z">
                <w:pPr>
                  <w:spacing w:line="276" w:lineRule="auto"/>
                  <w:jc w:val="center"/>
                </w:pPr>
              </w:pPrChange>
            </w:pPr>
            <w:r w:rsidRPr="007F4BB4">
              <w:rPr>
                <w:sz w:val="18"/>
                <w:szCs w:val="18"/>
              </w:rPr>
              <w:t>4</w:t>
            </w:r>
          </w:p>
        </w:tc>
        <w:tc>
          <w:tcPr>
            <w:tcW w:w="556" w:type="dxa"/>
            <w:tcBorders>
              <w:top w:val="single" w:sz="4" w:space="0" w:color="auto"/>
              <w:left w:val="nil"/>
              <w:bottom w:val="single" w:sz="4" w:space="0" w:color="auto"/>
              <w:right w:val="single" w:sz="4" w:space="0" w:color="auto"/>
            </w:tcBorders>
            <w:vAlign w:val="center"/>
          </w:tcPr>
          <w:p w14:paraId="10B024F0" w14:textId="77777777" w:rsidR="001374CD" w:rsidRPr="007F4BB4" w:rsidRDefault="001374CD">
            <w:pPr>
              <w:spacing w:line="276" w:lineRule="auto"/>
              <w:ind w:firstLine="0"/>
              <w:jc w:val="center"/>
              <w:rPr>
                <w:sz w:val="18"/>
                <w:szCs w:val="18"/>
              </w:rPr>
              <w:pPrChange w:id="29949" w:author="Андрей П. Цинцадзе" w:date="2023-11-10T15:48:00Z">
                <w:pPr>
                  <w:spacing w:line="276" w:lineRule="auto"/>
                  <w:jc w:val="center"/>
                </w:pPr>
              </w:pPrChange>
            </w:pPr>
            <w:r w:rsidRPr="007F4BB4">
              <w:rPr>
                <w:sz w:val="18"/>
                <w:szCs w:val="18"/>
              </w:rPr>
              <w:t>5</w:t>
            </w:r>
          </w:p>
        </w:tc>
        <w:tc>
          <w:tcPr>
            <w:tcW w:w="428" w:type="dxa"/>
            <w:tcBorders>
              <w:top w:val="single" w:sz="4" w:space="0" w:color="auto"/>
              <w:left w:val="nil"/>
              <w:bottom w:val="single" w:sz="4" w:space="0" w:color="auto"/>
              <w:right w:val="single" w:sz="4" w:space="0" w:color="auto"/>
            </w:tcBorders>
            <w:vAlign w:val="center"/>
          </w:tcPr>
          <w:p w14:paraId="5085B5E5" w14:textId="77777777" w:rsidR="001374CD" w:rsidRPr="007F4BB4" w:rsidRDefault="001374CD">
            <w:pPr>
              <w:spacing w:line="276" w:lineRule="auto"/>
              <w:ind w:firstLine="0"/>
              <w:jc w:val="center"/>
              <w:rPr>
                <w:sz w:val="18"/>
                <w:szCs w:val="18"/>
              </w:rPr>
              <w:pPrChange w:id="29950" w:author="Андрей П. Цинцадзе" w:date="2023-11-10T15:48:00Z">
                <w:pPr>
                  <w:spacing w:line="276" w:lineRule="auto"/>
                  <w:jc w:val="center"/>
                </w:pPr>
              </w:pPrChange>
            </w:pPr>
            <w:r w:rsidRPr="007F4BB4">
              <w:rPr>
                <w:sz w:val="18"/>
                <w:szCs w:val="18"/>
              </w:rPr>
              <w:t>6</w:t>
            </w:r>
          </w:p>
        </w:tc>
        <w:tc>
          <w:tcPr>
            <w:tcW w:w="425" w:type="dxa"/>
            <w:tcBorders>
              <w:top w:val="single" w:sz="4" w:space="0" w:color="auto"/>
              <w:left w:val="nil"/>
              <w:bottom w:val="single" w:sz="4" w:space="0" w:color="auto"/>
              <w:right w:val="single" w:sz="4" w:space="0" w:color="auto"/>
            </w:tcBorders>
            <w:vAlign w:val="center"/>
          </w:tcPr>
          <w:p w14:paraId="34A00090" w14:textId="77777777" w:rsidR="001374CD" w:rsidRPr="007F4BB4" w:rsidRDefault="001374CD">
            <w:pPr>
              <w:spacing w:line="276" w:lineRule="auto"/>
              <w:ind w:firstLine="0"/>
              <w:jc w:val="center"/>
              <w:rPr>
                <w:sz w:val="18"/>
                <w:szCs w:val="18"/>
              </w:rPr>
              <w:pPrChange w:id="29951" w:author="Андрей П. Цинцадзе" w:date="2023-11-10T15:48:00Z">
                <w:pPr>
                  <w:spacing w:line="276" w:lineRule="auto"/>
                  <w:jc w:val="center"/>
                </w:pPr>
              </w:pPrChange>
            </w:pPr>
            <w:r w:rsidRPr="007F4BB4">
              <w:rPr>
                <w:sz w:val="18"/>
                <w:szCs w:val="18"/>
              </w:rPr>
              <w:t>7</w:t>
            </w:r>
          </w:p>
        </w:tc>
        <w:tc>
          <w:tcPr>
            <w:tcW w:w="567" w:type="dxa"/>
            <w:tcBorders>
              <w:top w:val="single" w:sz="4" w:space="0" w:color="auto"/>
              <w:left w:val="nil"/>
              <w:bottom w:val="single" w:sz="4" w:space="0" w:color="auto"/>
              <w:right w:val="single" w:sz="4" w:space="0" w:color="auto"/>
            </w:tcBorders>
            <w:vAlign w:val="center"/>
          </w:tcPr>
          <w:p w14:paraId="79425D24" w14:textId="77777777" w:rsidR="001374CD" w:rsidRPr="007F4BB4" w:rsidRDefault="001374CD">
            <w:pPr>
              <w:spacing w:line="276" w:lineRule="auto"/>
              <w:ind w:firstLine="0"/>
              <w:jc w:val="center"/>
              <w:rPr>
                <w:sz w:val="18"/>
                <w:szCs w:val="18"/>
              </w:rPr>
              <w:pPrChange w:id="29952" w:author="Андрей П. Цинцадзе" w:date="2023-11-10T15:48:00Z">
                <w:pPr>
                  <w:spacing w:line="276" w:lineRule="auto"/>
                  <w:jc w:val="center"/>
                </w:pPr>
              </w:pPrChange>
            </w:pPr>
            <w:r w:rsidRPr="007F4BB4">
              <w:rPr>
                <w:sz w:val="18"/>
                <w:szCs w:val="18"/>
              </w:rPr>
              <w:t>8</w:t>
            </w:r>
          </w:p>
        </w:tc>
        <w:tc>
          <w:tcPr>
            <w:tcW w:w="709" w:type="dxa"/>
            <w:tcBorders>
              <w:top w:val="single" w:sz="4" w:space="0" w:color="auto"/>
              <w:left w:val="nil"/>
              <w:bottom w:val="single" w:sz="4" w:space="0" w:color="auto"/>
              <w:right w:val="single" w:sz="4" w:space="0" w:color="auto"/>
            </w:tcBorders>
            <w:vAlign w:val="center"/>
          </w:tcPr>
          <w:p w14:paraId="01FC1D33" w14:textId="77777777" w:rsidR="001374CD" w:rsidRPr="007F4BB4" w:rsidRDefault="001374CD">
            <w:pPr>
              <w:spacing w:line="276" w:lineRule="auto"/>
              <w:ind w:firstLine="0"/>
              <w:jc w:val="center"/>
              <w:rPr>
                <w:sz w:val="18"/>
                <w:szCs w:val="18"/>
              </w:rPr>
              <w:pPrChange w:id="29953" w:author="Андрей П. Цинцадзе" w:date="2023-11-10T15:48:00Z">
                <w:pPr>
                  <w:spacing w:line="276" w:lineRule="auto"/>
                  <w:jc w:val="center"/>
                </w:pPr>
              </w:pPrChange>
            </w:pPr>
            <w:r w:rsidRPr="007F4BB4">
              <w:rPr>
                <w:sz w:val="18"/>
                <w:szCs w:val="18"/>
              </w:rPr>
              <w:t>9</w:t>
            </w:r>
          </w:p>
        </w:tc>
        <w:tc>
          <w:tcPr>
            <w:tcW w:w="425" w:type="dxa"/>
            <w:tcBorders>
              <w:top w:val="single" w:sz="4" w:space="0" w:color="auto"/>
              <w:left w:val="nil"/>
              <w:bottom w:val="single" w:sz="4" w:space="0" w:color="auto"/>
              <w:right w:val="single" w:sz="4" w:space="0" w:color="auto"/>
            </w:tcBorders>
            <w:vAlign w:val="center"/>
          </w:tcPr>
          <w:p w14:paraId="3FF8EF64" w14:textId="77777777" w:rsidR="001374CD" w:rsidRPr="007F4BB4" w:rsidRDefault="001374CD">
            <w:pPr>
              <w:spacing w:line="276" w:lineRule="auto"/>
              <w:ind w:firstLine="0"/>
              <w:jc w:val="center"/>
              <w:rPr>
                <w:sz w:val="18"/>
                <w:szCs w:val="18"/>
              </w:rPr>
              <w:pPrChange w:id="29954" w:author="Андрей П. Цинцадзе" w:date="2023-11-10T15:48:00Z">
                <w:pPr>
                  <w:spacing w:line="276" w:lineRule="auto"/>
                  <w:jc w:val="center"/>
                </w:pPr>
              </w:pPrChange>
            </w:pPr>
            <w:r w:rsidRPr="007F4BB4">
              <w:rPr>
                <w:sz w:val="18"/>
                <w:szCs w:val="18"/>
              </w:rPr>
              <w:t>10</w:t>
            </w:r>
          </w:p>
        </w:tc>
        <w:tc>
          <w:tcPr>
            <w:tcW w:w="567" w:type="dxa"/>
            <w:tcBorders>
              <w:top w:val="single" w:sz="4" w:space="0" w:color="auto"/>
              <w:left w:val="nil"/>
              <w:bottom w:val="single" w:sz="4" w:space="0" w:color="auto"/>
              <w:right w:val="single" w:sz="4" w:space="0" w:color="auto"/>
            </w:tcBorders>
            <w:vAlign w:val="center"/>
          </w:tcPr>
          <w:p w14:paraId="4C049C35" w14:textId="77777777" w:rsidR="001374CD" w:rsidRPr="007F4BB4" w:rsidRDefault="001374CD">
            <w:pPr>
              <w:spacing w:line="276" w:lineRule="auto"/>
              <w:ind w:firstLine="0"/>
              <w:jc w:val="center"/>
              <w:rPr>
                <w:sz w:val="18"/>
                <w:szCs w:val="18"/>
              </w:rPr>
              <w:pPrChange w:id="29955" w:author="Андрей П. Цинцадзе" w:date="2023-11-10T15:48:00Z">
                <w:pPr>
                  <w:spacing w:line="276" w:lineRule="auto"/>
                  <w:jc w:val="center"/>
                </w:pPr>
              </w:pPrChange>
            </w:pPr>
            <w:r w:rsidRPr="007F4BB4">
              <w:rPr>
                <w:sz w:val="18"/>
                <w:szCs w:val="18"/>
              </w:rPr>
              <w:t>11</w:t>
            </w:r>
          </w:p>
        </w:tc>
        <w:tc>
          <w:tcPr>
            <w:tcW w:w="425" w:type="dxa"/>
            <w:tcBorders>
              <w:top w:val="single" w:sz="4" w:space="0" w:color="auto"/>
              <w:left w:val="nil"/>
              <w:bottom w:val="single" w:sz="4" w:space="0" w:color="auto"/>
              <w:right w:val="single" w:sz="4" w:space="0" w:color="auto"/>
            </w:tcBorders>
            <w:vAlign w:val="center"/>
          </w:tcPr>
          <w:p w14:paraId="67E975AB" w14:textId="77777777" w:rsidR="001374CD" w:rsidRPr="007F4BB4" w:rsidRDefault="001374CD">
            <w:pPr>
              <w:spacing w:line="276" w:lineRule="auto"/>
              <w:ind w:firstLine="0"/>
              <w:jc w:val="center"/>
              <w:rPr>
                <w:sz w:val="18"/>
                <w:szCs w:val="18"/>
              </w:rPr>
              <w:pPrChange w:id="29956" w:author="Андрей П. Цинцадзе" w:date="2023-11-10T15:48:00Z">
                <w:pPr>
                  <w:spacing w:line="276" w:lineRule="auto"/>
                  <w:jc w:val="center"/>
                </w:pPr>
              </w:pPrChange>
            </w:pPr>
            <w:r w:rsidRPr="007F4BB4">
              <w:rPr>
                <w:sz w:val="18"/>
                <w:szCs w:val="18"/>
              </w:rPr>
              <w:t>12</w:t>
            </w:r>
          </w:p>
        </w:tc>
        <w:tc>
          <w:tcPr>
            <w:tcW w:w="567" w:type="dxa"/>
            <w:tcBorders>
              <w:top w:val="single" w:sz="4" w:space="0" w:color="auto"/>
              <w:left w:val="nil"/>
              <w:bottom w:val="single" w:sz="4" w:space="0" w:color="auto"/>
              <w:right w:val="single" w:sz="4" w:space="0" w:color="auto"/>
            </w:tcBorders>
            <w:vAlign w:val="center"/>
          </w:tcPr>
          <w:p w14:paraId="025407DA" w14:textId="77777777" w:rsidR="001374CD" w:rsidRPr="007F4BB4" w:rsidRDefault="001374CD">
            <w:pPr>
              <w:spacing w:line="276" w:lineRule="auto"/>
              <w:ind w:firstLine="0"/>
              <w:jc w:val="center"/>
              <w:rPr>
                <w:sz w:val="18"/>
                <w:szCs w:val="18"/>
              </w:rPr>
              <w:pPrChange w:id="29957" w:author="Андрей П. Цинцадзе" w:date="2023-11-10T15:48:00Z">
                <w:pPr>
                  <w:spacing w:line="276" w:lineRule="auto"/>
                  <w:jc w:val="center"/>
                </w:pPr>
              </w:pPrChange>
            </w:pPr>
            <w:r w:rsidRPr="007F4BB4">
              <w:rPr>
                <w:sz w:val="18"/>
                <w:szCs w:val="18"/>
              </w:rPr>
              <w:t>12.1</w:t>
            </w:r>
          </w:p>
        </w:tc>
        <w:tc>
          <w:tcPr>
            <w:tcW w:w="567" w:type="dxa"/>
            <w:tcBorders>
              <w:top w:val="single" w:sz="4" w:space="0" w:color="auto"/>
              <w:left w:val="nil"/>
              <w:bottom w:val="single" w:sz="4" w:space="0" w:color="auto"/>
              <w:right w:val="single" w:sz="4" w:space="0" w:color="auto"/>
            </w:tcBorders>
            <w:vAlign w:val="center"/>
          </w:tcPr>
          <w:p w14:paraId="6CBDEACB" w14:textId="77777777" w:rsidR="001374CD" w:rsidRPr="007F4BB4" w:rsidRDefault="001374CD">
            <w:pPr>
              <w:spacing w:line="276" w:lineRule="auto"/>
              <w:ind w:firstLine="0"/>
              <w:jc w:val="center"/>
              <w:rPr>
                <w:sz w:val="18"/>
                <w:szCs w:val="18"/>
              </w:rPr>
              <w:pPrChange w:id="29958" w:author="Андрей П. Цинцадзе" w:date="2023-11-10T15:48:00Z">
                <w:pPr>
                  <w:spacing w:line="276" w:lineRule="auto"/>
                  <w:jc w:val="center"/>
                </w:pPr>
              </w:pPrChange>
            </w:pPr>
            <w:r w:rsidRPr="007F4BB4">
              <w:rPr>
                <w:sz w:val="18"/>
                <w:szCs w:val="18"/>
              </w:rPr>
              <w:t>12.2</w:t>
            </w:r>
          </w:p>
        </w:tc>
        <w:tc>
          <w:tcPr>
            <w:tcW w:w="567" w:type="dxa"/>
            <w:tcBorders>
              <w:top w:val="single" w:sz="4" w:space="0" w:color="auto"/>
              <w:left w:val="nil"/>
              <w:bottom w:val="single" w:sz="4" w:space="0" w:color="auto"/>
              <w:right w:val="single" w:sz="4" w:space="0" w:color="auto"/>
            </w:tcBorders>
            <w:vAlign w:val="center"/>
          </w:tcPr>
          <w:p w14:paraId="4CE55B38" w14:textId="77777777" w:rsidR="001374CD" w:rsidRPr="007F4BB4" w:rsidRDefault="001374CD">
            <w:pPr>
              <w:spacing w:line="276" w:lineRule="auto"/>
              <w:ind w:firstLine="0"/>
              <w:jc w:val="center"/>
              <w:rPr>
                <w:sz w:val="18"/>
                <w:szCs w:val="18"/>
              </w:rPr>
              <w:pPrChange w:id="29959" w:author="Андрей П. Цинцадзе" w:date="2023-11-10T15:48:00Z">
                <w:pPr>
                  <w:spacing w:line="276" w:lineRule="auto"/>
                  <w:jc w:val="center"/>
                </w:pPr>
              </w:pPrChange>
            </w:pPr>
            <w:r w:rsidRPr="007F4BB4">
              <w:rPr>
                <w:sz w:val="18"/>
                <w:szCs w:val="18"/>
              </w:rPr>
              <w:t>12.3</w:t>
            </w:r>
          </w:p>
        </w:tc>
        <w:tc>
          <w:tcPr>
            <w:tcW w:w="567" w:type="dxa"/>
            <w:tcBorders>
              <w:top w:val="single" w:sz="4" w:space="0" w:color="auto"/>
              <w:left w:val="nil"/>
              <w:bottom w:val="single" w:sz="4" w:space="0" w:color="auto"/>
              <w:right w:val="single" w:sz="4" w:space="0" w:color="auto"/>
            </w:tcBorders>
            <w:vAlign w:val="center"/>
          </w:tcPr>
          <w:p w14:paraId="15E94C49" w14:textId="77777777" w:rsidR="001374CD" w:rsidRPr="007F4BB4" w:rsidRDefault="001374CD">
            <w:pPr>
              <w:spacing w:line="276" w:lineRule="auto"/>
              <w:ind w:firstLine="0"/>
              <w:jc w:val="center"/>
              <w:rPr>
                <w:sz w:val="18"/>
                <w:szCs w:val="18"/>
              </w:rPr>
              <w:pPrChange w:id="29960" w:author="Андрей П. Цинцадзе" w:date="2023-11-10T15:48:00Z">
                <w:pPr>
                  <w:spacing w:line="276" w:lineRule="auto"/>
                  <w:jc w:val="center"/>
                </w:pPr>
              </w:pPrChange>
            </w:pPr>
            <w:r w:rsidRPr="007F4BB4">
              <w:rPr>
                <w:sz w:val="18"/>
                <w:szCs w:val="18"/>
              </w:rPr>
              <w:t>12.4</w:t>
            </w:r>
          </w:p>
        </w:tc>
        <w:tc>
          <w:tcPr>
            <w:tcW w:w="567" w:type="dxa"/>
            <w:tcBorders>
              <w:top w:val="single" w:sz="4" w:space="0" w:color="auto"/>
              <w:left w:val="nil"/>
              <w:bottom w:val="single" w:sz="4" w:space="0" w:color="auto"/>
              <w:right w:val="single" w:sz="4" w:space="0" w:color="auto"/>
            </w:tcBorders>
            <w:vAlign w:val="center"/>
          </w:tcPr>
          <w:p w14:paraId="3220574D" w14:textId="77777777" w:rsidR="001374CD" w:rsidRPr="007F4BB4" w:rsidRDefault="001374CD">
            <w:pPr>
              <w:spacing w:line="276" w:lineRule="auto"/>
              <w:ind w:firstLine="0"/>
              <w:jc w:val="center"/>
              <w:rPr>
                <w:sz w:val="18"/>
                <w:szCs w:val="18"/>
              </w:rPr>
              <w:pPrChange w:id="29961" w:author="Андрей П. Цинцадзе" w:date="2023-11-10T15:48:00Z">
                <w:pPr>
                  <w:spacing w:line="276" w:lineRule="auto"/>
                  <w:jc w:val="center"/>
                </w:pPr>
              </w:pPrChange>
            </w:pPr>
            <w:r w:rsidRPr="007F4BB4">
              <w:rPr>
                <w:sz w:val="18"/>
                <w:szCs w:val="18"/>
              </w:rPr>
              <w:t>12.5</w:t>
            </w:r>
          </w:p>
        </w:tc>
        <w:tc>
          <w:tcPr>
            <w:tcW w:w="567" w:type="dxa"/>
            <w:tcBorders>
              <w:top w:val="single" w:sz="4" w:space="0" w:color="auto"/>
              <w:left w:val="nil"/>
              <w:bottom w:val="single" w:sz="4" w:space="0" w:color="auto"/>
              <w:right w:val="single" w:sz="4" w:space="0" w:color="auto"/>
            </w:tcBorders>
            <w:vAlign w:val="center"/>
          </w:tcPr>
          <w:p w14:paraId="1DC1E317" w14:textId="77777777" w:rsidR="001374CD" w:rsidRPr="007F4BB4" w:rsidRDefault="001374CD">
            <w:pPr>
              <w:spacing w:line="276" w:lineRule="auto"/>
              <w:ind w:firstLine="0"/>
              <w:jc w:val="center"/>
              <w:rPr>
                <w:sz w:val="18"/>
                <w:szCs w:val="18"/>
              </w:rPr>
              <w:pPrChange w:id="29962" w:author="Андрей П. Цинцадзе" w:date="2023-11-10T15:48:00Z">
                <w:pPr>
                  <w:spacing w:line="276" w:lineRule="auto"/>
                  <w:jc w:val="center"/>
                </w:pPr>
              </w:pPrChange>
            </w:pPr>
            <w:r w:rsidRPr="007F4BB4">
              <w:rPr>
                <w:sz w:val="18"/>
                <w:szCs w:val="18"/>
              </w:rPr>
              <w:t>13</w:t>
            </w:r>
          </w:p>
        </w:tc>
        <w:tc>
          <w:tcPr>
            <w:tcW w:w="709" w:type="dxa"/>
            <w:tcBorders>
              <w:top w:val="single" w:sz="4" w:space="0" w:color="auto"/>
              <w:left w:val="nil"/>
              <w:bottom w:val="single" w:sz="4" w:space="0" w:color="auto"/>
              <w:right w:val="single" w:sz="4" w:space="0" w:color="auto"/>
            </w:tcBorders>
            <w:vAlign w:val="center"/>
          </w:tcPr>
          <w:p w14:paraId="3231B316" w14:textId="77777777" w:rsidR="001374CD" w:rsidRPr="007F4BB4" w:rsidRDefault="001374CD">
            <w:pPr>
              <w:spacing w:line="276" w:lineRule="auto"/>
              <w:ind w:firstLine="0"/>
              <w:jc w:val="center"/>
              <w:rPr>
                <w:sz w:val="18"/>
                <w:szCs w:val="18"/>
              </w:rPr>
              <w:pPrChange w:id="29963" w:author="Андрей П. Цинцадзе" w:date="2023-11-10T15:48:00Z">
                <w:pPr>
                  <w:spacing w:line="276" w:lineRule="auto"/>
                  <w:jc w:val="center"/>
                </w:pPr>
              </w:pPrChange>
            </w:pPr>
            <w:r w:rsidRPr="007F4BB4">
              <w:rPr>
                <w:sz w:val="18"/>
                <w:szCs w:val="18"/>
              </w:rPr>
              <w:t>14</w:t>
            </w:r>
          </w:p>
        </w:tc>
        <w:tc>
          <w:tcPr>
            <w:tcW w:w="425" w:type="dxa"/>
            <w:tcBorders>
              <w:top w:val="single" w:sz="4" w:space="0" w:color="auto"/>
              <w:left w:val="nil"/>
              <w:bottom w:val="single" w:sz="4" w:space="0" w:color="auto"/>
              <w:right w:val="single" w:sz="4" w:space="0" w:color="auto"/>
            </w:tcBorders>
            <w:vAlign w:val="center"/>
          </w:tcPr>
          <w:p w14:paraId="37B022A4" w14:textId="77777777" w:rsidR="001374CD" w:rsidRPr="007F4BB4" w:rsidRDefault="001374CD">
            <w:pPr>
              <w:spacing w:line="276" w:lineRule="auto"/>
              <w:ind w:firstLine="0"/>
              <w:jc w:val="center"/>
              <w:rPr>
                <w:sz w:val="18"/>
                <w:szCs w:val="18"/>
              </w:rPr>
              <w:pPrChange w:id="29964" w:author="Андрей П. Цинцадзе" w:date="2023-11-10T15:48:00Z">
                <w:pPr>
                  <w:spacing w:line="276" w:lineRule="auto"/>
                  <w:jc w:val="center"/>
                </w:pPr>
              </w:pPrChange>
            </w:pPr>
            <w:r w:rsidRPr="007F4BB4">
              <w:rPr>
                <w:sz w:val="18"/>
                <w:szCs w:val="18"/>
              </w:rPr>
              <w:t>15</w:t>
            </w:r>
          </w:p>
        </w:tc>
      </w:tr>
      <w:tr w:rsidR="001374CD" w:rsidRPr="007F07BE" w14:paraId="6763B451" w14:textId="77777777" w:rsidTr="00FF41FC">
        <w:trPr>
          <w:trHeight w:val="178"/>
        </w:trPr>
        <w:tc>
          <w:tcPr>
            <w:tcW w:w="8968" w:type="dxa"/>
            <w:gridSpan w:val="18"/>
            <w:tcBorders>
              <w:top w:val="single" w:sz="4" w:space="0" w:color="auto"/>
              <w:left w:val="single" w:sz="4" w:space="0" w:color="auto"/>
              <w:bottom w:val="single" w:sz="4" w:space="0" w:color="auto"/>
              <w:right w:val="nil"/>
            </w:tcBorders>
            <w:vAlign w:val="center"/>
          </w:tcPr>
          <w:p w14:paraId="26C3BFFC" w14:textId="77777777" w:rsidR="001374CD" w:rsidRPr="007F07BE" w:rsidRDefault="001374CD">
            <w:pPr>
              <w:spacing w:line="276" w:lineRule="auto"/>
              <w:ind w:firstLine="0"/>
              <w:rPr>
                <w:b/>
                <w:bCs/>
                <w:sz w:val="20"/>
                <w:szCs w:val="20"/>
              </w:rPr>
              <w:pPrChange w:id="29965" w:author="Андрей П. Цинцадзе" w:date="2023-11-10T15:48:00Z">
                <w:pPr>
                  <w:spacing w:line="276" w:lineRule="auto"/>
                </w:pPr>
              </w:pPrChange>
            </w:pPr>
            <w:r w:rsidRPr="007F07BE">
              <w:rPr>
                <w:b/>
                <w:bCs/>
                <w:sz w:val="20"/>
                <w:szCs w:val="20"/>
              </w:rPr>
              <w:t>Итого по акту на сумму:</w:t>
            </w:r>
          </w:p>
        </w:tc>
        <w:tc>
          <w:tcPr>
            <w:tcW w:w="567" w:type="dxa"/>
            <w:tcBorders>
              <w:top w:val="single" w:sz="4" w:space="0" w:color="auto"/>
              <w:left w:val="single" w:sz="4" w:space="0" w:color="auto"/>
              <w:bottom w:val="single" w:sz="4" w:space="0" w:color="auto"/>
              <w:right w:val="nil"/>
            </w:tcBorders>
            <w:vAlign w:val="center"/>
          </w:tcPr>
          <w:p w14:paraId="3EA8E842" w14:textId="77777777" w:rsidR="001374CD" w:rsidRPr="007F07BE" w:rsidRDefault="001374CD">
            <w:pPr>
              <w:spacing w:line="276" w:lineRule="auto"/>
              <w:ind w:firstLine="0"/>
              <w:rPr>
                <w:b/>
                <w:bCs/>
                <w:sz w:val="20"/>
                <w:szCs w:val="20"/>
              </w:rPr>
              <w:pPrChange w:id="29966" w:author="Андрей П. Цинцадзе" w:date="2023-11-10T15:48:00Z">
                <w:pPr>
                  <w:spacing w:line="276" w:lineRule="auto"/>
                </w:pPr>
              </w:pPrChange>
            </w:pPr>
          </w:p>
        </w:tc>
        <w:tc>
          <w:tcPr>
            <w:tcW w:w="709" w:type="dxa"/>
            <w:tcBorders>
              <w:top w:val="single" w:sz="4" w:space="0" w:color="auto"/>
              <w:left w:val="single" w:sz="4" w:space="0" w:color="auto"/>
              <w:bottom w:val="single" w:sz="4" w:space="0" w:color="auto"/>
              <w:right w:val="nil"/>
            </w:tcBorders>
            <w:vAlign w:val="center"/>
          </w:tcPr>
          <w:p w14:paraId="70E31147" w14:textId="77777777" w:rsidR="001374CD" w:rsidRPr="007F07BE" w:rsidRDefault="001374CD">
            <w:pPr>
              <w:spacing w:line="276" w:lineRule="auto"/>
              <w:ind w:firstLine="0"/>
              <w:rPr>
                <w:b/>
                <w:bCs/>
                <w:sz w:val="20"/>
                <w:szCs w:val="20"/>
              </w:rPr>
              <w:pPrChange w:id="29967" w:author="Андрей П. Цинцадзе" w:date="2023-11-10T15:48:00Z">
                <w:pPr>
                  <w:spacing w:line="276" w:lineRule="auto"/>
                </w:pPr>
              </w:pPrChange>
            </w:pPr>
          </w:p>
        </w:tc>
        <w:tc>
          <w:tcPr>
            <w:tcW w:w="425" w:type="dxa"/>
            <w:tcBorders>
              <w:top w:val="single" w:sz="4" w:space="0" w:color="auto"/>
              <w:left w:val="single" w:sz="4" w:space="0" w:color="auto"/>
              <w:bottom w:val="single" w:sz="4" w:space="0" w:color="auto"/>
              <w:right w:val="nil"/>
            </w:tcBorders>
            <w:vAlign w:val="center"/>
          </w:tcPr>
          <w:p w14:paraId="521AC0CF" w14:textId="77777777" w:rsidR="001374CD" w:rsidRPr="007F07BE" w:rsidRDefault="001374CD">
            <w:pPr>
              <w:spacing w:line="276" w:lineRule="auto"/>
              <w:ind w:firstLine="0"/>
              <w:rPr>
                <w:b/>
                <w:bCs/>
                <w:sz w:val="20"/>
                <w:szCs w:val="20"/>
              </w:rPr>
              <w:pPrChange w:id="29968" w:author="Андрей П. Цинцадзе" w:date="2023-11-10T15:48:00Z">
                <w:pPr>
                  <w:spacing w:line="276" w:lineRule="auto"/>
                </w:pPr>
              </w:pPrChange>
            </w:pPr>
          </w:p>
        </w:tc>
      </w:tr>
      <w:tr w:rsidR="001374CD" w:rsidRPr="007F07BE" w14:paraId="400A46AD" w14:textId="77777777" w:rsidTr="00FF41FC">
        <w:trPr>
          <w:trHeight w:val="461"/>
        </w:trPr>
        <w:tc>
          <w:tcPr>
            <w:tcW w:w="10669" w:type="dxa"/>
            <w:gridSpan w:val="21"/>
            <w:tcBorders>
              <w:top w:val="nil"/>
              <w:left w:val="nil"/>
              <w:right w:val="nil"/>
            </w:tcBorders>
            <w:vAlign w:val="center"/>
          </w:tcPr>
          <w:p w14:paraId="77096F93" w14:textId="77777777" w:rsidR="001374CD" w:rsidRPr="007F07BE" w:rsidRDefault="001374CD">
            <w:pPr>
              <w:spacing w:line="276" w:lineRule="auto"/>
              <w:ind w:firstLine="0"/>
              <w:rPr>
                <w:sz w:val="20"/>
                <w:szCs w:val="20"/>
              </w:rPr>
              <w:pPrChange w:id="29969" w:author="Андрей П. Цинцадзе" w:date="2023-11-10T15:48:00Z">
                <w:pPr>
                  <w:spacing w:line="276" w:lineRule="auto"/>
                </w:pPr>
              </w:pPrChange>
            </w:pPr>
            <w:r w:rsidRPr="007F4BB4">
              <w:rPr>
                <w:sz w:val="20"/>
                <w:szCs w:val="20"/>
              </w:rPr>
              <w:t>Итоговая сумма, принятая к оплате: ________________ рублей</w:t>
            </w:r>
          </w:p>
        </w:tc>
      </w:tr>
    </w:tbl>
    <w:p w14:paraId="65462074" w14:textId="77777777" w:rsidR="001374CD" w:rsidRPr="007F07BE" w:rsidRDefault="001374CD"/>
    <w:p w14:paraId="4E57F887" w14:textId="77777777" w:rsidR="001374CD" w:rsidRPr="007F07BE" w:rsidRDefault="001374CD"/>
    <w:tbl>
      <w:tblPr>
        <w:tblW w:w="10630" w:type="dxa"/>
        <w:tblLook w:val="0000" w:firstRow="0" w:lastRow="0" w:firstColumn="0" w:lastColumn="0" w:noHBand="0" w:noVBand="0"/>
      </w:tblPr>
      <w:tblGrid>
        <w:gridCol w:w="851"/>
        <w:gridCol w:w="2268"/>
        <w:gridCol w:w="2268"/>
        <w:gridCol w:w="283"/>
        <w:gridCol w:w="3261"/>
        <w:gridCol w:w="268"/>
        <w:gridCol w:w="1431"/>
      </w:tblGrid>
      <w:tr w:rsidR="00442A48" w:rsidRPr="007F07BE" w14:paraId="4ADC09B3" w14:textId="77777777" w:rsidTr="007F4BB4">
        <w:trPr>
          <w:trHeight w:val="199"/>
        </w:trPr>
        <w:tc>
          <w:tcPr>
            <w:tcW w:w="851" w:type="dxa"/>
            <w:tcBorders>
              <w:top w:val="nil"/>
              <w:left w:val="nil"/>
              <w:bottom w:val="nil"/>
              <w:right w:val="nil"/>
            </w:tcBorders>
            <w:noWrap/>
            <w:vAlign w:val="bottom"/>
          </w:tcPr>
          <w:p w14:paraId="6A0A83BA" w14:textId="77777777" w:rsidR="00442A48" w:rsidRPr="007F4BB4" w:rsidRDefault="00442A48">
            <w:pPr>
              <w:pStyle w:val="afff2"/>
              <w:ind w:left="1080" w:firstLine="0"/>
              <w:rPr>
                <w:rFonts w:ascii="Times New Roman" w:hAnsi="Times New Roman"/>
                <w:b/>
                <w:sz w:val="20"/>
              </w:rPr>
              <w:pPrChange w:id="29970" w:author="Андрей П. Цинцадзе" w:date="2023-11-10T15:49:00Z">
                <w:pPr>
                  <w:pStyle w:val="afff2"/>
                  <w:ind w:left="1080"/>
                </w:pPr>
              </w:pPrChange>
            </w:pPr>
          </w:p>
        </w:tc>
        <w:tc>
          <w:tcPr>
            <w:tcW w:w="9779" w:type="dxa"/>
            <w:gridSpan w:val="6"/>
            <w:tcBorders>
              <w:top w:val="nil"/>
              <w:left w:val="nil"/>
              <w:bottom w:val="nil"/>
              <w:right w:val="nil"/>
            </w:tcBorders>
            <w:noWrap/>
            <w:vAlign w:val="bottom"/>
          </w:tcPr>
          <w:p w14:paraId="306C6E9B" w14:textId="77777777" w:rsidR="00442A48" w:rsidRPr="007F4BB4" w:rsidRDefault="00442A48">
            <w:pPr>
              <w:pStyle w:val="afff2"/>
              <w:numPr>
                <w:ilvl w:val="0"/>
                <w:numId w:val="131"/>
              </w:numPr>
              <w:ind w:firstLine="0"/>
              <w:rPr>
                <w:rFonts w:ascii="Times New Roman" w:hAnsi="Times New Roman"/>
                <w:sz w:val="20"/>
              </w:rPr>
              <w:pPrChange w:id="29971" w:author="Андрей П. Цинцадзе" w:date="2023-11-10T15:49:00Z">
                <w:pPr>
                  <w:pStyle w:val="afff2"/>
                  <w:numPr>
                    <w:numId w:val="131"/>
                  </w:numPr>
                  <w:ind w:left="1080" w:hanging="720"/>
                </w:pPr>
              </w:pPrChange>
            </w:pPr>
            <w:r w:rsidRPr="007F4BB4">
              <w:rPr>
                <w:rFonts w:ascii="Times New Roman" w:hAnsi="Times New Roman"/>
                <w:b/>
                <w:sz w:val="20"/>
              </w:rPr>
              <w:t>Заверительная часть</w:t>
            </w:r>
          </w:p>
        </w:tc>
      </w:tr>
      <w:tr w:rsidR="00442A48" w:rsidRPr="007F07BE" w14:paraId="45EF3D33" w14:textId="77777777" w:rsidTr="007F4BB4">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1"/>
          <w:jc w:val="center"/>
        </w:trPr>
        <w:tc>
          <w:tcPr>
            <w:tcW w:w="10630" w:type="dxa"/>
            <w:gridSpan w:val="7"/>
            <w:tcBorders>
              <w:top w:val="nil"/>
              <w:left w:val="nil"/>
              <w:bottom w:val="nil"/>
              <w:right w:val="nil"/>
            </w:tcBorders>
          </w:tcPr>
          <w:p w14:paraId="4ACA175E" w14:textId="77777777" w:rsidR="00442A48" w:rsidRPr="007F07BE" w:rsidRDefault="00442A48">
            <w:pPr>
              <w:spacing w:line="276" w:lineRule="auto"/>
              <w:ind w:firstLine="0"/>
              <w:jc w:val="center"/>
              <w:rPr>
                <w:sz w:val="20"/>
                <w:szCs w:val="20"/>
              </w:rPr>
              <w:pPrChange w:id="29972" w:author="Андрей П. Цинцадзе" w:date="2023-11-10T15:49:00Z">
                <w:pPr>
                  <w:spacing w:line="276" w:lineRule="auto"/>
                  <w:jc w:val="center"/>
                </w:pPr>
              </w:pPrChange>
            </w:pPr>
          </w:p>
        </w:tc>
      </w:tr>
      <w:tr w:rsidR="001374CD" w:rsidRPr="007F07BE" w14:paraId="6D378733"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0"/>
          <w:jc w:val="center"/>
        </w:trPr>
        <w:tc>
          <w:tcPr>
            <w:tcW w:w="3119" w:type="dxa"/>
            <w:gridSpan w:val="2"/>
            <w:tcBorders>
              <w:top w:val="nil"/>
              <w:left w:val="nil"/>
              <w:bottom w:val="nil"/>
              <w:right w:val="nil"/>
            </w:tcBorders>
            <w:vAlign w:val="center"/>
          </w:tcPr>
          <w:p w14:paraId="060BB562" w14:textId="77777777" w:rsidR="001374CD" w:rsidRPr="007F4BB4" w:rsidRDefault="001374CD">
            <w:pPr>
              <w:spacing w:line="276" w:lineRule="auto"/>
              <w:ind w:firstLine="0"/>
              <w:rPr>
                <w:sz w:val="20"/>
                <w:szCs w:val="20"/>
              </w:rPr>
              <w:pPrChange w:id="29973" w:author="Андрей П. Цинцадзе" w:date="2023-11-10T15:49:00Z">
                <w:pPr>
                  <w:spacing w:line="276" w:lineRule="auto"/>
                </w:pPr>
              </w:pPrChange>
            </w:pPr>
            <w:r w:rsidRPr="007F4BB4">
              <w:rPr>
                <w:sz w:val="20"/>
                <w:szCs w:val="20"/>
              </w:rPr>
              <w:t>Специалист, проводивший медико-экономический контроль</w:t>
            </w:r>
          </w:p>
        </w:tc>
        <w:tc>
          <w:tcPr>
            <w:tcW w:w="2268" w:type="dxa"/>
            <w:tcBorders>
              <w:top w:val="nil"/>
              <w:left w:val="nil"/>
              <w:bottom w:val="single" w:sz="4" w:space="0" w:color="auto"/>
              <w:right w:val="nil"/>
            </w:tcBorders>
            <w:vAlign w:val="center"/>
          </w:tcPr>
          <w:p w14:paraId="0A3A1AA4" w14:textId="77777777" w:rsidR="001374CD" w:rsidRPr="007F4BB4" w:rsidRDefault="001374CD">
            <w:pPr>
              <w:spacing w:line="276" w:lineRule="auto"/>
              <w:ind w:firstLine="0"/>
              <w:jc w:val="center"/>
              <w:rPr>
                <w:sz w:val="20"/>
                <w:szCs w:val="20"/>
              </w:rPr>
              <w:pPrChange w:id="29974" w:author="Андрей П. Цинцадзе" w:date="2023-11-10T15:49:00Z">
                <w:pPr>
                  <w:spacing w:line="276" w:lineRule="auto"/>
                  <w:jc w:val="center"/>
                </w:pPr>
              </w:pPrChange>
            </w:pPr>
          </w:p>
        </w:tc>
        <w:tc>
          <w:tcPr>
            <w:tcW w:w="283" w:type="dxa"/>
            <w:tcBorders>
              <w:top w:val="nil"/>
              <w:left w:val="nil"/>
              <w:bottom w:val="nil"/>
              <w:right w:val="nil"/>
            </w:tcBorders>
            <w:vAlign w:val="bottom"/>
          </w:tcPr>
          <w:p w14:paraId="721CB53B" w14:textId="77777777" w:rsidR="001374CD" w:rsidRPr="007F4BB4" w:rsidRDefault="001374CD">
            <w:pPr>
              <w:spacing w:line="276" w:lineRule="auto"/>
              <w:ind w:firstLine="0"/>
              <w:jc w:val="center"/>
              <w:rPr>
                <w:sz w:val="20"/>
                <w:szCs w:val="20"/>
              </w:rPr>
              <w:pPrChange w:id="29975" w:author="Андрей П. Цинцадзе" w:date="2023-11-10T15:49:00Z">
                <w:pPr>
                  <w:spacing w:line="276" w:lineRule="auto"/>
                  <w:jc w:val="center"/>
                </w:pPr>
              </w:pPrChange>
            </w:pPr>
          </w:p>
        </w:tc>
        <w:tc>
          <w:tcPr>
            <w:tcW w:w="3261" w:type="dxa"/>
            <w:tcBorders>
              <w:top w:val="nil"/>
              <w:left w:val="nil"/>
              <w:bottom w:val="single" w:sz="4" w:space="0" w:color="auto"/>
              <w:right w:val="nil"/>
            </w:tcBorders>
            <w:vAlign w:val="center"/>
          </w:tcPr>
          <w:p w14:paraId="5261865A" w14:textId="77777777" w:rsidR="001374CD" w:rsidRPr="007F4BB4" w:rsidRDefault="001374CD">
            <w:pPr>
              <w:spacing w:line="276" w:lineRule="auto"/>
              <w:ind w:firstLine="0"/>
              <w:jc w:val="center"/>
              <w:rPr>
                <w:sz w:val="20"/>
                <w:szCs w:val="20"/>
              </w:rPr>
              <w:pPrChange w:id="29976" w:author="Андрей П. Цинцадзе" w:date="2023-11-10T15:49:00Z">
                <w:pPr>
                  <w:spacing w:line="276" w:lineRule="auto"/>
                  <w:jc w:val="center"/>
                </w:pPr>
              </w:pPrChange>
            </w:pPr>
          </w:p>
        </w:tc>
        <w:tc>
          <w:tcPr>
            <w:tcW w:w="268" w:type="dxa"/>
            <w:tcBorders>
              <w:top w:val="nil"/>
              <w:left w:val="nil"/>
              <w:bottom w:val="nil"/>
              <w:right w:val="nil"/>
            </w:tcBorders>
          </w:tcPr>
          <w:p w14:paraId="026C1685" w14:textId="77777777" w:rsidR="001374CD" w:rsidRPr="007F4BB4" w:rsidRDefault="001374CD">
            <w:pPr>
              <w:spacing w:line="276" w:lineRule="auto"/>
              <w:ind w:firstLine="0"/>
              <w:jc w:val="center"/>
              <w:rPr>
                <w:sz w:val="20"/>
                <w:szCs w:val="20"/>
              </w:rPr>
              <w:pPrChange w:id="29977" w:author="Андрей П. Цинцадзе" w:date="2023-11-10T15:49:00Z">
                <w:pPr>
                  <w:spacing w:line="276" w:lineRule="auto"/>
                  <w:jc w:val="center"/>
                </w:pPr>
              </w:pPrChange>
            </w:pPr>
          </w:p>
        </w:tc>
        <w:tc>
          <w:tcPr>
            <w:tcW w:w="1431" w:type="dxa"/>
            <w:tcBorders>
              <w:top w:val="nil"/>
              <w:left w:val="nil"/>
              <w:bottom w:val="single" w:sz="4" w:space="0" w:color="auto"/>
              <w:right w:val="nil"/>
            </w:tcBorders>
            <w:vAlign w:val="center"/>
          </w:tcPr>
          <w:p w14:paraId="07A8AE68" w14:textId="77777777" w:rsidR="001374CD" w:rsidRPr="007F4BB4" w:rsidRDefault="001374CD">
            <w:pPr>
              <w:spacing w:line="276" w:lineRule="auto"/>
              <w:ind w:firstLine="0"/>
              <w:jc w:val="center"/>
              <w:rPr>
                <w:sz w:val="20"/>
                <w:szCs w:val="20"/>
              </w:rPr>
              <w:pPrChange w:id="29978" w:author="Андрей П. Цинцадзе" w:date="2023-11-10T15:49:00Z">
                <w:pPr>
                  <w:spacing w:line="276" w:lineRule="auto"/>
                  <w:jc w:val="center"/>
                </w:pPr>
              </w:pPrChange>
            </w:pPr>
          </w:p>
        </w:tc>
      </w:tr>
      <w:tr w:rsidR="001374CD" w:rsidRPr="007F07BE" w14:paraId="559EB708"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1"/>
          <w:jc w:val="center"/>
        </w:trPr>
        <w:tc>
          <w:tcPr>
            <w:tcW w:w="3119" w:type="dxa"/>
            <w:gridSpan w:val="2"/>
            <w:tcBorders>
              <w:top w:val="nil"/>
              <w:left w:val="nil"/>
              <w:bottom w:val="nil"/>
              <w:right w:val="nil"/>
            </w:tcBorders>
            <w:vAlign w:val="center"/>
          </w:tcPr>
          <w:p w14:paraId="064AA1F0" w14:textId="77777777" w:rsidR="001374CD" w:rsidRPr="007F4BB4" w:rsidRDefault="001374CD">
            <w:pPr>
              <w:spacing w:line="276" w:lineRule="auto"/>
              <w:ind w:firstLine="0"/>
              <w:rPr>
                <w:sz w:val="18"/>
                <w:szCs w:val="20"/>
              </w:rPr>
              <w:pPrChange w:id="29979" w:author="Андрей П. Цинцадзе" w:date="2023-11-10T15:49:00Z">
                <w:pPr>
                  <w:spacing w:line="276" w:lineRule="auto"/>
                </w:pPr>
              </w:pPrChange>
            </w:pPr>
          </w:p>
        </w:tc>
        <w:tc>
          <w:tcPr>
            <w:tcW w:w="2268" w:type="dxa"/>
            <w:tcBorders>
              <w:top w:val="single" w:sz="4" w:space="0" w:color="auto"/>
              <w:left w:val="nil"/>
              <w:bottom w:val="nil"/>
              <w:right w:val="nil"/>
            </w:tcBorders>
          </w:tcPr>
          <w:p w14:paraId="78332676" w14:textId="77777777" w:rsidR="001374CD" w:rsidRPr="007F4BB4" w:rsidRDefault="001374CD">
            <w:pPr>
              <w:spacing w:line="276" w:lineRule="auto"/>
              <w:ind w:firstLine="0"/>
              <w:jc w:val="center"/>
              <w:rPr>
                <w:sz w:val="18"/>
                <w:szCs w:val="20"/>
              </w:rPr>
              <w:pPrChange w:id="29980" w:author="Андрей П. Цинцадзе" w:date="2023-11-10T15:49:00Z">
                <w:pPr>
                  <w:spacing w:line="276" w:lineRule="auto"/>
                  <w:jc w:val="center"/>
                </w:pPr>
              </w:pPrChange>
            </w:pPr>
            <w:r w:rsidRPr="007F4BB4">
              <w:rPr>
                <w:sz w:val="18"/>
                <w:szCs w:val="20"/>
              </w:rPr>
              <w:t>(подпись)</w:t>
            </w:r>
          </w:p>
        </w:tc>
        <w:tc>
          <w:tcPr>
            <w:tcW w:w="283" w:type="dxa"/>
            <w:tcBorders>
              <w:top w:val="nil"/>
              <w:left w:val="nil"/>
              <w:bottom w:val="nil"/>
              <w:right w:val="nil"/>
            </w:tcBorders>
          </w:tcPr>
          <w:p w14:paraId="5D57787F" w14:textId="77777777" w:rsidR="001374CD" w:rsidRPr="007F4BB4" w:rsidRDefault="001374CD">
            <w:pPr>
              <w:spacing w:line="276" w:lineRule="auto"/>
              <w:ind w:firstLine="0"/>
              <w:jc w:val="center"/>
              <w:rPr>
                <w:sz w:val="18"/>
                <w:szCs w:val="20"/>
              </w:rPr>
              <w:pPrChange w:id="29981" w:author="Андрей П. Цинцадзе" w:date="2023-11-10T15:49:00Z">
                <w:pPr>
                  <w:spacing w:line="276" w:lineRule="auto"/>
                  <w:jc w:val="center"/>
                </w:pPr>
              </w:pPrChange>
            </w:pPr>
          </w:p>
        </w:tc>
        <w:tc>
          <w:tcPr>
            <w:tcW w:w="3261" w:type="dxa"/>
            <w:tcBorders>
              <w:top w:val="single" w:sz="4" w:space="0" w:color="auto"/>
              <w:left w:val="nil"/>
              <w:bottom w:val="nil"/>
              <w:right w:val="nil"/>
            </w:tcBorders>
          </w:tcPr>
          <w:p w14:paraId="7FB6953F" w14:textId="77777777" w:rsidR="001374CD" w:rsidRPr="007F4BB4" w:rsidRDefault="001374CD">
            <w:pPr>
              <w:spacing w:line="276" w:lineRule="auto"/>
              <w:ind w:firstLine="0"/>
              <w:jc w:val="center"/>
              <w:rPr>
                <w:sz w:val="18"/>
                <w:szCs w:val="20"/>
              </w:rPr>
              <w:pPrChange w:id="29982" w:author="Андрей П. Цинцадзе" w:date="2023-11-10T15:49:00Z">
                <w:pPr>
                  <w:spacing w:line="276" w:lineRule="auto"/>
                  <w:jc w:val="center"/>
                </w:pPr>
              </w:pPrChange>
            </w:pPr>
            <w:r w:rsidRPr="007F4BB4">
              <w:rPr>
                <w:sz w:val="18"/>
                <w:szCs w:val="20"/>
              </w:rPr>
              <w:t>(ФИО)</w:t>
            </w:r>
          </w:p>
        </w:tc>
        <w:tc>
          <w:tcPr>
            <w:tcW w:w="268" w:type="dxa"/>
            <w:tcBorders>
              <w:top w:val="nil"/>
              <w:left w:val="nil"/>
              <w:bottom w:val="nil"/>
              <w:right w:val="nil"/>
            </w:tcBorders>
          </w:tcPr>
          <w:p w14:paraId="1A888E6C" w14:textId="77777777" w:rsidR="001374CD" w:rsidRPr="007F4BB4" w:rsidRDefault="001374CD">
            <w:pPr>
              <w:spacing w:line="276" w:lineRule="auto"/>
              <w:ind w:firstLine="0"/>
              <w:jc w:val="center"/>
              <w:rPr>
                <w:sz w:val="18"/>
                <w:szCs w:val="20"/>
              </w:rPr>
              <w:pPrChange w:id="29983" w:author="Андрей П. Цинцадзе" w:date="2023-11-10T15:49:00Z">
                <w:pPr>
                  <w:spacing w:line="276" w:lineRule="auto"/>
                  <w:jc w:val="center"/>
                </w:pPr>
              </w:pPrChange>
            </w:pPr>
          </w:p>
        </w:tc>
        <w:tc>
          <w:tcPr>
            <w:tcW w:w="1431" w:type="dxa"/>
            <w:tcBorders>
              <w:top w:val="single" w:sz="4" w:space="0" w:color="auto"/>
              <w:left w:val="nil"/>
              <w:bottom w:val="nil"/>
              <w:right w:val="nil"/>
            </w:tcBorders>
          </w:tcPr>
          <w:p w14:paraId="03CC7485" w14:textId="77777777" w:rsidR="001374CD" w:rsidRPr="007F4BB4" w:rsidRDefault="001374CD">
            <w:pPr>
              <w:spacing w:line="276" w:lineRule="auto"/>
              <w:ind w:firstLine="0"/>
              <w:jc w:val="center"/>
              <w:rPr>
                <w:sz w:val="18"/>
                <w:szCs w:val="20"/>
              </w:rPr>
              <w:pPrChange w:id="29984" w:author="Андрей П. Цинцадзе" w:date="2023-11-10T15:49:00Z">
                <w:pPr>
                  <w:spacing w:line="276" w:lineRule="auto"/>
                  <w:jc w:val="center"/>
                </w:pPr>
              </w:pPrChange>
            </w:pPr>
            <w:r w:rsidRPr="007F4BB4">
              <w:rPr>
                <w:sz w:val="18"/>
                <w:szCs w:val="20"/>
              </w:rPr>
              <w:t>(дата)</w:t>
            </w:r>
          </w:p>
        </w:tc>
      </w:tr>
      <w:tr w:rsidR="001374CD" w:rsidRPr="007F07BE" w14:paraId="722F6457"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3119" w:type="dxa"/>
            <w:gridSpan w:val="2"/>
            <w:tcBorders>
              <w:top w:val="nil"/>
              <w:left w:val="nil"/>
              <w:bottom w:val="nil"/>
              <w:right w:val="nil"/>
            </w:tcBorders>
            <w:vAlign w:val="center"/>
          </w:tcPr>
          <w:p w14:paraId="44E087E5" w14:textId="77777777" w:rsidR="001374CD" w:rsidRPr="007F07BE" w:rsidRDefault="001374CD">
            <w:pPr>
              <w:spacing w:line="276" w:lineRule="auto"/>
              <w:ind w:firstLine="0"/>
              <w:rPr>
                <w:sz w:val="20"/>
                <w:szCs w:val="20"/>
              </w:rPr>
              <w:pPrChange w:id="29985" w:author="Андрей П. Цинцадзе" w:date="2023-11-10T15:49:00Z">
                <w:pPr>
                  <w:spacing w:line="276" w:lineRule="auto"/>
                </w:pPr>
              </w:pPrChange>
            </w:pPr>
          </w:p>
          <w:p w14:paraId="74CA3BCC" w14:textId="77777777" w:rsidR="001374CD" w:rsidRPr="007F07BE" w:rsidRDefault="001374CD">
            <w:pPr>
              <w:spacing w:line="276" w:lineRule="auto"/>
              <w:ind w:firstLine="0"/>
              <w:rPr>
                <w:sz w:val="20"/>
                <w:szCs w:val="20"/>
              </w:rPr>
              <w:pPrChange w:id="29986" w:author="Андрей П. Цинцадзе" w:date="2023-11-10T15:49:00Z">
                <w:pPr>
                  <w:spacing w:line="276" w:lineRule="auto"/>
                </w:pPr>
              </w:pPrChange>
            </w:pPr>
          </w:p>
          <w:p w14:paraId="0D64F8A0" w14:textId="77777777" w:rsidR="001374CD" w:rsidRPr="007F07BE" w:rsidRDefault="001374CD">
            <w:pPr>
              <w:spacing w:line="276" w:lineRule="auto"/>
              <w:ind w:firstLine="0"/>
              <w:rPr>
                <w:sz w:val="20"/>
                <w:szCs w:val="20"/>
              </w:rPr>
              <w:pPrChange w:id="29987" w:author="Андрей П. Цинцадзе" w:date="2023-11-10T15:49:00Z">
                <w:pPr>
                  <w:spacing w:line="276" w:lineRule="auto"/>
                </w:pPr>
              </w:pPrChange>
            </w:pPr>
            <w:r w:rsidRPr="007F07BE">
              <w:rPr>
                <w:sz w:val="20"/>
                <w:szCs w:val="20"/>
              </w:rPr>
              <w:t>Директор ТФОМС</w:t>
            </w:r>
          </w:p>
        </w:tc>
        <w:tc>
          <w:tcPr>
            <w:tcW w:w="2268" w:type="dxa"/>
            <w:tcBorders>
              <w:top w:val="nil"/>
              <w:left w:val="nil"/>
              <w:bottom w:val="single" w:sz="4" w:space="0" w:color="auto"/>
              <w:right w:val="nil"/>
            </w:tcBorders>
            <w:vAlign w:val="center"/>
          </w:tcPr>
          <w:p w14:paraId="75A2BACF" w14:textId="77777777" w:rsidR="001374CD" w:rsidRPr="007F07BE" w:rsidRDefault="001374CD">
            <w:pPr>
              <w:spacing w:line="276" w:lineRule="auto"/>
              <w:ind w:firstLine="0"/>
              <w:jc w:val="center"/>
              <w:rPr>
                <w:sz w:val="20"/>
                <w:szCs w:val="20"/>
              </w:rPr>
              <w:pPrChange w:id="29988" w:author="Андрей П. Цинцадзе" w:date="2023-11-10T15:49:00Z">
                <w:pPr>
                  <w:spacing w:line="276" w:lineRule="auto"/>
                  <w:jc w:val="center"/>
                </w:pPr>
              </w:pPrChange>
            </w:pPr>
            <w:r w:rsidRPr="007F07BE">
              <w:rPr>
                <w:sz w:val="20"/>
                <w:szCs w:val="20"/>
              </w:rPr>
              <w:t> </w:t>
            </w:r>
          </w:p>
        </w:tc>
        <w:tc>
          <w:tcPr>
            <w:tcW w:w="283" w:type="dxa"/>
            <w:tcBorders>
              <w:top w:val="nil"/>
              <w:left w:val="nil"/>
              <w:bottom w:val="nil"/>
              <w:right w:val="nil"/>
            </w:tcBorders>
            <w:vAlign w:val="bottom"/>
          </w:tcPr>
          <w:p w14:paraId="7EE5893D" w14:textId="77777777" w:rsidR="001374CD" w:rsidRPr="007F07BE" w:rsidRDefault="001374CD">
            <w:pPr>
              <w:spacing w:line="276" w:lineRule="auto"/>
              <w:ind w:firstLine="0"/>
              <w:jc w:val="center"/>
              <w:rPr>
                <w:sz w:val="20"/>
                <w:szCs w:val="20"/>
              </w:rPr>
              <w:pPrChange w:id="29989" w:author="Андрей П. Цинцадзе" w:date="2023-11-10T15:49:00Z">
                <w:pPr>
                  <w:spacing w:line="276" w:lineRule="auto"/>
                  <w:jc w:val="center"/>
                </w:pPr>
              </w:pPrChange>
            </w:pPr>
          </w:p>
        </w:tc>
        <w:tc>
          <w:tcPr>
            <w:tcW w:w="3261" w:type="dxa"/>
            <w:tcBorders>
              <w:top w:val="nil"/>
              <w:left w:val="nil"/>
              <w:bottom w:val="single" w:sz="4" w:space="0" w:color="auto"/>
              <w:right w:val="nil"/>
            </w:tcBorders>
            <w:vAlign w:val="center"/>
          </w:tcPr>
          <w:p w14:paraId="46CED4AF" w14:textId="77777777" w:rsidR="001374CD" w:rsidRPr="007F07BE" w:rsidRDefault="001374CD">
            <w:pPr>
              <w:spacing w:line="276" w:lineRule="auto"/>
              <w:ind w:firstLine="0"/>
              <w:jc w:val="center"/>
              <w:rPr>
                <w:sz w:val="20"/>
                <w:szCs w:val="20"/>
              </w:rPr>
              <w:pPrChange w:id="29990" w:author="Андрей П. Цинцадзе" w:date="2023-11-10T15:49:00Z">
                <w:pPr>
                  <w:spacing w:line="276" w:lineRule="auto"/>
                  <w:jc w:val="center"/>
                </w:pPr>
              </w:pPrChange>
            </w:pPr>
            <w:r w:rsidRPr="007F07BE">
              <w:rPr>
                <w:sz w:val="20"/>
                <w:szCs w:val="20"/>
              </w:rPr>
              <w:t> </w:t>
            </w:r>
          </w:p>
        </w:tc>
        <w:tc>
          <w:tcPr>
            <w:tcW w:w="268" w:type="dxa"/>
            <w:tcBorders>
              <w:top w:val="nil"/>
              <w:left w:val="nil"/>
              <w:bottom w:val="nil"/>
              <w:right w:val="nil"/>
            </w:tcBorders>
          </w:tcPr>
          <w:p w14:paraId="07C20A3B" w14:textId="77777777" w:rsidR="001374CD" w:rsidRPr="007F07BE" w:rsidRDefault="001374CD">
            <w:pPr>
              <w:spacing w:line="276" w:lineRule="auto"/>
              <w:ind w:firstLine="0"/>
              <w:jc w:val="center"/>
              <w:rPr>
                <w:sz w:val="20"/>
                <w:szCs w:val="20"/>
              </w:rPr>
              <w:pPrChange w:id="29991" w:author="Андрей П. Цинцадзе" w:date="2023-11-10T15:49:00Z">
                <w:pPr>
                  <w:spacing w:line="276" w:lineRule="auto"/>
                  <w:jc w:val="center"/>
                </w:pPr>
              </w:pPrChange>
            </w:pPr>
          </w:p>
        </w:tc>
        <w:tc>
          <w:tcPr>
            <w:tcW w:w="1431" w:type="dxa"/>
            <w:tcBorders>
              <w:top w:val="nil"/>
              <w:left w:val="nil"/>
              <w:bottom w:val="single" w:sz="4" w:space="0" w:color="auto"/>
              <w:right w:val="nil"/>
            </w:tcBorders>
            <w:vAlign w:val="center"/>
          </w:tcPr>
          <w:p w14:paraId="3A0F25F1" w14:textId="77777777" w:rsidR="001374CD" w:rsidRPr="007F07BE" w:rsidRDefault="001374CD">
            <w:pPr>
              <w:spacing w:line="276" w:lineRule="auto"/>
              <w:ind w:firstLine="0"/>
              <w:jc w:val="center"/>
              <w:rPr>
                <w:sz w:val="20"/>
                <w:szCs w:val="20"/>
              </w:rPr>
              <w:pPrChange w:id="29992" w:author="Андрей П. Цинцадзе" w:date="2023-11-10T15:49:00Z">
                <w:pPr>
                  <w:spacing w:line="276" w:lineRule="auto"/>
                  <w:jc w:val="center"/>
                </w:pPr>
              </w:pPrChange>
            </w:pPr>
          </w:p>
        </w:tc>
      </w:tr>
      <w:tr w:rsidR="001374CD" w:rsidRPr="007F07BE" w14:paraId="39BC1FD6"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67"/>
          <w:jc w:val="center"/>
        </w:trPr>
        <w:tc>
          <w:tcPr>
            <w:tcW w:w="3119" w:type="dxa"/>
            <w:gridSpan w:val="2"/>
            <w:tcBorders>
              <w:top w:val="nil"/>
              <w:left w:val="nil"/>
              <w:bottom w:val="nil"/>
              <w:right w:val="nil"/>
            </w:tcBorders>
            <w:vAlign w:val="center"/>
          </w:tcPr>
          <w:p w14:paraId="1F295CFC" w14:textId="77777777" w:rsidR="001374CD" w:rsidRPr="007F07BE" w:rsidRDefault="001374CD">
            <w:pPr>
              <w:spacing w:line="276" w:lineRule="auto"/>
              <w:ind w:firstLine="0"/>
              <w:rPr>
                <w:sz w:val="20"/>
                <w:szCs w:val="20"/>
              </w:rPr>
              <w:pPrChange w:id="29993" w:author="Андрей П. Цинцадзе" w:date="2023-11-10T15:49:00Z">
                <w:pPr>
                  <w:spacing w:line="276" w:lineRule="auto"/>
                </w:pPr>
              </w:pPrChange>
            </w:pPr>
            <w:r w:rsidRPr="007F07BE">
              <w:rPr>
                <w:sz w:val="20"/>
                <w:szCs w:val="20"/>
              </w:rPr>
              <w:t>М.П.</w:t>
            </w:r>
          </w:p>
        </w:tc>
        <w:tc>
          <w:tcPr>
            <w:tcW w:w="2268" w:type="dxa"/>
            <w:tcBorders>
              <w:top w:val="single" w:sz="4" w:space="0" w:color="auto"/>
              <w:left w:val="nil"/>
              <w:bottom w:val="nil"/>
              <w:right w:val="nil"/>
            </w:tcBorders>
          </w:tcPr>
          <w:p w14:paraId="10E1014C" w14:textId="77777777" w:rsidR="001374CD" w:rsidRPr="007F07BE" w:rsidRDefault="001374CD">
            <w:pPr>
              <w:spacing w:line="276" w:lineRule="auto"/>
              <w:ind w:firstLine="0"/>
              <w:jc w:val="center"/>
              <w:rPr>
                <w:sz w:val="20"/>
                <w:szCs w:val="20"/>
              </w:rPr>
              <w:pPrChange w:id="29994" w:author="Андрей П. Цинцадзе" w:date="2023-11-10T15:49:00Z">
                <w:pPr>
                  <w:spacing w:line="276" w:lineRule="auto"/>
                  <w:jc w:val="center"/>
                </w:pPr>
              </w:pPrChange>
            </w:pPr>
            <w:r w:rsidRPr="007F07BE">
              <w:rPr>
                <w:sz w:val="18"/>
                <w:szCs w:val="20"/>
              </w:rPr>
              <w:t>(подпись)</w:t>
            </w:r>
          </w:p>
        </w:tc>
        <w:tc>
          <w:tcPr>
            <w:tcW w:w="283" w:type="dxa"/>
            <w:tcBorders>
              <w:top w:val="nil"/>
              <w:left w:val="nil"/>
              <w:bottom w:val="nil"/>
              <w:right w:val="nil"/>
            </w:tcBorders>
          </w:tcPr>
          <w:p w14:paraId="22FB7A9B" w14:textId="77777777" w:rsidR="001374CD" w:rsidRPr="007F07BE" w:rsidRDefault="001374CD">
            <w:pPr>
              <w:spacing w:line="276" w:lineRule="auto"/>
              <w:ind w:firstLine="0"/>
              <w:jc w:val="center"/>
              <w:rPr>
                <w:sz w:val="20"/>
                <w:szCs w:val="20"/>
              </w:rPr>
              <w:pPrChange w:id="29995" w:author="Андрей П. Цинцадзе" w:date="2023-11-10T15:49:00Z">
                <w:pPr>
                  <w:spacing w:line="276" w:lineRule="auto"/>
                  <w:jc w:val="center"/>
                </w:pPr>
              </w:pPrChange>
            </w:pPr>
          </w:p>
        </w:tc>
        <w:tc>
          <w:tcPr>
            <w:tcW w:w="3261" w:type="dxa"/>
            <w:tcBorders>
              <w:top w:val="single" w:sz="4" w:space="0" w:color="auto"/>
              <w:left w:val="nil"/>
              <w:bottom w:val="nil"/>
              <w:right w:val="nil"/>
            </w:tcBorders>
          </w:tcPr>
          <w:p w14:paraId="249B566A" w14:textId="77777777" w:rsidR="001374CD" w:rsidRPr="007F07BE" w:rsidRDefault="001374CD">
            <w:pPr>
              <w:spacing w:line="276" w:lineRule="auto"/>
              <w:ind w:firstLine="0"/>
              <w:jc w:val="center"/>
              <w:rPr>
                <w:sz w:val="20"/>
                <w:szCs w:val="20"/>
              </w:rPr>
              <w:pPrChange w:id="29996" w:author="Андрей П. Цинцадзе" w:date="2023-11-10T15:49:00Z">
                <w:pPr>
                  <w:spacing w:line="276" w:lineRule="auto"/>
                  <w:jc w:val="center"/>
                </w:pPr>
              </w:pPrChange>
            </w:pPr>
            <w:r w:rsidRPr="007F07BE">
              <w:rPr>
                <w:sz w:val="18"/>
                <w:szCs w:val="20"/>
              </w:rPr>
              <w:t>(ФИО)</w:t>
            </w:r>
          </w:p>
        </w:tc>
        <w:tc>
          <w:tcPr>
            <w:tcW w:w="268" w:type="dxa"/>
            <w:tcBorders>
              <w:top w:val="nil"/>
              <w:left w:val="nil"/>
              <w:bottom w:val="nil"/>
              <w:right w:val="nil"/>
            </w:tcBorders>
          </w:tcPr>
          <w:p w14:paraId="764EECA2" w14:textId="77777777" w:rsidR="001374CD" w:rsidRPr="007F07BE" w:rsidRDefault="001374CD">
            <w:pPr>
              <w:spacing w:line="276" w:lineRule="auto"/>
              <w:ind w:firstLine="0"/>
              <w:jc w:val="center"/>
              <w:rPr>
                <w:sz w:val="20"/>
                <w:szCs w:val="20"/>
              </w:rPr>
              <w:pPrChange w:id="29997" w:author="Андрей П. Цинцадзе" w:date="2023-11-10T15:49:00Z">
                <w:pPr>
                  <w:spacing w:line="276" w:lineRule="auto"/>
                  <w:jc w:val="center"/>
                </w:pPr>
              </w:pPrChange>
            </w:pPr>
          </w:p>
        </w:tc>
        <w:tc>
          <w:tcPr>
            <w:tcW w:w="1431" w:type="dxa"/>
            <w:tcBorders>
              <w:top w:val="single" w:sz="4" w:space="0" w:color="auto"/>
              <w:left w:val="nil"/>
              <w:bottom w:val="nil"/>
              <w:right w:val="nil"/>
            </w:tcBorders>
          </w:tcPr>
          <w:p w14:paraId="4CD8F1AC" w14:textId="77777777" w:rsidR="001374CD" w:rsidRPr="007F4BB4" w:rsidRDefault="001374CD">
            <w:pPr>
              <w:spacing w:line="276" w:lineRule="auto"/>
              <w:ind w:firstLine="0"/>
              <w:jc w:val="center"/>
              <w:rPr>
                <w:sz w:val="20"/>
                <w:szCs w:val="20"/>
              </w:rPr>
              <w:pPrChange w:id="29998" w:author="Андрей П. Цинцадзе" w:date="2023-11-10T15:49:00Z">
                <w:pPr>
                  <w:spacing w:line="276" w:lineRule="auto"/>
                  <w:jc w:val="center"/>
                </w:pPr>
              </w:pPrChange>
            </w:pPr>
            <w:r w:rsidRPr="007F4BB4">
              <w:rPr>
                <w:sz w:val="18"/>
                <w:szCs w:val="20"/>
              </w:rPr>
              <w:t>(дата)</w:t>
            </w:r>
          </w:p>
        </w:tc>
      </w:tr>
      <w:tr w:rsidR="001374CD" w:rsidRPr="007F07BE" w14:paraId="51BF2B5B"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0"/>
          <w:jc w:val="center"/>
        </w:trPr>
        <w:tc>
          <w:tcPr>
            <w:tcW w:w="3119" w:type="dxa"/>
            <w:gridSpan w:val="2"/>
            <w:tcBorders>
              <w:top w:val="nil"/>
              <w:left w:val="nil"/>
              <w:bottom w:val="nil"/>
              <w:right w:val="nil"/>
            </w:tcBorders>
            <w:vAlign w:val="center"/>
          </w:tcPr>
          <w:p w14:paraId="011E321B" w14:textId="77777777" w:rsidR="001374CD" w:rsidRPr="007F07BE" w:rsidRDefault="001374CD">
            <w:pPr>
              <w:spacing w:line="276" w:lineRule="auto"/>
              <w:ind w:firstLine="0"/>
              <w:rPr>
                <w:sz w:val="20"/>
                <w:szCs w:val="20"/>
              </w:rPr>
              <w:pPrChange w:id="29999" w:author="Андрей П. Цинцадзе" w:date="2023-11-10T15:49:00Z">
                <w:pPr>
                  <w:spacing w:line="276" w:lineRule="auto"/>
                </w:pPr>
              </w:pPrChange>
            </w:pPr>
            <w:r w:rsidRPr="007F4BB4">
              <w:rPr>
                <w:sz w:val="20"/>
                <w:szCs w:val="20"/>
              </w:rPr>
              <w:t>Руководитель медицинской организации</w:t>
            </w:r>
          </w:p>
        </w:tc>
        <w:tc>
          <w:tcPr>
            <w:tcW w:w="2268" w:type="dxa"/>
            <w:tcBorders>
              <w:top w:val="nil"/>
              <w:left w:val="nil"/>
              <w:bottom w:val="single" w:sz="4" w:space="0" w:color="auto"/>
              <w:right w:val="nil"/>
            </w:tcBorders>
            <w:vAlign w:val="center"/>
          </w:tcPr>
          <w:p w14:paraId="7E74F5B8" w14:textId="77777777" w:rsidR="001374CD" w:rsidRPr="007F07BE" w:rsidRDefault="001374CD">
            <w:pPr>
              <w:spacing w:line="276" w:lineRule="auto"/>
              <w:ind w:firstLine="0"/>
              <w:jc w:val="center"/>
              <w:rPr>
                <w:sz w:val="20"/>
                <w:szCs w:val="20"/>
              </w:rPr>
              <w:pPrChange w:id="30000" w:author="Андрей П. Цинцадзе" w:date="2023-11-10T15:49:00Z">
                <w:pPr>
                  <w:spacing w:line="276" w:lineRule="auto"/>
                  <w:jc w:val="center"/>
                </w:pPr>
              </w:pPrChange>
            </w:pPr>
          </w:p>
        </w:tc>
        <w:tc>
          <w:tcPr>
            <w:tcW w:w="283" w:type="dxa"/>
            <w:tcBorders>
              <w:top w:val="nil"/>
              <w:left w:val="nil"/>
              <w:bottom w:val="nil"/>
              <w:right w:val="nil"/>
            </w:tcBorders>
            <w:vAlign w:val="bottom"/>
          </w:tcPr>
          <w:p w14:paraId="680391B9" w14:textId="77777777" w:rsidR="001374CD" w:rsidRPr="007F07BE" w:rsidRDefault="001374CD">
            <w:pPr>
              <w:spacing w:line="276" w:lineRule="auto"/>
              <w:ind w:firstLine="0"/>
              <w:jc w:val="center"/>
              <w:rPr>
                <w:sz w:val="20"/>
                <w:szCs w:val="20"/>
              </w:rPr>
              <w:pPrChange w:id="30001" w:author="Андрей П. Цинцадзе" w:date="2023-11-10T15:49:00Z">
                <w:pPr>
                  <w:spacing w:line="276" w:lineRule="auto"/>
                  <w:jc w:val="center"/>
                </w:pPr>
              </w:pPrChange>
            </w:pPr>
          </w:p>
        </w:tc>
        <w:tc>
          <w:tcPr>
            <w:tcW w:w="3261" w:type="dxa"/>
            <w:tcBorders>
              <w:top w:val="nil"/>
              <w:left w:val="nil"/>
              <w:bottom w:val="single" w:sz="4" w:space="0" w:color="auto"/>
              <w:right w:val="nil"/>
            </w:tcBorders>
            <w:vAlign w:val="center"/>
          </w:tcPr>
          <w:p w14:paraId="6BFA5194" w14:textId="77777777" w:rsidR="001374CD" w:rsidRPr="007F07BE" w:rsidRDefault="001374CD">
            <w:pPr>
              <w:spacing w:line="276" w:lineRule="auto"/>
              <w:ind w:firstLine="0"/>
              <w:jc w:val="center"/>
              <w:rPr>
                <w:sz w:val="20"/>
                <w:szCs w:val="20"/>
              </w:rPr>
              <w:pPrChange w:id="30002" w:author="Андрей П. Цинцадзе" w:date="2023-11-10T15:49:00Z">
                <w:pPr>
                  <w:spacing w:line="276" w:lineRule="auto"/>
                  <w:jc w:val="center"/>
                </w:pPr>
              </w:pPrChange>
            </w:pPr>
          </w:p>
        </w:tc>
        <w:tc>
          <w:tcPr>
            <w:tcW w:w="268" w:type="dxa"/>
            <w:tcBorders>
              <w:top w:val="nil"/>
              <w:left w:val="nil"/>
              <w:bottom w:val="nil"/>
              <w:right w:val="nil"/>
            </w:tcBorders>
          </w:tcPr>
          <w:p w14:paraId="7D187FC4" w14:textId="77777777" w:rsidR="001374CD" w:rsidRPr="007F07BE" w:rsidRDefault="001374CD">
            <w:pPr>
              <w:spacing w:line="276" w:lineRule="auto"/>
              <w:ind w:firstLine="0"/>
              <w:jc w:val="center"/>
              <w:rPr>
                <w:sz w:val="20"/>
                <w:szCs w:val="20"/>
              </w:rPr>
              <w:pPrChange w:id="30003" w:author="Андрей П. Цинцадзе" w:date="2023-11-10T15:49:00Z">
                <w:pPr>
                  <w:spacing w:line="276" w:lineRule="auto"/>
                  <w:jc w:val="center"/>
                </w:pPr>
              </w:pPrChange>
            </w:pPr>
          </w:p>
        </w:tc>
        <w:tc>
          <w:tcPr>
            <w:tcW w:w="1431" w:type="dxa"/>
            <w:tcBorders>
              <w:top w:val="nil"/>
              <w:left w:val="nil"/>
              <w:bottom w:val="single" w:sz="4" w:space="0" w:color="auto"/>
              <w:right w:val="nil"/>
            </w:tcBorders>
            <w:vAlign w:val="center"/>
          </w:tcPr>
          <w:p w14:paraId="2FEA7CB6" w14:textId="77777777" w:rsidR="001374CD" w:rsidRPr="007F4BB4" w:rsidRDefault="001374CD">
            <w:pPr>
              <w:spacing w:line="276" w:lineRule="auto"/>
              <w:ind w:firstLine="0"/>
              <w:jc w:val="center"/>
              <w:rPr>
                <w:sz w:val="20"/>
                <w:szCs w:val="20"/>
              </w:rPr>
              <w:pPrChange w:id="30004" w:author="Андрей П. Цинцадзе" w:date="2023-11-10T15:49:00Z">
                <w:pPr>
                  <w:spacing w:line="276" w:lineRule="auto"/>
                  <w:jc w:val="center"/>
                </w:pPr>
              </w:pPrChange>
            </w:pPr>
          </w:p>
        </w:tc>
      </w:tr>
      <w:tr w:rsidR="001374CD" w:rsidRPr="00ED0C21" w14:paraId="6C31FC1E"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0"/>
          <w:jc w:val="center"/>
        </w:trPr>
        <w:tc>
          <w:tcPr>
            <w:tcW w:w="3119" w:type="dxa"/>
            <w:gridSpan w:val="2"/>
            <w:tcBorders>
              <w:top w:val="nil"/>
              <w:left w:val="nil"/>
              <w:bottom w:val="nil"/>
              <w:right w:val="nil"/>
            </w:tcBorders>
            <w:vAlign w:val="center"/>
          </w:tcPr>
          <w:p w14:paraId="2DEF28B6" w14:textId="77777777" w:rsidR="001374CD" w:rsidRPr="007F07BE" w:rsidRDefault="001374CD">
            <w:pPr>
              <w:spacing w:line="276" w:lineRule="auto"/>
              <w:ind w:firstLine="0"/>
              <w:rPr>
                <w:sz w:val="20"/>
                <w:szCs w:val="20"/>
              </w:rPr>
              <w:pPrChange w:id="30005" w:author="Андрей П. Цинцадзе" w:date="2023-11-10T15:49:00Z">
                <w:pPr>
                  <w:spacing w:line="276" w:lineRule="auto"/>
                </w:pPr>
              </w:pPrChange>
            </w:pPr>
            <w:r w:rsidRPr="007F07BE">
              <w:rPr>
                <w:sz w:val="20"/>
                <w:szCs w:val="20"/>
              </w:rPr>
              <w:t>М.П.</w:t>
            </w:r>
          </w:p>
        </w:tc>
        <w:tc>
          <w:tcPr>
            <w:tcW w:w="2268" w:type="dxa"/>
            <w:tcBorders>
              <w:top w:val="single" w:sz="4" w:space="0" w:color="auto"/>
              <w:left w:val="nil"/>
              <w:bottom w:val="nil"/>
              <w:right w:val="nil"/>
            </w:tcBorders>
          </w:tcPr>
          <w:p w14:paraId="4AF9A21D" w14:textId="77777777" w:rsidR="001374CD" w:rsidRPr="007F07BE" w:rsidRDefault="001374CD">
            <w:pPr>
              <w:spacing w:line="276" w:lineRule="auto"/>
              <w:ind w:firstLine="0"/>
              <w:jc w:val="center"/>
              <w:rPr>
                <w:sz w:val="20"/>
                <w:szCs w:val="20"/>
              </w:rPr>
              <w:pPrChange w:id="30006" w:author="Андрей П. Цинцадзе" w:date="2023-11-10T15:49:00Z">
                <w:pPr>
                  <w:spacing w:line="276" w:lineRule="auto"/>
                  <w:jc w:val="center"/>
                </w:pPr>
              </w:pPrChange>
            </w:pPr>
            <w:r w:rsidRPr="007F07BE">
              <w:rPr>
                <w:sz w:val="18"/>
                <w:szCs w:val="20"/>
              </w:rPr>
              <w:t>(подпись)</w:t>
            </w:r>
          </w:p>
        </w:tc>
        <w:tc>
          <w:tcPr>
            <w:tcW w:w="283" w:type="dxa"/>
            <w:tcBorders>
              <w:top w:val="nil"/>
              <w:left w:val="nil"/>
              <w:bottom w:val="nil"/>
              <w:right w:val="nil"/>
            </w:tcBorders>
          </w:tcPr>
          <w:p w14:paraId="65CCFDC3" w14:textId="77777777" w:rsidR="001374CD" w:rsidRPr="007F07BE" w:rsidRDefault="001374CD">
            <w:pPr>
              <w:spacing w:line="276" w:lineRule="auto"/>
              <w:ind w:firstLine="0"/>
              <w:jc w:val="center"/>
              <w:rPr>
                <w:sz w:val="20"/>
                <w:szCs w:val="20"/>
              </w:rPr>
              <w:pPrChange w:id="30007" w:author="Андрей П. Цинцадзе" w:date="2023-11-10T15:49:00Z">
                <w:pPr>
                  <w:spacing w:line="276" w:lineRule="auto"/>
                  <w:jc w:val="center"/>
                </w:pPr>
              </w:pPrChange>
            </w:pPr>
          </w:p>
        </w:tc>
        <w:tc>
          <w:tcPr>
            <w:tcW w:w="3261" w:type="dxa"/>
            <w:tcBorders>
              <w:top w:val="single" w:sz="4" w:space="0" w:color="auto"/>
              <w:left w:val="nil"/>
              <w:bottom w:val="nil"/>
              <w:right w:val="nil"/>
            </w:tcBorders>
          </w:tcPr>
          <w:p w14:paraId="043009C5" w14:textId="77777777" w:rsidR="001374CD" w:rsidRPr="007F07BE" w:rsidRDefault="001374CD">
            <w:pPr>
              <w:spacing w:line="276" w:lineRule="auto"/>
              <w:ind w:firstLine="0"/>
              <w:jc w:val="center"/>
              <w:rPr>
                <w:sz w:val="20"/>
                <w:szCs w:val="20"/>
              </w:rPr>
              <w:pPrChange w:id="30008" w:author="Андрей П. Цинцадзе" w:date="2023-11-10T15:49:00Z">
                <w:pPr>
                  <w:spacing w:line="276" w:lineRule="auto"/>
                  <w:jc w:val="center"/>
                </w:pPr>
              </w:pPrChange>
            </w:pPr>
            <w:r w:rsidRPr="007F07BE">
              <w:rPr>
                <w:sz w:val="18"/>
                <w:szCs w:val="20"/>
              </w:rPr>
              <w:t>(ФИО)</w:t>
            </w:r>
          </w:p>
        </w:tc>
        <w:tc>
          <w:tcPr>
            <w:tcW w:w="268" w:type="dxa"/>
            <w:tcBorders>
              <w:top w:val="nil"/>
              <w:left w:val="nil"/>
              <w:bottom w:val="nil"/>
              <w:right w:val="nil"/>
            </w:tcBorders>
          </w:tcPr>
          <w:p w14:paraId="41F37B92" w14:textId="77777777" w:rsidR="001374CD" w:rsidRPr="007F07BE" w:rsidRDefault="001374CD">
            <w:pPr>
              <w:spacing w:line="276" w:lineRule="auto"/>
              <w:ind w:firstLine="0"/>
              <w:jc w:val="center"/>
              <w:rPr>
                <w:sz w:val="20"/>
                <w:szCs w:val="20"/>
              </w:rPr>
              <w:pPrChange w:id="30009" w:author="Андрей П. Цинцадзе" w:date="2023-11-10T15:49:00Z">
                <w:pPr>
                  <w:spacing w:line="276" w:lineRule="auto"/>
                  <w:jc w:val="center"/>
                </w:pPr>
              </w:pPrChange>
            </w:pPr>
          </w:p>
        </w:tc>
        <w:tc>
          <w:tcPr>
            <w:tcW w:w="1431" w:type="dxa"/>
            <w:tcBorders>
              <w:top w:val="single" w:sz="4" w:space="0" w:color="auto"/>
              <w:left w:val="nil"/>
              <w:bottom w:val="nil"/>
              <w:right w:val="nil"/>
            </w:tcBorders>
          </w:tcPr>
          <w:p w14:paraId="34D861F0" w14:textId="77777777" w:rsidR="001374CD" w:rsidRPr="007F4BB4" w:rsidRDefault="001374CD">
            <w:pPr>
              <w:spacing w:line="276" w:lineRule="auto"/>
              <w:ind w:firstLine="0"/>
              <w:jc w:val="center"/>
              <w:rPr>
                <w:sz w:val="20"/>
                <w:szCs w:val="20"/>
              </w:rPr>
              <w:pPrChange w:id="30010" w:author="Андрей П. Цинцадзе" w:date="2023-11-10T15:49:00Z">
                <w:pPr>
                  <w:spacing w:line="276" w:lineRule="auto"/>
                  <w:jc w:val="center"/>
                </w:pPr>
              </w:pPrChange>
            </w:pPr>
            <w:r w:rsidRPr="007F4BB4">
              <w:rPr>
                <w:sz w:val="18"/>
                <w:szCs w:val="20"/>
              </w:rPr>
              <w:t>(дата)</w:t>
            </w:r>
          </w:p>
        </w:tc>
      </w:tr>
    </w:tbl>
    <w:p w14:paraId="54A1F31F" w14:textId="77777777" w:rsidR="001374CD" w:rsidRDefault="001374CD" w:rsidP="001374CD"/>
    <w:p w14:paraId="63F8DF93" w14:textId="77777777" w:rsidR="001374CD" w:rsidRDefault="001374CD" w:rsidP="001374CD"/>
    <w:tbl>
      <w:tblPr>
        <w:tblW w:w="10528" w:type="dxa"/>
        <w:tblInd w:w="104" w:type="dxa"/>
        <w:tblLayout w:type="fixed"/>
        <w:tblLook w:val="0000" w:firstRow="0" w:lastRow="0" w:firstColumn="0" w:lastColumn="0" w:noHBand="0" w:noVBand="0"/>
      </w:tblPr>
      <w:tblGrid>
        <w:gridCol w:w="730"/>
        <w:gridCol w:w="2143"/>
        <w:gridCol w:w="956"/>
        <w:gridCol w:w="887"/>
        <w:gridCol w:w="1027"/>
        <w:gridCol w:w="957"/>
        <w:gridCol w:w="957"/>
        <w:gridCol w:w="1028"/>
        <w:gridCol w:w="886"/>
        <w:gridCol w:w="957"/>
      </w:tblGrid>
      <w:tr w:rsidR="001374CD" w:rsidRPr="00ED0C21" w14:paraId="64008962" w14:textId="77777777" w:rsidTr="00FF41FC">
        <w:trPr>
          <w:trHeight w:val="106"/>
        </w:trPr>
        <w:tc>
          <w:tcPr>
            <w:tcW w:w="10528" w:type="dxa"/>
            <w:gridSpan w:val="10"/>
            <w:tcBorders>
              <w:top w:val="nil"/>
              <w:left w:val="nil"/>
              <w:bottom w:val="nil"/>
              <w:right w:val="nil"/>
            </w:tcBorders>
            <w:vAlign w:val="center"/>
          </w:tcPr>
          <w:p w14:paraId="5DA5F925" w14:textId="77777777" w:rsidR="001374CD" w:rsidRDefault="001374CD" w:rsidP="00FF41FC">
            <w:pPr>
              <w:spacing w:line="276" w:lineRule="auto"/>
              <w:jc w:val="right"/>
              <w:rPr>
                <w:b/>
                <w:bCs/>
                <w:sz w:val="20"/>
                <w:szCs w:val="20"/>
              </w:rPr>
            </w:pPr>
            <w:r w:rsidRPr="00ED0C21">
              <w:rPr>
                <w:b/>
                <w:bCs/>
                <w:sz w:val="20"/>
                <w:szCs w:val="20"/>
              </w:rPr>
              <w:t xml:space="preserve">Приложение </w:t>
            </w:r>
          </w:p>
          <w:p w14:paraId="4353EC1D" w14:textId="77777777" w:rsidR="001374CD" w:rsidRDefault="001374CD" w:rsidP="00FF41FC">
            <w:pPr>
              <w:spacing w:line="276" w:lineRule="auto"/>
              <w:jc w:val="right"/>
              <w:rPr>
                <w:b/>
                <w:bCs/>
                <w:sz w:val="20"/>
                <w:szCs w:val="20"/>
              </w:rPr>
            </w:pPr>
            <w:r w:rsidRPr="00ED0C21">
              <w:rPr>
                <w:b/>
                <w:bCs/>
                <w:sz w:val="20"/>
                <w:szCs w:val="20"/>
              </w:rPr>
              <w:t xml:space="preserve">к табличной форме заключения МЭК </w:t>
            </w:r>
          </w:p>
          <w:p w14:paraId="0595EF0D" w14:textId="77777777" w:rsidR="001374CD" w:rsidRPr="00ED0C21" w:rsidRDefault="001374CD" w:rsidP="00FF41FC">
            <w:pPr>
              <w:spacing w:line="276" w:lineRule="auto"/>
              <w:jc w:val="right"/>
              <w:rPr>
                <w:b/>
                <w:bCs/>
                <w:sz w:val="20"/>
                <w:szCs w:val="20"/>
              </w:rPr>
            </w:pPr>
            <w:r w:rsidRPr="00ED0C21">
              <w:rPr>
                <w:b/>
                <w:bCs/>
                <w:sz w:val="20"/>
                <w:szCs w:val="20"/>
              </w:rPr>
              <w:t>№_______ от _________</w:t>
            </w:r>
          </w:p>
        </w:tc>
      </w:tr>
      <w:tr w:rsidR="001374CD" w:rsidRPr="00C86AF0" w14:paraId="47596F97" w14:textId="77777777" w:rsidTr="00D53023">
        <w:trPr>
          <w:trHeight w:val="126"/>
        </w:trPr>
        <w:tc>
          <w:tcPr>
            <w:tcW w:w="730" w:type="dxa"/>
            <w:vMerge w:val="restart"/>
            <w:tcBorders>
              <w:top w:val="single" w:sz="8" w:space="0" w:color="auto"/>
              <w:left w:val="single" w:sz="8" w:space="0" w:color="auto"/>
              <w:right w:val="single" w:sz="4" w:space="0" w:color="auto"/>
            </w:tcBorders>
            <w:vAlign w:val="center"/>
          </w:tcPr>
          <w:p w14:paraId="03A34F45" w14:textId="77777777" w:rsidR="001374CD" w:rsidRPr="00C86AF0" w:rsidRDefault="001374CD">
            <w:pPr>
              <w:spacing w:line="276" w:lineRule="auto"/>
              <w:ind w:firstLine="0"/>
              <w:jc w:val="center"/>
              <w:rPr>
                <w:sz w:val="20"/>
                <w:szCs w:val="20"/>
              </w:rPr>
              <w:pPrChange w:id="30011" w:author="Андрей П. Цинцадзе" w:date="2023-11-10T15:49:00Z">
                <w:pPr>
                  <w:spacing w:line="276" w:lineRule="auto"/>
                  <w:jc w:val="center"/>
                </w:pPr>
              </w:pPrChange>
            </w:pPr>
            <w:r w:rsidRPr="00C86AF0">
              <w:rPr>
                <w:sz w:val="20"/>
                <w:szCs w:val="20"/>
              </w:rPr>
              <w:t>Код группы</w:t>
            </w:r>
          </w:p>
        </w:tc>
        <w:tc>
          <w:tcPr>
            <w:tcW w:w="2143" w:type="dxa"/>
            <w:vMerge w:val="restart"/>
            <w:tcBorders>
              <w:top w:val="single" w:sz="8" w:space="0" w:color="auto"/>
              <w:left w:val="single" w:sz="4" w:space="0" w:color="auto"/>
              <w:right w:val="single" w:sz="4" w:space="0" w:color="auto"/>
            </w:tcBorders>
            <w:vAlign w:val="center"/>
          </w:tcPr>
          <w:p w14:paraId="2B24B54D" w14:textId="77777777" w:rsidR="001374CD" w:rsidRPr="00C86AF0" w:rsidRDefault="001374CD">
            <w:pPr>
              <w:spacing w:line="276" w:lineRule="auto"/>
              <w:ind w:firstLine="0"/>
              <w:jc w:val="center"/>
              <w:rPr>
                <w:sz w:val="20"/>
                <w:szCs w:val="20"/>
              </w:rPr>
              <w:pPrChange w:id="30012" w:author="Андрей П. Цинцадзе" w:date="2023-11-10T15:49:00Z">
                <w:pPr>
                  <w:spacing w:line="276" w:lineRule="auto"/>
                  <w:jc w:val="center"/>
                </w:pPr>
              </w:pPrChange>
            </w:pPr>
            <w:r w:rsidRPr="00C86AF0">
              <w:rPr>
                <w:sz w:val="20"/>
                <w:szCs w:val="20"/>
              </w:rPr>
              <w:t>Виды медицинской помощи, подлежащие раздельному учету при оплате</w:t>
            </w:r>
          </w:p>
        </w:tc>
        <w:tc>
          <w:tcPr>
            <w:tcW w:w="1843" w:type="dxa"/>
            <w:gridSpan w:val="2"/>
            <w:tcBorders>
              <w:top w:val="single" w:sz="8" w:space="0" w:color="auto"/>
              <w:left w:val="single" w:sz="4" w:space="0" w:color="auto"/>
              <w:bottom w:val="single" w:sz="4" w:space="0" w:color="auto"/>
              <w:right w:val="single" w:sz="4" w:space="0" w:color="auto"/>
            </w:tcBorders>
            <w:noWrap/>
            <w:vAlign w:val="bottom"/>
          </w:tcPr>
          <w:p w14:paraId="3A4C1D65" w14:textId="77777777" w:rsidR="001374CD" w:rsidRPr="00C86AF0" w:rsidRDefault="001374CD">
            <w:pPr>
              <w:spacing w:line="276" w:lineRule="auto"/>
              <w:ind w:firstLine="0"/>
              <w:jc w:val="center"/>
              <w:rPr>
                <w:sz w:val="20"/>
                <w:szCs w:val="20"/>
              </w:rPr>
              <w:pPrChange w:id="30013" w:author="Андрей П. Цинцадзе" w:date="2023-11-10T15:49:00Z">
                <w:pPr>
                  <w:spacing w:line="276" w:lineRule="auto"/>
                  <w:jc w:val="center"/>
                </w:pPr>
              </w:pPrChange>
            </w:pPr>
            <w:r w:rsidRPr="00C86AF0">
              <w:rPr>
                <w:sz w:val="20"/>
                <w:szCs w:val="20"/>
              </w:rPr>
              <w:t>Предъявлено к оплате</w:t>
            </w:r>
          </w:p>
        </w:tc>
        <w:tc>
          <w:tcPr>
            <w:tcW w:w="3969" w:type="dxa"/>
            <w:gridSpan w:val="4"/>
            <w:tcBorders>
              <w:top w:val="single" w:sz="8" w:space="0" w:color="auto"/>
              <w:left w:val="nil"/>
              <w:bottom w:val="single" w:sz="4" w:space="0" w:color="auto"/>
              <w:right w:val="single" w:sz="4" w:space="0" w:color="auto"/>
            </w:tcBorders>
            <w:noWrap/>
          </w:tcPr>
          <w:p w14:paraId="15107E0A" w14:textId="77777777" w:rsidR="001374CD" w:rsidRPr="00C86AF0" w:rsidRDefault="001374CD">
            <w:pPr>
              <w:spacing w:line="276" w:lineRule="auto"/>
              <w:ind w:firstLine="0"/>
              <w:jc w:val="center"/>
              <w:rPr>
                <w:sz w:val="20"/>
                <w:szCs w:val="20"/>
              </w:rPr>
              <w:pPrChange w:id="30014" w:author="Андрей П. Цинцадзе" w:date="2023-11-10T15:49:00Z">
                <w:pPr>
                  <w:spacing w:line="276" w:lineRule="auto"/>
                  <w:jc w:val="center"/>
                </w:pPr>
              </w:pPrChange>
            </w:pPr>
            <w:r w:rsidRPr="00C86AF0">
              <w:rPr>
                <w:sz w:val="20"/>
                <w:szCs w:val="20"/>
              </w:rPr>
              <w:t>Отказано в оплате</w:t>
            </w:r>
          </w:p>
        </w:tc>
        <w:tc>
          <w:tcPr>
            <w:tcW w:w="1843" w:type="dxa"/>
            <w:gridSpan w:val="2"/>
            <w:tcBorders>
              <w:top w:val="single" w:sz="8" w:space="0" w:color="auto"/>
              <w:left w:val="nil"/>
              <w:bottom w:val="single" w:sz="4" w:space="0" w:color="auto"/>
              <w:right w:val="single" w:sz="8" w:space="0" w:color="000000"/>
            </w:tcBorders>
            <w:shd w:val="clear" w:color="auto" w:fill="auto"/>
            <w:noWrap/>
          </w:tcPr>
          <w:p w14:paraId="34C01103" w14:textId="260688AF" w:rsidR="001374CD" w:rsidRPr="00C86AF0" w:rsidRDefault="007F07BE">
            <w:pPr>
              <w:spacing w:line="276" w:lineRule="auto"/>
              <w:ind w:firstLine="0"/>
              <w:jc w:val="center"/>
              <w:rPr>
                <w:sz w:val="20"/>
                <w:szCs w:val="20"/>
              </w:rPr>
              <w:pPrChange w:id="30015" w:author="Андрей П. Цинцадзе" w:date="2023-11-10T15:49:00Z">
                <w:pPr>
                  <w:spacing w:line="276" w:lineRule="auto"/>
                  <w:jc w:val="center"/>
                </w:pPr>
              </w:pPrChange>
            </w:pPr>
            <w:r w:rsidRPr="00C86AF0">
              <w:rPr>
                <w:sz w:val="20"/>
                <w:szCs w:val="20"/>
              </w:rPr>
              <w:t>Подлежит оплате</w:t>
            </w:r>
          </w:p>
        </w:tc>
      </w:tr>
      <w:tr w:rsidR="001374CD" w:rsidRPr="00C86AF0" w14:paraId="72F90279" w14:textId="77777777" w:rsidTr="00FF41FC">
        <w:trPr>
          <w:trHeight w:val="410"/>
        </w:trPr>
        <w:tc>
          <w:tcPr>
            <w:tcW w:w="730" w:type="dxa"/>
            <w:vMerge/>
            <w:tcBorders>
              <w:left w:val="single" w:sz="8" w:space="0" w:color="auto"/>
              <w:right w:val="single" w:sz="4" w:space="0" w:color="auto"/>
            </w:tcBorders>
            <w:vAlign w:val="center"/>
          </w:tcPr>
          <w:p w14:paraId="4D1AC2FB" w14:textId="77777777" w:rsidR="001374CD" w:rsidRPr="00C86AF0" w:rsidRDefault="001374CD">
            <w:pPr>
              <w:spacing w:line="276" w:lineRule="auto"/>
              <w:ind w:firstLine="0"/>
              <w:jc w:val="center"/>
              <w:rPr>
                <w:sz w:val="20"/>
                <w:szCs w:val="20"/>
              </w:rPr>
              <w:pPrChange w:id="30016" w:author="Андрей П. Цинцадзе" w:date="2023-11-10T15:49:00Z">
                <w:pPr>
                  <w:spacing w:line="276" w:lineRule="auto"/>
                  <w:jc w:val="center"/>
                </w:pPr>
              </w:pPrChange>
            </w:pPr>
          </w:p>
        </w:tc>
        <w:tc>
          <w:tcPr>
            <w:tcW w:w="2143" w:type="dxa"/>
            <w:vMerge/>
            <w:tcBorders>
              <w:left w:val="single" w:sz="4" w:space="0" w:color="auto"/>
              <w:right w:val="single" w:sz="4" w:space="0" w:color="auto"/>
            </w:tcBorders>
            <w:vAlign w:val="center"/>
          </w:tcPr>
          <w:p w14:paraId="16B6E9D5" w14:textId="77777777" w:rsidR="001374CD" w:rsidRPr="00C86AF0" w:rsidRDefault="001374CD">
            <w:pPr>
              <w:spacing w:line="276" w:lineRule="auto"/>
              <w:ind w:firstLine="0"/>
              <w:jc w:val="center"/>
              <w:rPr>
                <w:sz w:val="20"/>
                <w:szCs w:val="20"/>
              </w:rPr>
              <w:pPrChange w:id="30017" w:author="Андрей П. Цинцадзе" w:date="2023-11-10T15:49:00Z">
                <w:pPr>
                  <w:spacing w:line="276" w:lineRule="auto"/>
                  <w:jc w:val="center"/>
                </w:pPr>
              </w:pPrChange>
            </w:pPr>
          </w:p>
        </w:tc>
        <w:tc>
          <w:tcPr>
            <w:tcW w:w="956" w:type="dxa"/>
            <w:vMerge w:val="restart"/>
            <w:tcBorders>
              <w:top w:val="nil"/>
              <w:left w:val="single" w:sz="4" w:space="0" w:color="auto"/>
              <w:right w:val="single" w:sz="4" w:space="0" w:color="auto"/>
            </w:tcBorders>
            <w:vAlign w:val="bottom"/>
          </w:tcPr>
          <w:p w14:paraId="02355145" w14:textId="77777777" w:rsidR="001374CD" w:rsidRPr="00C86AF0" w:rsidRDefault="001374CD">
            <w:pPr>
              <w:spacing w:line="276" w:lineRule="auto"/>
              <w:ind w:firstLine="0"/>
              <w:jc w:val="center"/>
              <w:rPr>
                <w:sz w:val="20"/>
                <w:szCs w:val="20"/>
              </w:rPr>
              <w:pPrChange w:id="30018" w:author="Андрей П. Цинцадзе" w:date="2023-11-10T15:49:00Z">
                <w:pPr>
                  <w:spacing w:line="276" w:lineRule="auto"/>
                  <w:jc w:val="center"/>
                </w:pPr>
              </w:pPrChange>
            </w:pPr>
            <w:r w:rsidRPr="00C86AF0">
              <w:rPr>
                <w:sz w:val="20"/>
                <w:szCs w:val="20"/>
              </w:rPr>
              <w:t>Количество</w:t>
            </w:r>
          </w:p>
        </w:tc>
        <w:tc>
          <w:tcPr>
            <w:tcW w:w="887" w:type="dxa"/>
            <w:vMerge w:val="restart"/>
            <w:tcBorders>
              <w:top w:val="nil"/>
              <w:left w:val="single" w:sz="4" w:space="0" w:color="auto"/>
              <w:right w:val="single" w:sz="4" w:space="0" w:color="auto"/>
            </w:tcBorders>
            <w:vAlign w:val="bottom"/>
          </w:tcPr>
          <w:p w14:paraId="527B8315" w14:textId="77777777" w:rsidR="001374CD" w:rsidRPr="00C86AF0" w:rsidRDefault="001374CD">
            <w:pPr>
              <w:spacing w:line="276" w:lineRule="auto"/>
              <w:ind w:firstLine="0"/>
              <w:jc w:val="center"/>
              <w:rPr>
                <w:sz w:val="20"/>
                <w:szCs w:val="20"/>
              </w:rPr>
              <w:pPrChange w:id="30019" w:author="Андрей П. Цинцадзе" w:date="2023-11-10T15:49:00Z">
                <w:pPr>
                  <w:spacing w:line="276" w:lineRule="auto"/>
                  <w:jc w:val="center"/>
                </w:pPr>
              </w:pPrChange>
            </w:pPr>
            <w:r w:rsidRPr="00C86AF0">
              <w:rPr>
                <w:sz w:val="20"/>
                <w:szCs w:val="20"/>
              </w:rPr>
              <w:t xml:space="preserve">Сумма </w:t>
            </w:r>
          </w:p>
        </w:tc>
        <w:tc>
          <w:tcPr>
            <w:tcW w:w="1984" w:type="dxa"/>
            <w:gridSpan w:val="2"/>
            <w:tcBorders>
              <w:top w:val="single" w:sz="4" w:space="0" w:color="auto"/>
              <w:left w:val="nil"/>
              <w:right w:val="nil"/>
            </w:tcBorders>
            <w:noWrap/>
            <w:vAlign w:val="center"/>
          </w:tcPr>
          <w:p w14:paraId="67608D41" w14:textId="77777777" w:rsidR="001374CD" w:rsidRPr="00C86AF0" w:rsidRDefault="001374CD">
            <w:pPr>
              <w:spacing w:line="276" w:lineRule="auto"/>
              <w:ind w:firstLine="0"/>
              <w:jc w:val="center"/>
              <w:rPr>
                <w:sz w:val="20"/>
                <w:szCs w:val="20"/>
              </w:rPr>
              <w:pPrChange w:id="30020" w:author="Андрей П. Цинцадзе" w:date="2023-11-10T15:49:00Z">
                <w:pPr>
                  <w:spacing w:line="276" w:lineRule="auto"/>
                  <w:jc w:val="center"/>
                </w:pPr>
              </w:pPrChange>
            </w:pPr>
            <w:r w:rsidRPr="00C86AF0">
              <w:rPr>
                <w:sz w:val="20"/>
                <w:szCs w:val="20"/>
              </w:rPr>
              <w:t>МЭК (кроме 1.6.3)</w:t>
            </w:r>
          </w:p>
        </w:tc>
        <w:tc>
          <w:tcPr>
            <w:tcW w:w="1985" w:type="dxa"/>
            <w:gridSpan w:val="2"/>
            <w:tcBorders>
              <w:top w:val="single" w:sz="4" w:space="0" w:color="auto"/>
              <w:left w:val="single" w:sz="4" w:space="0" w:color="auto"/>
              <w:right w:val="single" w:sz="4" w:space="0" w:color="auto"/>
            </w:tcBorders>
            <w:noWrap/>
            <w:vAlign w:val="center"/>
          </w:tcPr>
          <w:p w14:paraId="7E17D22C" w14:textId="77777777" w:rsidR="001374CD" w:rsidRPr="00C86AF0" w:rsidRDefault="001374CD">
            <w:pPr>
              <w:spacing w:line="276" w:lineRule="auto"/>
              <w:ind w:firstLine="0"/>
              <w:jc w:val="center"/>
              <w:rPr>
                <w:sz w:val="20"/>
                <w:szCs w:val="20"/>
              </w:rPr>
              <w:pPrChange w:id="30021" w:author="Андрей П. Цинцадзе" w:date="2023-11-10T15:49:00Z">
                <w:pPr>
                  <w:spacing w:line="276" w:lineRule="auto"/>
                  <w:jc w:val="center"/>
                </w:pPr>
              </w:pPrChange>
            </w:pPr>
            <w:r w:rsidRPr="00C86AF0">
              <w:rPr>
                <w:sz w:val="20"/>
                <w:szCs w:val="20"/>
              </w:rPr>
              <w:t>1.6.3</w:t>
            </w:r>
          </w:p>
        </w:tc>
        <w:tc>
          <w:tcPr>
            <w:tcW w:w="886" w:type="dxa"/>
            <w:vMerge w:val="restart"/>
            <w:tcBorders>
              <w:top w:val="nil"/>
              <w:left w:val="single" w:sz="4" w:space="0" w:color="auto"/>
              <w:right w:val="single" w:sz="4" w:space="0" w:color="auto"/>
            </w:tcBorders>
            <w:vAlign w:val="bottom"/>
          </w:tcPr>
          <w:p w14:paraId="72E6E0D6" w14:textId="63B66083" w:rsidR="001374CD" w:rsidRPr="00C86AF0" w:rsidRDefault="001374CD">
            <w:pPr>
              <w:spacing w:line="276" w:lineRule="auto"/>
              <w:ind w:firstLine="0"/>
              <w:jc w:val="center"/>
              <w:rPr>
                <w:sz w:val="20"/>
                <w:szCs w:val="20"/>
              </w:rPr>
              <w:pPrChange w:id="30022" w:author="Андрей П. Цинцадзе" w:date="2023-11-10T15:49:00Z">
                <w:pPr>
                  <w:spacing w:line="276" w:lineRule="auto"/>
                  <w:jc w:val="center"/>
                </w:pPr>
              </w:pPrChange>
            </w:pPr>
            <w:r w:rsidRPr="00C86AF0">
              <w:rPr>
                <w:sz w:val="20"/>
                <w:szCs w:val="20"/>
              </w:rPr>
              <w:t>Количество</w:t>
            </w:r>
          </w:p>
        </w:tc>
        <w:tc>
          <w:tcPr>
            <w:tcW w:w="957" w:type="dxa"/>
            <w:vMerge w:val="restart"/>
            <w:tcBorders>
              <w:top w:val="nil"/>
              <w:left w:val="single" w:sz="4" w:space="0" w:color="auto"/>
              <w:right w:val="single" w:sz="8" w:space="0" w:color="auto"/>
            </w:tcBorders>
            <w:vAlign w:val="bottom"/>
          </w:tcPr>
          <w:p w14:paraId="1E4C5F84" w14:textId="77777777" w:rsidR="001374CD" w:rsidRPr="00C86AF0" w:rsidRDefault="001374CD">
            <w:pPr>
              <w:spacing w:line="276" w:lineRule="auto"/>
              <w:ind w:firstLine="0"/>
              <w:jc w:val="center"/>
              <w:rPr>
                <w:sz w:val="20"/>
                <w:szCs w:val="20"/>
              </w:rPr>
              <w:pPrChange w:id="30023" w:author="Андрей П. Цинцадзе" w:date="2023-11-10T15:49:00Z">
                <w:pPr>
                  <w:spacing w:line="276" w:lineRule="auto"/>
                  <w:jc w:val="center"/>
                </w:pPr>
              </w:pPrChange>
            </w:pPr>
            <w:r w:rsidRPr="00C86AF0">
              <w:rPr>
                <w:sz w:val="20"/>
                <w:szCs w:val="20"/>
              </w:rPr>
              <w:t xml:space="preserve">Сумма </w:t>
            </w:r>
          </w:p>
        </w:tc>
      </w:tr>
      <w:tr w:rsidR="001374CD" w:rsidRPr="00C86AF0" w14:paraId="1A1C86F8" w14:textId="77777777" w:rsidTr="00FF41FC">
        <w:trPr>
          <w:trHeight w:val="343"/>
        </w:trPr>
        <w:tc>
          <w:tcPr>
            <w:tcW w:w="730" w:type="dxa"/>
            <w:vMerge/>
            <w:tcBorders>
              <w:left w:val="single" w:sz="8" w:space="0" w:color="auto"/>
              <w:bottom w:val="single" w:sz="8" w:space="0" w:color="000000"/>
              <w:right w:val="single" w:sz="4" w:space="0" w:color="auto"/>
            </w:tcBorders>
            <w:vAlign w:val="center"/>
          </w:tcPr>
          <w:p w14:paraId="55E0CCA6" w14:textId="77777777" w:rsidR="001374CD" w:rsidRPr="00C86AF0" w:rsidRDefault="001374CD">
            <w:pPr>
              <w:spacing w:line="276" w:lineRule="auto"/>
              <w:ind w:firstLine="0"/>
              <w:jc w:val="center"/>
              <w:rPr>
                <w:sz w:val="20"/>
                <w:szCs w:val="20"/>
              </w:rPr>
              <w:pPrChange w:id="30024" w:author="Андрей П. Цинцадзе" w:date="2023-11-10T15:49:00Z">
                <w:pPr>
                  <w:spacing w:line="276" w:lineRule="auto"/>
                  <w:jc w:val="center"/>
                </w:pPr>
              </w:pPrChange>
            </w:pPr>
          </w:p>
        </w:tc>
        <w:tc>
          <w:tcPr>
            <w:tcW w:w="2143" w:type="dxa"/>
            <w:vMerge/>
            <w:tcBorders>
              <w:left w:val="single" w:sz="4" w:space="0" w:color="auto"/>
              <w:right w:val="single" w:sz="4" w:space="0" w:color="auto"/>
            </w:tcBorders>
            <w:vAlign w:val="center"/>
          </w:tcPr>
          <w:p w14:paraId="2C17DD57" w14:textId="77777777" w:rsidR="001374CD" w:rsidRPr="00C86AF0" w:rsidRDefault="001374CD">
            <w:pPr>
              <w:spacing w:line="276" w:lineRule="auto"/>
              <w:ind w:firstLine="0"/>
              <w:jc w:val="center"/>
              <w:rPr>
                <w:sz w:val="20"/>
                <w:szCs w:val="20"/>
              </w:rPr>
              <w:pPrChange w:id="30025" w:author="Андрей П. Цинцадзе" w:date="2023-11-10T15:49:00Z">
                <w:pPr>
                  <w:spacing w:line="276" w:lineRule="auto"/>
                  <w:jc w:val="center"/>
                </w:pPr>
              </w:pPrChange>
            </w:pPr>
          </w:p>
        </w:tc>
        <w:tc>
          <w:tcPr>
            <w:tcW w:w="956" w:type="dxa"/>
            <w:vMerge/>
            <w:tcBorders>
              <w:left w:val="single" w:sz="4" w:space="0" w:color="auto"/>
              <w:bottom w:val="single" w:sz="8" w:space="0" w:color="000000"/>
              <w:right w:val="single" w:sz="4" w:space="0" w:color="auto"/>
            </w:tcBorders>
            <w:vAlign w:val="bottom"/>
          </w:tcPr>
          <w:p w14:paraId="2A930EB3" w14:textId="77777777" w:rsidR="001374CD" w:rsidRPr="00C86AF0" w:rsidRDefault="001374CD">
            <w:pPr>
              <w:spacing w:line="276" w:lineRule="auto"/>
              <w:ind w:firstLine="0"/>
              <w:jc w:val="center"/>
              <w:rPr>
                <w:sz w:val="20"/>
                <w:szCs w:val="20"/>
              </w:rPr>
              <w:pPrChange w:id="30026" w:author="Андрей П. Цинцадзе" w:date="2023-11-10T15:49:00Z">
                <w:pPr>
                  <w:spacing w:line="276" w:lineRule="auto"/>
                  <w:jc w:val="center"/>
                </w:pPr>
              </w:pPrChange>
            </w:pPr>
          </w:p>
        </w:tc>
        <w:tc>
          <w:tcPr>
            <w:tcW w:w="887" w:type="dxa"/>
            <w:vMerge/>
            <w:tcBorders>
              <w:left w:val="single" w:sz="4" w:space="0" w:color="auto"/>
              <w:bottom w:val="single" w:sz="8" w:space="0" w:color="000000"/>
              <w:right w:val="single" w:sz="4" w:space="0" w:color="auto"/>
            </w:tcBorders>
            <w:vAlign w:val="bottom"/>
          </w:tcPr>
          <w:p w14:paraId="66A7B66D" w14:textId="77777777" w:rsidR="001374CD" w:rsidRPr="00C86AF0" w:rsidRDefault="001374CD">
            <w:pPr>
              <w:spacing w:line="276" w:lineRule="auto"/>
              <w:ind w:firstLine="0"/>
              <w:jc w:val="center"/>
              <w:rPr>
                <w:sz w:val="20"/>
                <w:szCs w:val="20"/>
              </w:rPr>
              <w:pPrChange w:id="30027" w:author="Андрей П. Цинцадзе" w:date="2023-11-10T15:49:00Z">
                <w:pPr>
                  <w:spacing w:line="276" w:lineRule="auto"/>
                  <w:jc w:val="center"/>
                </w:pPr>
              </w:pPrChange>
            </w:pPr>
          </w:p>
        </w:tc>
        <w:tc>
          <w:tcPr>
            <w:tcW w:w="1027" w:type="dxa"/>
            <w:tcBorders>
              <w:top w:val="single" w:sz="4" w:space="0" w:color="auto"/>
              <w:left w:val="nil"/>
              <w:right w:val="nil"/>
            </w:tcBorders>
            <w:noWrap/>
            <w:vAlign w:val="bottom"/>
          </w:tcPr>
          <w:p w14:paraId="4B0E65CA" w14:textId="77777777" w:rsidR="001374CD" w:rsidRPr="00C86AF0" w:rsidRDefault="001374CD">
            <w:pPr>
              <w:spacing w:line="276" w:lineRule="auto"/>
              <w:ind w:firstLine="0"/>
              <w:jc w:val="center"/>
              <w:rPr>
                <w:sz w:val="20"/>
                <w:szCs w:val="20"/>
              </w:rPr>
              <w:pPrChange w:id="30028" w:author="Андрей П. Цинцадзе" w:date="2023-11-10T15:49:00Z">
                <w:pPr>
                  <w:spacing w:line="276" w:lineRule="auto"/>
                  <w:jc w:val="center"/>
                </w:pPr>
              </w:pPrChange>
            </w:pPr>
            <w:r w:rsidRPr="00C86AF0">
              <w:rPr>
                <w:sz w:val="20"/>
                <w:szCs w:val="20"/>
              </w:rPr>
              <w:t>Количество</w:t>
            </w:r>
          </w:p>
        </w:tc>
        <w:tc>
          <w:tcPr>
            <w:tcW w:w="957" w:type="dxa"/>
            <w:tcBorders>
              <w:top w:val="single" w:sz="4" w:space="0" w:color="auto"/>
              <w:left w:val="nil"/>
              <w:right w:val="nil"/>
            </w:tcBorders>
            <w:vAlign w:val="bottom"/>
          </w:tcPr>
          <w:p w14:paraId="0263C955" w14:textId="77777777" w:rsidR="001374CD" w:rsidRPr="00C86AF0" w:rsidRDefault="001374CD">
            <w:pPr>
              <w:spacing w:line="276" w:lineRule="auto"/>
              <w:ind w:firstLine="0"/>
              <w:jc w:val="center"/>
              <w:rPr>
                <w:sz w:val="20"/>
                <w:szCs w:val="20"/>
              </w:rPr>
              <w:pPrChange w:id="30029" w:author="Андрей П. Цинцадзе" w:date="2023-11-10T15:49:00Z">
                <w:pPr>
                  <w:spacing w:line="276" w:lineRule="auto"/>
                  <w:jc w:val="center"/>
                </w:pPr>
              </w:pPrChange>
            </w:pPr>
            <w:r w:rsidRPr="00C86AF0">
              <w:rPr>
                <w:sz w:val="20"/>
                <w:szCs w:val="20"/>
              </w:rPr>
              <w:t>Сумма по основному тарифу</w:t>
            </w:r>
          </w:p>
        </w:tc>
        <w:tc>
          <w:tcPr>
            <w:tcW w:w="957" w:type="dxa"/>
            <w:tcBorders>
              <w:top w:val="single" w:sz="4" w:space="0" w:color="auto"/>
              <w:left w:val="single" w:sz="4" w:space="0" w:color="auto"/>
              <w:right w:val="single" w:sz="4" w:space="0" w:color="auto"/>
            </w:tcBorders>
            <w:noWrap/>
            <w:vAlign w:val="bottom"/>
          </w:tcPr>
          <w:p w14:paraId="492F7847" w14:textId="77777777" w:rsidR="001374CD" w:rsidRPr="00C86AF0" w:rsidRDefault="001374CD">
            <w:pPr>
              <w:spacing w:line="276" w:lineRule="auto"/>
              <w:ind w:firstLine="0"/>
              <w:jc w:val="center"/>
              <w:rPr>
                <w:sz w:val="20"/>
                <w:szCs w:val="20"/>
              </w:rPr>
              <w:pPrChange w:id="30030" w:author="Андрей П. Цинцадзе" w:date="2023-11-10T15:49:00Z">
                <w:pPr>
                  <w:spacing w:line="276" w:lineRule="auto"/>
                  <w:jc w:val="center"/>
                </w:pPr>
              </w:pPrChange>
            </w:pPr>
            <w:r w:rsidRPr="00C86AF0">
              <w:rPr>
                <w:sz w:val="20"/>
                <w:szCs w:val="20"/>
              </w:rPr>
              <w:t>Количество</w:t>
            </w:r>
          </w:p>
        </w:tc>
        <w:tc>
          <w:tcPr>
            <w:tcW w:w="1028" w:type="dxa"/>
            <w:tcBorders>
              <w:top w:val="single" w:sz="4" w:space="0" w:color="auto"/>
              <w:left w:val="single" w:sz="4" w:space="0" w:color="auto"/>
              <w:right w:val="single" w:sz="4" w:space="0" w:color="auto"/>
            </w:tcBorders>
            <w:vAlign w:val="bottom"/>
          </w:tcPr>
          <w:p w14:paraId="3D2610B1" w14:textId="77777777" w:rsidR="001374CD" w:rsidRPr="00C86AF0" w:rsidRDefault="001374CD">
            <w:pPr>
              <w:spacing w:line="276" w:lineRule="auto"/>
              <w:ind w:firstLine="0"/>
              <w:jc w:val="center"/>
              <w:rPr>
                <w:sz w:val="20"/>
                <w:szCs w:val="20"/>
              </w:rPr>
              <w:pPrChange w:id="30031" w:author="Андрей П. Цинцадзе" w:date="2023-11-10T15:49:00Z">
                <w:pPr>
                  <w:spacing w:line="276" w:lineRule="auto"/>
                  <w:jc w:val="center"/>
                </w:pPr>
              </w:pPrChange>
            </w:pPr>
            <w:r w:rsidRPr="00C86AF0">
              <w:rPr>
                <w:sz w:val="20"/>
                <w:szCs w:val="20"/>
              </w:rPr>
              <w:t>Сумма по основному тарифу</w:t>
            </w:r>
          </w:p>
        </w:tc>
        <w:tc>
          <w:tcPr>
            <w:tcW w:w="886" w:type="dxa"/>
            <w:vMerge/>
            <w:tcBorders>
              <w:left w:val="single" w:sz="4" w:space="0" w:color="auto"/>
              <w:right w:val="single" w:sz="4" w:space="0" w:color="auto"/>
            </w:tcBorders>
            <w:vAlign w:val="bottom"/>
          </w:tcPr>
          <w:p w14:paraId="785B190F" w14:textId="77777777" w:rsidR="001374CD" w:rsidRPr="00C86AF0" w:rsidRDefault="001374CD">
            <w:pPr>
              <w:spacing w:line="276" w:lineRule="auto"/>
              <w:ind w:firstLine="0"/>
              <w:jc w:val="center"/>
              <w:rPr>
                <w:sz w:val="20"/>
                <w:szCs w:val="20"/>
              </w:rPr>
              <w:pPrChange w:id="30032" w:author="Андрей П. Цинцадзе" w:date="2023-11-10T15:49:00Z">
                <w:pPr>
                  <w:spacing w:line="276" w:lineRule="auto"/>
                  <w:jc w:val="center"/>
                </w:pPr>
              </w:pPrChange>
            </w:pPr>
          </w:p>
        </w:tc>
        <w:tc>
          <w:tcPr>
            <w:tcW w:w="957" w:type="dxa"/>
            <w:vMerge/>
            <w:tcBorders>
              <w:left w:val="single" w:sz="4" w:space="0" w:color="auto"/>
              <w:right w:val="single" w:sz="8" w:space="0" w:color="auto"/>
            </w:tcBorders>
            <w:vAlign w:val="bottom"/>
          </w:tcPr>
          <w:p w14:paraId="59DD4E95" w14:textId="77777777" w:rsidR="001374CD" w:rsidRPr="00C86AF0" w:rsidRDefault="001374CD">
            <w:pPr>
              <w:spacing w:line="276" w:lineRule="auto"/>
              <w:ind w:firstLine="0"/>
              <w:jc w:val="center"/>
              <w:rPr>
                <w:sz w:val="20"/>
                <w:szCs w:val="20"/>
              </w:rPr>
              <w:pPrChange w:id="30033" w:author="Андрей П. Цинцадзе" w:date="2023-11-10T15:49:00Z">
                <w:pPr>
                  <w:spacing w:line="276" w:lineRule="auto"/>
                  <w:jc w:val="center"/>
                </w:pPr>
              </w:pPrChange>
            </w:pPr>
          </w:p>
        </w:tc>
      </w:tr>
      <w:tr w:rsidR="001374CD" w:rsidRPr="00C86AF0" w14:paraId="36D55A41"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53728D97" w14:textId="77777777" w:rsidR="001374CD" w:rsidRPr="00C86AF0" w:rsidRDefault="001374CD">
            <w:pPr>
              <w:spacing w:line="276" w:lineRule="auto"/>
              <w:ind w:firstLine="0"/>
              <w:jc w:val="center"/>
              <w:rPr>
                <w:sz w:val="20"/>
                <w:szCs w:val="20"/>
                <w:lang w:val="en-US"/>
              </w:rPr>
              <w:pPrChange w:id="30034" w:author="Андрей П. Цинцадзе" w:date="2023-11-10T15:49:00Z">
                <w:pPr>
                  <w:spacing w:line="276" w:lineRule="auto"/>
                  <w:jc w:val="center"/>
                </w:pPr>
              </w:pPrChange>
            </w:pPr>
            <w:r w:rsidRPr="00C86AF0">
              <w:rPr>
                <w:sz w:val="20"/>
                <w:szCs w:val="20"/>
                <w:lang w:val="en-US"/>
              </w:rPr>
              <w:t>В</w:t>
            </w:r>
          </w:p>
        </w:tc>
        <w:tc>
          <w:tcPr>
            <w:tcW w:w="2143" w:type="dxa"/>
            <w:tcBorders>
              <w:top w:val="single" w:sz="4" w:space="0" w:color="auto"/>
              <w:left w:val="nil"/>
              <w:bottom w:val="single" w:sz="4" w:space="0" w:color="auto"/>
              <w:right w:val="single" w:sz="4" w:space="0" w:color="auto"/>
            </w:tcBorders>
            <w:vAlign w:val="center"/>
          </w:tcPr>
          <w:p w14:paraId="6CAECE37" w14:textId="77777777" w:rsidR="001374CD" w:rsidRPr="00C86AF0" w:rsidRDefault="001374CD">
            <w:pPr>
              <w:spacing w:line="276" w:lineRule="auto"/>
              <w:ind w:firstLine="0"/>
              <w:rPr>
                <w:sz w:val="20"/>
                <w:szCs w:val="20"/>
                <w:lang w:val="en-US"/>
              </w:rPr>
              <w:pPrChange w:id="30035" w:author="Андрей П. Цинцадзе" w:date="2023-11-10T15:49:00Z">
                <w:pPr>
                  <w:spacing w:line="276" w:lineRule="auto"/>
                </w:pPr>
              </w:pPrChange>
            </w:pPr>
            <w:r w:rsidRPr="00C86AF0">
              <w:rPr>
                <w:sz w:val="20"/>
                <w:szCs w:val="20"/>
                <w:lang w:val="en-US"/>
              </w:rPr>
              <w:t>ВМП (по группам)</w:t>
            </w:r>
          </w:p>
        </w:tc>
        <w:tc>
          <w:tcPr>
            <w:tcW w:w="956" w:type="dxa"/>
            <w:tcBorders>
              <w:top w:val="single" w:sz="4" w:space="0" w:color="auto"/>
              <w:left w:val="nil"/>
              <w:bottom w:val="single" w:sz="4" w:space="0" w:color="auto"/>
              <w:right w:val="single" w:sz="4" w:space="0" w:color="auto"/>
            </w:tcBorders>
            <w:noWrap/>
            <w:vAlign w:val="bottom"/>
          </w:tcPr>
          <w:p w14:paraId="092A178F" w14:textId="77777777" w:rsidR="001374CD" w:rsidRPr="00C86AF0" w:rsidRDefault="001374CD">
            <w:pPr>
              <w:spacing w:line="276" w:lineRule="auto"/>
              <w:ind w:firstLine="0"/>
              <w:jc w:val="center"/>
              <w:rPr>
                <w:sz w:val="20"/>
                <w:szCs w:val="20"/>
                <w:lang w:val="en-US"/>
              </w:rPr>
              <w:pPrChange w:id="30036" w:author="Андрей П. Цинцадзе" w:date="2023-11-10T15:49:00Z">
                <w:pPr>
                  <w:spacing w:line="276" w:lineRule="auto"/>
                  <w:jc w:val="center"/>
                </w:pPr>
              </w:pPrChange>
            </w:pPr>
            <w:r w:rsidRPr="00C86AF0">
              <w:rPr>
                <w:sz w:val="20"/>
                <w:szCs w:val="20"/>
                <w:lang w:val="en-US"/>
              </w:rPr>
              <w:t> </w:t>
            </w:r>
          </w:p>
        </w:tc>
        <w:tc>
          <w:tcPr>
            <w:tcW w:w="887" w:type="dxa"/>
            <w:tcBorders>
              <w:top w:val="single" w:sz="4" w:space="0" w:color="auto"/>
              <w:left w:val="nil"/>
              <w:bottom w:val="single" w:sz="4" w:space="0" w:color="auto"/>
              <w:right w:val="single" w:sz="4" w:space="0" w:color="auto"/>
            </w:tcBorders>
            <w:noWrap/>
            <w:vAlign w:val="bottom"/>
          </w:tcPr>
          <w:p w14:paraId="2ED67AEE" w14:textId="77777777" w:rsidR="001374CD" w:rsidRPr="00C86AF0" w:rsidRDefault="001374CD">
            <w:pPr>
              <w:spacing w:line="276" w:lineRule="auto"/>
              <w:ind w:firstLine="0"/>
              <w:jc w:val="center"/>
              <w:rPr>
                <w:sz w:val="20"/>
                <w:szCs w:val="20"/>
                <w:lang w:val="en-US"/>
              </w:rPr>
              <w:pPrChange w:id="30037" w:author="Андрей П. Цинцадзе" w:date="2023-11-10T15:49:00Z">
                <w:pPr>
                  <w:spacing w:line="276" w:lineRule="auto"/>
                  <w:jc w:val="center"/>
                </w:pPr>
              </w:pPrChange>
            </w:pPr>
            <w:r w:rsidRPr="00C86AF0">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7536B5DA" w14:textId="77777777" w:rsidR="001374CD" w:rsidRPr="00C86AF0" w:rsidRDefault="001374CD">
            <w:pPr>
              <w:spacing w:line="276" w:lineRule="auto"/>
              <w:ind w:firstLine="0"/>
              <w:jc w:val="center"/>
              <w:rPr>
                <w:sz w:val="20"/>
                <w:szCs w:val="20"/>
                <w:lang w:val="en-US"/>
              </w:rPr>
              <w:pPrChange w:id="30038"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EEB71A4" w14:textId="77777777" w:rsidR="001374CD" w:rsidRPr="00C86AF0" w:rsidRDefault="001374CD">
            <w:pPr>
              <w:spacing w:line="276" w:lineRule="auto"/>
              <w:ind w:firstLine="0"/>
              <w:jc w:val="center"/>
              <w:rPr>
                <w:sz w:val="20"/>
                <w:szCs w:val="20"/>
                <w:lang w:val="en-US"/>
              </w:rPr>
              <w:pPrChange w:id="30039"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39738DC0" w14:textId="77777777" w:rsidR="001374CD" w:rsidRPr="00C86AF0" w:rsidRDefault="001374CD">
            <w:pPr>
              <w:spacing w:line="276" w:lineRule="auto"/>
              <w:ind w:firstLine="0"/>
              <w:jc w:val="center"/>
              <w:rPr>
                <w:sz w:val="20"/>
                <w:szCs w:val="20"/>
                <w:lang w:val="en-US"/>
              </w:rPr>
              <w:pPrChange w:id="30040" w:author="Андрей П. Цинцадзе" w:date="2023-11-10T15:49:00Z">
                <w:pPr>
                  <w:spacing w:line="276" w:lineRule="auto"/>
                  <w:jc w:val="center"/>
                </w:pPr>
              </w:pPrChange>
            </w:pPr>
            <w:r w:rsidRPr="00C86AF0">
              <w:rPr>
                <w:sz w:val="20"/>
                <w:szCs w:val="20"/>
                <w:lang w:val="en-US"/>
              </w:rPr>
              <w:t> </w:t>
            </w:r>
          </w:p>
        </w:tc>
        <w:tc>
          <w:tcPr>
            <w:tcW w:w="1028" w:type="dxa"/>
            <w:tcBorders>
              <w:top w:val="single" w:sz="4" w:space="0" w:color="auto"/>
              <w:left w:val="nil"/>
              <w:bottom w:val="single" w:sz="4" w:space="0" w:color="auto"/>
              <w:right w:val="single" w:sz="4" w:space="0" w:color="auto"/>
            </w:tcBorders>
            <w:noWrap/>
            <w:vAlign w:val="bottom"/>
          </w:tcPr>
          <w:p w14:paraId="2111CB2E" w14:textId="77777777" w:rsidR="001374CD" w:rsidRPr="00C86AF0" w:rsidRDefault="001374CD">
            <w:pPr>
              <w:spacing w:line="276" w:lineRule="auto"/>
              <w:ind w:firstLine="0"/>
              <w:jc w:val="center"/>
              <w:rPr>
                <w:sz w:val="20"/>
                <w:szCs w:val="20"/>
                <w:lang w:val="en-US"/>
              </w:rPr>
              <w:pPrChange w:id="30041" w:author="Андрей П. Цинцадзе" w:date="2023-11-10T15:49:00Z">
                <w:pPr>
                  <w:spacing w:line="276" w:lineRule="auto"/>
                  <w:jc w:val="center"/>
                </w:pPr>
              </w:pPrChange>
            </w:pPr>
            <w:r w:rsidRPr="00C86AF0">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42AC61AD" w14:textId="77777777" w:rsidR="001374CD" w:rsidRPr="00C86AF0" w:rsidRDefault="001374CD">
            <w:pPr>
              <w:spacing w:line="276" w:lineRule="auto"/>
              <w:ind w:firstLine="0"/>
              <w:jc w:val="center"/>
              <w:rPr>
                <w:sz w:val="20"/>
                <w:szCs w:val="20"/>
                <w:lang w:val="en-US"/>
              </w:rPr>
              <w:pPrChange w:id="30042"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6A2C0C00" w14:textId="77777777" w:rsidR="001374CD" w:rsidRPr="00C86AF0" w:rsidRDefault="001374CD">
            <w:pPr>
              <w:spacing w:line="276" w:lineRule="auto"/>
              <w:ind w:firstLine="0"/>
              <w:jc w:val="center"/>
              <w:rPr>
                <w:sz w:val="20"/>
                <w:szCs w:val="20"/>
                <w:lang w:val="en-US"/>
              </w:rPr>
              <w:pPrChange w:id="30043" w:author="Андрей П. Цинцадзе" w:date="2023-11-10T15:49:00Z">
                <w:pPr>
                  <w:spacing w:line="276" w:lineRule="auto"/>
                  <w:jc w:val="center"/>
                </w:pPr>
              </w:pPrChange>
            </w:pPr>
            <w:r w:rsidRPr="00C86AF0">
              <w:rPr>
                <w:sz w:val="20"/>
                <w:szCs w:val="20"/>
                <w:lang w:val="en-US"/>
              </w:rPr>
              <w:t> </w:t>
            </w:r>
          </w:p>
        </w:tc>
      </w:tr>
      <w:tr w:rsidR="001374CD" w:rsidRPr="00C86AF0" w14:paraId="40536A82" w14:textId="77777777" w:rsidTr="00FF41FC">
        <w:trPr>
          <w:trHeight w:val="200"/>
        </w:trPr>
        <w:tc>
          <w:tcPr>
            <w:tcW w:w="730" w:type="dxa"/>
            <w:tcBorders>
              <w:top w:val="single" w:sz="4" w:space="0" w:color="auto"/>
              <w:left w:val="single" w:sz="8" w:space="0" w:color="auto"/>
              <w:bottom w:val="single" w:sz="4" w:space="0" w:color="auto"/>
              <w:right w:val="single" w:sz="4" w:space="0" w:color="auto"/>
            </w:tcBorders>
            <w:vAlign w:val="center"/>
          </w:tcPr>
          <w:p w14:paraId="31F44BED" w14:textId="77777777" w:rsidR="001374CD" w:rsidRPr="00C86AF0" w:rsidRDefault="001374CD">
            <w:pPr>
              <w:spacing w:line="276" w:lineRule="auto"/>
              <w:ind w:firstLine="0"/>
              <w:jc w:val="center"/>
              <w:rPr>
                <w:sz w:val="20"/>
                <w:szCs w:val="20"/>
                <w:lang w:val="en-US"/>
              </w:rPr>
              <w:pPrChange w:id="30044" w:author="Андрей П. Цинцадзе" w:date="2023-11-10T15:49:00Z">
                <w:pPr>
                  <w:spacing w:line="276" w:lineRule="auto"/>
                  <w:jc w:val="center"/>
                </w:pPr>
              </w:pPrChange>
            </w:pPr>
            <w:r w:rsidRPr="00C86AF0">
              <w:rPr>
                <w:sz w:val="20"/>
                <w:szCs w:val="20"/>
                <w:lang w:val="en-US"/>
              </w:rPr>
              <w:t xml:space="preserve">D                                               </w:t>
            </w:r>
          </w:p>
        </w:tc>
        <w:tc>
          <w:tcPr>
            <w:tcW w:w="2143" w:type="dxa"/>
            <w:tcBorders>
              <w:top w:val="single" w:sz="4" w:space="0" w:color="auto"/>
              <w:left w:val="nil"/>
              <w:bottom w:val="single" w:sz="4" w:space="0" w:color="auto"/>
              <w:right w:val="single" w:sz="4" w:space="0" w:color="auto"/>
            </w:tcBorders>
            <w:vAlign w:val="center"/>
          </w:tcPr>
          <w:p w14:paraId="0411948C" w14:textId="77777777" w:rsidR="001374CD" w:rsidRPr="00C86AF0" w:rsidRDefault="001374CD">
            <w:pPr>
              <w:spacing w:line="276" w:lineRule="auto"/>
              <w:ind w:firstLine="0"/>
              <w:rPr>
                <w:sz w:val="20"/>
                <w:szCs w:val="20"/>
                <w:lang w:val="en-US"/>
              </w:rPr>
              <w:pPrChange w:id="30045" w:author="Андрей П. Цинцадзе" w:date="2023-11-10T15:49:00Z">
                <w:pPr>
                  <w:spacing w:line="276" w:lineRule="auto"/>
                </w:pPr>
              </w:pPrChange>
            </w:pPr>
            <w:r w:rsidRPr="00C86AF0">
              <w:rPr>
                <w:sz w:val="20"/>
                <w:szCs w:val="20"/>
                <w:lang w:val="en-US"/>
              </w:rPr>
              <w:t>АПП подуш ТЕР (собственное)</w:t>
            </w:r>
          </w:p>
        </w:tc>
        <w:tc>
          <w:tcPr>
            <w:tcW w:w="956" w:type="dxa"/>
            <w:tcBorders>
              <w:top w:val="single" w:sz="4" w:space="0" w:color="auto"/>
              <w:left w:val="nil"/>
              <w:bottom w:val="single" w:sz="4" w:space="0" w:color="auto"/>
              <w:right w:val="single" w:sz="4" w:space="0" w:color="auto"/>
            </w:tcBorders>
            <w:noWrap/>
            <w:vAlign w:val="bottom"/>
          </w:tcPr>
          <w:p w14:paraId="317C8358" w14:textId="77777777" w:rsidR="001374CD" w:rsidRPr="00C86AF0" w:rsidRDefault="001374CD">
            <w:pPr>
              <w:spacing w:line="276" w:lineRule="auto"/>
              <w:ind w:firstLine="0"/>
              <w:jc w:val="center"/>
              <w:rPr>
                <w:sz w:val="20"/>
                <w:szCs w:val="20"/>
                <w:lang w:val="en-US"/>
              </w:rPr>
              <w:pPrChange w:id="30046" w:author="Андрей П. Цинцадзе" w:date="2023-11-10T15:49:00Z">
                <w:pPr>
                  <w:spacing w:line="276" w:lineRule="auto"/>
                  <w:jc w:val="center"/>
                </w:pPr>
              </w:pPrChange>
            </w:pPr>
            <w:r w:rsidRPr="00C86AF0">
              <w:rPr>
                <w:sz w:val="20"/>
                <w:szCs w:val="20"/>
                <w:lang w:val="en-US"/>
              </w:rPr>
              <w:t> </w:t>
            </w:r>
          </w:p>
        </w:tc>
        <w:tc>
          <w:tcPr>
            <w:tcW w:w="887" w:type="dxa"/>
            <w:tcBorders>
              <w:top w:val="single" w:sz="4" w:space="0" w:color="auto"/>
              <w:left w:val="nil"/>
              <w:bottom w:val="single" w:sz="4" w:space="0" w:color="auto"/>
              <w:right w:val="single" w:sz="4" w:space="0" w:color="auto"/>
            </w:tcBorders>
            <w:vAlign w:val="bottom"/>
          </w:tcPr>
          <w:p w14:paraId="10C7A18F" w14:textId="77777777" w:rsidR="001374CD" w:rsidRPr="00C86AF0" w:rsidRDefault="001374CD">
            <w:pPr>
              <w:spacing w:line="276" w:lineRule="auto"/>
              <w:ind w:firstLine="0"/>
              <w:jc w:val="center"/>
              <w:rPr>
                <w:sz w:val="20"/>
                <w:szCs w:val="20"/>
                <w:lang w:val="en-US"/>
              </w:rPr>
              <w:pPrChange w:id="30047" w:author="Андрей П. Цинцадзе" w:date="2023-11-10T15:49:00Z">
                <w:pPr>
                  <w:spacing w:line="276" w:lineRule="auto"/>
                  <w:jc w:val="center"/>
                </w:pPr>
              </w:pPrChange>
            </w:pPr>
            <w:r w:rsidRPr="00C86AF0">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558DB594" w14:textId="77777777" w:rsidR="001374CD" w:rsidRPr="00C86AF0" w:rsidRDefault="001374CD">
            <w:pPr>
              <w:spacing w:line="276" w:lineRule="auto"/>
              <w:ind w:firstLine="0"/>
              <w:jc w:val="center"/>
              <w:rPr>
                <w:sz w:val="20"/>
                <w:szCs w:val="20"/>
                <w:lang w:val="en-US"/>
              </w:rPr>
              <w:pPrChange w:id="30048"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vAlign w:val="bottom"/>
          </w:tcPr>
          <w:p w14:paraId="387BC54F" w14:textId="77777777" w:rsidR="001374CD" w:rsidRPr="00C86AF0" w:rsidRDefault="001374CD">
            <w:pPr>
              <w:spacing w:line="276" w:lineRule="auto"/>
              <w:ind w:firstLine="0"/>
              <w:jc w:val="center"/>
              <w:rPr>
                <w:sz w:val="20"/>
                <w:szCs w:val="20"/>
                <w:lang w:val="en-US"/>
              </w:rPr>
              <w:pPrChange w:id="30049"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7F4D39AB" w14:textId="77777777" w:rsidR="001374CD" w:rsidRPr="00C86AF0" w:rsidRDefault="001374CD">
            <w:pPr>
              <w:spacing w:line="276" w:lineRule="auto"/>
              <w:ind w:firstLine="0"/>
              <w:jc w:val="center"/>
              <w:rPr>
                <w:sz w:val="20"/>
                <w:szCs w:val="20"/>
                <w:lang w:val="en-US"/>
              </w:rPr>
              <w:pPrChange w:id="30050" w:author="Андрей П. Цинцадзе" w:date="2023-11-10T15:49:00Z">
                <w:pPr>
                  <w:spacing w:line="276" w:lineRule="auto"/>
                  <w:jc w:val="center"/>
                </w:pPr>
              </w:pPrChange>
            </w:pPr>
            <w:r w:rsidRPr="00C86AF0">
              <w:rPr>
                <w:sz w:val="20"/>
                <w:szCs w:val="20"/>
                <w:lang w:val="en-US"/>
              </w:rPr>
              <w:t> </w:t>
            </w:r>
          </w:p>
        </w:tc>
        <w:tc>
          <w:tcPr>
            <w:tcW w:w="1028" w:type="dxa"/>
            <w:tcBorders>
              <w:top w:val="single" w:sz="4" w:space="0" w:color="auto"/>
              <w:left w:val="nil"/>
              <w:bottom w:val="single" w:sz="4" w:space="0" w:color="auto"/>
              <w:right w:val="single" w:sz="4" w:space="0" w:color="auto"/>
            </w:tcBorders>
            <w:vAlign w:val="bottom"/>
          </w:tcPr>
          <w:p w14:paraId="50AA4A62" w14:textId="77777777" w:rsidR="001374CD" w:rsidRPr="00C86AF0" w:rsidRDefault="001374CD">
            <w:pPr>
              <w:spacing w:line="276" w:lineRule="auto"/>
              <w:ind w:firstLine="0"/>
              <w:jc w:val="center"/>
              <w:rPr>
                <w:sz w:val="20"/>
                <w:szCs w:val="20"/>
                <w:lang w:val="en-US"/>
              </w:rPr>
              <w:pPrChange w:id="30051" w:author="Андрей П. Цинцадзе" w:date="2023-11-10T15:49:00Z">
                <w:pPr>
                  <w:spacing w:line="276" w:lineRule="auto"/>
                  <w:jc w:val="center"/>
                </w:pPr>
              </w:pPrChange>
            </w:pPr>
            <w:r w:rsidRPr="00C86AF0">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2FF475C8" w14:textId="77777777" w:rsidR="001374CD" w:rsidRPr="00C86AF0" w:rsidRDefault="001374CD">
            <w:pPr>
              <w:spacing w:line="276" w:lineRule="auto"/>
              <w:ind w:firstLine="0"/>
              <w:jc w:val="center"/>
              <w:rPr>
                <w:sz w:val="20"/>
                <w:szCs w:val="20"/>
                <w:lang w:val="en-US"/>
              </w:rPr>
              <w:pPrChange w:id="30052"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8" w:space="0" w:color="auto"/>
            </w:tcBorders>
            <w:vAlign w:val="bottom"/>
          </w:tcPr>
          <w:p w14:paraId="50574DE0" w14:textId="77777777" w:rsidR="001374CD" w:rsidRPr="00C86AF0" w:rsidRDefault="001374CD">
            <w:pPr>
              <w:spacing w:line="276" w:lineRule="auto"/>
              <w:ind w:firstLine="0"/>
              <w:jc w:val="center"/>
              <w:rPr>
                <w:sz w:val="20"/>
                <w:szCs w:val="20"/>
                <w:lang w:val="en-US"/>
              </w:rPr>
              <w:pPrChange w:id="30053" w:author="Андрей П. Цинцадзе" w:date="2023-11-10T15:49:00Z">
                <w:pPr>
                  <w:spacing w:line="276" w:lineRule="auto"/>
                  <w:jc w:val="center"/>
                </w:pPr>
              </w:pPrChange>
            </w:pPr>
            <w:r w:rsidRPr="00C86AF0">
              <w:rPr>
                <w:sz w:val="20"/>
                <w:szCs w:val="20"/>
                <w:lang w:val="en-US"/>
              </w:rPr>
              <w:t> </w:t>
            </w:r>
          </w:p>
        </w:tc>
      </w:tr>
      <w:tr w:rsidR="001374CD" w:rsidRPr="00C86AF0" w14:paraId="4D35546B"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5B29D8CA" w14:textId="77777777" w:rsidR="001374CD" w:rsidRPr="00C86AF0" w:rsidRDefault="001374CD">
            <w:pPr>
              <w:spacing w:line="276" w:lineRule="auto"/>
              <w:ind w:firstLine="0"/>
              <w:jc w:val="center"/>
              <w:rPr>
                <w:sz w:val="20"/>
                <w:szCs w:val="20"/>
                <w:lang w:val="en-US"/>
              </w:rPr>
              <w:pPrChange w:id="30054" w:author="Андрей П. Цинцадзе" w:date="2023-11-10T15:49:00Z">
                <w:pPr>
                  <w:spacing w:line="276" w:lineRule="auto"/>
                  <w:jc w:val="center"/>
                </w:pPr>
              </w:pPrChange>
            </w:pPr>
            <w:r w:rsidRPr="00C86AF0">
              <w:rPr>
                <w:sz w:val="20"/>
                <w:szCs w:val="20"/>
                <w:lang w:val="en-US"/>
              </w:rPr>
              <w:t>D</w:t>
            </w:r>
          </w:p>
        </w:tc>
        <w:tc>
          <w:tcPr>
            <w:tcW w:w="2143" w:type="dxa"/>
            <w:tcBorders>
              <w:top w:val="nil"/>
              <w:left w:val="nil"/>
              <w:bottom w:val="single" w:sz="4" w:space="0" w:color="auto"/>
              <w:right w:val="single" w:sz="4" w:space="0" w:color="auto"/>
            </w:tcBorders>
            <w:vAlign w:val="center"/>
          </w:tcPr>
          <w:p w14:paraId="6F6E95DF" w14:textId="77777777" w:rsidR="001374CD" w:rsidRPr="00C86AF0" w:rsidRDefault="001374CD">
            <w:pPr>
              <w:spacing w:line="276" w:lineRule="auto"/>
              <w:ind w:firstLine="0"/>
              <w:rPr>
                <w:sz w:val="20"/>
                <w:szCs w:val="20"/>
                <w:lang w:val="en-US"/>
              </w:rPr>
              <w:pPrChange w:id="30055" w:author="Андрей П. Цинцадзе" w:date="2023-11-10T15:49:00Z">
                <w:pPr>
                  <w:spacing w:line="276" w:lineRule="auto"/>
                </w:pPr>
              </w:pPrChange>
            </w:pPr>
            <w:r w:rsidRPr="00C86AF0">
              <w:rPr>
                <w:sz w:val="20"/>
                <w:szCs w:val="20"/>
                <w:lang w:val="en-US"/>
              </w:rPr>
              <w:t>АПП подуш ТЕР (заказ)</w:t>
            </w:r>
          </w:p>
        </w:tc>
        <w:tc>
          <w:tcPr>
            <w:tcW w:w="956" w:type="dxa"/>
            <w:tcBorders>
              <w:top w:val="nil"/>
              <w:left w:val="nil"/>
              <w:bottom w:val="single" w:sz="4" w:space="0" w:color="auto"/>
              <w:right w:val="single" w:sz="4" w:space="0" w:color="auto"/>
            </w:tcBorders>
            <w:noWrap/>
            <w:vAlign w:val="bottom"/>
          </w:tcPr>
          <w:p w14:paraId="007879B6" w14:textId="77777777" w:rsidR="001374CD" w:rsidRPr="00C86AF0" w:rsidRDefault="001374CD">
            <w:pPr>
              <w:spacing w:line="276" w:lineRule="auto"/>
              <w:ind w:firstLine="0"/>
              <w:jc w:val="center"/>
              <w:rPr>
                <w:sz w:val="20"/>
                <w:szCs w:val="20"/>
                <w:lang w:val="en-US"/>
              </w:rPr>
              <w:pPrChange w:id="30056" w:author="Андрей П. Цинцадзе" w:date="2023-11-10T15:49:00Z">
                <w:pPr>
                  <w:spacing w:line="276" w:lineRule="auto"/>
                  <w:jc w:val="center"/>
                </w:pPr>
              </w:pPrChange>
            </w:pPr>
            <w:r w:rsidRPr="00C86AF0">
              <w:rPr>
                <w:sz w:val="20"/>
                <w:szCs w:val="20"/>
                <w:lang w:val="en-US"/>
              </w:rPr>
              <w:t> </w:t>
            </w:r>
          </w:p>
        </w:tc>
        <w:tc>
          <w:tcPr>
            <w:tcW w:w="887" w:type="dxa"/>
            <w:tcBorders>
              <w:top w:val="nil"/>
              <w:left w:val="nil"/>
              <w:bottom w:val="single" w:sz="4" w:space="0" w:color="auto"/>
              <w:right w:val="single" w:sz="4" w:space="0" w:color="auto"/>
            </w:tcBorders>
            <w:vAlign w:val="bottom"/>
          </w:tcPr>
          <w:p w14:paraId="28E1EB99" w14:textId="77777777" w:rsidR="001374CD" w:rsidRPr="00C86AF0" w:rsidRDefault="001374CD">
            <w:pPr>
              <w:spacing w:line="276" w:lineRule="auto"/>
              <w:ind w:firstLine="0"/>
              <w:jc w:val="center"/>
              <w:rPr>
                <w:sz w:val="20"/>
                <w:szCs w:val="20"/>
                <w:lang w:val="en-US"/>
              </w:rPr>
              <w:pPrChange w:id="30057" w:author="Андрей П. Цинцадзе" w:date="2023-11-10T15:49:00Z">
                <w:pPr>
                  <w:spacing w:line="276" w:lineRule="auto"/>
                  <w:jc w:val="center"/>
                </w:pPr>
              </w:pPrChange>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7E181410" w14:textId="77777777" w:rsidR="001374CD" w:rsidRPr="00C86AF0" w:rsidRDefault="001374CD">
            <w:pPr>
              <w:spacing w:line="276" w:lineRule="auto"/>
              <w:ind w:firstLine="0"/>
              <w:jc w:val="center"/>
              <w:rPr>
                <w:sz w:val="20"/>
                <w:szCs w:val="20"/>
                <w:lang w:val="en-US"/>
              </w:rPr>
              <w:pPrChange w:id="30058"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vAlign w:val="bottom"/>
          </w:tcPr>
          <w:p w14:paraId="7CC69A17" w14:textId="77777777" w:rsidR="001374CD" w:rsidRPr="00C86AF0" w:rsidRDefault="001374CD">
            <w:pPr>
              <w:spacing w:line="276" w:lineRule="auto"/>
              <w:ind w:firstLine="0"/>
              <w:jc w:val="center"/>
              <w:rPr>
                <w:sz w:val="20"/>
                <w:szCs w:val="20"/>
                <w:lang w:val="en-US"/>
              </w:rPr>
              <w:pPrChange w:id="30059"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6A1258B8" w14:textId="77777777" w:rsidR="001374CD" w:rsidRPr="00C86AF0" w:rsidRDefault="001374CD">
            <w:pPr>
              <w:spacing w:line="276" w:lineRule="auto"/>
              <w:ind w:firstLine="0"/>
              <w:jc w:val="center"/>
              <w:rPr>
                <w:sz w:val="20"/>
                <w:szCs w:val="20"/>
                <w:lang w:val="en-US"/>
              </w:rPr>
              <w:pPrChange w:id="30060" w:author="Андрей П. Цинцадзе" w:date="2023-11-10T15:49:00Z">
                <w:pPr>
                  <w:spacing w:line="276" w:lineRule="auto"/>
                  <w:jc w:val="center"/>
                </w:pPr>
              </w:pPrChange>
            </w:pPr>
            <w:r w:rsidRPr="00C86AF0">
              <w:rPr>
                <w:sz w:val="20"/>
                <w:szCs w:val="20"/>
                <w:lang w:val="en-US"/>
              </w:rPr>
              <w:t> </w:t>
            </w:r>
          </w:p>
        </w:tc>
        <w:tc>
          <w:tcPr>
            <w:tcW w:w="1028" w:type="dxa"/>
            <w:tcBorders>
              <w:top w:val="nil"/>
              <w:left w:val="nil"/>
              <w:bottom w:val="single" w:sz="4" w:space="0" w:color="auto"/>
              <w:right w:val="single" w:sz="4" w:space="0" w:color="auto"/>
            </w:tcBorders>
            <w:vAlign w:val="bottom"/>
          </w:tcPr>
          <w:p w14:paraId="5CE26821" w14:textId="77777777" w:rsidR="001374CD" w:rsidRPr="00C86AF0" w:rsidRDefault="001374CD">
            <w:pPr>
              <w:spacing w:line="276" w:lineRule="auto"/>
              <w:ind w:firstLine="0"/>
              <w:jc w:val="center"/>
              <w:rPr>
                <w:sz w:val="20"/>
                <w:szCs w:val="20"/>
                <w:lang w:val="en-US"/>
              </w:rPr>
              <w:pPrChange w:id="30061" w:author="Андрей П. Цинцадзе" w:date="2023-11-10T15:49:00Z">
                <w:pPr>
                  <w:spacing w:line="276" w:lineRule="auto"/>
                  <w:jc w:val="center"/>
                </w:pPr>
              </w:pPrChange>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74C1994B" w14:textId="77777777" w:rsidR="001374CD" w:rsidRPr="00C86AF0" w:rsidRDefault="001374CD">
            <w:pPr>
              <w:spacing w:line="276" w:lineRule="auto"/>
              <w:ind w:firstLine="0"/>
              <w:jc w:val="center"/>
              <w:rPr>
                <w:sz w:val="20"/>
                <w:szCs w:val="20"/>
                <w:lang w:val="en-US"/>
              </w:rPr>
              <w:pPrChange w:id="30062"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8" w:space="0" w:color="auto"/>
            </w:tcBorders>
            <w:vAlign w:val="bottom"/>
          </w:tcPr>
          <w:p w14:paraId="4222D43F" w14:textId="77777777" w:rsidR="001374CD" w:rsidRPr="00C86AF0" w:rsidRDefault="001374CD">
            <w:pPr>
              <w:spacing w:line="276" w:lineRule="auto"/>
              <w:ind w:firstLine="0"/>
              <w:jc w:val="center"/>
              <w:rPr>
                <w:sz w:val="20"/>
                <w:szCs w:val="20"/>
                <w:lang w:val="en-US"/>
              </w:rPr>
              <w:pPrChange w:id="30063" w:author="Андрей П. Цинцадзе" w:date="2023-11-10T15:49:00Z">
                <w:pPr>
                  <w:spacing w:line="276" w:lineRule="auto"/>
                  <w:jc w:val="center"/>
                </w:pPr>
              </w:pPrChange>
            </w:pPr>
            <w:r w:rsidRPr="00C86AF0">
              <w:rPr>
                <w:sz w:val="20"/>
                <w:szCs w:val="20"/>
                <w:lang w:val="en-US"/>
              </w:rPr>
              <w:t> </w:t>
            </w:r>
          </w:p>
        </w:tc>
      </w:tr>
      <w:tr w:rsidR="001374CD" w:rsidRPr="00C86AF0" w14:paraId="33368659"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11F47D6B" w14:textId="77777777" w:rsidR="001374CD" w:rsidRPr="00C86AF0" w:rsidRDefault="001374CD">
            <w:pPr>
              <w:spacing w:line="276" w:lineRule="auto"/>
              <w:ind w:firstLine="0"/>
              <w:jc w:val="center"/>
              <w:rPr>
                <w:sz w:val="20"/>
                <w:szCs w:val="20"/>
                <w:lang w:val="en-US"/>
              </w:rPr>
              <w:pPrChange w:id="30064" w:author="Андрей П. Цинцадзе" w:date="2023-11-10T15:49:00Z">
                <w:pPr>
                  <w:spacing w:line="276" w:lineRule="auto"/>
                  <w:jc w:val="center"/>
                </w:pPr>
              </w:pPrChange>
            </w:pPr>
            <w:r w:rsidRPr="00C86AF0">
              <w:rPr>
                <w:sz w:val="20"/>
                <w:szCs w:val="20"/>
                <w:lang w:val="en-US"/>
              </w:rPr>
              <w:t>E</w:t>
            </w:r>
          </w:p>
        </w:tc>
        <w:tc>
          <w:tcPr>
            <w:tcW w:w="2143" w:type="dxa"/>
            <w:tcBorders>
              <w:top w:val="nil"/>
              <w:left w:val="nil"/>
              <w:bottom w:val="single" w:sz="4" w:space="0" w:color="auto"/>
              <w:right w:val="single" w:sz="4" w:space="0" w:color="auto"/>
            </w:tcBorders>
            <w:vAlign w:val="center"/>
          </w:tcPr>
          <w:p w14:paraId="6B7C1E9A" w14:textId="77777777" w:rsidR="001374CD" w:rsidRPr="00C86AF0" w:rsidRDefault="001374CD">
            <w:pPr>
              <w:spacing w:line="276" w:lineRule="auto"/>
              <w:ind w:firstLine="0"/>
              <w:rPr>
                <w:sz w:val="20"/>
                <w:szCs w:val="20"/>
                <w:lang w:val="en-US"/>
              </w:rPr>
              <w:pPrChange w:id="30065" w:author="Андрей П. Цинцадзе" w:date="2023-11-10T15:49:00Z">
                <w:pPr>
                  <w:spacing w:line="276" w:lineRule="auto"/>
                </w:pPr>
              </w:pPrChange>
            </w:pPr>
            <w:r w:rsidRPr="00C86AF0">
              <w:rPr>
                <w:sz w:val="20"/>
                <w:szCs w:val="20"/>
                <w:lang w:val="en-US"/>
              </w:rPr>
              <w:t>АПП подуш ГИН (собственное)</w:t>
            </w:r>
          </w:p>
        </w:tc>
        <w:tc>
          <w:tcPr>
            <w:tcW w:w="956" w:type="dxa"/>
            <w:tcBorders>
              <w:top w:val="nil"/>
              <w:left w:val="nil"/>
              <w:bottom w:val="single" w:sz="4" w:space="0" w:color="auto"/>
              <w:right w:val="single" w:sz="4" w:space="0" w:color="auto"/>
            </w:tcBorders>
            <w:noWrap/>
            <w:vAlign w:val="bottom"/>
          </w:tcPr>
          <w:p w14:paraId="13AEE4A5" w14:textId="77777777" w:rsidR="001374CD" w:rsidRPr="00C86AF0" w:rsidRDefault="001374CD">
            <w:pPr>
              <w:spacing w:line="276" w:lineRule="auto"/>
              <w:ind w:firstLine="0"/>
              <w:jc w:val="center"/>
              <w:rPr>
                <w:sz w:val="20"/>
                <w:szCs w:val="20"/>
                <w:lang w:val="en-US"/>
              </w:rPr>
              <w:pPrChange w:id="3006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vAlign w:val="bottom"/>
          </w:tcPr>
          <w:p w14:paraId="37865A98" w14:textId="77777777" w:rsidR="001374CD" w:rsidRPr="00C86AF0" w:rsidRDefault="001374CD">
            <w:pPr>
              <w:spacing w:line="276" w:lineRule="auto"/>
              <w:ind w:firstLine="0"/>
              <w:jc w:val="center"/>
              <w:rPr>
                <w:sz w:val="20"/>
                <w:szCs w:val="20"/>
                <w:lang w:val="en-US"/>
              </w:rPr>
              <w:pPrChange w:id="3006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384E4C17" w14:textId="77777777" w:rsidR="001374CD" w:rsidRPr="00C86AF0" w:rsidRDefault="001374CD">
            <w:pPr>
              <w:spacing w:line="276" w:lineRule="auto"/>
              <w:ind w:firstLine="0"/>
              <w:jc w:val="center"/>
              <w:rPr>
                <w:sz w:val="20"/>
                <w:szCs w:val="20"/>
                <w:lang w:val="en-US"/>
              </w:rPr>
              <w:pPrChange w:id="3006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vAlign w:val="bottom"/>
          </w:tcPr>
          <w:p w14:paraId="2EC9E426" w14:textId="77777777" w:rsidR="001374CD" w:rsidRPr="00C86AF0" w:rsidRDefault="001374CD">
            <w:pPr>
              <w:spacing w:line="276" w:lineRule="auto"/>
              <w:ind w:firstLine="0"/>
              <w:jc w:val="center"/>
              <w:rPr>
                <w:sz w:val="20"/>
                <w:szCs w:val="20"/>
                <w:lang w:val="en-US"/>
              </w:rPr>
              <w:pPrChange w:id="3006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12425ED3" w14:textId="77777777" w:rsidR="001374CD" w:rsidRPr="00C86AF0" w:rsidRDefault="001374CD">
            <w:pPr>
              <w:spacing w:line="276" w:lineRule="auto"/>
              <w:ind w:firstLine="0"/>
              <w:jc w:val="center"/>
              <w:rPr>
                <w:sz w:val="20"/>
                <w:szCs w:val="20"/>
                <w:lang w:val="en-US"/>
              </w:rPr>
              <w:pPrChange w:id="3007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vAlign w:val="bottom"/>
          </w:tcPr>
          <w:p w14:paraId="173C700A" w14:textId="77777777" w:rsidR="001374CD" w:rsidRPr="00C86AF0" w:rsidRDefault="001374CD">
            <w:pPr>
              <w:spacing w:line="276" w:lineRule="auto"/>
              <w:ind w:firstLine="0"/>
              <w:jc w:val="center"/>
              <w:rPr>
                <w:sz w:val="20"/>
                <w:szCs w:val="20"/>
                <w:lang w:val="en-US"/>
              </w:rPr>
              <w:pPrChange w:id="3007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04A2E9A2" w14:textId="77777777" w:rsidR="001374CD" w:rsidRPr="00C86AF0" w:rsidRDefault="001374CD">
            <w:pPr>
              <w:spacing w:line="276" w:lineRule="auto"/>
              <w:ind w:firstLine="0"/>
              <w:jc w:val="center"/>
              <w:rPr>
                <w:sz w:val="20"/>
                <w:szCs w:val="20"/>
                <w:lang w:val="en-US"/>
              </w:rPr>
              <w:pPrChange w:id="3007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vAlign w:val="bottom"/>
          </w:tcPr>
          <w:p w14:paraId="78E98F97" w14:textId="77777777" w:rsidR="001374CD" w:rsidRPr="00C86AF0" w:rsidRDefault="001374CD">
            <w:pPr>
              <w:spacing w:line="276" w:lineRule="auto"/>
              <w:ind w:firstLine="0"/>
              <w:jc w:val="center"/>
              <w:rPr>
                <w:sz w:val="20"/>
                <w:szCs w:val="20"/>
                <w:lang w:val="en-US"/>
              </w:rPr>
              <w:pPrChange w:id="30073" w:author="Андрей П. Цинцадзе" w:date="2023-11-10T15:49:00Z">
                <w:pPr>
                  <w:spacing w:line="276" w:lineRule="auto"/>
                  <w:jc w:val="center"/>
                </w:pPr>
              </w:pPrChange>
            </w:pPr>
          </w:p>
        </w:tc>
      </w:tr>
      <w:tr w:rsidR="001374CD" w:rsidRPr="00C86AF0" w14:paraId="14258576"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4DCCCCCA" w14:textId="77777777" w:rsidR="001374CD" w:rsidRPr="00C86AF0" w:rsidRDefault="001374CD">
            <w:pPr>
              <w:spacing w:line="276" w:lineRule="auto"/>
              <w:ind w:firstLine="0"/>
              <w:jc w:val="center"/>
              <w:rPr>
                <w:sz w:val="20"/>
                <w:szCs w:val="20"/>
                <w:lang w:val="en-US"/>
              </w:rPr>
              <w:pPrChange w:id="30074" w:author="Андрей П. Цинцадзе" w:date="2023-11-10T15:49:00Z">
                <w:pPr>
                  <w:spacing w:line="276" w:lineRule="auto"/>
                  <w:jc w:val="center"/>
                </w:pPr>
              </w:pPrChange>
            </w:pPr>
            <w:r w:rsidRPr="00C86AF0">
              <w:rPr>
                <w:sz w:val="20"/>
                <w:szCs w:val="20"/>
                <w:lang w:val="en-US"/>
              </w:rPr>
              <w:t>E</w:t>
            </w:r>
          </w:p>
        </w:tc>
        <w:tc>
          <w:tcPr>
            <w:tcW w:w="2143" w:type="dxa"/>
            <w:tcBorders>
              <w:top w:val="nil"/>
              <w:left w:val="nil"/>
              <w:bottom w:val="single" w:sz="4" w:space="0" w:color="auto"/>
              <w:right w:val="single" w:sz="4" w:space="0" w:color="auto"/>
            </w:tcBorders>
            <w:vAlign w:val="center"/>
          </w:tcPr>
          <w:p w14:paraId="44D92DA9" w14:textId="77777777" w:rsidR="001374CD" w:rsidRPr="00C86AF0" w:rsidRDefault="001374CD">
            <w:pPr>
              <w:spacing w:line="276" w:lineRule="auto"/>
              <w:ind w:firstLine="0"/>
              <w:rPr>
                <w:sz w:val="20"/>
                <w:szCs w:val="20"/>
                <w:lang w:val="en-US"/>
              </w:rPr>
              <w:pPrChange w:id="30075" w:author="Андрей П. Цинцадзе" w:date="2023-11-10T15:49:00Z">
                <w:pPr>
                  <w:spacing w:line="276" w:lineRule="auto"/>
                </w:pPr>
              </w:pPrChange>
            </w:pPr>
            <w:r w:rsidRPr="00C86AF0">
              <w:rPr>
                <w:sz w:val="20"/>
                <w:szCs w:val="20"/>
                <w:lang w:val="en-US"/>
              </w:rPr>
              <w:t>АПП подуш ГИН (заказ)</w:t>
            </w:r>
          </w:p>
        </w:tc>
        <w:tc>
          <w:tcPr>
            <w:tcW w:w="956" w:type="dxa"/>
            <w:tcBorders>
              <w:top w:val="nil"/>
              <w:left w:val="nil"/>
              <w:bottom w:val="single" w:sz="4" w:space="0" w:color="auto"/>
              <w:right w:val="single" w:sz="4" w:space="0" w:color="auto"/>
            </w:tcBorders>
            <w:noWrap/>
            <w:vAlign w:val="bottom"/>
          </w:tcPr>
          <w:p w14:paraId="5AB982C9" w14:textId="77777777" w:rsidR="001374CD" w:rsidRPr="00C86AF0" w:rsidRDefault="001374CD">
            <w:pPr>
              <w:spacing w:line="276" w:lineRule="auto"/>
              <w:ind w:firstLine="0"/>
              <w:jc w:val="center"/>
              <w:rPr>
                <w:sz w:val="20"/>
                <w:szCs w:val="20"/>
                <w:lang w:val="en-US"/>
              </w:rPr>
              <w:pPrChange w:id="3007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vAlign w:val="bottom"/>
          </w:tcPr>
          <w:p w14:paraId="19DB436C" w14:textId="77777777" w:rsidR="001374CD" w:rsidRPr="00C86AF0" w:rsidRDefault="001374CD">
            <w:pPr>
              <w:spacing w:line="276" w:lineRule="auto"/>
              <w:ind w:firstLine="0"/>
              <w:jc w:val="center"/>
              <w:rPr>
                <w:sz w:val="20"/>
                <w:szCs w:val="20"/>
                <w:lang w:val="en-US"/>
              </w:rPr>
              <w:pPrChange w:id="3007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0BB63704" w14:textId="77777777" w:rsidR="001374CD" w:rsidRPr="00C86AF0" w:rsidRDefault="001374CD">
            <w:pPr>
              <w:spacing w:line="276" w:lineRule="auto"/>
              <w:ind w:firstLine="0"/>
              <w:jc w:val="center"/>
              <w:rPr>
                <w:sz w:val="20"/>
                <w:szCs w:val="20"/>
                <w:lang w:val="en-US"/>
              </w:rPr>
              <w:pPrChange w:id="3007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vAlign w:val="bottom"/>
          </w:tcPr>
          <w:p w14:paraId="68695171" w14:textId="77777777" w:rsidR="001374CD" w:rsidRPr="00C86AF0" w:rsidRDefault="001374CD">
            <w:pPr>
              <w:spacing w:line="276" w:lineRule="auto"/>
              <w:ind w:firstLine="0"/>
              <w:jc w:val="center"/>
              <w:rPr>
                <w:sz w:val="20"/>
                <w:szCs w:val="20"/>
                <w:lang w:val="en-US"/>
              </w:rPr>
              <w:pPrChange w:id="3007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2B6656B6" w14:textId="77777777" w:rsidR="001374CD" w:rsidRPr="00C86AF0" w:rsidRDefault="001374CD">
            <w:pPr>
              <w:spacing w:line="276" w:lineRule="auto"/>
              <w:ind w:firstLine="0"/>
              <w:jc w:val="center"/>
              <w:rPr>
                <w:sz w:val="20"/>
                <w:szCs w:val="20"/>
                <w:lang w:val="en-US"/>
              </w:rPr>
              <w:pPrChange w:id="3008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vAlign w:val="bottom"/>
          </w:tcPr>
          <w:p w14:paraId="101944DC" w14:textId="77777777" w:rsidR="001374CD" w:rsidRPr="00C86AF0" w:rsidRDefault="001374CD">
            <w:pPr>
              <w:spacing w:line="276" w:lineRule="auto"/>
              <w:ind w:firstLine="0"/>
              <w:jc w:val="center"/>
              <w:rPr>
                <w:sz w:val="20"/>
                <w:szCs w:val="20"/>
                <w:lang w:val="en-US"/>
              </w:rPr>
              <w:pPrChange w:id="3008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34735D00" w14:textId="77777777" w:rsidR="001374CD" w:rsidRPr="00C86AF0" w:rsidRDefault="001374CD">
            <w:pPr>
              <w:spacing w:line="276" w:lineRule="auto"/>
              <w:ind w:firstLine="0"/>
              <w:jc w:val="center"/>
              <w:rPr>
                <w:sz w:val="20"/>
                <w:szCs w:val="20"/>
                <w:lang w:val="en-US"/>
              </w:rPr>
              <w:pPrChange w:id="3008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vAlign w:val="bottom"/>
          </w:tcPr>
          <w:p w14:paraId="48C3A1DD" w14:textId="77777777" w:rsidR="001374CD" w:rsidRPr="00C86AF0" w:rsidRDefault="001374CD">
            <w:pPr>
              <w:spacing w:line="276" w:lineRule="auto"/>
              <w:ind w:firstLine="0"/>
              <w:jc w:val="center"/>
              <w:rPr>
                <w:sz w:val="20"/>
                <w:szCs w:val="20"/>
                <w:lang w:val="en-US"/>
              </w:rPr>
              <w:pPrChange w:id="30083" w:author="Андрей П. Цинцадзе" w:date="2023-11-10T15:49:00Z">
                <w:pPr>
                  <w:spacing w:line="276" w:lineRule="auto"/>
                  <w:jc w:val="center"/>
                </w:pPr>
              </w:pPrChange>
            </w:pPr>
          </w:p>
        </w:tc>
      </w:tr>
      <w:tr w:rsidR="001374CD" w:rsidRPr="00C86AF0" w14:paraId="7EF508D7"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7E7DC21A" w14:textId="77777777" w:rsidR="001374CD" w:rsidRPr="00C86AF0" w:rsidRDefault="001374CD">
            <w:pPr>
              <w:spacing w:line="276" w:lineRule="auto"/>
              <w:ind w:firstLine="0"/>
              <w:jc w:val="center"/>
              <w:rPr>
                <w:sz w:val="20"/>
                <w:szCs w:val="20"/>
                <w:lang w:val="en-US"/>
              </w:rPr>
              <w:pPrChange w:id="30084" w:author="Андрей П. Цинцадзе" w:date="2023-11-10T15:49:00Z">
                <w:pPr>
                  <w:spacing w:line="276" w:lineRule="auto"/>
                  <w:jc w:val="center"/>
                </w:pPr>
              </w:pPrChange>
            </w:pPr>
            <w:r w:rsidRPr="00C86AF0">
              <w:rPr>
                <w:sz w:val="20"/>
                <w:szCs w:val="20"/>
                <w:lang w:val="en-US"/>
              </w:rPr>
              <w:t>Z</w:t>
            </w:r>
          </w:p>
        </w:tc>
        <w:tc>
          <w:tcPr>
            <w:tcW w:w="2143" w:type="dxa"/>
            <w:tcBorders>
              <w:top w:val="nil"/>
              <w:left w:val="nil"/>
              <w:bottom w:val="single" w:sz="4" w:space="0" w:color="auto"/>
              <w:right w:val="single" w:sz="4" w:space="0" w:color="auto"/>
            </w:tcBorders>
            <w:vAlign w:val="center"/>
          </w:tcPr>
          <w:p w14:paraId="398C4F2A" w14:textId="77777777" w:rsidR="001374CD" w:rsidRPr="00C86AF0" w:rsidRDefault="001374CD">
            <w:pPr>
              <w:spacing w:line="276" w:lineRule="auto"/>
              <w:ind w:firstLine="0"/>
              <w:rPr>
                <w:sz w:val="20"/>
                <w:szCs w:val="20"/>
                <w:lang w:val="en-US"/>
              </w:rPr>
              <w:pPrChange w:id="30085" w:author="Андрей П. Цинцадзе" w:date="2023-11-10T15:49:00Z">
                <w:pPr>
                  <w:spacing w:line="276" w:lineRule="auto"/>
                </w:pPr>
              </w:pPrChange>
            </w:pPr>
            <w:r w:rsidRPr="00C86AF0">
              <w:rPr>
                <w:sz w:val="20"/>
                <w:szCs w:val="20"/>
                <w:lang w:val="en-US"/>
              </w:rPr>
              <w:t>АПП подуш СТОМ (собственное)</w:t>
            </w:r>
          </w:p>
        </w:tc>
        <w:tc>
          <w:tcPr>
            <w:tcW w:w="956" w:type="dxa"/>
            <w:tcBorders>
              <w:top w:val="nil"/>
              <w:left w:val="nil"/>
              <w:bottom w:val="single" w:sz="4" w:space="0" w:color="auto"/>
              <w:right w:val="single" w:sz="4" w:space="0" w:color="auto"/>
            </w:tcBorders>
            <w:noWrap/>
            <w:vAlign w:val="bottom"/>
          </w:tcPr>
          <w:p w14:paraId="56C5D181" w14:textId="77777777" w:rsidR="001374CD" w:rsidRPr="00C86AF0" w:rsidRDefault="001374CD">
            <w:pPr>
              <w:spacing w:line="276" w:lineRule="auto"/>
              <w:ind w:firstLine="0"/>
              <w:jc w:val="center"/>
              <w:rPr>
                <w:sz w:val="20"/>
                <w:szCs w:val="20"/>
                <w:lang w:val="en-US"/>
              </w:rPr>
              <w:pPrChange w:id="3008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noWrap/>
            <w:vAlign w:val="bottom"/>
          </w:tcPr>
          <w:p w14:paraId="7E031422" w14:textId="77777777" w:rsidR="001374CD" w:rsidRPr="00C86AF0" w:rsidRDefault="001374CD">
            <w:pPr>
              <w:spacing w:line="276" w:lineRule="auto"/>
              <w:ind w:firstLine="0"/>
              <w:jc w:val="center"/>
              <w:rPr>
                <w:sz w:val="20"/>
                <w:szCs w:val="20"/>
                <w:lang w:val="en-US"/>
              </w:rPr>
              <w:pPrChange w:id="3008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57284720" w14:textId="77777777" w:rsidR="001374CD" w:rsidRPr="00C86AF0" w:rsidRDefault="001374CD">
            <w:pPr>
              <w:spacing w:line="276" w:lineRule="auto"/>
              <w:ind w:firstLine="0"/>
              <w:jc w:val="center"/>
              <w:rPr>
                <w:sz w:val="20"/>
                <w:szCs w:val="20"/>
                <w:lang w:val="en-US"/>
              </w:rPr>
              <w:pPrChange w:id="3008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3F3D6A52" w14:textId="77777777" w:rsidR="001374CD" w:rsidRPr="00C86AF0" w:rsidRDefault="001374CD">
            <w:pPr>
              <w:spacing w:line="276" w:lineRule="auto"/>
              <w:ind w:firstLine="0"/>
              <w:jc w:val="center"/>
              <w:rPr>
                <w:sz w:val="20"/>
                <w:szCs w:val="20"/>
                <w:lang w:val="en-US"/>
              </w:rPr>
              <w:pPrChange w:id="3008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3224A182" w14:textId="77777777" w:rsidR="001374CD" w:rsidRPr="00C86AF0" w:rsidRDefault="001374CD">
            <w:pPr>
              <w:spacing w:line="276" w:lineRule="auto"/>
              <w:ind w:firstLine="0"/>
              <w:jc w:val="center"/>
              <w:rPr>
                <w:sz w:val="20"/>
                <w:szCs w:val="20"/>
                <w:lang w:val="en-US"/>
              </w:rPr>
              <w:pPrChange w:id="3009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noWrap/>
            <w:vAlign w:val="bottom"/>
          </w:tcPr>
          <w:p w14:paraId="4254CA46" w14:textId="77777777" w:rsidR="001374CD" w:rsidRPr="00C86AF0" w:rsidRDefault="001374CD">
            <w:pPr>
              <w:spacing w:line="276" w:lineRule="auto"/>
              <w:ind w:firstLine="0"/>
              <w:jc w:val="center"/>
              <w:rPr>
                <w:sz w:val="20"/>
                <w:szCs w:val="20"/>
                <w:lang w:val="en-US"/>
              </w:rPr>
              <w:pPrChange w:id="3009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49E0B54C" w14:textId="77777777" w:rsidR="001374CD" w:rsidRPr="00C86AF0" w:rsidRDefault="001374CD">
            <w:pPr>
              <w:spacing w:line="276" w:lineRule="auto"/>
              <w:ind w:firstLine="0"/>
              <w:jc w:val="center"/>
              <w:rPr>
                <w:sz w:val="20"/>
                <w:szCs w:val="20"/>
                <w:lang w:val="en-US"/>
              </w:rPr>
              <w:pPrChange w:id="3009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noWrap/>
            <w:vAlign w:val="bottom"/>
          </w:tcPr>
          <w:p w14:paraId="4C980498" w14:textId="77777777" w:rsidR="001374CD" w:rsidRPr="00C86AF0" w:rsidRDefault="001374CD">
            <w:pPr>
              <w:spacing w:line="276" w:lineRule="auto"/>
              <w:ind w:firstLine="0"/>
              <w:jc w:val="center"/>
              <w:rPr>
                <w:sz w:val="20"/>
                <w:szCs w:val="20"/>
                <w:lang w:val="en-US"/>
              </w:rPr>
              <w:pPrChange w:id="30093" w:author="Андрей П. Цинцадзе" w:date="2023-11-10T15:49:00Z">
                <w:pPr>
                  <w:spacing w:line="276" w:lineRule="auto"/>
                  <w:jc w:val="center"/>
                </w:pPr>
              </w:pPrChange>
            </w:pPr>
          </w:p>
        </w:tc>
      </w:tr>
      <w:tr w:rsidR="001374CD" w:rsidRPr="00C86AF0" w14:paraId="5FFD28A6"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19612734" w14:textId="77777777" w:rsidR="001374CD" w:rsidRPr="00C86AF0" w:rsidRDefault="001374CD">
            <w:pPr>
              <w:spacing w:line="276" w:lineRule="auto"/>
              <w:ind w:firstLine="0"/>
              <w:jc w:val="center"/>
              <w:rPr>
                <w:sz w:val="20"/>
                <w:szCs w:val="20"/>
                <w:lang w:val="en-US"/>
              </w:rPr>
              <w:pPrChange w:id="30094" w:author="Андрей П. Цинцадзе" w:date="2023-11-10T15:49:00Z">
                <w:pPr>
                  <w:spacing w:line="276" w:lineRule="auto"/>
                  <w:jc w:val="center"/>
                </w:pPr>
              </w:pPrChange>
            </w:pPr>
            <w:r w:rsidRPr="00C86AF0">
              <w:rPr>
                <w:sz w:val="20"/>
                <w:szCs w:val="20"/>
                <w:lang w:val="en-US"/>
              </w:rPr>
              <w:t>Z</w:t>
            </w:r>
          </w:p>
        </w:tc>
        <w:tc>
          <w:tcPr>
            <w:tcW w:w="2143" w:type="dxa"/>
            <w:tcBorders>
              <w:top w:val="nil"/>
              <w:left w:val="nil"/>
              <w:bottom w:val="single" w:sz="4" w:space="0" w:color="auto"/>
              <w:right w:val="single" w:sz="4" w:space="0" w:color="auto"/>
            </w:tcBorders>
            <w:vAlign w:val="center"/>
          </w:tcPr>
          <w:p w14:paraId="3F29BC8C" w14:textId="77777777" w:rsidR="001374CD" w:rsidRPr="00C86AF0" w:rsidRDefault="001374CD">
            <w:pPr>
              <w:spacing w:line="276" w:lineRule="auto"/>
              <w:ind w:firstLine="0"/>
              <w:rPr>
                <w:sz w:val="20"/>
                <w:szCs w:val="20"/>
                <w:lang w:val="en-US"/>
              </w:rPr>
              <w:pPrChange w:id="30095" w:author="Андрей П. Цинцадзе" w:date="2023-11-10T15:49:00Z">
                <w:pPr>
                  <w:spacing w:line="276" w:lineRule="auto"/>
                </w:pPr>
              </w:pPrChange>
            </w:pPr>
            <w:r w:rsidRPr="00C86AF0">
              <w:rPr>
                <w:sz w:val="20"/>
                <w:szCs w:val="20"/>
                <w:lang w:val="en-US"/>
              </w:rPr>
              <w:t>АПП подуш СТОМ (заказ)</w:t>
            </w:r>
          </w:p>
        </w:tc>
        <w:tc>
          <w:tcPr>
            <w:tcW w:w="956" w:type="dxa"/>
            <w:tcBorders>
              <w:top w:val="nil"/>
              <w:left w:val="nil"/>
              <w:bottom w:val="single" w:sz="4" w:space="0" w:color="auto"/>
              <w:right w:val="single" w:sz="4" w:space="0" w:color="auto"/>
            </w:tcBorders>
            <w:noWrap/>
            <w:vAlign w:val="bottom"/>
          </w:tcPr>
          <w:p w14:paraId="3F332BB7" w14:textId="77777777" w:rsidR="001374CD" w:rsidRPr="00C86AF0" w:rsidRDefault="001374CD">
            <w:pPr>
              <w:spacing w:line="276" w:lineRule="auto"/>
              <w:ind w:firstLine="0"/>
              <w:jc w:val="center"/>
              <w:rPr>
                <w:sz w:val="20"/>
                <w:szCs w:val="20"/>
                <w:lang w:val="en-US"/>
              </w:rPr>
              <w:pPrChange w:id="3009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noWrap/>
            <w:vAlign w:val="bottom"/>
          </w:tcPr>
          <w:p w14:paraId="2920D1B1" w14:textId="77777777" w:rsidR="001374CD" w:rsidRPr="00C86AF0" w:rsidRDefault="001374CD">
            <w:pPr>
              <w:spacing w:line="276" w:lineRule="auto"/>
              <w:ind w:firstLine="0"/>
              <w:jc w:val="center"/>
              <w:rPr>
                <w:sz w:val="20"/>
                <w:szCs w:val="20"/>
                <w:lang w:val="en-US"/>
              </w:rPr>
              <w:pPrChange w:id="3009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6B192E58" w14:textId="77777777" w:rsidR="001374CD" w:rsidRPr="00C86AF0" w:rsidRDefault="001374CD">
            <w:pPr>
              <w:spacing w:line="276" w:lineRule="auto"/>
              <w:ind w:firstLine="0"/>
              <w:jc w:val="center"/>
              <w:rPr>
                <w:sz w:val="20"/>
                <w:szCs w:val="20"/>
                <w:lang w:val="en-US"/>
              </w:rPr>
              <w:pPrChange w:id="3009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4013C4E7" w14:textId="77777777" w:rsidR="001374CD" w:rsidRPr="00C86AF0" w:rsidRDefault="001374CD">
            <w:pPr>
              <w:spacing w:line="276" w:lineRule="auto"/>
              <w:ind w:firstLine="0"/>
              <w:jc w:val="center"/>
              <w:rPr>
                <w:sz w:val="20"/>
                <w:szCs w:val="20"/>
                <w:lang w:val="en-US"/>
              </w:rPr>
              <w:pPrChange w:id="3009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5175B127" w14:textId="77777777" w:rsidR="001374CD" w:rsidRPr="00C86AF0" w:rsidRDefault="001374CD">
            <w:pPr>
              <w:spacing w:line="276" w:lineRule="auto"/>
              <w:ind w:firstLine="0"/>
              <w:jc w:val="center"/>
              <w:rPr>
                <w:sz w:val="20"/>
                <w:szCs w:val="20"/>
                <w:lang w:val="en-US"/>
              </w:rPr>
              <w:pPrChange w:id="3010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noWrap/>
            <w:vAlign w:val="bottom"/>
          </w:tcPr>
          <w:p w14:paraId="2B19F9D7" w14:textId="77777777" w:rsidR="001374CD" w:rsidRPr="00C86AF0" w:rsidRDefault="001374CD">
            <w:pPr>
              <w:spacing w:line="276" w:lineRule="auto"/>
              <w:ind w:firstLine="0"/>
              <w:jc w:val="center"/>
              <w:rPr>
                <w:sz w:val="20"/>
                <w:szCs w:val="20"/>
                <w:lang w:val="en-US"/>
              </w:rPr>
              <w:pPrChange w:id="3010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1E926A53" w14:textId="77777777" w:rsidR="001374CD" w:rsidRPr="00C86AF0" w:rsidRDefault="001374CD">
            <w:pPr>
              <w:spacing w:line="276" w:lineRule="auto"/>
              <w:ind w:firstLine="0"/>
              <w:jc w:val="center"/>
              <w:rPr>
                <w:sz w:val="20"/>
                <w:szCs w:val="20"/>
                <w:lang w:val="en-US"/>
              </w:rPr>
              <w:pPrChange w:id="3010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noWrap/>
            <w:vAlign w:val="bottom"/>
          </w:tcPr>
          <w:p w14:paraId="7205B4FC" w14:textId="77777777" w:rsidR="001374CD" w:rsidRPr="00C86AF0" w:rsidRDefault="001374CD">
            <w:pPr>
              <w:spacing w:line="276" w:lineRule="auto"/>
              <w:ind w:firstLine="0"/>
              <w:jc w:val="center"/>
              <w:rPr>
                <w:sz w:val="20"/>
                <w:szCs w:val="20"/>
                <w:lang w:val="en-US"/>
              </w:rPr>
              <w:pPrChange w:id="30103" w:author="Андрей П. Цинцадзе" w:date="2023-11-10T15:49:00Z">
                <w:pPr>
                  <w:spacing w:line="276" w:lineRule="auto"/>
                  <w:jc w:val="center"/>
                </w:pPr>
              </w:pPrChange>
            </w:pPr>
          </w:p>
        </w:tc>
      </w:tr>
      <w:tr w:rsidR="001374CD" w:rsidRPr="00C86AF0" w14:paraId="6D31B501"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0E0D40F3" w14:textId="77777777" w:rsidR="001374CD" w:rsidRPr="00C86AF0" w:rsidRDefault="001374CD">
            <w:pPr>
              <w:spacing w:line="276" w:lineRule="auto"/>
              <w:ind w:firstLine="0"/>
              <w:jc w:val="center"/>
              <w:rPr>
                <w:sz w:val="20"/>
                <w:szCs w:val="20"/>
                <w:lang w:val="en-US"/>
              </w:rPr>
              <w:pPrChange w:id="30104" w:author="Андрей П. Цинцадзе" w:date="2023-11-10T15:49:00Z">
                <w:pPr>
                  <w:spacing w:line="276" w:lineRule="auto"/>
                  <w:jc w:val="center"/>
                </w:pPr>
              </w:pPrChange>
            </w:pPr>
            <w:r w:rsidRPr="00C86AF0">
              <w:rPr>
                <w:sz w:val="20"/>
                <w:szCs w:val="20"/>
                <w:lang w:val="en-US"/>
              </w:rPr>
              <w:t>N</w:t>
            </w:r>
          </w:p>
        </w:tc>
        <w:tc>
          <w:tcPr>
            <w:tcW w:w="2143" w:type="dxa"/>
            <w:tcBorders>
              <w:top w:val="nil"/>
              <w:left w:val="nil"/>
              <w:bottom w:val="single" w:sz="4" w:space="0" w:color="auto"/>
              <w:right w:val="single" w:sz="4" w:space="0" w:color="auto"/>
            </w:tcBorders>
            <w:vAlign w:val="center"/>
          </w:tcPr>
          <w:p w14:paraId="2D81592F" w14:textId="77777777" w:rsidR="001374CD" w:rsidRPr="00C86AF0" w:rsidRDefault="001374CD">
            <w:pPr>
              <w:spacing w:line="276" w:lineRule="auto"/>
              <w:ind w:firstLine="0"/>
              <w:rPr>
                <w:sz w:val="20"/>
                <w:szCs w:val="20"/>
                <w:lang w:val="en-US"/>
              </w:rPr>
              <w:pPrChange w:id="30105" w:author="Андрей П. Цинцадзе" w:date="2023-11-10T15:49:00Z">
                <w:pPr>
                  <w:spacing w:line="276" w:lineRule="auto"/>
                </w:pPr>
              </w:pPrChange>
            </w:pPr>
            <w:r w:rsidRPr="00C86AF0">
              <w:rPr>
                <w:sz w:val="20"/>
                <w:szCs w:val="20"/>
                <w:lang w:val="en-US"/>
              </w:rPr>
              <w:t>АПП неотлож</w:t>
            </w:r>
          </w:p>
        </w:tc>
        <w:tc>
          <w:tcPr>
            <w:tcW w:w="956" w:type="dxa"/>
            <w:tcBorders>
              <w:top w:val="nil"/>
              <w:left w:val="nil"/>
              <w:bottom w:val="single" w:sz="4" w:space="0" w:color="auto"/>
              <w:right w:val="single" w:sz="4" w:space="0" w:color="auto"/>
            </w:tcBorders>
            <w:noWrap/>
            <w:vAlign w:val="bottom"/>
          </w:tcPr>
          <w:p w14:paraId="56472EAC" w14:textId="77777777" w:rsidR="001374CD" w:rsidRPr="00C86AF0" w:rsidRDefault="001374CD">
            <w:pPr>
              <w:spacing w:line="276" w:lineRule="auto"/>
              <w:ind w:firstLine="0"/>
              <w:jc w:val="center"/>
              <w:rPr>
                <w:sz w:val="20"/>
                <w:szCs w:val="20"/>
                <w:lang w:val="en-US"/>
              </w:rPr>
              <w:pPrChange w:id="3010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noWrap/>
            <w:vAlign w:val="bottom"/>
          </w:tcPr>
          <w:p w14:paraId="03D66B15" w14:textId="77777777" w:rsidR="001374CD" w:rsidRPr="00C86AF0" w:rsidRDefault="001374CD">
            <w:pPr>
              <w:spacing w:line="276" w:lineRule="auto"/>
              <w:ind w:firstLine="0"/>
              <w:jc w:val="center"/>
              <w:rPr>
                <w:sz w:val="20"/>
                <w:szCs w:val="20"/>
                <w:lang w:val="en-US"/>
              </w:rPr>
              <w:pPrChange w:id="3010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53D6BC00" w14:textId="77777777" w:rsidR="001374CD" w:rsidRPr="00C86AF0" w:rsidRDefault="001374CD">
            <w:pPr>
              <w:spacing w:line="276" w:lineRule="auto"/>
              <w:ind w:firstLine="0"/>
              <w:jc w:val="center"/>
              <w:rPr>
                <w:sz w:val="20"/>
                <w:szCs w:val="20"/>
                <w:lang w:val="en-US"/>
              </w:rPr>
              <w:pPrChange w:id="3010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6FF72EC1" w14:textId="77777777" w:rsidR="001374CD" w:rsidRPr="00C86AF0" w:rsidRDefault="001374CD">
            <w:pPr>
              <w:spacing w:line="276" w:lineRule="auto"/>
              <w:ind w:firstLine="0"/>
              <w:jc w:val="center"/>
              <w:rPr>
                <w:sz w:val="20"/>
                <w:szCs w:val="20"/>
                <w:lang w:val="en-US"/>
              </w:rPr>
              <w:pPrChange w:id="3010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78C98B62" w14:textId="77777777" w:rsidR="001374CD" w:rsidRPr="00C86AF0" w:rsidRDefault="001374CD">
            <w:pPr>
              <w:spacing w:line="276" w:lineRule="auto"/>
              <w:ind w:firstLine="0"/>
              <w:jc w:val="center"/>
              <w:rPr>
                <w:sz w:val="20"/>
                <w:szCs w:val="20"/>
                <w:lang w:val="en-US"/>
              </w:rPr>
              <w:pPrChange w:id="3011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noWrap/>
            <w:vAlign w:val="bottom"/>
          </w:tcPr>
          <w:p w14:paraId="66F536BF" w14:textId="77777777" w:rsidR="001374CD" w:rsidRPr="00C86AF0" w:rsidRDefault="001374CD">
            <w:pPr>
              <w:spacing w:line="276" w:lineRule="auto"/>
              <w:ind w:firstLine="0"/>
              <w:jc w:val="center"/>
              <w:rPr>
                <w:sz w:val="20"/>
                <w:szCs w:val="20"/>
                <w:lang w:val="en-US"/>
              </w:rPr>
              <w:pPrChange w:id="3011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684218DF" w14:textId="77777777" w:rsidR="001374CD" w:rsidRPr="00C86AF0" w:rsidRDefault="001374CD">
            <w:pPr>
              <w:spacing w:line="276" w:lineRule="auto"/>
              <w:ind w:firstLine="0"/>
              <w:jc w:val="center"/>
              <w:rPr>
                <w:sz w:val="20"/>
                <w:szCs w:val="20"/>
                <w:lang w:val="en-US"/>
              </w:rPr>
              <w:pPrChange w:id="3011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noWrap/>
            <w:vAlign w:val="bottom"/>
          </w:tcPr>
          <w:p w14:paraId="4AC11AE6" w14:textId="77777777" w:rsidR="001374CD" w:rsidRPr="00C86AF0" w:rsidRDefault="001374CD">
            <w:pPr>
              <w:spacing w:line="276" w:lineRule="auto"/>
              <w:ind w:firstLine="0"/>
              <w:jc w:val="center"/>
              <w:rPr>
                <w:sz w:val="20"/>
                <w:szCs w:val="20"/>
                <w:lang w:val="en-US"/>
              </w:rPr>
              <w:pPrChange w:id="30113" w:author="Андрей П. Цинцадзе" w:date="2023-11-10T15:49:00Z">
                <w:pPr>
                  <w:spacing w:line="276" w:lineRule="auto"/>
                  <w:jc w:val="center"/>
                </w:pPr>
              </w:pPrChange>
            </w:pPr>
          </w:p>
        </w:tc>
      </w:tr>
      <w:tr w:rsidR="00A7088E" w:rsidRPr="00C86AF0" w14:paraId="09AC5564" w14:textId="77777777" w:rsidTr="00FE3532">
        <w:trPr>
          <w:trHeight w:val="178"/>
        </w:trPr>
        <w:tc>
          <w:tcPr>
            <w:tcW w:w="730" w:type="dxa"/>
            <w:tcBorders>
              <w:top w:val="nil"/>
              <w:left w:val="single" w:sz="8" w:space="0" w:color="auto"/>
              <w:bottom w:val="single" w:sz="4" w:space="0" w:color="auto"/>
              <w:right w:val="single" w:sz="4" w:space="0" w:color="auto"/>
            </w:tcBorders>
          </w:tcPr>
          <w:p w14:paraId="4827EEE8" w14:textId="70C6F4CD" w:rsidR="00A7088E" w:rsidRPr="00A7088E" w:rsidRDefault="00A7088E">
            <w:pPr>
              <w:spacing w:line="276" w:lineRule="auto"/>
              <w:ind w:firstLine="0"/>
              <w:jc w:val="center"/>
              <w:rPr>
                <w:sz w:val="20"/>
                <w:szCs w:val="20"/>
                <w:highlight w:val="green"/>
              </w:rPr>
              <w:pPrChange w:id="30114" w:author="Андрей П. Цинцадзе" w:date="2023-11-10T15:49:00Z">
                <w:pPr>
                  <w:spacing w:line="276" w:lineRule="auto"/>
                  <w:jc w:val="center"/>
                </w:pPr>
              </w:pPrChange>
            </w:pPr>
            <w:r w:rsidRPr="00A7088E">
              <w:rPr>
                <w:color w:val="000000"/>
                <w:sz w:val="20"/>
                <w:szCs w:val="20"/>
                <w:highlight w:val="green"/>
              </w:rPr>
              <w:t>ANZ</w:t>
            </w:r>
          </w:p>
        </w:tc>
        <w:tc>
          <w:tcPr>
            <w:tcW w:w="2143" w:type="dxa"/>
            <w:tcBorders>
              <w:top w:val="nil"/>
              <w:left w:val="nil"/>
              <w:bottom w:val="single" w:sz="4" w:space="0" w:color="auto"/>
              <w:right w:val="single" w:sz="4" w:space="0" w:color="auto"/>
            </w:tcBorders>
          </w:tcPr>
          <w:p w14:paraId="3F05219C" w14:textId="6DB5B86D" w:rsidR="00A7088E" w:rsidRPr="00A7088E" w:rsidRDefault="00A7088E">
            <w:pPr>
              <w:spacing w:line="276" w:lineRule="auto"/>
              <w:ind w:firstLine="0"/>
              <w:rPr>
                <w:sz w:val="20"/>
                <w:szCs w:val="20"/>
                <w:highlight w:val="green"/>
              </w:rPr>
              <w:pPrChange w:id="30115" w:author="Андрей П. Цинцадзе" w:date="2023-11-10T15:49:00Z">
                <w:pPr>
                  <w:spacing w:line="276" w:lineRule="auto"/>
                </w:pPr>
              </w:pPrChange>
            </w:pPr>
            <w:r w:rsidRPr="00A7088E">
              <w:rPr>
                <w:color w:val="000000"/>
                <w:sz w:val="20"/>
                <w:szCs w:val="20"/>
                <w:highlight w:val="green"/>
              </w:rPr>
              <w:t>АПП ДН ОНК</w:t>
            </w:r>
          </w:p>
        </w:tc>
        <w:tc>
          <w:tcPr>
            <w:tcW w:w="956" w:type="dxa"/>
            <w:tcBorders>
              <w:top w:val="nil"/>
              <w:left w:val="nil"/>
              <w:bottom w:val="single" w:sz="4" w:space="0" w:color="auto"/>
              <w:right w:val="single" w:sz="4" w:space="0" w:color="auto"/>
            </w:tcBorders>
            <w:noWrap/>
            <w:vAlign w:val="bottom"/>
          </w:tcPr>
          <w:p w14:paraId="42E723A8" w14:textId="77777777" w:rsidR="00A7088E" w:rsidRPr="00C86AF0" w:rsidRDefault="00A7088E">
            <w:pPr>
              <w:spacing w:line="276" w:lineRule="auto"/>
              <w:ind w:firstLine="0"/>
              <w:jc w:val="center"/>
              <w:rPr>
                <w:sz w:val="20"/>
                <w:szCs w:val="20"/>
                <w:lang w:val="en-US"/>
              </w:rPr>
              <w:pPrChange w:id="3011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noWrap/>
            <w:vAlign w:val="bottom"/>
          </w:tcPr>
          <w:p w14:paraId="384FB089" w14:textId="77777777" w:rsidR="00A7088E" w:rsidRPr="00C86AF0" w:rsidRDefault="00A7088E">
            <w:pPr>
              <w:spacing w:line="276" w:lineRule="auto"/>
              <w:ind w:firstLine="0"/>
              <w:jc w:val="center"/>
              <w:rPr>
                <w:sz w:val="20"/>
                <w:szCs w:val="20"/>
                <w:lang w:val="en-US"/>
              </w:rPr>
              <w:pPrChange w:id="3011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64343CB4" w14:textId="77777777" w:rsidR="00A7088E" w:rsidRPr="00C86AF0" w:rsidRDefault="00A7088E">
            <w:pPr>
              <w:spacing w:line="276" w:lineRule="auto"/>
              <w:ind w:firstLine="0"/>
              <w:jc w:val="center"/>
              <w:rPr>
                <w:sz w:val="20"/>
                <w:szCs w:val="20"/>
                <w:lang w:val="en-US"/>
              </w:rPr>
              <w:pPrChange w:id="3011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4309A36D" w14:textId="77777777" w:rsidR="00A7088E" w:rsidRPr="00C86AF0" w:rsidRDefault="00A7088E">
            <w:pPr>
              <w:spacing w:line="276" w:lineRule="auto"/>
              <w:ind w:firstLine="0"/>
              <w:jc w:val="center"/>
              <w:rPr>
                <w:sz w:val="20"/>
                <w:szCs w:val="20"/>
                <w:lang w:val="en-US"/>
              </w:rPr>
              <w:pPrChange w:id="3011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63CF64DC" w14:textId="77777777" w:rsidR="00A7088E" w:rsidRPr="00C86AF0" w:rsidRDefault="00A7088E">
            <w:pPr>
              <w:spacing w:line="276" w:lineRule="auto"/>
              <w:ind w:firstLine="0"/>
              <w:jc w:val="center"/>
              <w:rPr>
                <w:sz w:val="20"/>
                <w:szCs w:val="20"/>
                <w:lang w:val="en-US"/>
              </w:rPr>
              <w:pPrChange w:id="3012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noWrap/>
            <w:vAlign w:val="bottom"/>
          </w:tcPr>
          <w:p w14:paraId="265D4B14" w14:textId="77777777" w:rsidR="00A7088E" w:rsidRPr="00C86AF0" w:rsidRDefault="00A7088E">
            <w:pPr>
              <w:spacing w:line="276" w:lineRule="auto"/>
              <w:ind w:firstLine="0"/>
              <w:jc w:val="center"/>
              <w:rPr>
                <w:sz w:val="20"/>
                <w:szCs w:val="20"/>
                <w:lang w:val="en-US"/>
              </w:rPr>
              <w:pPrChange w:id="3012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6415FB1B" w14:textId="77777777" w:rsidR="00A7088E" w:rsidRPr="00C86AF0" w:rsidRDefault="00A7088E">
            <w:pPr>
              <w:spacing w:line="276" w:lineRule="auto"/>
              <w:ind w:firstLine="0"/>
              <w:jc w:val="center"/>
              <w:rPr>
                <w:sz w:val="20"/>
                <w:szCs w:val="20"/>
                <w:lang w:val="en-US"/>
              </w:rPr>
              <w:pPrChange w:id="3012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noWrap/>
            <w:vAlign w:val="bottom"/>
          </w:tcPr>
          <w:p w14:paraId="3A4F2788" w14:textId="77777777" w:rsidR="00A7088E" w:rsidRPr="00C86AF0" w:rsidRDefault="00A7088E">
            <w:pPr>
              <w:spacing w:line="276" w:lineRule="auto"/>
              <w:ind w:firstLine="0"/>
              <w:jc w:val="center"/>
              <w:rPr>
                <w:sz w:val="20"/>
                <w:szCs w:val="20"/>
                <w:lang w:val="en-US"/>
              </w:rPr>
              <w:pPrChange w:id="30123" w:author="Андрей П. Цинцадзе" w:date="2023-11-10T15:49:00Z">
                <w:pPr>
                  <w:spacing w:line="276" w:lineRule="auto"/>
                  <w:jc w:val="center"/>
                </w:pPr>
              </w:pPrChange>
            </w:pPr>
          </w:p>
        </w:tc>
      </w:tr>
      <w:tr w:rsidR="00A7088E" w:rsidRPr="00C86AF0" w14:paraId="5512D312" w14:textId="77777777" w:rsidTr="00FE3532">
        <w:trPr>
          <w:trHeight w:val="178"/>
        </w:trPr>
        <w:tc>
          <w:tcPr>
            <w:tcW w:w="730" w:type="dxa"/>
            <w:tcBorders>
              <w:top w:val="nil"/>
              <w:left w:val="single" w:sz="8" w:space="0" w:color="auto"/>
              <w:bottom w:val="single" w:sz="4" w:space="0" w:color="auto"/>
              <w:right w:val="single" w:sz="4" w:space="0" w:color="auto"/>
            </w:tcBorders>
          </w:tcPr>
          <w:p w14:paraId="6B9BBFC4" w14:textId="6F713285" w:rsidR="00A7088E" w:rsidRPr="00A7088E" w:rsidRDefault="00A7088E" w:rsidP="00A7088E">
            <w:pPr>
              <w:spacing w:line="276" w:lineRule="auto"/>
              <w:ind w:firstLine="0"/>
              <w:jc w:val="center"/>
              <w:rPr>
                <w:sz w:val="20"/>
                <w:szCs w:val="20"/>
                <w:highlight w:val="green"/>
                <w:lang w:val="en-US"/>
              </w:rPr>
            </w:pPr>
            <w:r w:rsidRPr="00A7088E">
              <w:rPr>
                <w:color w:val="000000"/>
                <w:sz w:val="20"/>
                <w:szCs w:val="20"/>
                <w:highlight w:val="green"/>
              </w:rPr>
              <w:t>AND</w:t>
            </w:r>
          </w:p>
        </w:tc>
        <w:tc>
          <w:tcPr>
            <w:tcW w:w="2143" w:type="dxa"/>
            <w:tcBorders>
              <w:top w:val="nil"/>
              <w:left w:val="nil"/>
              <w:bottom w:val="single" w:sz="4" w:space="0" w:color="auto"/>
              <w:right w:val="single" w:sz="4" w:space="0" w:color="auto"/>
            </w:tcBorders>
          </w:tcPr>
          <w:p w14:paraId="5118A1F6" w14:textId="64ABFB25" w:rsidR="00A7088E" w:rsidRPr="00A7088E" w:rsidRDefault="00A7088E" w:rsidP="00A7088E">
            <w:pPr>
              <w:spacing w:line="276" w:lineRule="auto"/>
              <w:ind w:firstLine="0"/>
              <w:rPr>
                <w:sz w:val="20"/>
                <w:szCs w:val="20"/>
                <w:highlight w:val="green"/>
              </w:rPr>
            </w:pPr>
            <w:r w:rsidRPr="00A7088E">
              <w:rPr>
                <w:color w:val="000000"/>
                <w:sz w:val="20"/>
                <w:szCs w:val="20"/>
                <w:highlight w:val="green"/>
              </w:rPr>
              <w:t>АПП ДН СД</w:t>
            </w:r>
          </w:p>
        </w:tc>
        <w:tc>
          <w:tcPr>
            <w:tcW w:w="956" w:type="dxa"/>
            <w:tcBorders>
              <w:top w:val="nil"/>
              <w:left w:val="nil"/>
              <w:bottom w:val="single" w:sz="4" w:space="0" w:color="auto"/>
              <w:right w:val="single" w:sz="4" w:space="0" w:color="auto"/>
            </w:tcBorders>
            <w:noWrap/>
            <w:vAlign w:val="bottom"/>
          </w:tcPr>
          <w:p w14:paraId="390A399A" w14:textId="77777777" w:rsidR="00A7088E" w:rsidRPr="00C86AF0" w:rsidRDefault="00A7088E" w:rsidP="00A7088E">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58509D9D" w14:textId="77777777" w:rsidR="00A7088E" w:rsidRPr="00C86AF0" w:rsidRDefault="00A7088E" w:rsidP="00A7088E">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27BB739E"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5D4F373C"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4306D389" w14:textId="77777777" w:rsidR="00A7088E" w:rsidRPr="00C86AF0" w:rsidRDefault="00A7088E" w:rsidP="00A7088E">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77EE0755" w14:textId="77777777" w:rsidR="00A7088E" w:rsidRPr="00C86AF0" w:rsidRDefault="00A7088E" w:rsidP="00A7088E">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019C3C8C"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61CB734A" w14:textId="77777777" w:rsidR="00A7088E" w:rsidRPr="00C86AF0" w:rsidRDefault="00A7088E" w:rsidP="00A7088E">
            <w:pPr>
              <w:spacing w:line="276" w:lineRule="auto"/>
              <w:ind w:firstLine="0"/>
              <w:jc w:val="center"/>
              <w:rPr>
                <w:sz w:val="20"/>
                <w:szCs w:val="20"/>
                <w:lang w:val="en-US"/>
              </w:rPr>
            </w:pPr>
          </w:p>
        </w:tc>
      </w:tr>
      <w:tr w:rsidR="00A7088E" w:rsidRPr="00C86AF0" w14:paraId="60C8437D" w14:textId="77777777" w:rsidTr="00FE3532">
        <w:trPr>
          <w:trHeight w:val="178"/>
        </w:trPr>
        <w:tc>
          <w:tcPr>
            <w:tcW w:w="730" w:type="dxa"/>
            <w:tcBorders>
              <w:top w:val="nil"/>
              <w:left w:val="single" w:sz="8" w:space="0" w:color="auto"/>
              <w:bottom w:val="single" w:sz="4" w:space="0" w:color="auto"/>
              <w:right w:val="single" w:sz="4" w:space="0" w:color="auto"/>
            </w:tcBorders>
          </w:tcPr>
          <w:p w14:paraId="09AD8EF9" w14:textId="34CEAAC3" w:rsidR="00A7088E" w:rsidRPr="00A7088E" w:rsidRDefault="00A7088E" w:rsidP="00A7088E">
            <w:pPr>
              <w:spacing w:line="276" w:lineRule="auto"/>
              <w:ind w:firstLine="0"/>
              <w:jc w:val="center"/>
              <w:rPr>
                <w:sz w:val="20"/>
                <w:szCs w:val="20"/>
                <w:highlight w:val="green"/>
                <w:lang w:val="en-US"/>
              </w:rPr>
            </w:pPr>
            <w:r w:rsidRPr="00A7088E">
              <w:rPr>
                <w:color w:val="000000"/>
                <w:sz w:val="20"/>
                <w:szCs w:val="20"/>
                <w:highlight w:val="green"/>
              </w:rPr>
              <w:t>ANS</w:t>
            </w:r>
          </w:p>
        </w:tc>
        <w:tc>
          <w:tcPr>
            <w:tcW w:w="2143" w:type="dxa"/>
            <w:tcBorders>
              <w:top w:val="nil"/>
              <w:left w:val="nil"/>
              <w:bottom w:val="single" w:sz="4" w:space="0" w:color="auto"/>
              <w:right w:val="single" w:sz="4" w:space="0" w:color="auto"/>
            </w:tcBorders>
          </w:tcPr>
          <w:p w14:paraId="62528A59" w14:textId="7779B907" w:rsidR="00A7088E" w:rsidRPr="00A7088E" w:rsidRDefault="00A7088E" w:rsidP="00A7088E">
            <w:pPr>
              <w:spacing w:line="276" w:lineRule="auto"/>
              <w:ind w:firstLine="0"/>
              <w:rPr>
                <w:sz w:val="20"/>
                <w:szCs w:val="20"/>
                <w:highlight w:val="green"/>
              </w:rPr>
            </w:pPr>
            <w:r w:rsidRPr="00A7088E">
              <w:rPr>
                <w:color w:val="000000"/>
                <w:sz w:val="20"/>
                <w:szCs w:val="20"/>
                <w:highlight w:val="green"/>
              </w:rPr>
              <w:t>АПП ДН БСК</w:t>
            </w:r>
          </w:p>
        </w:tc>
        <w:tc>
          <w:tcPr>
            <w:tcW w:w="956" w:type="dxa"/>
            <w:tcBorders>
              <w:top w:val="nil"/>
              <w:left w:val="nil"/>
              <w:bottom w:val="single" w:sz="4" w:space="0" w:color="auto"/>
              <w:right w:val="single" w:sz="4" w:space="0" w:color="auto"/>
            </w:tcBorders>
            <w:noWrap/>
            <w:vAlign w:val="bottom"/>
          </w:tcPr>
          <w:p w14:paraId="13925266" w14:textId="77777777" w:rsidR="00A7088E" w:rsidRPr="00C86AF0" w:rsidRDefault="00A7088E" w:rsidP="00A7088E">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6F6FD344" w14:textId="77777777" w:rsidR="00A7088E" w:rsidRPr="00C86AF0" w:rsidRDefault="00A7088E" w:rsidP="00A7088E">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3008CB18"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5C642711"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093B9EBB" w14:textId="77777777" w:rsidR="00A7088E" w:rsidRPr="00C86AF0" w:rsidRDefault="00A7088E" w:rsidP="00A7088E">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4F452075" w14:textId="77777777" w:rsidR="00A7088E" w:rsidRPr="00C86AF0" w:rsidRDefault="00A7088E" w:rsidP="00A7088E">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29FB0F02"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1F7B85C9" w14:textId="77777777" w:rsidR="00A7088E" w:rsidRPr="00C86AF0" w:rsidRDefault="00A7088E" w:rsidP="00A7088E">
            <w:pPr>
              <w:spacing w:line="276" w:lineRule="auto"/>
              <w:ind w:firstLine="0"/>
              <w:jc w:val="center"/>
              <w:rPr>
                <w:sz w:val="20"/>
                <w:szCs w:val="20"/>
                <w:lang w:val="en-US"/>
              </w:rPr>
            </w:pPr>
          </w:p>
        </w:tc>
      </w:tr>
      <w:tr w:rsidR="00A7088E" w:rsidRPr="00C86AF0" w14:paraId="48A4A7D1" w14:textId="77777777" w:rsidTr="00FE3532">
        <w:trPr>
          <w:trHeight w:val="178"/>
        </w:trPr>
        <w:tc>
          <w:tcPr>
            <w:tcW w:w="730" w:type="dxa"/>
            <w:tcBorders>
              <w:top w:val="nil"/>
              <w:left w:val="single" w:sz="8" w:space="0" w:color="auto"/>
              <w:bottom w:val="single" w:sz="4" w:space="0" w:color="auto"/>
              <w:right w:val="single" w:sz="4" w:space="0" w:color="auto"/>
            </w:tcBorders>
          </w:tcPr>
          <w:p w14:paraId="34B9FCEA" w14:textId="13BC389B" w:rsidR="00A7088E" w:rsidRPr="00A7088E" w:rsidRDefault="00A7088E" w:rsidP="00A7088E">
            <w:pPr>
              <w:spacing w:line="276" w:lineRule="auto"/>
              <w:ind w:firstLine="0"/>
              <w:jc w:val="center"/>
              <w:rPr>
                <w:sz w:val="20"/>
                <w:szCs w:val="20"/>
                <w:highlight w:val="green"/>
                <w:lang w:val="en-US"/>
              </w:rPr>
            </w:pPr>
            <w:r w:rsidRPr="00A7088E">
              <w:rPr>
                <w:color w:val="000000"/>
                <w:sz w:val="20"/>
                <w:szCs w:val="20"/>
                <w:highlight w:val="green"/>
              </w:rPr>
              <w:t>ANP</w:t>
            </w:r>
          </w:p>
        </w:tc>
        <w:tc>
          <w:tcPr>
            <w:tcW w:w="2143" w:type="dxa"/>
            <w:tcBorders>
              <w:top w:val="nil"/>
              <w:left w:val="nil"/>
              <w:bottom w:val="single" w:sz="4" w:space="0" w:color="auto"/>
              <w:right w:val="single" w:sz="4" w:space="0" w:color="auto"/>
            </w:tcBorders>
          </w:tcPr>
          <w:p w14:paraId="5E287785" w14:textId="36D45DEA" w:rsidR="00A7088E" w:rsidRPr="00A7088E" w:rsidRDefault="00A7088E" w:rsidP="00A7088E">
            <w:pPr>
              <w:spacing w:line="276" w:lineRule="auto"/>
              <w:ind w:firstLine="0"/>
              <w:rPr>
                <w:sz w:val="20"/>
                <w:szCs w:val="20"/>
                <w:highlight w:val="green"/>
              </w:rPr>
            </w:pPr>
            <w:r w:rsidRPr="00A7088E">
              <w:rPr>
                <w:color w:val="000000"/>
                <w:sz w:val="20"/>
                <w:szCs w:val="20"/>
                <w:highlight w:val="green"/>
              </w:rPr>
              <w:t>АПП ДН прочее</w:t>
            </w:r>
          </w:p>
        </w:tc>
        <w:tc>
          <w:tcPr>
            <w:tcW w:w="956" w:type="dxa"/>
            <w:tcBorders>
              <w:top w:val="nil"/>
              <w:left w:val="nil"/>
              <w:bottom w:val="single" w:sz="4" w:space="0" w:color="auto"/>
              <w:right w:val="single" w:sz="4" w:space="0" w:color="auto"/>
            </w:tcBorders>
            <w:noWrap/>
            <w:vAlign w:val="bottom"/>
          </w:tcPr>
          <w:p w14:paraId="517E1357" w14:textId="77777777" w:rsidR="00A7088E" w:rsidRPr="00C86AF0" w:rsidRDefault="00A7088E" w:rsidP="00A7088E">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6CB8CB44" w14:textId="77777777" w:rsidR="00A7088E" w:rsidRPr="00C86AF0" w:rsidRDefault="00A7088E" w:rsidP="00A7088E">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085AE7AB"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22763742"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2C3291EE" w14:textId="77777777" w:rsidR="00A7088E" w:rsidRPr="00C86AF0" w:rsidRDefault="00A7088E" w:rsidP="00A7088E">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2B151EB8" w14:textId="77777777" w:rsidR="00A7088E" w:rsidRPr="00C86AF0" w:rsidRDefault="00A7088E" w:rsidP="00A7088E">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644848B7"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441A8672" w14:textId="77777777" w:rsidR="00A7088E" w:rsidRPr="00C86AF0" w:rsidRDefault="00A7088E" w:rsidP="00A7088E">
            <w:pPr>
              <w:spacing w:line="276" w:lineRule="auto"/>
              <w:ind w:firstLine="0"/>
              <w:jc w:val="center"/>
              <w:rPr>
                <w:sz w:val="20"/>
                <w:szCs w:val="20"/>
                <w:lang w:val="en-US"/>
              </w:rPr>
            </w:pPr>
          </w:p>
        </w:tc>
      </w:tr>
      <w:tr w:rsidR="001374CD" w:rsidRPr="00C86AF0" w14:paraId="00D30521"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26F9E432" w14:textId="77777777" w:rsidR="001374CD" w:rsidRPr="00C86AF0" w:rsidRDefault="001374CD">
            <w:pPr>
              <w:spacing w:line="276" w:lineRule="auto"/>
              <w:ind w:firstLine="0"/>
              <w:jc w:val="center"/>
              <w:rPr>
                <w:sz w:val="20"/>
                <w:szCs w:val="20"/>
                <w:lang w:val="en-US"/>
              </w:rPr>
              <w:pPrChange w:id="30124" w:author="Андрей П. Цинцадзе" w:date="2023-11-10T15:49:00Z">
                <w:pPr>
                  <w:spacing w:line="276" w:lineRule="auto"/>
                  <w:jc w:val="center"/>
                </w:pPr>
              </w:pPrChange>
            </w:pPr>
            <w:r w:rsidRPr="00C86AF0">
              <w:rPr>
                <w:sz w:val="20"/>
                <w:szCs w:val="20"/>
                <w:lang w:val="en-US"/>
              </w:rPr>
              <w:t>А</w:t>
            </w:r>
          </w:p>
        </w:tc>
        <w:tc>
          <w:tcPr>
            <w:tcW w:w="2143" w:type="dxa"/>
            <w:tcBorders>
              <w:top w:val="nil"/>
              <w:left w:val="nil"/>
              <w:bottom w:val="single" w:sz="4" w:space="0" w:color="auto"/>
              <w:right w:val="single" w:sz="4" w:space="0" w:color="auto"/>
            </w:tcBorders>
            <w:vAlign w:val="center"/>
          </w:tcPr>
          <w:p w14:paraId="5BB41D51" w14:textId="77777777" w:rsidR="001374CD" w:rsidRPr="00C86AF0" w:rsidRDefault="001374CD">
            <w:pPr>
              <w:spacing w:line="276" w:lineRule="auto"/>
              <w:ind w:firstLine="0"/>
              <w:rPr>
                <w:sz w:val="20"/>
                <w:szCs w:val="20"/>
                <w:lang w:val="en-US"/>
              </w:rPr>
              <w:pPrChange w:id="30125" w:author="Андрей П. Цинцадзе" w:date="2023-11-10T15:49:00Z">
                <w:pPr>
                  <w:spacing w:line="276" w:lineRule="auto"/>
                </w:pPr>
              </w:pPrChange>
            </w:pPr>
            <w:r w:rsidRPr="00C86AF0">
              <w:rPr>
                <w:sz w:val="20"/>
                <w:szCs w:val="20"/>
                <w:lang w:val="en-US"/>
              </w:rPr>
              <w:t>АПП заболевания</w:t>
            </w:r>
          </w:p>
        </w:tc>
        <w:tc>
          <w:tcPr>
            <w:tcW w:w="956" w:type="dxa"/>
            <w:tcBorders>
              <w:top w:val="nil"/>
              <w:left w:val="nil"/>
              <w:bottom w:val="single" w:sz="4" w:space="0" w:color="auto"/>
              <w:right w:val="single" w:sz="4" w:space="0" w:color="auto"/>
            </w:tcBorders>
            <w:noWrap/>
            <w:vAlign w:val="bottom"/>
          </w:tcPr>
          <w:p w14:paraId="27D58D63" w14:textId="77777777" w:rsidR="001374CD" w:rsidRPr="00C86AF0" w:rsidRDefault="001374CD">
            <w:pPr>
              <w:spacing w:line="276" w:lineRule="auto"/>
              <w:ind w:firstLine="0"/>
              <w:jc w:val="center"/>
              <w:rPr>
                <w:sz w:val="20"/>
                <w:szCs w:val="20"/>
                <w:lang w:val="en-US"/>
              </w:rPr>
              <w:pPrChange w:id="30126" w:author="Андрей П. Цинцадзе" w:date="2023-11-10T15:49:00Z">
                <w:pPr>
                  <w:spacing w:line="276" w:lineRule="auto"/>
                  <w:jc w:val="center"/>
                </w:pPr>
              </w:pPrChange>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469DC417" w14:textId="77777777" w:rsidR="001374CD" w:rsidRPr="00C86AF0" w:rsidRDefault="001374CD">
            <w:pPr>
              <w:spacing w:line="276" w:lineRule="auto"/>
              <w:ind w:firstLine="0"/>
              <w:jc w:val="center"/>
              <w:rPr>
                <w:sz w:val="20"/>
                <w:szCs w:val="20"/>
                <w:lang w:val="en-US"/>
              </w:rPr>
              <w:pPrChange w:id="30127" w:author="Андрей П. Цинцадзе" w:date="2023-11-10T15:49:00Z">
                <w:pPr>
                  <w:spacing w:line="276" w:lineRule="auto"/>
                  <w:jc w:val="center"/>
                </w:pPr>
              </w:pPrChange>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2D7877E1" w14:textId="77777777" w:rsidR="001374CD" w:rsidRPr="00C86AF0" w:rsidRDefault="001374CD">
            <w:pPr>
              <w:spacing w:line="276" w:lineRule="auto"/>
              <w:ind w:firstLine="0"/>
              <w:jc w:val="center"/>
              <w:rPr>
                <w:sz w:val="20"/>
                <w:szCs w:val="20"/>
                <w:lang w:val="en-US"/>
              </w:rPr>
              <w:pPrChange w:id="30128"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019BBE32" w14:textId="77777777" w:rsidR="001374CD" w:rsidRPr="00C86AF0" w:rsidRDefault="001374CD">
            <w:pPr>
              <w:spacing w:line="276" w:lineRule="auto"/>
              <w:ind w:firstLine="0"/>
              <w:jc w:val="center"/>
              <w:rPr>
                <w:sz w:val="20"/>
                <w:szCs w:val="20"/>
                <w:lang w:val="en-US"/>
              </w:rPr>
              <w:pPrChange w:id="30129"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4EDC3444" w14:textId="77777777" w:rsidR="001374CD" w:rsidRPr="00C86AF0" w:rsidRDefault="001374CD">
            <w:pPr>
              <w:spacing w:line="276" w:lineRule="auto"/>
              <w:ind w:firstLine="0"/>
              <w:jc w:val="center"/>
              <w:rPr>
                <w:sz w:val="20"/>
                <w:szCs w:val="20"/>
                <w:lang w:val="en-US"/>
              </w:rPr>
              <w:pPrChange w:id="30130" w:author="Андрей П. Цинцадзе" w:date="2023-11-10T15:49:00Z">
                <w:pPr>
                  <w:spacing w:line="276" w:lineRule="auto"/>
                  <w:jc w:val="center"/>
                </w:pPr>
              </w:pPrChange>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70CE0611" w14:textId="77777777" w:rsidR="001374CD" w:rsidRPr="00C86AF0" w:rsidRDefault="001374CD">
            <w:pPr>
              <w:spacing w:line="276" w:lineRule="auto"/>
              <w:ind w:firstLine="0"/>
              <w:jc w:val="center"/>
              <w:rPr>
                <w:sz w:val="20"/>
                <w:szCs w:val="20"/>
                <w:lang w:val="en-US"/>
              </w:rPr>
              <w:pPrChange w:id="30131" w:author="Андрей П. Цинцадзе" w:date="2023-11-10T15:49:00Z">
                <w:pPr>
                  <w:spacing w:line="276" w:lineRule="auto"/>
                  <w:jc w:val="center"/>
                </w:pPr>
              </w:pPrChange>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2ACBBF06" w14:textId="77777777" w:rsidR="001374CD" w:rsidRPr="00C86AF0" w:rsidRDefault="001374CD">
            <w:pPr>
              <w:spacing w:line="276" w:lineRule="auto"/>
              <w:ind w:firstLine="0"/>
              <w:jc w:val="center"/>
              <w:rPr>
                <w:sz w:val="20"/>
                <w:szCs w:val="20"/>
                <w:lang w:val="en-US"/>
              </w:rPr>
              <w:pPrChange w:id="30132"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656C24F7" w14:textId="77777777" w:rsidR="001374CD" w:rsidRPr="00C86AF0" w:rsidRDefault="001374CD">
            <w:pPr>
              <w:spacing w:line="276" w:lineRule="auto"/>
              <w:ind w:firstLine="0"/>
              <w:jc w:val="center"/>
              <w:rPr>
                <w:sz w:val="20"/>
                <w:szCs w:val="20"/>
                <w:lang w:val="en-US"/>
              </w:rPr>
              <w:pPrChange w:id="30133" w:author="Андрей П. Цинцадзе" w:date="2023-11-10T15:49:00Z">
                <w:pPr>
                  <w:spacing w:line="276" w:lineRule="auto"/>
                  <w:jc w:val="center"/>
                </w:pPr>
              </w:pPrChange>
            </w:pPr>
            <w:r w:rsidRPr="00C86AF0">
              <w:rPr>
                <w:sz w:val="20"/>
                <w:szCs w:val="20"/>
                <w:lang w:val="en-US"/>
              </w:rPr>
              <w:t> </w:t>
            </w:r>
          </w:p>
        </w:tc>
      </w:tr>
      <w:tr w:rsidR="001374CD" w:rsidRPr="00C86AF0" w14:paraId="761C02AE" w14:textId="77777777" w:rsidTr="00FF41FC">
        <w:trPr>
          <w:trHeight w:val="178"/>
        </w:trPr>
        <w:tc>
          <w:tcPr>
            <w:tcW w:w="730" w:type="dxa"/>
            <w:tcBorders>
              <w:top w:val="nil"/>
              <w:left w:val="single" w:sz="8" w:space="0" w:color="auto"/>
              <w:bottom w:val="single" w:sz="4" w:space="0" w:color="auto"/>
              <w:right w:val="single" w:sz="4" w:space="0" w:color="auto"/>
            </w:tcBorders>
            <w:shd w:val="clear" w:color="auto" w:fill="auto"/>
            <w:vAlign w:val="center"/>
          </w:tcPr>
          <w:p w14:paraId="3A787DF5" w14:textId="77777777" w:rsidR="001374CD" w:rsidRPr="00C86AF0" w:rsidRDefault="001374CD">
            <w:pPr>
              <w:spacing w:line="276" w:lineRule="auto"/>
              <w:ind w:firstLine="0"/>
              <w:jc w:val="center"/>
              <w:rPr>
                <w:sz w:val="20"/>
                <w:szCs w:val="20"/>
                <w:lang w:val="en-US"/>
              </w:rPr>
              <w:pPrChange w:id="30134" w:author="Андрей П. Цинцадзе" w:date="2023-11-10T15:49:00Z">
                <w:pPr>
                  <w:spacing w:line="276" w:lineRule="auto"/>
                  <w:jc w:val="center"/>
                </w:pPr>
              </w:pPrChange>
            </w:pPr>
            <w:r w:rsidRPr="00C86AF0">
              <w:rPr>
                <w:sz w:val="20"/>
                <w:szCs w:val="20"/>
                <w:lang w:val="en-US"/>
              </w:rPr>
              <w:t>V</w:t>
            </w:r>
          </w:p>
        </w:tc>
        <w:tc>
          <w:tcPr>
            <w:tcW w:w="2143" w:type="dxa"/>
            <w:tcBorders>
              <w:top w:val="nil"/>
              <w:left w:val="nil"/>
              <w:bottom w:val="single" w:sz="4" w:space="0" w:color="auto"/>
              <w:right w:val="single" w:sz="4" w:space="0" w:color="auto"/>
            </w:tcBorders>
            <w:shd w:val="clear" w:color="auto" w:fill="auto"/>
            <w:vAlign w:val="center"/>
          </w:tcPr>
          <w:p w14:paraId="3B84F7F9" w14:textId="77777777" w:rsidR="001374CD" w:rsidRPr="00C86AF0" w:rsidRDefault="001374CD">
            <w:pPr>
              <w:spacing w:line="276" w:lineRule="auto"/>
              <w:ind w:firstLine="0"/>
              <w:rPr>
                <w:sz w:val="20"/>
                <w:szCs w:val="20"/>
                <w:lang w:val="en-US"/>
              </w:rPr>
              <w:pPrChange w:id="30135" w:author="Андрей П. Цинцадзе" w:date="2023-11-10T15:49:00Z">
                <w:pPr>
                  <w:spacing w:line="276" w:lineRule="auto"/>
                </w:pPr>
              </w:pPrChange>
            </w:pPr>
            <w:r w:rsidRPr="00C86AF0">
              <w:rPr>
                <w:sz w:val="20"/>
                <w:szCs w:val="20"/>
                <w:lang w:val="en-US"/>
              </w:rPr>
              <w:t>АПП посещения</w:t>
            </w:r>
          </w:p>
        </w:tc>
        <w:tc>
          <w:tcPr>
            <w:tcW w:w="956" w:type="dxa"/>
            <w:tcBorders>
              <w:top w:val="nil"/>
              <w:left w:val="nil"/>
              <w:bottom w:val="single" w:sz="4" w:space="0" w:color="auto"/>
              <w:right w:val="single" w:sz="4" w:space="0" w:color="auto"/>
            </w:tcBorders>
            <w:shd w:val="clear" w:color="auto" w:fill="auto"/>
            <w:noWrap/>
            <w:vAlign w:val="bottom"/>
          </w:tcPr>
          <w:p w14:paraId="7729D3D6" w14:textId="77777777" w:rsidR="001374CD" w:rsidRPr="00C86AF0" w:rsidRDefault="001374CD">
            <w:pPr>
              <w:spacing w:line="276" w:lineRule="auto"/>
              <w:ind w:firstLine="0"/>
              <w:jc w:val="center"/>
              <w:rPr>
                <w:sz w:val="20"/>
                <w:szCs w:val="20"/>
                <w:lang w:val="en-US"/>
              </w:rPr>
              <w:pPrChange w:id="3013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shd w:val="clear" w:color="auto" w:fill="auto"/>
            <w:noWrap/>
            <w:vAlign w:val="bottom"/>
          </w:tcPr>
          <w:p w14:paraId="1AB0A46B" w14:textId="77777777" w:rsidR="001374CD" w:rsidRPr="00C86AF0" w:rsidRDefault="001374CD">
            <w:pPr>
              <w:spacing w:line="276" w:lineRule="auto"/>
              <w:ind w:firstLine="0"/>
              <w:jc w:val="center"/>
              <w:rPr>
                <w:sz w:val="20"/>
                <w:szCs w:val="20"/>
                <w:lang w:val="en-US"/>
              </w:rPr>
              <w:pPrChange w:id="3013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shd w:val="clear" w:color="auto" w:fill="auto"/>
            <w:noWrap/>
            <w:vAlign w:val="bottom"/>
          </w:tcPr>
          <w:p w14:paraId="05A0511A" w14:textId="77777777" w:rsidR="001374CD" w:rsidRPr="00C86AF0" w:rsidRDefault="001374CD">
            <w:pPr>
              <w:spacing w:line="276" w:lineRule="auto"/>
              <w:ind w:firstLine="0"/>
              <w:jc w:val="center"/>
              <w:rPr>
                <w:sz w:val="20"/>
                <w:szCs w:val="20"/>
                <w:lang w:val="en-US"/>
              </w:rPr>
              <w:pPrChange w:id="3013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shd w:val="clear" w:color="auto" w:fill="auto"/>
            <w:noWrap/>
            <w:vAlign w:val="bottom"/>
          </w:tcPr>
          <w:p w14:paraId="7253F6B5" w14:textId="77777777" w:rsidR="001374CD" w:rsidRPr="00C86AF0" w:rsidRDefault="001374CD">
            <w:pPr>
              <w:spacing w:line="276" w:lineRule="auto"/>
              <w:ind w:firstLine="0"/>
              <w:jc w:val="center"/>
              <w:rPr>
                <w:sz w:val="20"/>
                <w:szCs w:val="20"/>
                <w:lang w:val="en-US"/>
              </w:rPr>
              <w:pPrChange w:id="3013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shd w:val="clear" w:color="auto" w:fill="auto"/>
            <w:noWrap/>
            <w:vAlign w:val="bottom"/>
          </w:tcPr>
          <w:p w14:paraId="1A2C7AA9" w14:textId="77777777" w:rsidR="001374CD" w:rsidRPr="00C86AF0" w:rsidRDefault="001374CD">
            <w:pPr>
              <w:spacing w:line="276" w:lineRule="auto"/>
              <w:ind w:firstLine="0"/>
              <w:jc w:val="center"/>
              <w:rPr>
                <w:sz w:val="20"/>
                <w:szCs w:val="20"/>
                <w:lang w:val="en-US"/>
              </w:rPr>
              <w:pPrChange w:id="3014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shd w:val="clear" w:color="auto" w:fill="auto"/>
            <w:noWrap/>
            <w:vAlign w:val="bottom"/>
          </w:tcPr>
          <w:p w14:paraId="376A7771" w14:textId="77777777" w:rsidR="001374CD" w:rsidRPr="00C86AF0" w:rsidRDefault="001374CD">
            <w:pPr>
              <w:spacing w:line="276" w:lineRule="auto"/>
              <w:ind w:firstLine="0"/>
              <w:jc w:val="center"/>
              <w:rPr>
                <w:sz w:val="20"/>
                <w:szCs w:val="20"/>
                <w:lang w:val="en-US"/>
              </w:rPr>
              <w:pPrChange w:id="3014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shd w:val="clear" w:color="auto" w:fill="auto"/>
            <w:noWrap/>
            <w:vAlign w:val="bottom"/>
          </w:tcPr>
          <w:p w14:paraId="0A74FFEC" w14:textId="77777777" w:rsidR="001374CD" w:rsidRPr="00C86AF0" w:rsidRDefault="001374CD">
            <w:pPr>
              <w:spacing w:line="276" w:lineRule="auto"/>
              <w:ind w:firstLine="0"/>
              <w:jc w:val="center"/>
              <w:rPr>
                <w:sz w:val="20"/>
                <w:szCs w:val="20"/>
                <w:lang w:val="en-US"/>
              </w:rPr>
              <w:pPrChange w:id="3014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shd w:val="clear" w:color="auto" w:fill="auto"/>
            <w:noWrap/>
            <w:vAlign w:val="bottom"/>
          </w:tcPr>
          <w:p w14:paraId="458ABA5B" w14:textId="77777777" w:rsidR="001374CD" w:rsidRPr="00C86AF0" w:rsidRDefault="001374CD">
            <w:pPr>
              <w:spacing w:line="276" w:lineRule="auto"/>
              <w:ind w:firstLine="0"/>
              <w:jc w:val="center"/>
              <w:rPr>
                <w:sz w:val="20"/>
                <w:szCs w:val="20"/>
                <w:lang w:val="en-US"/>
              </w:rPr>
              <w:pPrChange w:id="30143" w:author="Андрей П. Цинцадзе" w:date="2023-11-10T15:49:00Z">
                <w:pPr>
                  <w:spacing w:line="276" w:lineRule="auto"/>
                  <w:jc w:val="center"/>
                </w:pPr>
              </w:pPrChange>
            </w:pPr>
          </w:p>
        </w:tc>
      </w:tr>
      <w:tr w:rsidR="001374CD" w:rsidRPr="00C86AF0" w14:paraId="56B05C3E"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2B9FD44F" w14:textId="77777777" w:rsidR="001374CD" w:rsidRPr="00C86AF0" w:rsidRDefault="001374CD">
            <w:pPr>
              <w:spacing w:line="276" w:lineRule="auto"/>
              <w:ind w:firstLine="0"/>
              <w:jc w:val="center"/>
              <w:rPr>
                <w:sz w:val="20"/>
                <w:szCs w:val="20"/>
                <w:lang w:val="en-US"/>
              </w:rPr>
              <w:pPrChange w:id="30144" w:author="Андрей П. Цинцадзе" w:date="2023-11-10T15:49:00Z">
                <w:pPr>
                  <w:spacing w:line="276" w:lineRule="auto"/>
                  <w:jc w:val="center"/>
                </w:pPr>
              </w:pPrChange>
            </w:pPr>
            <w:r w:rsidRPr="00C86AF0">
              <w:rPr>
                <w:sz w:val="20"/>
                <w:szCs w:val="20"/>
                <w:lang w:val="en-US"/>
              </w:rPr>
              <w:t xml:space="preserve">H                                                 </w:t>
            </w:r>
          </w:p>
        </w:tc>
        <w:tc>
          <w:tcPr>
            <w:tcW w:w="2143" w:type="dxa"/>
            <w:tcBorders>
              <w:top w:val="nil"/>
              <w:left w:val="nil"/>
              <w:bottom w:val="single" w:sz="4" w:space="0" w:color="auto"/>
              <w:right w:val="single" w:sz="4" w:space="0" w:color="auto"/>
            </w:tcBorders>
            <w:vAlign w:val="center"/>
          </w:tcPr>
          <w:p w14:paraId="2DA0A15C" w14:textId="77777777" w:rsidR="001374CD" w:rsidRPr="00C86AF0" w:rsidRDefault="001374CD">
            <w:pPr>
              <w:spacing w:line="276" w:lineRule="auto"/>
              <w:ind w:firstLine="0"/>
              <w:rPr>
                <w:sz w:val="20"/>
                <w:szCs w:val="20"/>
                <w:lang w:val="en-US"/>
              </w:rPr>
              <w:pPrChange w:id="30145" w:author="Андрей П. Цинцадзе" w:date="2023-11-10T15:49:00Z">
                <w:pPr>
                  <w:spacing w:line="276" w:lineRule="auto"/>
                </w:pPr>
              </w:pPrChange>
            </w:pPr>
            <w:r w:rsidRPr="00C86AF0">
              <w:rPr>
                <w:sz w:val="20"/>
                <w:szCs w:val="20"/>
                <w:lang w:val="en-US"/>
              </w:rPr>
              <w:t>АПП ЦЗ</w:t>
            </w:r>
          </w:p>
        </w:tc>
        <w:tc>
          <w:tcPr>
            <w:tcW w:w="956" w:type="dxa"/>
            <w:tcBorders>
              <w:top w:val="nil"/>
              <w:left w:val="nil"/>
              <w:bottom w:val="single" w:sz="4" w:space="0" w:color="auto"/>
              <w:right w:val="single" w:sz="4" w:space="0" w:color="auto"/>
            </w:tcBorders>
            <w:noWrap/>
            <w:vAlign w:val="bottom"/>
          </w:tcPr>
          <w:p w14:paraId="065B04EA" w14:textId="77777777" w:rsidR="001374CD" w:rsidRPr="00C86AF0" w:rsidRDefault="001374CD">
            <w:pPr>
              <w:spacing w:line="276" w:lineRule="auto"/>
              <w:ind w:firstLine="0"/>
              <w:jc w:val="center"/>
              <w:rPr>
                <w:sz w:val="20"/>
                <w:szCs w:val="20"/>
                <w:lang w:val="en-US"/>
              </w:rPr>
              <w:pPrChange w:id="30146" w:author="Андрей П. Цинцадзе" w:date="2023-11-10T15:49:00Z">
                <w:pPr>
                  <w:spacing w:line="276" w:lineRule="auto"/>
                  <w:jc w:val="center"/>
                </w:pPr>
              </w:pPrChange>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6CD84B37" w14:textId="77777777" w:rsidR="001374CD" w:rsidRPr="00C86AF0" w:rsidRDefault="001374CD">
            <w:pPr>
              <w:spacing w:line="276" w:lineRule="auto"/>
              <w:ind w:firstLine="0"/>
              <w:jc w:val="center"/>
              <w:rPr>
                <w:sz w:val="20"/>
                <w:szCs w:val="20"/>
                <w:lang w:val="en-US"/>
              </w:rPr>
              <w:pPrChange w:id="30147" w:author="Андрей П. Цинцадзе" w:date="2023-11-10T15:49:00Z">
                <w:pPr>
                  <w:spacing w:line="276" w:lineRule="auto"/>
                  <w:jc w:val="center"/>
                </w:pPr>
              </w:pPrChange>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40CA5E63" w14:textId="77777777" w:rsidR="001374CD" w:rsidRPr="00C86AF0" w:rsidRDefault="001374CD">
            <w:pPr>
              <w:spacing w:line="276" w:lineRule="auto"/>
              <w:ind w:firstLine="0"/>
              <w:jc w:val="center"/>
              <w:rPr>
                <w:sz w:val="20"/>
                <w:szCs w:val="20"/>
                <w:lang w:val="en-US"/>
              </w:rPr>
              <w:pPrChange w:id="30148"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2E93DAE6" w14:textId="77777777" w:rsidR="001374CD" w:rsidRPr="00C86AF0" w:rsidRDefault="001374CD">
            <w:pPr>
              <w:spacing w:line="276" w:lineRule="auto"/>
              <w:ind w:firstLine="0"/>
              <w:jc w:val="center"/>
              <w:rPr>
                <w:sz w:val="20"/>
                <w:szCs w:val="20"/>
                <w:lang w:val="en-US"/>
              </w:rPr>
              <w:pPrChange w:id="30149"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794188B6" w14:textId="77777777" w:rsidR="001374CD" w:rsidRPr="00C86AF0" w:rsidRDefault="001374CD">
            <w:pPr>
              <w:spacing w:line="276" w:lineRule="auto"/>
              <w:ind w:firstLine="0"/>
              <w:jc w:val="center"/>
              <w:rPr>
                <w:sz w:val="20"/>
                <w:szCs w:val="20"/>
                <w:lang w:val="en-US"/>
              </w:rPr>
              <w:pPrChange w:id="30150" w:author="Андрей П. Цинцадзе" w:date="2023-11-10T15:49:00Z">
                <w:pPr>
                  <w:spacing w:line="276" w:lineRule="auto"/>
                  <w:jc w:val="center"/>
                </w:pPr>
              </w:pPrChange>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6226A22E" w14:textId="77777777" w:rsidR="001374CD" w:rsidRPr="00C86AF0" w:rsidRDefault="001374CD">
            <w:pPr>
              <w:spacing w:line="276" w:lineRule="auto"/>
              <w:ind w:firstLine="0"/>
              <w:jc w:val="center"/>
              <w:rPr>
                <w:sz w:val="20"/>
                <w:szCs w:val="20"/>
                <w:lang w:val="en-US"/>
              </w:rPr>
              <w:pPrChange w:id="30151" w:author="Андрей П. Цинцадзе" w:date="2023-11-10T15:49:00Z">
                <w:pPr>
                  <w:spacing w:line="276" w:lineRule="auto"/>
                  <w:jc w:val="center"/>
                </w:pPr>
              </w:pPrChange>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7F28A67C" w14:textId="77777777" w:rsidR="001374CD" w:rsidRPr="00C86AF0" w:rsidRDefault="001374CD">
            <w:pPr>
              <w:spacing w:line="276" w:lineRule="auto"/>
              <w:ind w:firstLine="0"/>
              <w:jc w:val="center"/>
              <w:rPr>
                <w:sz w:val="20"/>
                <w:szCs w:val="20"/>
                <w:lang w:val="en-US"/>
              </w:rPr>
              <w:pPrChange w:id="30152"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5587D2D7" w14:textId="77777777" w:rsidR="001374CD" w:rsidRPr="00C86AF0" w:rsidRDefault="001374CD">
            <w:pPr>
              <w:spacing w:line="276" w:lineRule="auto"/>
              <w:ind w:firstLine="0"/>
              <w:jc w:val="center"/>
              <w:rPr>
                <w:sz w:val="20"/>
                <w:szCs w:val="20"/>
                <w:lang w:val="en-US"/>
              </w:rPr>
              <w:pPrChange w:id="30153" w:author="Андрей П. Цинцадзе" w:date="2023-11-10T15:49:00Z">
                <w:pPr>
                  <w:spacing w:line="276" w:lineRule="auto"/>
                  <w:jc w:val="center"/>
                </w:pPr>
              </w:pPrChange>
            </w:pPr>
            <w:r w:rsidRPr="00C86AF0">
              <w:rPr>
                <w:sz w:val="20"/>
                <w:szCs w:val="20"/>
                <w:lang w:val="en-US"/>
              </w:rPr>
              <w:t> </w:t>
            </w:r>
          </w:p>
        </w:tc>
      </w:tr>
      <w:tr w:rsidR="001374CD" w:rsidRPr="00C86AF0" w14:paraId="642748F4"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46CFA412" w14:textId="77777777" w:rsidR="001374CD" w:rsidRPr="00C86AF0" w:rsidRDefault="001374CD">
            <w:pPr>
              <w:spacing w:line="276" w:lineRule="auto"/>
              <w:ind w:firstLine="0"/>
              <w:jc w:val="center"/>
              <w:rPr>
                <w:sz w:val="20"/>
                <w:szCs w:val="20"/>
                <w:lang w:val="en-US"/>
              </w:rPr>
              <w:pPrChange w:id="30154" w:author="Андрей П. Цинцадзе" w:date="2023-11-10T15:49:00Z">
                <w:pPr>
                  <w:spacing w:line="276" w:lineRule="auto"/>
                  <w:jc w:val="center"/>
                </w:pPr>
              </w:pPrChange>
            </w:pPr>
            <w:r w:rsidRPr="00C86AF0">
              <w:rPr>
                <w:sz w:val="20"/>
                <w:szCs w:val="20"/>
                <w:lang w:val="en-US"/>
              </w:rPr>
              <w:t>AT</w:t>
            </w:r>
          </w:p>
        </w:tc>
        <w:tc>
          <w:tcPr>
            <w:tcW w:w="2143" w:type="dxa"/>
            <w:tcBorders>
              <w:top w:val="nil"/>
              <w:left w:val="nil"/>
              <w:bottom w:val="single" w:sz="4" w:space="0" w:color="auto"/>
              <w:right w:val="single" w:sz="4" w:space="0" w:color="auto"/>
            </w:tcBorders>
            <w:vAlign w:val="center"/>
          </w:tcPr>
          <w:p w14:paraId="26D60F72" w14:textId="77777777" w:rsidR="001374CD" w:rsidRPr="00C86AF0" w:rsidRDefault="001374CD">
            <w:pPr>
              <w:spacing w:line="276" w:lineRule="auto"/>
              <w:ind w:firstLine="0"/>
              <w:rPr>
                <w:sz w:val="20"/>
                <w:szCs w:val="20"/>
                <w:lang w:val="en-US"/>
              </w:rPr>
              <w:pPrChange w:id="30155" w:author="Андрей П. Цинцадзе" w:date="2023-11-10T15:49:00Z">
                <w:pPr>
                  <w:spacing w:line="276" w:lineRule="auto"/>
                </w:pPr>
              </w:pPrChange>
            </w:pPr>
            <w:r w:rsidRPr="00C86AF0">
              <w:rPr>
                <w:sz w:val="20"/>
                <w:szCs w:val="20"/>
                <w:lang w:val="en-US"/>
              </w:rPr>
              <w:t>АПП ЗПТ</w:t>
            </w:r>
          </w:p>
        </w:tc>
        <w:tc>
          <w:tcPr>
            <w:tcW w:w="956" w:type="dxa"/>
            <w:tcBorders>
              <w:top w:val="nil"/>
              <w:left w:val="nil"/>
              <w:bottom w:val="single" w:sz="4" w:space="0" w:color="auto"/>
              <w:right w:val="single" w:sz="4" w:space="0" w:color="auto"/>
            </w:tcBorders>
            <w:noWrap/>
            <w:vAlign w:val="bottom"/>
          </w:tcPr>
          <w:p w14:paraId="7D1B5822" w14:textId="77777777" w:rsidR="001374CD" w:rsidRPr="00C86AF0" w:rsidRDefault="001374CD">
            <w:pPr>
              <w:spacing w:line="276" w:lineRule="auto"/>
              <w:ind w:firstLine="0"/>
              <w:jc w:val="center"/>
              <w:rPr>
                <w:sz w:val="20"/>
                <w:szCs w:val="20"/>
                <w:lang w:val="en-US"/>
              </w:rPr>
              <w:pPrChange w:id="3015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noWrap/>
            <w:vAlign w:val="bottom"/>
          </w:tcPr>
          <w:p w14:paraId="1D111ABF" w14:textId="77777777" w:rsidR="001374CD" w:rsidRPr="00C86AF0" w:rsidRDefault="001374CD">
            <w:pPr>
              <w:spacing w:line="276" w:lineRule="auto"/>
              <w:ind w:firstLine="0"/>
              <w:jc w:val="center"/>
              <w:rPr>
                <w:sz w:val="20"/>
                <w:szCs w:val="20"/>
                <w:lang w:val="en-US"/>
              </w:rPr>
              <w:pPrChange w:id="3015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343BD7BF" w14:textId="77777777" w:rsidR="001374CD" w:rsidRPr="00C86AF0" w:rsidRDefault="001374CD">
            <w:pPr>
              <w:spacing w:line="276" w:lineRule="auto"/>
              <w:ind w:firstLine="0"/>
              <w:jc w:val="center"/>
              <w:rPr>
                <w:sz w:val="20"/>
                <w:szCs w:val="20"/>
                <w:lang w:val="en-US"/>
              </w:rPr>
              <w:pPrChange w:id="3015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76D0835D" w14:textId="77777777" w:rsidR="001374CD" w:rsidRPr="00C86AF0" w:rsidRDefault="001374CD">
            <w:pPr>
              <w:spacing w:line="276" w:lineRule="auto"/>
              <w:ind w:firstLine="0"/>
              <w:jc w:val="center"/>
              <w:rPr>
                <w:sz w:val="20"/>
                <w:szCs w:val="20"/>
                <w:lang w:val="en-US"/>
              </w:rPr>
              <w:pPrChange w:id="3015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384C83D7" w14:textId="77777777" w:rsidR="001374CD" w:rsidRPr="00C86AF0" w:rsidRDefault="001374CD">
            <w:pPr>
              <w:spacing w:line="276" w:lineRule="auto"/>
              <w:ind w:firstLine="0"/>
              <w:jc w:val="center"/>
              <w:rPr>
                <w:sz w:val="20"/>
                <w:szCs w:val="20"/>
                <w:lang w:val="en-US"/>
              </w:rPr>
              <w:pPrChange w:id="3016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noWrap/>
            <w:vAlign w:val="bottom"/>
          </w:tcPr>
          <w:p w14:paraId="6A6AAF16" w14:textId="77777777" w:rsidR="001374CD" w:rsidRPr="00C86AF0" w:rsidRDefault="001374CD">
            <w:pPr>
              <w:spacing w:line="276" w:lineRule="auto"/>
              <w:ind w:firstLine="0"/>
              <w:jc w:val="center"/>
              <w:rPr>
                <w:sz w:val="20"/>
                <w:szCs w:val="20"/>
                <w:lang w:val="en-US"/>
              </w:rPr>
              <w:pPrChange w:id="3016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19CBD2FC" w14:textId="77777777" w:rsidR="001374CD" w:rsidRPr="00C86AF0" w:rsidRDefault="001374CD">
            <w:pPr>
              <w:spacing w:line="276" w:lineRule="auto"/>
              <w:ind w:firstLine="0"/>
              <w:jc w:val="center"/>
              <w:rPr>
                <w:sz w:val="20"/>
                <w:szCs w:val="20"/>
                <w:lang w:val="en-US"/>
              </w:rPr>
              <w:pPrChange w:id="3016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noWrap/>
            <w:vAlign w:val="bottom"/>
          </w:tcPr>
          <w:p w14:paraId="3B69C7EB" w14:textId="77777777" w:rsidR="001374CD" w:rsidRPr="00C86AF0" w:rsidRDefault="001374CD">
            <w:pPr>
              <w:spacing w:line="276" w:lineRule="auto"/>
              <w:ind w:firstLine="0"/>
              <w:jc w:val="center"/>
              <w:rPr>
                <w:sz w:val="20"/>
                <w:szCs w:val="20"/>
                <w:lang w:val="en-US"/>
              </w:rPr>
              <w:pPrChange w:id="30163" w:author="Андрей П. Цинцадзе" w:date="2023-11-10T15:49:00Z">
                <w:pPr>
                  <w:spacing w:line="276" w:lineRule="auto"/>
                  <w:jc w:val="center"/>
                </w:pPr>
              </w:pPrChange>
            </w:pPr>
          </w:p>
        </w:tc>
      </w:tr>
      <w:tr w:rsidR="00A7088E" w:rsidRPr="00C86AF0" w14:paraId="0330EFF7" w14:textId="77777777" w:rsidTr="00FE3532">
        <w:trPr>
          <w:trHeight w:val="178"/>
        </w:trPr>
        <w:tc>
          <w:tcPr>
            <w:tcW w:w="730" w:type="dxa"/>
            <w:tcBorders>
              <w:top w:val="nil"/>
              <w:left w:val="single" w:sz="8" w:space="0" w:color="auto"/>
              <w:bottom w:val="single" w:sz="4" w:space="0" w:color="auto"/>
              <w:right w:val="single" w:sz="4" w:space="0" w:color="auto"/>
            </w:tcBorders>
          </w:tcPr>
          <w:p w14:paraId="48A19F38" w14:textId="6D1A431D" w:rsidR="00A7088E" w:rsidRPr="00A7088E" w:rsidRDefault="00A7088E" w:rsidP="00A7088E">
            <w:pPr>
              <w:spacing w:line="276" w:lineRule="auto"/>
              <w:ind w:firstLine="0"/>
              <w:jc w:val="center"/>
              <w:rPr>
                <w:sz w:val="20"/>
                <w:szCs w:val="20"/>
                <w:highlight w:val="green"/>
                <w:lang w:val="en-US"/>
              </w:rPr>
            </w:pPr>
            <w:r w:rsidRPr="00A7088E">
              <w:rPr>
                <w:color w:val="000000"/>
                <w:sz w:val="20"/>
                <w:szCs w:val="20"/>
                <w:highlight w:val="green"/>
              </w:rPr>
              <w:t>AZT</w:t>
            </w:r>
          </w:p>
        </w:tc>
        <w:tc>
          <w:tcPr>
            <w:tcW w:w="2143" w:type="dxa"/>
            <w:tcBorders>
              <w:top w:val="nil"/>
              <w:left w:val="nil"/>
              <w:bottom w:val="single" w:sz="4" w:space="0" w:color="auto"/>
              <w:right w:val="single" w:sz="4" w:space="0" w:color="auto"/>
            </w:tcBorders>
          </w:tcPr>
          <w:p w14:paraId="7B65FE68" w14:textId="238D8E8C" w:rsidR="00A7088E" w:rsidRPr="00A7088E" w:rsidRDefault="00A7088E" w:rsidP="00A7088E">
            <w:pPr>
              <w:spacing w:line="276" w:lineRule="auto"/>
              <w:ind w:firstLine="0"/>
              <w:rPr>
                <w:sz w:val="20"/>
                <w:szCs w:val="20"/>
                <w:highlight w:val="green"/>
                <w:lang w:val="en-US"/>
              </w:rPr>
            </w:pPr>
            <w:r w:rsidRPr="00A7088E">
              <w:rPr>
                <w:color w:val="000000"/>
                <w:sz w:val="20"/>
                <w:szCs w:val="20"/>
                <w:highlight w:val="green"/>
              </w:rPr>
              <w:t>АПП трансп.</w:t>
            </w:r>
          </w:p>
        </w:tc>
        <w:tc>
          <w:tcPr>
            <w:tcW w:w="956" w:type="dxa"/>
            <w:tcBorders>
              <w:top w:val="nil"/>
              <w:left w:val="nil"/>
              <w:bottom w:val="single" w:sz="4" w:space="0" w:color="auto"/>
              <w:right w:val="single" w:sz="4" w:space="0" w:color="auto"/>
            </w:tcBorders>
            <w:noWrap/>
            <w:vAlign w:val="bottom"/>
          </w:tcPr>
          <w:p w14:paraId="12DDDE89" w14:textId="77777777" w:rsidR="00A7088E" w:rsidRPr="00C86AF0" w:rsidRDefault="00A7088E" w:rsidP="00A7088E">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64AEDFE5" w14:textId="77777777" w:rsidR="00A7088E" w:rsidRPr="00C86AF0" w:rsidRDefault="00A7088E" w:rsidP="00A7088E">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23D041E3"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077C784F"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4D20362E" w14:textId="77777777" w:rsidR="00A7088E" w:rsidRPr="00C86AF0" w:rsidRDefault="00A7088E" w:rsidP="00A7088E">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67CB677D" w14:textId="77777777" w:rsidR="00A7088E" w:rsidRPr="00C86AF0" w:rsidRDefault="00A7088E" w:rsidP="00A7088E">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014E0C04" w14:textId="77777777" w:rsidR="00A7088E" w:rsidRPr="00C86AF0" w:rsidRDefault="00A7088E" w:rsidP="00A7088E">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2A2FB49F" w14:textId="77777777" w:rsidR="00A7088E" w:rsidRPr="00C86AF0" w:rsidRDefault="00A7088E" w:rsidP="00A7088E">
            <w:pPr>
              <w:spacing w:line="276" w:lineRule="auto"/>
              <w:ind w:firstLine="0"/>
              <w:jc w:val="center"/>
              <w:rPr>
                <w:sz w:val="20"/>
                <w:szCs w:val="20"/>
                <w:lang w:val="en-US"/>
              </w:rPr>
            </w:pPr>
          </w:p>
        </w:tc>
      </w:tr>
      <w:tr w:rsidR="00A7088E" w:rsidRPr="00C86AF0" w14:paraId="565CE69E"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52269686" w14:textId="77777777" w:rsidR="00A7088E" w:rsidRPr="00C86AF0" w:rsidRDefault="00A7088E">
            <w:pPr>
              <w:spacing w:line="276" w:lineRule="auto"/>
              <w:ind w:firstLine="0"/>
              <w:jc w:val="center"/>
              <w:rPr>
                <w:sz w:val="20"/>
                <w:szCs w:val="20"/>
                <w:lang w:val="en-US"/>
              </w:rPr>
              <w:pPrChange w:id="30164" w:author="Андрей П. Цинцадзе" w:date="2023-11-10T15:49:00Z">
                <w:pPr>
                  <w:spacing w:line="276" w:lineRule="auto"/>
                  <w:jc w:val="center"/>
                </w:pPr>
              </w:pPrChange>
            </w:pPr>
            <w:r w:rsidRPr="00C86AF0">
              <w:rPr>
                <w:sz w:val="20"/>
                <w:szCs w:val="20"/>
                <w:lang w:val="en-US"/>
              </w:rPr>
              <w:t xml:space="preserve">P                                                 </w:t>
            </w:r>
          </w:p>
        </w:tc>
        <w:tc>
          <w:tcPr>
            <w:tcW w:w="2143" w:type="dxa"/>
            <w:tcBorders>
              <w:top w:val="nil"/>
              <w:left w:val="nil"/>
              <w:bottom w:val="single" w:sz="4" w:space="0" w:color="auto"/>
              <w:right w:val="single" w:sz="4" w:space="0" w:color="auto"/>
            </w:tcBorders>
            <w:vAlign w:val="center"/>
          </w:tcPr>
          <w:p w14:paraId="2D698360" w14:textId="77777777" w:rsidR="00A7088E" w:rsidRPr="00C86AF0" w:rsidRDefault="00A7088E">
            <w:pPr>
              <w:spacing w:line="276" w:lineRule="auto"/>
              <w:ind w:firstLine="0"/>
              <w:rPr>
                <w:sz w:val="20"/>
                <w:szCs w:val="20"/>
                <w:lang w:val="en-US"/>
              </w:rPr>
              <w:pPrChange w:id="30165" w:author="Андрей П. Цинцадзе" w:date="2023-11-10T15:49:00Z">
                <w:pPr>
                  <w:spacing w:line="276" w:lineRule="auto"/>
                </w:pPr>
              </w:pPrChange>
            </w:pPr>
            <w:r w:rsidRPr="00C86AF0">
              <w:rPr>
                <w:sz w:val="20"/>
                <w:szCs w:val="20"/>
                <w:lang w:val="en-US"/>
              </w:rPr>
              <w:t>СМП (собственное)</w:t>
            </w:r>
          </w:p>
        </w:tc>
        <w:tc>
          <w:tcPr>
            <w:tcW w:w="956" w:type="dxa"/>
            <w:tcBorders>
              <w:top w:val="nil"/>
              <w:left w:val="nil"/>
              <w:bottom w:val="single" w:sz="4" w:space="0" w:color="auto"/>
              <w:right w:val="single" w:sz="4" w:space="0" w:color="auto"/>
            </w:tcBorders>
            <w:noWrap/>
            <w:vAlign w:val="bottom"/>
          </w:tcPr>
          <w:p w14:paraId="43E1B48B" w14:textId="77777777" w:rsidR="00A7088E" w:rsidRPr="00C86AF0" w:rsidRDefault="00A7088E">
            <w:pPr>
              <w:spacing w:line="276" w:lineRule="auto"/>
              <w:ind w:firstLine="0"/>
              <w:jc w:val="center"/>
              <w:rPr>
                <w:sz w:val="20"/>
                <w:szCs w:val="20"/>
                <w:lang w:val="en-US"/>
              </w:rPr>
              <w:pPrChange w:id="30166" w:author="Андрей П. Цинцадзе" w:date="2023-11-10T15:49:00Z">
                <w:pPr>
                  <w:spacing w:line="276" w:lineRule="auto"/>
                  <w:jc w:val="center"/>
                </w:pPr>
              </w:pPrChange>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44D81AF4" w14:textId="77777777" w:rsidR="00A7088E" w:rsidRPr="00C86AF0" w:rsidRDefault="00A7088E">
            <w:pPr>
              <w:spacing w:line="276" w:lineRule="auto"/>
              <w:ind w:firstLine="0"/>
              <w:jc w:val="center"/>
              <w:rPr>
                <w:sz w:val="20"/>
                <w:szCs w:val="20"/>
                <w:lang w:val="en-US"/>
              </w:rPr>
              <w:pPrChange w:id="30167" w:author="Андрей П. Цинцадзе" w:date="2023-11-10T15:49:00Z">
                <w:pPr>
                  <w:spacing w:line="276" w:lineRule="auto"/>
                  <w:jc w:val="center"/>
                </w:pPr>
              </w:pPrChange>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318ED00B" w14:textId="77777777" w:rsidR="00A7088E" w:rsidRPr="00C86AF0" w:rsidRDefault="00A7088E">
            <w:pPr>
              <w:spacing w:line="276" w:lineRule="auto"/>
              <w:ind w:firstLine="0"/>
              <w:jc w:val="center"/>
              <w:rPr>
                <w:sz w:val="20"/>
                <w:szCs w:val="20"/>
                <w:lang w:val="en-US"/>
              </w:rPr>
              <w:pPrChange w:id="30168"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4ED001D3" w14:textId="77777777" w:rsidR="00A7088E" w:rsidRPr="00C86AF0" w:rsidRDefault="00A7088E">
            <w:pPr>
              <w:spacing w:line="276" w:lineRule="auto"/>
              <w:ind w:firstLine="0"/>
              <w:jc w:val="center"/>
              <w:rPr>
                <w:sz w:val="20"/>
                <w:szCs w:val="20"/>
                <w:lang w:val="en-US"/>
              </w:rPr>
              <w:pPrChange w:id="30169"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1CE2CE9A" w14:textId="77777777" w:rsidR="00A7088E" w:rsidRPr="00C86AF0" w:rsidRDefault="00A7088E">
            <w:pPr>
              <w:spacing w:line="276" w:lineRule="auto"/>
              <w:ind w:firstLine="0"/>
              <w:jc w:val="center"/>
              <w:rPr>
                <w:sz w:val="20"/>
                <w:szCs w:val="20"/>
                <w:lang w:val="en-US"/>
              </w:rPr>
              <w:pPrChange w:id="30170" w:author="Андрей П. Цинцадзе" w:date="2023-11-10T15:49:00Z">
                <w:pPr>
                  <w:spacing w:line="276" w:lineRule="auto"/>
                  <w:jc w:val="center"/>
                </w:pPr>
              </w:pPrChange>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441CA058" w14:textId="77777777" w:rsidR="00A7088E" w:rsidRPr="00C86AF0" w:rsidRDefault="00A7088E">
            <w:pPr>
              <w:spacing w:line="276" w:lineRule="auto"/>
              <w:ind w:firstLine="0"/>
              <w:jc w:val="center"/>
              <w:rPr>
                <w:sz w:val="20"/>
                <w:szCs w:val="20"/>
                <w:lang w:val="en-US"/>
              </w:rPr>
              <w:pPrChange w:id="30171" w:author="Андрей П. Цинцадзе" w:date="2023-11-10T15:49:00Z">
                <w:pPr>
                  <w:spacing w:line="276" w:lineRule="auto"/>
                  <w:jc w:val="center"/>
                </w:pPr>
              </w:pPrChange>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194024DD" w14:textId="77777777" w:rsidR="00A7088E" w:rsidRPr="00C86AF0" w:rsidRDefault="00A7088E">
            <w:pPr>
              <w:spacing w:line="276" w:lineRule="auto"/>
              <w:ind w:firstLine="0"/>
              <w:jc w:val="center"/>
              <w:rPr>
                <w:sz w:val="20"/>
                <w:szCs w:val="20"/>
                <w:lang w:val="en-US"/>
              </w:rPr>
              <w:pPrChange w:id="30172"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4CD30468" w14:textId="77777777" w:rsidR="00A7088E" w:rsidRPr="00C86AF0" w:rsidRDefault="00A7088E">
            <w:pPr>
              <w:spacing w:line="276" w:lineRule="auto"/>
              <w:ind w:firstLine="0"/>
              <w:jc w:val="center"/>
              <w:rPr>
                <w:sz w:val="20"/>
                <w:szCs w:val="20"/>
                <w:lang w:val="en-US"/>
              </w:rPr>
              <w:pPrChange w:id="30173" w:author="Андрей П. Цинцадзе" w:date="2023-11-10T15:49:00Z">
                <w:pPr>
                  <w:spacing w:line="276" w:lineRule="auto"/>
                  <w:jc w:val="center"/>
                </w:pPr>
              </w:pPrChange>
            </w:pPr>
            <w:r w:rsidRPr="00C86AF0">
              <w:rPr>
                <w:sz w:val="20"/>
                <w:szCs w:val="20"/>
                <w:lang w:val="en-US"/>
              </w:rPr>
              <w:t> </w:t>
            </w:r>
          </w:p>
        </w:tc>
      </w:tr>
      <w:tr w:rsidR="00A7088E" w:rsidRPr="00C86AF0" w14:paraId="3960228B"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45081743" w14:textId="77777777" w:rsidR="00A7088E" w:rsidRPr="00C86AF0" w:rsidRDefault="00A7088E">
            <w:pPr>
              <w:spacing w:line="276" w:lineRule="auto"/>
              <w:ind w:firstLine="0"/>
              <w:jc w:val="center"/>
              <w:rPr>
                <w:sz w:val="20"/>
                <w:szCs w:val="20"/>
                <w:lang w:val="en-US"/>
              </w:rPr>
              <w:pPrChange w:id="30174" w:author="Андрей П. Цинцадзе" w:date="2023-11-10T15:49:00Z">
                <w:pPr>
                  <w:spacing w:line="276" w:lineRule="auto"/>
                  <w:jc w:val="center"/>
                </w:pPr>
              </w:pPrChange>
            </w:pPr>
            <w:r w:rsidRPr="00C86AF0">
              <w:rPr>
                <w:sz w:val="20"/>
                <w:szCs w:val="20"/>
                <w:lang w:val="en-US"/>
              </w:rPr>
              <w:t xml:space="preserve">P                                                 </w:t>
            </w:r>
          </w:p>
        </w:tc>
        <w:tc>
          <w:tcPr>
            <w:tcW w:w="2143" w:type="dxa"/>
            <w:tcBorders>
              <w:top w:val="nil"/>
              <w:left w:val="nil"/>
              <w:bottom w:val="single" w:sz="4" w:space="0" w:color="auto"/>
              <w:right w:val="single" w:sz="4" w:space="0" w:color="auto"/>
            </w:tcBorders>
            <w:vAlign w:val="center"/>
          </w:tcPr>
          <w:p w14:paraId="62713357" w14:textId="77777777" w:rsidR="00A7088E" w:rsidRPr="00C86AF0" w:rsidRDefault="00A7088E">
            <w:pPr>
              <w:spacing w:line="276" w:lineRule="auto"/>
              <w:ind w:firstLine="0"/>
              <w:rPr>
                <w:sz w:val="20"/>
                <w:szCs w:val="20"/>
                <w:lang w:val="en-US"/>
              </w:rPr>
              <w:pPrChange w:id="30175" w:author="Андрей П. Цинцадзе" w:date="2023-11-10T15:49:00Z">
                <w:pPr>
                  <w:spacing w:line="276" w:lineRule="auto"/>
                </w:pPr>
              </w:pPrChange>
            </w:pPr>
            <w:r w:rsidRPr="00C86AF0">
              <w:rPr>
                <w:sz w:val="20"/>
                <w:szCs w:val="20"/>
                <w:lang w:val="en-US"/>
              </w:rPr>
              <w:t>СМП (заказ)</w:t>
            </w:r>
          </w:p>
        </w:tc>
        <w:tc>
          <w:tcPr>
            <w:tcW w:w="956" w:type="dxa"/>
            <w:tcBorders>
              <w:top w:val="nil"/>
              <w:left w:val="nil"/>
              <w:bottom w:val="single" w:sz="4" w:space="0" w:color="auto"/>
              <w:right w:val="single" w:sz="4" w:space="0" w:color="auto"/>
            </w:tcBorders>
            <w:noWrap/>
            <w:vAlign w:val="bottom"/>
          </w:tcPr>
          <w:p w14:paraId="2BCB6DD1" w14:textId="77777777" w:rsidR="00A7088E" w:rsidRPr="00C86AF0" w:rsidRDefault="00A7088E">
            <w:pPr>
              <w:spacing w:line="276" w:lineRule="auto"/>
              <w:ind w:firstLine="0"/>
              <w:jc w:val="center"/>
              <w:rPr>
                <w:sz w:val="20"/>
                <w:szCs w:val="20"/>
                <w:lang w:val="en-US"/>
              </w:rPr>
              <w:pPrChange w:id="30176" w:author="Андрей П. Цинцадзе" w:date="2023-11-10T15:49:00Z">
                <w:pPr>
                  <w:spacing w:line="276" w:lineRule="auto"/>
                  <w:jc w:val="center"/>
                </w:pPr>
              </w:pPrChange>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3640C344" w14:textId="77777777" w:rsidR="00A7088E" w:rsidRPr="00C86AF0" w:rsidRDefault="00A7088E">
            <w:pPr>
              <w:spacing w:line="276" w:lineRule="auto"/>
              <w:ind w:firstLine="0"/>
              <w:jc w:val="center"/>
              <w:rPr>
                <w:sz w:val="20"/>
                <w:szCs w:val="20"/>
                <w:lang w:val="en-US"/>
              </w:rPr>
              <w:pPrChange w:id="30177" w:author="Андрей П. Цинцадзе" w:date="2023-11-10T15:49:00Z">
                <w:pPr>
                  <w:spacing w:line="276" w:lineRule="auto"/>
                  <w:jc w:val="center"/>
                </w:pPr>
              </w:pPrChange>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6D8FE776" w14:textId="77777777" w:rsidR="00A7088E" w:rsidRPr="00C86AF0" w:rsidRDefault="00A7088E">
            <w:pPr>
              <w:spacing w:line="276" w:lineRule="auto"/>
              <w:ind w:firstLine="0"/>
              <w:jc w:val="center"/>
              <w:rPr>
                <w:sz w:val="20"/>
                <w:szCs w:val="20"/>
                <w:lang w:val="en-US"/>
              </w:rPr>
              <w:pPrChange w:id="30178"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44AF78F4" w14:textId="77777777" w:rsidR="00A7088E" w:rsidRPr="00C86AF0" w:rsidRDefault="00A7088E">
            <w:pPr>
              <w:spacing w:line="276" w:lineRule="auto"/>
              <w:ind w:firstLine="0"/>
              <w:jc w:val="center"/>
              <w:rPr>
                <w:sz w:val="20"/>
                <w:szCs w:val="20"/>
                <w:lang w:val="en-US"/>
              </w:rPr>
              <w:pPrChange w:id="30179"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1ABFEF73" w14:textId="77777777" w:rsidR="00A7088E" w:rsidRPr="00C86AF0" w:rsidRDefault="00A7088E">
            <w:pPr>
              <w:spacing w:line="276" w:lineRule="auto"/>
              <w:ind w:firstLine="0"/>
              <w:jc w:val="center"/>
              <w:rPr>
                <w:sz w:val="20"/>
                <w:szCs w:val="20"/>
                <w:lang w:val="en-US"/>
              </w:rPr>
              <w:pPrChange w:id="30180" w:author="Андрей П. Цинцадзе" w:date="2023-11-10T15:49:00Z">
                <w:pPr>
                  <w:spacing w:line="276" w:lineRule="auto"/>
                  <w:jc w:val="center"/>
                </w:pPr>
              </w:pPrChange>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5051DB34" w14:textId="77777777" w:rsidR="00A7088E" w:rsidRPr="00C86AF0" w:rsidRDefault="00A7088E">
            <w:pPr>
              <w:spacing w:line="276" w:lineRule="auto"/>
              <w:ind w:firstLine="0"/>
              <w:jc w:val="center"/>
              <w:rPr>
                <w:sz w:val="20"/>
                <w:szCs w:val="20"/>
                <w:lang w:val="en-US"/>
              </w:rPr>
              <w:pPrChange w:id="30181" w:author="Андрей П. Цинцадзе" w:date="2023-11-10T15:49:00Z">
                <w:pPr>
                  <w:spacing w:line="276" w:lineRule="auto"/>
                  <w:jc w:val="center"/>
                </w:pPr>
              </w:pPrChange>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6F533E38" w14:textId="77777777" w:rsidR="00A7088E" w:rsidRPr="00C86AF0" w:rsidRDefault="00A7088E">
            <w:pPr>
              <w:spacing w:line="276" w:lineRule="auto"/>
              <w:ind w:firstLine="0"/>
              <w:jc w:val="center"/>
              <w:rPr>
                <w:sz w:val="20"/>
                <w:szCs w:val="20"/>
                <w:lang w:val="en-US"/>
              </w:rPr>
              <w:pPrChange w:id="30182"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6786CC7F" w14:textId="77777777" w:rsidR="00A7088E" w:rsidRPr="00C86AF0" w:rsidRDefault="00A7088E">
            <w:pPr>
              <w:spacing w:line="276" w:lineRule="auto"/>
              <w:ind w:firstLine="0"/>
              <w:jc w:val="center"/>
              <w:rPr>
                <w:sz w:val="20"/>
                <w:szCs w:val="20"/>
                <w:lang w:val="en-US"/>
              </w:rPr>
              <w:pPrChange w:id="30183" w:author="Андрей П. Цинцадзе" w:date="2023-11-10T15:49:00Z">
                <w:pPr>
                  <w:spacing w:line="276" w:lineRule="auto"/>
                  <w:jc w:val="center"/>
                </w:pPr>
              </w:pPrChange>
            </w:pPr>
            <w:r w:rsidRPr="00C86AF0">
              <w:rPr>
                <w:sz w:val="20"/>
                <w:szCs w:val="20"/>
                <w:lang w:val="en-US"/>
              </w:rPr>
              <w:t> </w:t>
            </w:r>
          </w:p>
        </w:tc>
      </w:tr>
      <w:tr w:rsidR="00A7088E" w:rsidRPr="00C86AF0" w14:paraId="3B395424"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2F8BB7D2" w14:textId="77777777" w:rsidR="00A7088E" w:rsidRPr="00C86AF0" w:rsidRDefault="00A7088E">
            <w:pPr>
              <w:spacing w:line="276" w:lineRule="auto"/>
              <w:ind w:firstLine="0"/>
              <w:jc w:val="center"/>
              <w:rPr>
                <w:sz w:val="20"/>
                <w:szCs w:val="20"/>
                <w:lang w:val="en-US"/>
              </w:rPr>
              <w:pPrChange w:id="30184" w:author="Андрей П. Цинцадзе" w:date="2023-11-10T15:49:00Z">
                <w:pPr>
                  <w:spacing w:line="276" w:lineRule="auto"/>
                  <w:jc w:val="center"/>
                </w:pPr>
              </w:pPrChange>
            </w:pPr>
            <w:r w:rsidRPr="00C86AF0">
              <w:rPr>
                <w:sz w:val="20"/>
                <w:szCs w:val="20"/>
                <w:lang w:val="en-US"/>
              </w:rPr>
              <w:t>T</w:t>
            </w:r>
          </w:p>
        </w:tc>
        <w:tc>
          <w:tcPr>
            <w:tcW w:w="2143" w:type="dxa"/>
            <w:tcBorders>
              <w:top w:val="nil"/>
              <w:left w:val="nil"/>
              <w:bottom w:val="single" w:sz="4" w:space="0" w:color="auto"/>
              <w:right w:val="single" w:sz="4" w:space="0" w:color="auto"/>
            </w:tcBorders>
            <w:vAlign w:val="center"/>
          </w:tcPr>
          <w:p w14:paraId="1E17D140" w14:textId="77777777" w:rsidR="00A7088E" w:rsidRPr="00C86AF0" w:rsidRDefault="00A7088E">
            <w:pPr>
              <w:spacing w:line="276" w:lineRule="auto"/>
              <w:ind w:firstLine="0"/>
              <w:rPr>
                <w:sz w:val="20"/>
                <w:szCs w:val="20"/>
                <w:lang w:val="en-US"/>
              </w:rPr>
              <w:pPrChange w:id="30185" w:author="Андрей П. Цинцадзе" w:date="2023-11-10T15:49:00Z">
                <w:pPr>
                  <w:spacing w:line="276" w:lineRule="auto"/>
                </w:pPr>
              </w:pPrChange>
            </w:pPr>
            <w:r w:rsidRPr="00C86AF0">
              <w:rPr>
                <w:sz w:val="20"/>
                <w:szCs w:val="20"/>
                <w:lang w:val="en-US"/>
              </w:rPr>
              <w:t>СМП конс., эвак</w:t>
            </w:r>
          </w:p>
        </w:tc>
        <w:tc>
          <w:tcPr>
            <w:tcW w:w="956" w:type="dxa"/>
            <w:tcBorders>
              <w:top w:val="nil"/>
              <w:left w:val="nil"/>
              <w:bottom w:val="single" w:sz="4" w:space="0" w:color="auto"/>
              <w:right w:val="single" w:sz="4" w:space="0" w:color="auto"/>
            </w:tcBorders>
            <w:noWrap/>
            <w:vAlign w:val="bottom"/>
          </w:tcPr>
          <w:p w14:paraId="12C3558D" w14:textId="77777777" w:rsidR="00A7088E" w:rsidRPr="00C86AF0" w:rsidRDefault="00A7088E">
            <w:pPr>
              <w:spacing w:line="276" w:lineRule="auto"/>
              <w:ind w:firstLine="0"/>
              <w:jc w:val="center"/>
              <w:rPr>
                <w:sz w:val="20"/>
                <w:szCs w:val="20"/>
                <w:lang w:val="en-US"/>
              </w:rPr>
              <w:pPrChange w:id="3018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noWrap/>
            <w:vAlign w:val="bottom"/>
          </w:tcPr>
          <w:p w14:paraId="6AB5B8C5" w14:textId="77777777" w:rsidR="00A7088E" w:rsidRPr="00C86AF0" w:rsidRDefault="00A7088E">
            <w:pPr>
              <w:spacing w:line="276" w:lineRule="auto"/>
              <w:ind w:firstLine="0"/>
              <w:jc w:val="center"/>
              <w:rPr>
                <w:sz w:val="20"/>
                <w:szCs w:val="20"/>
                <w:lang w:val="en-US"/>
              </w:rPr>
              <w:pPrChange w:id="3018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587E4065" w14:textId="77777777" w:rsidR="00A7088E" w:rsidRPr="00C86AF0" w:rsidRDefault="00A7088E">
            <w:pPr>
              <w:spacing w:line="276" w:lineRule="auto"/>
              <w:ind w:firstLine="0"/>
              <w:jc w:val="center"/>
              <w:rPr>
                <w:sz w:val="20"/>
                <w:szCs w:val="20"/>
                <w:lang w:val="en-US"/>
              </w:rPr>
              <w:pPrChange w:id="3018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7E7952EE" w14:textId="77777777" w:rsidR="00A7088E" w:rsidRPr="00C86AF0" w:rsidRDefault="00A7088E">
            <w:pPr>
              <w:spacing w:line="276" w:lineRule="auto"/>
              <w:ind w:firstLine="0"/>
              <w:jc w:val="center"/>
              <w:rPr>
                <w:sz w:val="20"/>
                <w:szCs w:val="20"/>
                <w:lang w:val="en-US"/>
              </w:rPr>
              <w:pPrChange w:id="3018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0F6F786A" w14:textId="77777777" w:rsidR="00A7088E" w:rsidRPr="00C86AF0" w:rsidRDefault="00A7088E">
            <w:pPr>
              <w:spacing w:line="276" w:lineRule="auto"/>
              <w:ind w:firstLine="0"/>
              <w:jc w:val="center"/>
              <w:rPr>
                <w:sz w:val="20"/>
                <w:szCs w:val="20"/>
                <w:lang w:val="en-US"/>
              </w:rPr>
              <w:pPrChange w:id="3019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noWrap/>
            <w:vAlign w:val="bottom"/>
          </w:tcPr>
          <w:p w14:paraId="426B290A" w14:textId="77777777" w:rsidR="00A7088E" w:rsidRPr="00C86AF0" w:rsidRDefault="00A7088E">
            <w:pPr>
              <w:spacing w:line="276" w:lineRule="auto"/>
              <w:ind w:firstLine="0"/>
              <w:jc w:val="center"/>
              <w:rPr>
                <w:sz w:val="20"/>
                <w:szCs w:val="20"/>
                <w:lang w:val="en-US"/>
              </w:rPr>
              <w:pPrChange w:id="3019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241236C2" w14:textId="77777777" w:rsidR="00A7088E" w:rsidRPr="00C86AF0" w:rsidRDefault="00A7088E">
            <w:pPr>
              <w:spacing w:line="276" w:lineRule="auto"/>
              <w:ind w:firstLine="0"/>
              <w:jc w:val="center"/>
              <w:rPr>
                <w:sz w:val="20"/>
                <w:szCs w:val="20"/>
                <w:lang w:val="en-US"/>
              </w:rPr>
              <w:pPrChange w:id="3019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noWrap/>
            <w:vAlign w:val="bottom"/>
          </w:tcPr>
          <w:p w14:paraId="69CB66F2" w14:textId="77777777" w:rsidR="00A7088E" w:rsidRPr="00C86AF0" w:rsidRDefault="00A7088E">
            <w:pPr>
              <w:spacing w:line="276" w:lineRule="auto"/>
              <w:ind w:firstLine="0"/>
              <w:jc w:val="center"/>
              <w:rPr>
                <w:sz w:val="20"/>
                <w:szCs w:val="20"/>
                <w:lang w:val="en-US"/>
              </w:rPr>
              <w:pPrChange w:id="30193" w:author="Андрей П. Цинцадзе" w:date="2023-11-10T15:49:00Z">
                <w:pPr>
                  <w:spacing w:line="276" w:lineRule="auto"/>
                  <w:jc w:val="center"/>
                </w:pPr>
              </w:pPrChange>
            </w:pPr>
          </w:p>
        </w:tc>
      </w:tr>
      <w:tr w:rsidR="00A7088E" w:rsidRPr="00C86AF0" w14:paraId="12F45F42"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215DB715" w14:textId="77777777" w:rsidR="00A7088E" w:rsidRPr="00C86AF0" w:rsidRDefault="00A7088E">
            <w:pPr>
              <w:spacing w:line="276" w:lineRule="auto"/>
              <w:ind w:firstLine="0"/>
              <w:jc w:val="center"/>
              <w:rPr>
                <w:sz w:val="20"/>
                <w:szCs w:val="20"/>
                <w:lang w:val="en-US"/>
              </w:rPr>
              <w:pPrChange w:id="30194" w:author="Андрей П. Цинцадзе" w:date="2023-11-10T15:49:00Z">
                <w:pPr>
                  <w:spacing w:line="276" w:lineRule="auto"/>
                  <w:jc w:val="center"/>
                </w:pPr>
              </w:pPrChange>
            </w:pPr>
            <w:r w:rsidRPr="00C86AF0">
              <w:rPr>
                <w:sz w:val="20"/>
                <w:szCs w:val="20"/>
                <w:lang w:val="en-US"/>
              </w:rPr>
              <w:t xml:space="preserve">S                                                </w:t>
            </w:r>
          </w:p>
        </w:tc>
        <w:tc>
          <w:tcPr>
            <w:tcW w:w="2143" w:type="dxa"/>
            <w:tcBorders>
              <w:top w:val="nil"/>
              <w:left w:val="nil"/>
              <w:bottom w:val="single" w:sz="4" w:space="0" w:color="auto"/>
              <w:right w:val="single" w:sz="4" w:space="0" w:color="auto"/>
            </w:tcBorders>
            <w:vAlign w:val="center"/>
          </w:tcPr>
          <w:p w14:paraId="2345577A" w14:textId="77777777" w:rsidR="00A7088E" w:rsidRPr="00C86AF0" w:rsidRDefault="00A7088E">
            <w:pPr>
              <w:spacing w:line="276" w:lineRule="auto"/>
              <w:ind w:firstLine="0"/>
              <w:rPr>
                <w:sz w:val="20"/>
                <w:szCs w:val="20"/>
                <w:lang w:val="en-US"/>
              </w:rPr>
              <w:pPrChange w:id="30195" w:author="Андрей П. Цинцадзе" w:date="2023-11-10T15:49:00Z">
                <w:pPr>
                  <w:spacing w:line="276" w:lineRule="auto"/>
                </w:pPr>
              </w:pPrChange>
            </w:pPr>
            <w:r w:rsidRPr="00C86AF0">
              <w:rPr>
                <w:sz w:val="20"/>
                <w:szCs w:val="20"/>
                <w:lang w:val="en-US"/>
              </w:rPr>
              <w:t xml:space="preserve">КС </w:t>
            </w:r>
          </w:p>
        </w:tc>
        <w:tc>
          <w:tcPr>
            <w:tcW w:w="956" w:type="dxa"/>
            <w:tcBorders>
              <w:top w:val="nil"/>
              <w:left w:val="nil"/>
              <w:bottom w:val="single" w:sz="4" w:space="0" w:color="auto"/>
              <w:right w:val="single" w:sz="4" w:space="0" w:color="auto"/>
            </w:tcBorders>
            <w:noWrap/>
            <w:vAlign w:val="bottom"/>
          </w:tcPr>
          <w:p w14:paraId="3639BBA9" w14:textId="77777777" w:rsidR="00A7088E" w:rsidRPr="00C86AF0" w:rsidRDefault="00A7088E">
            <w:pPr>
              <w:spacing w:line="276" w:lineRule="auto"/>
              <w:ind w:firstLine="0"/>
              <w:jc w:val="center"/>
              <w:rPr>
                <w:sz w:val="20"/>
                <w:szCs w:val="20"/>
                <w:lang w:val="en-US"/>
              </w:rPr>
              <w:pPrChange w:id="30196" w:author="Андрей П. Цинцадзе" w:date="2023-11-10T15:49:00Z">
                <w:pPr>
                  <w:spacing w:line="276" w:lineRule="auto"/>
                  <w:jc w:val="center"/>
                </w:pPr>
              </w:pPrChange>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5FE12227" w14:textId="77777777" w:rsidR="00A7088E" w:rsidRPr="00C86AF0" w:rsidRDefault="00A7088E">
            <w:pPr>
              <w:spacing w:line="276" w:lineRule="auto"/>
              <w:ind w:firstLine="0"/>
              <w:jc w:val="center"/>
              <w:rPr>
                <w:sz w:val="20"/>
                <w:szCs w:val="20"/>
                <w:lang w:val="en-US"/>
              </w:rPr>
              <w:pPrChange w:id="30197" w:author="Андрей П. Цинцадзе" w:date="2023-11-10T15:49:00Z">
                <w:pPr>
                  <w:spacing w:line="276" w:lineRule="auto"/>
                  <w:jc w:val="center"/>
                </w:pPr>
              </w:pPrChange>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5AE81140" w14:textId="77777777" w:rsidR="00A7088E" w:rsidRPr="00C86AF0" w:rsidRDefault="00A7088E">
            <w:pPr>
              <w:spacing w:line="276" w:lineRule="auto"/>
              <w:ind w:firstLine="0"/>
              <w:jc w:val="center"/>
              <w:rPr>
                <w:sz w:val="20"/>
                <w:szCs w:val="20"/>
                <w:lang w:val="en-US"/>
              </w:rPr>
              <w:pPrChange w:id="30198"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13EAB159" w14:textId="77777777" w:rsidR="00A7088E" w:rsidRPr="00C86AF0" w:rsidRDefault="00A7088E">
            <w:pPr>
              <w:spacing w:line="276" w:lineRule="auto"/>
              <w:ind w:firstLine="0"/>
              <w:jc w:val="center"/>
              <w:rPr>
                <w:sz w:val="20"/>
                <w:szCs w:val="20"/>
                <w:lang w:val="en-US"/>
              </w:rPr>
              <w:pPrChange w:id="30199"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2DA268CB" w14:textId="77777777" w:rsidR="00A7088E" w:rsidRPr="00C86AF0" w:rsidRDefault="00A7088E">
            <w:pPr>
              <w:spacing w:line="276" w:lineRule="auto"/>
              <w:ind w:firstLine="0"/>
              <w:jc w:val="center"/>
              <w:rPr>
                <w:sz w:val="20"/>
                <w:szCs w:val="20"/>
                <w:lang w:val="en-US"/>
              </w:rPr>
              <w:pPrChange w:id="30200" w:author="Андрей П. Цинцадзе" w:date="2023-11-10T15:49:00Z">
                <w:pPr>
                  <w:spacing w:line="276" w:lineRule="auto"/>
                  <w:jc w:val="center"/>
                </w:pPr>
              </w:pPrChange>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4A9AF5D5" w14:textId="77777777" w:rsidR="00A7088E" w:rsidRPr="00C86AF0" w:rsidRDefault="00A7088E">
            <w:pPr>
              <w:spacing w:line="276" w:lineRule="auto"/>
              <w:ind w:firstLine="0"/>
              <w:jc w:val="center"/>
              <w:rPr>
                <w:sz w:val="20"/>
                <w:szCs w:val="20"/>
                <w:lang w:val="en-US"/>
              </w:rPr>
              <w:pPrChange w:id="30201" w:author="Андрей П. Цинцадзе" w:date="2023-11-10T15:49:00Z">
                <w:pPr>
                  <w:spacing w:line="276" w:lineRule="auto"/>
                  <w:jc w:val="center"/>
                </w:pPr>
              </w:pPrChange>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35D5CE29" w14:textId="77777777" w:rsidR="00A7088E" w:rsidRPr="00C86AF0" w:rsidRDefault="00A7088E">
            <w:pPr>
              <w:spacing w:line="276" w:lineRule="auto"/>
              <w:ind w:firstLine="0"/>
              <w:jc w:val="center"/>
              <w:rPr>
                <w:sz w:val="20"/>
                <w:szCs w:val="20"/>
                <w:lang w:val="en-US"/>
              </w:rPr>
              <w:pPrChange w:id="30202"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6652D64E" w14:textId="77777777" w:rsidR="00A7088E" w:rsidRPr="00C86AF0" w:rsidRDefault="00A7088E">
            <w:pPr>
              <w:spacing w:line="276" w:lineRule="auto"/>
              <w:ind w:firstLine="0"/>
              <w:jc w:val="center"/>
              <w:rPr>
                <w:sz w:val="20"/>
                <w:szCs w:val="20"/>
                <w:lang w:val="en-US"/>
              </w:rPr>
              <w:pPrChange w:id="30203" w:author="Андрей П. Цинцадзе" w:date="2023-11-10T15:49:00Z">
                <w:pPr>
                  <w:spacing w:line="276" w:lineRule="auto"/>
                  <w:jc w:val="center"/>
                </w:pPr>
              </w:pPrChange>
            </w:pPr>
            <w:r w:rsidRPr="00C86AF0">
              <w:rPr>
                <w:sz w:val="20"/>
                <w:szCs w:val="20"/>
                <w:lang w:val="en-US"/>
              </w:rPr>
              <w:t> </w:t>
            </w:r>
          </w:p>
        </w:tc>
      </w:tr>
      <w:tr w:rsidR="00422F34" w:rsidRPr="00C86AF0" w14:paraId="1843572D" w14:textId="77777777" w:rsidTr="00FE3532">
        <w:trPr>
          <w:trHeight w:val="178"/>
        </w:trPr>
        <w:tc>
          <w:tcPr>
            <w:tcW w:w="730" w:type="dxa"/>
            <w:tcBorders>
              <w:top w:val="nil"/>
              <w:left w:val="single" w:sz="8" w:space="0" w:color="auto"/>
              <w:bottom w:val="single" w:sz="4" w:space="0" w:color="auto"/>
              <w:right w:val="single" w:sz="4" w:space="0" w:color="auto"/>
            </w:tcBorders>
          </w:tcPr>
          <w:p w14:paraId="4834E92D" w14:textId="27D52A47" w:rsidR="00422F34" w:rsidRPr="00422F34" w:rsidRDefault="00422F34" w:rsidP="00422F34">
            <w:pPr>
              <w:spacing w:line="276" w:lineRule="auto"/>
              <w:ind w:firstLine="0"/>
              <w:jc w:val="center"/>
              <w:rPr>
                <w:sz w:val="20"/>
                <w:szCs w:val="20"/>
                <w:highlight w:val="green"/>
                <w:lang w:val="en-US"/>
              </w:rPr>
            </w:pPr>
            <w:r w:rsidRPr="00422F34">
              <w:rPr>
                <w:color w:val="000000"/>
                <w:sz w:val="20"/>
                <w:szCs w:val="20"/>
                <w:highlight w:val="green"/>
              </w:rPr>
              <w:t>SRD</w:t>
            </w:r>
          </w:p>
        </w:tc>
        <w:tc>
          <w:tcPr>
            <w:tcW w:w="2143" w:type="dxa"/>
            <w:tcBorders>
              <w:top w:val="nil"/>
              <w:left w:val="nil"/>
              <w:bottom w:val="single" w:sz="4" w:space="0" w:color="auto"/>
              <w:right w:val="single" w:sz="4" w:space="0" w:color="auto"/>
            </w:tcBorders>
          </w:tcPr>
          <w:p w14:paraId="30E230E6" w14:textId="37C3A1BD" w:rsidR="00422F34" w:rsidRPr="00422F34" w:rsidRDefault="00422F34" w:rsidP="00422F34">
            <w:pPr>
              <w:spacing w:line="276" w:lineRule="auto"/>
              <w:ind w:firstLine="0"/>
              <w:rPr>
                <w:sz w:val="20"/>
                <w:szCs w:val="20"/>
                <w:highlight w:val="green"/>
                <w:lang w:val="en-US"/>
              </w:rPr>
            </w:pPr>
            <w:r w:rsidRPr="00422F34">
              <w:rPr>
                <w:color w:val="000000"/>
                <w:sz w:val="20"/>
                <w:szCs w:val="20"/>
                <w:highlight w:val="green"/>
              </w:rPr>
              <w:t>КС МЕР дети</w:t>
            </w:r>
          </w:p>
        </w:tc>
        <w:tc>
          <w:tcPr>
            <w:tcW w:w="956" w:type="dxa"/>
            <w:tcBorders>
              <w:top w:val="nil"/>
              <w:left w:val="nil"/>
              <w:bottom w:val="single" w:sz="4" w:space="0" w:color="auto"/>
              <w:right w:val="single" w:sz="4" w:space="0" w:color="auto"/>
            </w:tcBorders>
            <w:noWrap/>
            <w:vAlign w:val="bottom"/>
          </w:tcPr>
          <w:p w14:paraId="707AC151" w14:textId="77777777" w:rsidR="00422F34" w:rsidRPr="00C86AF0" w:rsidRDefault="00422F34" w:rsidP="00422F34">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3057317E" w14:textId="77777777" w:rsidR="00422F34" w:rsidRPr="00C86AF0" w:rsidRDefault="00422F34" w:rsidP="00422F34">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1C128C5D" w14:textId="77777777" w:rsidR="00422F34" w:rsidRPr="00C86AF0" w:rsidRDefault="00422F34" w:rsidP="00422F34">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0E9F7A3E" w14:textId="77777777" w:rsidR="00422F34" w:rsidRPr="00C86AF0" w:rsidRDefault="00422F34" w:rsidP="00422F34">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172167AE" w14:textId="77777777" w:rsidR="00422F34" w:rsidRPr="00C86AF0" w:rsidRDefault="00422F34" w:rsidP="00422F34">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779338CD" w14:textId="77777777" w:rsidR="00422F34" w:rsidRPr="00C86AF0" w:rsidRDefault="00422F34" w:rsidP="00422F34">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65F71252" w14:textId="77777777" w:rsidR="00422F34" w:rsidRPr="00C86AF0" w:rsidRDefault="00422F34" w:rsidP="00422F34">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5286CBC0" w14:textId="77777777" w:rsidR="00422F34" w:rsidRPr="00C86AF0" w:rsidRDefault="00422F34" w:rsidP="00422F34">
            <w:pPr>
              <w:spacing w:line="276" w:lineRule="auto"/>
              <w:ind w:firstLine="0"/>
              <w:jc w:val="center"/>
              <w:rPr>
                <w:sz w:val="20"/>
                <w:szCs w:val="20"/>
                <w:lang w:val="en-US"/>
              </w:rPr>
            </w:pPr>
          </w:p>
        </w:tc>
      </w:tr>
      <w:tr w:rsidR="00422F34" w:rsidRPr="00C86AF0" w14:paraId="7D03B891" w14:textId="77777777" w:rsidTr="00FE3532">
        <w:trPr>
          <w:trHeight w:val="178"/>
        </w:trPr>
        <w:tc>
          <w:tcPr>
            <w:tcW w:w="730" w:type="dxa"/>
            <w:tcBorders>
              <w:top w:val="nil"/>
              <w:left w:val="single" w:sz="8" w:space="0" w:color="auto"/>
              <w:bottom w:val="single" w:sz="4" w:space="0" w:color="auto"/>
              <w:right w:val="single" w:sz="4" w:space="0" w:color="auto"/>
            </w:tcBorders>
          </w:tcPr>
          <w:p w14:paraId="247E45A4" w14:textId="67208F1F" w:rsidR="00422F34" w:rsidRPr="00422F34" w:rsidRDefault="00422F34" w:rsidP="00422F34">
            <w:pPr>
              <w:spacing w:line="276" w:lineRule="auto"/>
              <w:ind w:firstLine="0"/>
              <w:jc w:val="center"/>
              <w:rPr>
                <w:sz w:val="20"/>
                <w:szCs w:val="20"/>
                <w:highlight w:val="green"/>
                <w:lang w:val="en-US"/>
              </w:rPr>
            </w:pPr>
            <w:r w:rsidRPr="00422F34">
              <w:rPr>
                <w:color w:val="000000"/>
                <w:sz w:val="20"/>
                <w:szCs w:val="20"/>
                <w:highlight w:val="green"/>
              </w:rPr>
              <w:t>SRK</w:t>
            </w:r>
          </w:p>
        </w:tc>
        <w:tc>
          <w:tcPr>
            <w:tcW w:w="2143" w:type="dxa"/>
            <w:tcBorders>
              <w:top w:val="nil"/>
              <w:left w:val="nil"/>
              <w:bottom w:val="single" w:sz="4" w:space="0" w:color="auto"/>
              <w:right w:val="single" w:sz="4" w:space="0" w:color="auto"/>
            </w:tcBorders>
          </w:tcPr>
          <w:p w14:paraId="1B426E76" w14:textId="671F92B1" w:rsidR="00422F34" w:rsidRPr="00422F34" w:rsidRDefault="00422F34" w:rsidP="00422F34">
            <w:pPr>
              <w:spacing w:line="276" w:lineRule="auto"/>
              <w:ind w:firstLine="0"/>
              <w:rPr>
                <w:sz w:val="20"/>
                <w:szCs w:val="20"/>
                <w:highlight w:val="green"/>
                <w:lang w:val="en-US"/>
              </w:rPr>
            </w:pPr>
            <w:r w:rsidRPr="00422F34">
              <w:rPr>
                <w:color w:val="000000"/>
                <w:sz w:val="20"/>
                <w:szCs w:val="20"/>
                <w:highlight w:val="green"/>
              </w:rPr>
              <w:t>КС МЕР кардио</w:t>
            </w:r>
          </w:p>
        </w:tc>
        <w:tc>
          <w:tcPr>
            <w:tcW w:w="956" w:type="dxa"/>
            <w:tcBorders>
              <w:top w:val="nil"/>
              <w:left w:val="nil"/>
              <w:bottom w:val="single" w:sz="4" w:space="0" w:color="auto"/>
              <w:right w:val="single" w:sz="4" w:space="0" w:color="auto"/>
            </w:tcBorders>
            <w:noWrap/>
            <w:vAlign w:val="bottom"/>
          </w:tcPr>
          <w:p w14:paraId="5E945C16" w14:textId="77777777" w:rsidR="00422F34" w:rsidRPr="00C86AF0" w:rsidRDefault="00422F34" w:rsidP="00422F34">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7C9DB32C" w14:textId="77777777" w:rsidR="00422F34" w:rsidRPr="00C86AF0" w:rsidRDefault="00422F34" w:rsidP="00422F34">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48EF9080" w14:textId="77777777" w:rsidR="00422F34" w:rsidRPr="00C86AF0" w:rsidRDefault="00422F34" w:rsidP="00422F34">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29875F89" w14:textId="77777777" w:rsidR="00422F34" w:rsidRPr="00C86AF0" w:rsidRDefault="00422F34" w:rsidP="00422F34">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4968C6DD" w14:textId="77777777" w:rsidR="00422F34" w:rsidRPr="00C86AF0" w:rsidRDefault="00422F34" w:rsidP="00422F34">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53A1D9AF" w14:textId="77777777" w:rsidR="00422F34" w:rsidRPr="00C86AF0" w:rsidRDefault="00422F34" w:rsidP="00422F34">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032900C5" w14:textId="77777777" w:rsidR="00422F34" w:rsidRPr="00C86AF0" w:rsidRDefault="00422F34" w:rsidP="00422F34">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570F3226" w14:textId="77777777" w:rsidR="00422F34" w:rsidRPr="00C86AF0" w:rsidRDefault="00422F34" w:rsidP="00422F34">
            <w:pPr>
              <w:spacing w:line="276" w:lineRule="auto"/>
              <w:ind w:firstLine="0"/>
              <w:jc w:val="center"/>
              <w:rPr>
                <w:sz w:val="20"/>
                <w:szCs w:val="20"/>
                <w:lang w:val="en-US"/>
              </w:rPr>
            </w:pPr>
          </w:p>
        </w:tc>
      </w:tr>
      <w:tr w:rsidR="00422F34" w:rsidRPr="00C86AF0" w14:paraId="717E9E92" w14:textId="77777777" w:rsidTr="00FE3532">
        <w:trPr>
          <w:trHeight w:val="178"/>
        </w:trPr>
        <w:tc>
          <w:tcPr>
            <w:tcW w:w="730" w:type="dxa"/>
            <w:tcBorders>
              <w:top w:val="nil"/>
              <w:left w:val="single" w:sz="8" w:space="0" w:color="auto"/>
              <w:bottom w:val="single" w:sz="4" w:space="0" w:color="auto"/>
              <w:right w:val="single" w:sz="4" w:space="0" w:color="auto"/>
            </w:tcBorders>
          </w:tcPr>
          <w:p w14:paraId="43F71030" w14:textId="414B88DC" w:rsidR="00422F34" w:rsidRPr="00422F34" w:rsidRDefault="00422F34">
            <w:pPr>
              <w:spacing w:line="276" w:lineRule="auto"/>
              <w:ind w:firstLine="0"/>
              <w:jc w:val="center"/>
              <w:rPr>
                <w:sz w:val="20"/>
                <w:szCs w:val="20"/>
                <w:highlight w:val="green"/>
                <w:lang w:val="en-US"/>
              </w:rPr>
              <w:pPrChange w:id="30204" w:author="Андрей П. Цинцадзе" w:date="2023-11-10T15:49:00Z">
                <w:pPr>
                  <w:spacing w:line="276" w:lineRule="auto"/>
                  <w:jc w:val="center"/>
                </w:pPr>
              </w:pPrChange>
            </w:pPr>
            <w:r w:rsidRPr="00422F34">
              <w:rPr>
                <w:color w:val="000000"/>
                <w:sz w:val="20"/>
                <w:szCs w:val="20"/>
                <w:highlight w:val="green"/>
              </w:rPr>
              <w:t>SRO</w:t>
            </w:r>
          </w:p>
        </w:tc>
        <w:tc>
          <w:tcPr>
            <w:tcW w:w="2143" w:type="dxa"/>
            <w:tcBorders>
              <w:top w:val="nil"/>
              <w:left w:val="nil"/>
              <w:bottom w:val="single" w:sz="4" w:space="0" w:color="auto"/>
              <w:right w:val="single" w:sz="4" w:space="0" w:color="auto"/>
            </w:tcBorders>
          </w:tcPr>
          <w:p w14:paraId="7834D787" w14:textId="09CE43BB" w:rsidR="00422F34" w:rsidRPr="00422F34" w:rsidRDefault="00422F34">
            <w:pPr>
              <w:spacing w:line="276" w:lineRule="auto"/>
              <w:ind w:firstLine="0"/>
              <w:rPr>
                <w:sz w:val="20"/>
                <w:szCs w:val="20"/>
                <w:highlight w:val="green"/>
                <w:lang w:val="en-US"/>
              </w:rPr>
              <w:pPrChange w:id="30205" w:author="Андрей П. Цинцадзе" w:date="2023-11-10T15:49:00Z">
                <w:pPr>
                  <w:spacing w:line="276" w:lineRule="auto"/>
                </w:pPr>
              </w:pPrChange>
            </w:pPr>
            <w:r w:rsidRPr="00422F34">
              <w:rPr>
                <w:color w:val="000000"/>
                <w:sz w:val="20"/>
                <w:szCs w:val="20"/>
                <w:highlight w:val="green"/>
              </w:rPr>
              <w:t>КС МЕР ОДА 1</w:t>
            </w:r>
          </w:p>
        </w:tc>
        <w:tc>
          <w:tcPr>
            <w:tcW w:w="956" w:type="dxa"/>
            <w:tcBorders>
              <w:top w:val="nil"/>
              <w:left w:val="nil"/>
              <w:bottom w:val="single" w:sz="4" w:space="0" w:color="auto"/>
              <w:right w:val="single" w:sz="4" w:space="0" w:color="auto"/>
            </w:tcBorders>
            <w:noWrap/>
            <w:vAlign w:val="bottom"/>
          </w:tcPr>
          <w:p w14:paraId="1E3D4AEF" w14:textId="77777777" w:rsidR="00422F34" w:rsidRPr="00C86AF0" w:rsidRDefault="00422F34">
            <w:pPr>
              <w:spacing w:line="276" w:lineRule="auto"/>
              <w:ind w:firstLine="0"/>
              <w:jc w:val="center"/>
              <w:rPr>
                <w:sz w:val="20"/>
                <w:szCs w:val="20"/>
                <w:lang w:val="en-US"/>
              </w:rPr>
              <w:pPrChange w:id="30206" w:author="Андрей П. Цинцадзе" w:date="2023-11-10T15:49:00Z">
                <w:pPr>
                  <w:spacing w:line="276" w:lineRule="auto"/>
                  <w:jc w:val="center"/>
                </w:pPr>
              </w:pPrChange>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30707417" w14:textId="77777777" w:rsidR="00422F34" w:rsidRPr="00C86AF0" w:rsidRDefault="00422F34">
            <w:pPr>
              <w:spacing w:line="276" w:lineRule="auto"/>
              <w:ind w:firstLine="0"/>
              <w:jc w:val="center"/>
              <w:rPr>
                <w:sz w:val="20"/>
                <w:szCs w:val="20"/>
                <w:lang w:val="en-US"/>
              </w:rPr>
              <w:pPrChange w:id="30207" w:author="Андрей П. Цинцадзе" w:date="2023-11-10T15:49:00Z">
                <w:pPr>
                  <w:spacing w:line="276" w:lineRule="auto"/>
                  <w:jc w:val="center"/>
                </w:pPr>
              </w:pPrChange>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652251D9" w14:textId="77777777" w:rsidR="00422F34" w:rsidRPr="00C86AF0" w:rsidRDefault="00422F34">
            <w:pPr>
              <w:spacing w:line="276" w:lineRule="auto"/>
              <w:ind w:firstLine="0"/>
              <w:jc w:val="center"/>
              <w:rPr>
                <w:sz w:val="20"/>
                <w:szCs w:val="20"/>
                <w:lang w:val="en-US"/>
              </w:rPr>
              <w:pPrChange w:id="30208"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70AAD436" w14:textId="77777777" w:rsidR="00422F34" w:rsidRPr="00C86AF0" w:rsidRDefault="00422F34">
            <w:pPr>
              <w:spacing w:line="276" w:lineRule="auto"/>
              <w:ind w:firstLine="0"/>
              <w:jc w:val="center"/>
              <w:rPr>
                <w:sz w:val="20"/>
                <w:szCs w:val="20"/>
                <w:lang w:val="en-US"/>
              </w:rPr>
              <w:pPrChange w:id="30209"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649C0869" w14:textId="77777777" w:rsidR="00422F34" w:rsidRPr="00C86AF0" w:rsidRDefault="00422F34">
            <w:pPr>
              <w:spacing w:line="276" w:lineRule="auto"/>
              <w:ind w:firstLine="0"/>
              <w:jc w:val="center"/>
              <w:rPr>
                <w:sz w:val="20"/>
                <w:szCs w:val="20"/>
                <w:lang w:val="en-US"/>
              </w:rPr>
              <w:pPrChange w:id="30210" w:author="Андрей П. Цинцадзе" w:date="2023-11-10T15:49:00Z">
                <w:pPr>
                  <w:spacing w:line="276" w:lineRule="auto"/>
                  <w:jc w:val="center"/>
                </w:pPr>
              </w:pPrChange>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50FB9A75" w14:textId="77777777" w:rsidR="00422F34" w:rsidRPr="00C86AF0" w:rsidRDefault="00422F34">
            <w:pPr>
              <w:spacing w:line="276" w:lineRule="auto"/>
              <w:ind w:firstLine="0"/>
              <w:jc w:val="center"/>
              <w:rPr>
                <w:sz w:val="20"/>
                <w:szCs w:val="20"/>
                <w:lang w:val="en-US"/>
              </w:rPr>
              <w:pPrChange w:id="30211" w:author="Андрей П. Цинцадзе" w:date="2023-11-10T15:49:00Z">
                <w:pPr>
                  <w:spacing w:line="276" w:lineRule="auto"/>
                  <w:jc w:val="center"/>
                </w:pPr>
              </w:pPrChange>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5F614D13" w14:textId="77777777" w:rsidR="00422F34" w:rsidRPr="00C86AF0" w:rsidRDefault="00422F34">
            <w:pPr>
              <w:spacing w:line="276" w:lineRule="auto"/>
              <w:ind w:firstLine="0"/>
              <w:jc w:val="center"/>
              <w:rPr>
                <w:sz w:val="20"/>
                <w:szCs w:val="20"/>
                <w:lang w:val="en-US"/>
              </w:rPr>
              <w:pPrChange w:id="30212"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32D6B230" w14:textId="77777777" w:rsidR="00422F34" w:rsidRPr="00C86AF0" w:rsidRDefault="00422F34">
            <w:pPr>
              <w:spacing w:line="276" w:lineRule="auto"/>
              <w:ind w:firstLine="0"/>
              <w:jc w:val="center"/>
              <w:rPr>
                <w:sz w:val="20"/>
                <w:szCs w:val="20"/>
                <w:lang w:val="en-US"/>
              </w:rPr>
              <w:pPrChange w:id="30213" w:author="Андрей П. Цинцадзе" w:date="2023-11-10T15:49:00Z">
                <w:pPr>
                  <w:spacing w:line="276" w:lineRule="auto"/>
                  <w:jc w:val="center"/>
                </w:pPr>
              </w:pPrChange>
            </w:pPr>
            <w:r w:rsidRPr="00C86AF0">
              <w:rPr>
                <w:sz w:val="20"/>
                <w:szCs w:val="20"/>
                <w:lang w:val="en-US"/>
              </w:rPr>
              <w:t> </w:t>
            </w:r>
          </w:p>
        </w:tc>
      </w:tr>
      <w:tr w:rsidR="00422F34" w:rsidRPr="00C86AF0" w14:paraId="71E5A8F4" w14:textId="77777777" w:rsidTr="00FE3532">
        <w:trPr>
          <w:trHeight w:val="174"/>
        </w:trPr>
        <w:tc>
          <w:tcPr>
            <w:tcW w:w="730" w:type="dxa"/>
            <w:tcBorders>
              <w:top w:val="nil"/>
              <w:left w:val="single" w:sz="8" w:space="0" w:color="auto"/>
              <w:bottom w:val="single" w:sz="4" w:space="0" w:color="auto"/>
              <w:right w:val="single" w:sz="4" w:space="0" w:color="auto"/>
            </w:tcBorders>
          </w:tcPr>
          <w:p w14:paraId="21963DA7" w14:textId="49090E50" w:rsidR="00422F34" w:rsidRPr="00422F34" w:rsidRDefault="00422F34">
            <w:pPr>
              <w:spacing w:line="276" w:lineRule="auto"/>
              <w:ind w:firstLine="0"/>
              <w:jc w:val="center"/>
              <w:rPr>
                <w:sz w:val="20"/>
                <w:szCs w:val="20"/>
                <w:highlight w:val="green"/>
                <w:lang w:val="en-US"/>
              </w:rPr>
              <w:pPrChange w:id="30214" w:author="Андрей П. Цинцадзе" w:date="2023-11-10T15:49:00Z">
                <w:pPr>
                  <w:spacing w:line="276" w:lineRule="auto"/>
                  <w:jc w:val="center"/>
                </w:pPr>
              </w:pPrChange>
            </w:pPr>
            <w:r w:rsidRPr="00422F34">
              <w:rPr>
                <w:color w:val="000000"/>
                <w:sz w:val="20"/>
                <w:szCs w:val="20"/>
                <w:highlight w:val="green"/>
              </w:rPr>
              <w:t>SRТ</w:t>
            </w:r>
          </w:p>
        </w:tc>
        <w:tc>
          <w:tcPr>
            <w:tcW w:w="2143" w:type="dxa"/>
            <w:tcBorders>
              <w:top w:val="nil"/>
              <w:left w:val="nil"/>
              <w:bottom w:val="single" w:sz="4" w:space="0" w:color="auto"/>
              <w:right w:val="single" w:sz="4" w:space="0" w:color="auto"/>
            </w:tcBorders>
          </w:tcPr>
          <w:p w14:paraId="1BC7F7D4" w14:textId="7B76E16F" w:rsidR="00422F34" w:rsidRPr="00422F34" w:rsidRDefault="00422F34">
            <w:pPr>
              <w:spacing w:line="276" w:lineRule="auto"/>
              <w:ind w:firstLine="0"/>
              <w:rPr>
                <w:sz w:val="20"/>
                <w:szCs w:val="20"/>
                <w:highlight w:val="green"/>
              </w:rPr>
              <w:pPrChange w:id="30215" w:author="Андрей П. Цинцадзе" w:date="2023-11-10T15:49:00Z">
                <w:pPr>
                  <w:spacing w:line="276" w:lineRule="auto"/>
                </w:pPr>
              </w:pPrChange>
            </w:pPr>
            <w:r w:rsidRPr="00422F34">
              <w:rPr>
                <w:color w:val="000000"/>
                <w:sz w:val="20"/>
                <w:szCs w:val="20"/>
                <w:highlight w:val="green"/>
              </w:rPr>
              <w:t>КС МЕР ОДА 2</w:t>
            </w:r>
          </w:p>
        </w:tc>
        <w:tc>
          <w:tcPr>
            <w:tcW w:w="956" w:type="dxa"/>
            <w:tcBorders>
              <w:top w:val="nil"/>
              <w:left w:val="nil"/>
              <w:bottom w:val="single" w:sz="4" w:space="0" w:color="auto"/>
              <w:right w:val="single" w:sz="4" w:space="0" w:color="auto"/>
            </w:tcBorders>
            <w:noWrap/>
            <w:vAlign w:val="bottom"/>
          </w:tcPr>
          <w:p w14:paraId="617B306B" w14:textId="77777777" w:rsidR="00422F34" w:rsidRPr="00C86AF0" w:rsidRDefault="00422F34">
            <w:pPr>
              <w:spacing w:line="276" w:lineRule="auto"/>
              <w:ind w:firstLine="0"/>
              <w:jc w:val="center"/>
              <w:rPr>
                <w:sz w:val="20"/>
                <w:szCs w:val="20"/>
                <w:lang w:val="en-US"/>
              </w:rPr>
              <w:pPrChange w:id="30216" w:author="Андрей П. Цинцадзе" w:date="2023-11-10T15:49:00Z">
                <w:pPr>
                  <w:spacing w:line="276" w:lineRule="auto"/>
                  <w:jc w:val="center"/>
                </w:pPr>
              </w:pPrChange>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4DFD5FBF" w14:textId="77777777" w:rsidR="00422F34" w:rsidRPr="00C86AF0" w:rsidRDefault="00422F34">
            <w:pPr>
              <w:spacing w:line="276" w:lineRule="auto"/>
              <w:ind w:firstLine="0"/>
              <w:jc w:val="center"/>
              <w:rPr>
                <w:sz w:val="20"/>
                <w:szCs w:val="20"/>
                <w:lang w:val="en-US"/>
              </w:rPr>
              <w:pPrChange w:id="30217" w:author="Андрей П. Цинцадзе" w:date="2023-11-10T15:49:00Z">
                <w:pPr>
                  <w:spacing w:line="276" w:lineRule="auto"/>
                  <w:jc w:val="center"/>
                </w:pPr>
              </w:pPrChange>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0C4F0B4A" w14:textId="77777777" w:rsidR="00422F34" w:rsidRPr="00C86AF0" w:rsidRDefault="00422F34">
            <w:pPr>
              <w:spacing w:line="276" w:lineRule="auto"/>
              <w:ind w:firstLine="0"/>
              <w:jc w:val="center"/>
              <w:rPr>
                <w:sz w:val="20"/>
                <w:szCs w:val="20"/>
                <w:lang w:val="en-US"/>
              </w:rPr>
              <w:pPrChange w:id="30218"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4F70D4BF" w14:textId="77777777" w:rsidR="00422F34" w:rsidRPr="00C86AF0" w:rsidRDefault="00422F34">
            <w:pPr>
              <w:spacing w:line="276" w:lineRule="auto"/>
              <w:ind w:firstLine="0"/>
              <w:jc w:val="center"/>
              <w:rPr>
                <w:sz w:val="20"/>
                <w:szCs w:val="20"/>
                <w:lang w:val="en-US"/>
              </w:rPr>
              <w:pPrChange w:id="30219"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369E8C70" w14:textId="77777777" w:rsidR="00422F34" w:rsidRPr="00C86AF0" w:rsidRDefault="00422F34">
            <w:pPr>
              <w:spacing w:line="276" w:lineRule="auto"/>
              <w:ind w:firstLine="0"/>
              <w:jc w:val="center"/>
              <w:rPr>
                <w:sz w:val="20"/>
                <w:szCs w:val="20"/>
                <w:lang w:val="en-US"/>
              </w:rPr>
              <w:pPrChange w:id="30220" w:author="Андрей П. Цинцадзе" w:date="2023-11-10T15:49:00Z">
                <w:pPr>
                  <w:spacing w:line="276" w:lineRule="auto"/>
                  <w:jc w:val="center"/>
                </w:pPr>
              </w:pPrChange>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7B7E717C" w14:textId="77777777" w:rsidR="00422F34" w:rsidRPr="00C86AF0" w:rsidRDefault="00422F34">
            <w:pPr>
              <w:spacing w:line="276" w:lineRule="auto"/>
              <w:ind w:firstLine="0"/>
              <w:jc w:val="center"/>
              <w:rPr>
                <w:sz w:val="20"/>
                <w:szCs w:val="20"/>
                <w:lang w:val="en-US"/>
              </w:rPr>
              <w:pPrChange w:id="30221" w:author="Андрей П. Цинцадзе" w:date="2023-11-10T15:49:00Z">
                <w:pPr>
                  <w:spacing w:line="276" w:lineRule="auto"/>
                  <w:jc w:val="center"/>
                </w:pPr>
              </w:pPrChange>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3CD4A938" w14:textId="77777777" w:rsidR="00422F34" w:rsidRPr="00C86AF0" w:rsidRDefault="00422F34">
            <w:pPr>
              <w:spacing w:line="276" w:lineRule="auto"/>
              <w:ind w:firstLine="0"/>
              <w:jc w:val="center"/>
              <w:rPr>
                <w:sz w:val="20"/>
                <w:szCs w:val="20"/>
                <w:lang w:val="en-US"/>
              </w:rPr>
              <w:pPrChange w:id="30222" w:author="Андрей П. Цинцадзе" w:date="2023-11-10T15:49:00Z">
                <w:pPr>
                  <w:spacing w:line="276" w:lineRule="auto"/>
                  <w:jc w:val="center"/>
                </w:pPr>
              </w:pPrChange>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456C96E5" w14:textId="77777777" w:rsidR="00422F34" w:rsidRPr="00C86AF0" w:rsidRDefault="00422F34">
            <w:pPr>
              <w:spacing w:line="276" w:lineRule="auto"/>
              <w:ind w:firstLine="0"/>
              <w:jc w:val="center"/>
              <w:rPr>
                <w:sz w:val="20"/>
                <w:szCs w:val="20"/>
                <w:lang w:val="en-US"/>
              </w:rPr>
              <w:pPrChange w:id="30223" w:author="Андрей П. Цинцадзе" w:date="2023-11-10T15:49:00Z">
                <w:pPr>
                  <w:spacing w:line="276" w:lineRule="auto"/>
                  <w:jc w:val="center"/>
                </w:pPr>
              </w:pPrChange>
            </w:pPr>
            <w:r w:rsidRPr="00C86AF0">
              <w:rPr>
                <w:sz w:val="20"/>
                <w:szCs w:val="20"/>
                <w:lang w:val="en-US"/>
              </w:rPr>
              <w:t> </w:t>
            </w:r>
          </w:p>
        </w:tc>
      </w:tr>
      <w:tr w:rsidR="00422F34" w:rsidRPr="00C86AF0" w14:paraId="5590ECF8" w14:textId="77777777" w:rsidTr="00FE3532">
        <w:trPr>
          <w:trHeight w:val="174"/>
        </w:trPr>
        <w:tc>
          <w:tcPr>
            <w:tcW w:w="730" w:type="dxa"/>
            <w:tcBorders>
              <w:top w:val="nil"/>
              <w:left w:val="single" w:sz="8" w:space="0" w:color="auto"/>
              <w:bottom w:val="single" w:sz="4" w:space="0" w:color="auto"/>
              <w:right w:val="single" w:sz="4" w:space="0" w:color="auto"/>
            </w:tcBorders>
          </w:tcPr>
          <w:p w14:paraId="0EE2F43D" w14:textId="1AB35F61" w:rsidR="00422F34" w:rsidRPr="00422F34" w:rsidRDefault="00422F34">
            <w:pPr>
              <w:spacing w:line="276" w:lineRule="auto"/>
              <w:ind w:firstLine="0"/>
              <w:jc w:val="center"/>
              <w:rPr>
                <w:sz w:val="20"/>
                <w:szCs w:val="20"/>
                <w:highlight w:val="green"/>
                <w:lang w:val="en-US"/>
              </w:rPr>
              <w:pPrChange w:id="30224" w:author="Андрей П. Цинцадзе" w:date="2023-11-10T15:49:00Z">
                <w:pPr>
                  <w:spacing w:line="276" w:lineRule="auto"/>
                  <w:jc w:val="center"/>
                </w:pPr>
              </w:pPrChange>
            </w:pPr>
            <w:r w:rsidRPr="00422F34">
              <w:rPr>
                <w:color w:val="000000"/>
                <w:sz w:val="20"/>
                <w:szCs w:val="20"/>
                <w:highlight w:val="green"/>
              </w:rPr>
              <w:t>S</w:t>
            </w:r>
            <w:r w:rsidRPr="00422F34">
              <w:rPr>
                <w:color w:val="000000"/>
                <w:sz w:val="20"/>
                <w:szCs w:val="20"/>
                <w:highlight w:val="green"/>
                <w:lang w:val="en-US"/>
              </w:rPr>
              <w:t>RM</w:t>
            </w:r>
          </w:p>
        </w:tc>
        <w:tc>
          <w:tcPr>
            <w:tcW w:w="2143" w:type="dxa"/>
            <w:tcBorders>
              <w:top w:val="nil"/>
              <w:left w:val="nil"/>
              <w:bottom w:val="single" w:sz="4" w:space="0" w:color="auto"/>
              <w:right w:val="single" w:sz="4" w:space="0" w:color="auto"/>
            </w:tcBorders>
          </w:tcPr>
          <w:p w14:paraId="33C07F02" w14:textId="6E5ED00C" w:rsidR="00422F34" w:rsidRPr="00422F34" w:rsidRDefault="00422F34">
            <w:pPr>
              <w:spacing w:line="276" w:lineRule="auto"/>
              <w:ind w:firstLine="0"/>
              <w:rPr>
                <w:sz w:val="20"/>
                <w:szCs w:val="20"/>
                <w:highlight w:val="green"/>
              </w:rPr>
              <w:pPrChange w:id="30225" w:author="Андрей П. Цинцадзе" w:date="2023-11-10T15:49:00Z">
                <w:pPr>
                  <w:spacing w:line="276" w:lineRule="auto"/>
                </w:pPr>
              </w:pPrChange>
            </w:pPr>
            <w:r w:rsidRPr="00422F34">
              <w:rPr>
                <w:color w:val="000000"/>
                <w:sz w:val="20"/>
                <w:szCs w:val="20"/>
                <w:highlight w:val="green"/>
              </w:rPr>
              <w:t>КС МЕР ПМЭС</w:t>
            </w:r>
          </w:p>
        </w:tc>
        <w:tc>
          <w:tcPr>
            <w:tcW w:w="956" w:type="dxa"/>
            <w:tcBorders>
              <w:top w:val="nil"/>
              <w:left w:val="nil"/>
              <w:bottom w:val="single" w:sz="4" w:space="0" w:color="auto"/>
              <w:right w:val="single" w:sz="4" w:space="0" w:color="auto"/>
            </w:tcBorders>
            <w:noWrap/>
            <w:vAlign w:val="bottom"/>
          </w:tcPr>
          <w:p w14:paraId="7AD54810" w14:textId="77777777" w:rsidR="00422F34" w:rsidRPr="00C86AF0" w:rsidRDefault="00422F34">
            <w:pPr>
              <w:spacing w:line="276" w:lineRule="auto"/>
              <w:ind w:firstLine="0"/>
              <w:jc w:val="center"/>
              <w:rPr>
                <w:sz w:val="20"/>
                <w:szCs w:val="20"/>
                <w:lang w:val="en-US"/>
              </w:rPr>
              <w:pPrChange w:id="3022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noWrap/>
            <w:vAlign w:val="bottom"/>
          </w:tcPr>
          <w:p w14:paraId="633A93EF" w14:textId="77777777" w:rsidR="00422F34" w:rsidRPr="00C86AF0" w:rsidRDefault="00422F34">
            <w:pPr>
              <w:spacing w:line="276" w:lineRule="auto"/>
              <w:ind w:firstLine="0"/>
              <w:jc w:val="center"/>
              <w:rPr>
                <w:sz w:val="20"/>
                <w:szCs w:val="20"/>
                <w:lang w:val="en-US"/>
              </w:rPr>
              <w:pPrChange w:id="3022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594A170F" w14:textId="77777777" w:rsidR="00422F34" w:rsidRPr="00C86AF0" w:rsidRDefault="00422F34">
            <w:pPr>
              <w:spacing w:line="276" w:lineRule="auto"/>
              <w:ind w:firstLine="0"/>
              <w:jc w:val="center"/>
              <w:rPr>
                <w:sz w:val="20"/>
                <w:szCs w:val="20"/>
                <w:lang w:val="en-US"/>
              </w:rPr>
              <w:pPrChange w:id="3022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0A636F1F" w14:textId="77777777" w:rsidR="00422F34" w:rsidRPr="00C86AF0" w:rsidRDefault="00422F34">
            <w:pPr>
              <w:spacing w:line="276" w:lineRule="auto"/>
              <w:ind w:firstLine="0"/>
              <w:jc w:val="center"/>
              <w:rPr>
                <w:sz w:val="20"/>
                <w:szCs w:val="20"/>
                <w:lang w:val="en-US"/>
              </w:rPr>
              <w:pPrChange w:id="3022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23AAB57B" w14:textId="77777777" w:rsidR="00422F34" w:rsidRPr="00C86AF0" w:rsidRDefault="00422F34">
            <w:pPr>
              <w:spacing w:line="276" w:lineRule="auto"/>
              <w:ind w:firstLine="0"/>
              <w:jc w:val="center"/>
              <w:rPr>
                <w:sz w:val="20"/>
                <w:szCs w:val="20"/>
                <w:lang w:val="en-US"/>
              </w:rPr>
              <w:pPrChange w:id="3023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noWrap/>
            <w:vAlign w:val="bottom"/>
          </w:tcPr>
          <w:p w14:paraId="6700F284" w14:textId="77777777" w:rsidR="00422F34" w:rsidRPr="00C86AF0" w:rsidRDefault="00422F34">
            <w:pPr>
              <w:spacing w:line="276" w:lineRule="auto"/>
              <w:ind w:firstLine="0"/>
              <w:jc w:val="center"/>
              <w:rPr>
                <w:sz w:val="20"/>
                <w:szCs w:val="20"/>
                <w:lang w:val="en-US"/>
              </w:rPr>
              <w:pPrChange w:id="3023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2A64B30E" w14:textId="77777777" w:rsidR="00422F34" w:rsidRPr="00C86AF0" w:rsidRDefault="00422F34">
            <w:pPr>
              <w:spacing w:line="276" w:lineRule="auto"/>
              <w:ind w:firstLine="0"/>
              <w:jc w:val="center"/>
              <w:rPr>
                <w:sz w:val="20"/>
                <w:szCs w:val="20"/>
                <w:lang w:val="en-US"/>
              </w:rPr>
              <w:pPrChange w:id="3023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noWrap/>
            <w:vAlign w:val="bottom"/>
          </w:tcPr>
          <w:p w14:paraId="7435F8A6" w14:textId="77777777" w:rsidR="00422F34" w:rsidRPr="00C86AF0" w:rsidRDefault="00422F34">
            <w:pPr>
              <w:spacing w:line="276" w:lineRule="auto"/>
              <w:ind w:firstLine="0"/>
              <w:jc w:val="center"/>
              <w:rPr>
                <w:sz w:val="20"/>
                <w:szCs w:val="20"/>
                <w:lang w:val="en-US"/>
              </w:rPr>
              <w:pPrChange w:id="30233" w:author="Андрей П. Цинцадзе" w:date="2023-11-10T15:49:00Z">
                <w:pPr>
                  <w:spacing w:line="276" w:lineRule="auto"/>
                  <w:jc w:val="center"/>
                </w:pPr>
              </w:pPrChange>
            </w:pPr>
          </w:p>
        </w:tc>
      </w:tr>
      <w:tr w:rsidR="00422F34" w:rsidRPr="00C86AF0" w14:paraId="01BEC05C" w14:textId="77777777" w:rsidTr="00FE3532">
        <w:trPr>
          <w:trHeight w:val="174"/>
        </w:trPr>
        <w:tc>
          <w:tcPr>
            <w:tcW w:w="730" w:type="dxa"/>
            <w:tcBorders>
              <w:top w:val="nil"/>
              <w:left w:val="single" w:sz="8" w:space="0" w:color="auto"/>
              <w:bottom w:val="single" w:sz="4" w:space="0" w:color="auto"/>
              <w:right w:val="single" w:sz="4" w:space="0" w:color="auto"/>
            </w:tcBorders>
          </w:tcPr>
          <w:p w14:paraId="0EB1C103" w14:textId="466044F6" w:rsidR="00422F34" w:rsidRPr="00422F34" w:rsidRDefault="00422F34">
            <w:pPr>
              <w:spacing w:line="276" w:lineRule="auto"/>
              <w:ind w:firstLine="0"/>
              <w:jc w:val="center"/>
              <w:rPr>
                <w:sz w:val="20"/>
                <w:szCs w:val="20"/>
                <w:highlight w:val="green"/>
                <w:lang w:val="en-US"/>
              </w:rPr>
              <w:pPrChange w:id="30234" w:author="Андрей П. Цинцадзе" w:date="2023-11-10T15:49:00Z">
                <w:pPr>
                  <w:spacing w:line="276" w:lineRule="auto"/>
                  <w:jc w:val="center"/>
                </w:pPr>
              </w:pPrChange>
            </w:pPr>
            <w:r w:rsidRPr="00422F34">
              <w:rPr>
                <w:color w:val="000000"/>
                <w:sz w:val="20"/>
                <w:szCs w:val="20"/>
                <w:highlight w:val="green"/>
              </w:rPr>
              <w:t>S</w:t>
            </w:r>
            <w:r w:rsidRPr="00422F34">
              <w:rPr>
                <w:color w:val="000000"/>
                <w:sz w:val="20"/>
                <w:szCs w:val="20"/>
                <w:highlight w:val="green"/>
                <w:lang w:val="en-US"/>
              </w:rPr>
              <w:t>RI</w:t>
            </w:r>
          </w:p>
        </w:tc>
        <w:tc>
          <w:tcPr>
            <w:tcW w:w="2143" w:type="dxa"/>
            <w:tcBorders>
              <w:top w:val="nil"/>
              <w:left w:val="nil"/>
              <w:bottom w:val="single" w:sz="4" w:space="0" w:color="auto"/>
              <w:right w:val="single" w:sz="4" w:space="0" w:color="auto"/>
            </w:tcBorders>
          </w:tcPr>
          <w:p w14:paraId="54464EE1" w14:textId="76425AB8" w:rsidR="00422F34" w:rsidRPr="00422F34" w:rsidRDefault="00422F34">
            <w:pPr>
              <w:spacing w:line="276" w:lineRule="auto"/>
              <w:ind w:firstLine="0"/>
              <w:rPr>
                <w:sz w:val="20"/>
                <w:szCs w:val="20"/>
                <w:highlight w:val="green"/>
              </w:rPr>
              <w:pPrChange w:id="30235" w:author="Андрей П. Цинцадзе" w:date="2023-11-10T15:49:00Z">
                <w:pPr>
                  <w:spacing w:line="276" w:lineRule="auto"/>
                </w:pPr>
              </w:pPrChange>
            </w:pPr>
            <w:r w:rsidRPr="00422F34">
              <w:rPr>
                <w:color w:val="000000"/>
                <w:sz w:val="20"/>
                <w:szCs w:val="20"/>
                <w:highlight w:val="green"/>
              </w:rPr>
              <w:t>КС МЕР ЦНС 1</w:t>
            </w:r>
          </w:p>
        </w:tc>
        <w:tc>
          <w:tcPr>
            <w:tcW w:w="956" w:type="dxa"/>
            <w:tcBorders>
              <w:top w:val="nil"/>
              <w:left w:val="nil"/>
              <w:bottom w:val="single" w:sz="4" w:space="0" w:color="auto"/>
              <w:right w:val="single" w:sz="4" w:space="0" w:color="auto"/>
            </w:tcBorders>
            <w:noWrap/>
            <w:vAlign w:val="bottom"/>
          </w:tcPr>
          <w:p w14:paraId="284CEFD2" w14:textId="77777777" w:rsidR="00422F34" w:rsidRPr="00C86AF0" w:rsidRDefault="00422F34">
            <w:pPr>
              <w:spacing w:line="276" w:lineRule="auto"/>
              <w:ind w:firstLine="0"/>
              <w:jc w:val="center"/>
              <w:rPr>
                <w:sz w:val="20"/>
                <w:szCs w:val="20"/>
                <w:lang w:val="en-US"/>
              </w:rPr>
              <w:pPrChange w:id="3023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noWrap/>
            <w:vAlign w:val="bottom"/>
          </w:tcPr>
          <w:p w14:paraId="2A991C37" w14:textId="77777777" w:rsidR="00422F34" w:rsidRPr="00C86AF0" w:rsidRDefault="00422F34">
            <w:pPr>
              <w:spacing w:line="276" w:lineRule="auto"/>
              <w:ind w:firstLine="0"/>
              <w:jc w:val="center"/>
              <w:rPr>
                <w:sz w:val="20"/>
                <w:szCs w:val="20"/>
                <w:lang w:val="en-US"/>
              </w:rPr>
              <w:pPrChange w:id="3023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4EDC240D" w14:textId="77777777" w:rsidR="00422F34" w:rsidRPr="00C86AF0" w:rsidRDefault="00422F34">
            <w:pPr>
              <w:spacing w:line="276" w:lineRule="auto"/>
              <w:ind w:firstLine="0"/>
              <w:jc w:val="center"/>
              <w:rPr>
                <w:sz w:val="20"/>
                <w:szCs w:val="20"/>
                <w:lang w:val="en-US"/>
              </w:rPr>
              <w:pPrChange w:id="3023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6E5FD7CB" w14:textId="77777777" w:rsidR="00422F34" w:rsidRPr="00C86AF0" w:rsidRDefault="00422F34">
            <w:pPr>
              <w:spacing w:line="276" w:lineRule="auto"/>
              <w:ind w:firstLine="0"/>
              <w:jc w:val="center"/>
              <w:rPr>
                <w:sz w:val="20"/>
                <w:szCs w:val="20"/>
                <w:lang w:val="en-US"/>
              </w:rPr>
              <w:pPrChange w:id="3023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6DE6751D" w14:textId="77777777" w:rsidR="00422F34" w:rsidRPr="00C86AF0" w:rsidRDefault="00422F34">
            <w:pPr>
              <w:spacing w:line="276" w:lineRule="auto"/>
              <w:ind w:firstLine="0"/>
              <w:jc w:val="center"/>
              <w:rPr>
                <w:sz w:val="20"/>
                <w:szCs w:val="20"/>
                <w:lang w:val="en-US"/>
              </w:rPr>
              <w:pPrChange w:id="3024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noWrap/>
            <w:vAlign w:val="bottom"/>
          </w:tcPr>
          <w:p w14:paraId="3D27C8CE" w14:textId="77777777" w:rsidR="00422F34" w:rsidRPr="00C86AF0" w:rsidRDefault="00422F34">
            <w:pPr>
              <w:spacing w:line="276" w:lineRule="auto"/>
              <w:ind w:firstLine="0"/>
              <w:jc w:val="center"/>
              <w:rPr>
                <w:sz w:val="20"/>
                <w:szCs w:val="20"/>
                <w:lang w:val="en-US"/>
              </w:rPr>
              <w:pPrChange w:id="3024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3A4F56A3" w14:textId="77777777" w:rsidR="00422F34" w:rsidRPr="00C86AF0" w:rsidRDefault="00422F34">
            <w:pPr>
              <w:spacing w:line="276" w:lineRule="auto"/>
              <w:ind w:firstLine="0"/>
              <w:jc w:val="center"/>
              <w:rPr>
                <w:sz w:val="20"/>
                <w:szCs w:val="20"/>
                <w:lang w:val="en-US"/>
              </w:rPr>
              <w:pPrChange w:id="3024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noWrap/>
            <w:vAlign w:val="bottom"/>
          </w:tcPr>
          <w:p w14:paraId="10BB6FDA" w14:textId="77777777" w:rsidR="00422F34" w:rsidRPr="00C86AF0" w:rsidRDefault="00422F34">
            <w:pPr>
              <w:spacing w:line="276" w:lineRule="auto"/>
              <w:ind w:firstLine="0"/>
              <w:jc w:val="center"/>
              <w:rPr>
                <w:sz w:val="20"/>
                <w:szCs w:val="20"/>
                <w:lang w:val="en-US"/>
              </w:rPr>
              <w:pPrChange w:id="30243" w:author="Андрей П. Цинцадзе" w:date="2023-11-10T15:49:00Z">
                <w:pPr>
                  <w:spacing w:line="276" w:lineRule="auto"/>
                  <w:jc w:val="center"/>
                </w:pPr>
              </w:pPrChange>
            </w:pPr>
          </w:p>
        </w:tc>
      </w:tr>
      <w:tr w:rsidR="00422F34" w:rsidRPr="00C86AF0" w14:paraId="5E9011AD" w14:textId="77777777" w:rsidTr="00FE3532">
        <w:trPr>
          <w:trHeight w:val="174"/>
        </w:trPr>
        <w:tc>
          <w:tcPr>
            <w:tcW w:w="730" w:type="dxa"/>
            <w:tcBorders>
              <w:top w:val="nil"/>
              <w:left w:val="single" w:sz="8" w:space="0" w:color="auto"/>
              <w:bottom w:val="single" w:sz="4" w:space="0" w:color="auto"/>
              <w:right w:val="single" w:sz="4" w:space="0" w:color="auto"/>
            </w:tcBorders>
          </w:tcPr>
          <w:p w14:paraId="118541C5" w14:textId="6A9F3E60" w:rsidR="00422F34" w:rsidRPr="00422F34" w:rsidRDefault="00422F34">
            <w:pPr>
              <w:spacing w:line="276" w:lineRule="auto"/>
              <w:ind w:firstLine="0"/>
              <w:jc w:val="center"/>
              <w:rPr>
                <w:sz w:val="20"/>
                <w:szCs w:val="20"/>
                <w:highlight w:val="green"/>
                <w:lang w:val="en-US"/>
              </w:rPr>
              <w:pPrChange w:id="30244" w:author="Андрей П. Цинцадзе" w:date="2023-11-10T15:49:00Z">
                <w:pPr>
                  <w:spacing w:line="276" w:lineRule="auto"/>
                  <w:jc w:val="center"/>
                </w:pPr>
              </w:pPrChange>
            </w:pPr>
            <w:r w:rsidRPr="00422F34">
              <w:rPr>
                <w:color w:val="000000"/>
                <w:sz w:val="20"/>
                <w:szCs w:val="20"/>
                <w:highlight w:val="green"/>
              </w:rPr>
              <w:t>S</w:t>
            </w:r>
            <w:r w:rsidRPr="00422F34">
              <w:rPr>
                <w:color w:val="000000"/>
                <w:sz w:val="20"/>
                <w:szCs w:val="20"/>
                <w:highlight w:val="green"/>
                <w:lang w:val="en-US"/>
              </w:rPr>
              <w:t>R</w:t>
            </w:r>
            <w:r w:rsidRPr="00422F34">
              <w:rPr>
                <w:color w:val="000000"/>
                <w:sz w:val="20"/>
                <w:szCs w:val="20"/>
                <w:highlight w:val="green"/>
              </w:rPr>
              <w:t>N</w:t>
            </w:r>
          </w:p>
        </w:tc>
        <w:tc>
          <w:tcPr>
            <w:tcW w:w="2143" w:type="dxa"/>
            <w:tcBorders>
              <w:top w:val="nil"/>
              <w:left w:val="nil"/>
              <w:bottom w:val="single" w:sz="4" w:space="0" w:color="auto"/>
              <w:right w:val="single" w:sz="4" w:space="0" w:color="auto"/>
            </w:tcBorders>
          </w:tcPr>
          <w:p w14:paraId="4038EA93" w14:textId="7A28DAB0" w:rsidR="00422F34" w:rsidRPr="00422F34" w:rsidRDefault="00422F34">
            <w:pPr>
              <w:spacing w:line="276" w:lineRule="auto"/>
              <w:ind w:firstLine="0"/>
              <w:rPr>
                <w:sz w:val="20"/>
                <w:szCs w:val="20"/>
                <w:highlight w:val="green"/>
              </w:rPr>
              <w:pPrChange w:id="30245" w:author="Андрей П. Цинцадзе" w:date="2023-11-10T15:49:00Z">
                <w:pPr>
                  <w:spacing w:line="276" w:lineRule="auto"/>
                </w:pPr>
              </w:pPrChange>
            </w:pPr>
            <w:r w:rsidRPr="00422F34">
              <w:rPr>
                <w:color w:val="000000"/>
                <w:sz w:val="20"/>
                <w:szCs w:val="20"/>
                <w:highlight w:val="green"/>
              </w:rPr>
              <w:t>КС МЕР ЦНС 2</w:t>
            </w:r>
          </w:p>
        </w:tc>
        <w:tc>
          <w:tcPr>
            <w:tcW w:w="956" w:type="dxa"/>
            <w:tcBorders>
              <w:top w:val="nil"/>
              <w:left w:val="nil"/>
              <w:bottom w:val="single" w:sz="4" w:space="0" w:color="auto"/>
              <w:right w:val="single" w:sz="4" w:space="0" w:color="auto"/>
            </w:tcBorders>
            <w:noWrap/>
            <w:vAlign w:val="bottom"/>
          </w:tcPr>
          <w:p w14:paraId="628BD23B" w14:textId="77777777" w:rsidR="00422F34" w:rsidRPr="00C86AF0" w:rsidRDefault="00422F34">
            <w:pPr>
              <w:spacing w:line="276" w:lineRule="auto"/>
              <w:ind w:firstLine="0"/>
              <w:jc w:val="center"/>
              <w:rPr>
                <w:sz w:val="20"/>
                <w:szCs w:val="20"/>
                <w:lang w:val="en-US"/>
              </w:rPr>
              <w:pPrChange w:id="3024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noWrap/>
            <w:vAlign w:val="bottom"/>
          </w:tcPr>
          <w:p w14:paraId="290D108E" w14:textId="77777777" w:rsidR="00422F34" w:rsidRPr="00C86AF0" w:rsidRDefault="00422F34">
            <w:pPr>
              <w:spacing w:line="276" w:lineRule="auto"/>
              <w:ind w:firstLine="0"/>
              <w:jc w:val="center"/>
              <w:rPr>
                <w:sz w:val="20"/>
                <w:szCs w:val="20"/>
                <w:lang w:val="en-US"/>
              </w:rPr>
              <w:pPrChange w:id="3024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7540D95F" w14:textId="77777777" w:rsidR="00422F34" w:rsidRPr="00C86AF0" w:rsidRDefault="00422F34">
            <w:pPr>
              <w:spacing w:line="276" w:lineRule="auto"/>
              <w:ind w:firstLine="0"/>
              <w:jc w:val="center"/>
              <w:rPr>
                <w:sz w:val="20"/>
                <w:szCs w:val="20"/>
                <w:lang w:val="en-US"/>
              </w:rPr>
              <w:pPrChange w:id="3024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53DFFDC8" w14:textId="77777777" w:rsidR="00422F34" w:rsidRPr="00C86AF0" w:rsidRDefault="00422F34">
            <w:pPr>
              <w:spacing w:line="276" w:lineRule="auto"/>
              <w:ind w:firstLine="0"/>
              <w:jc w:val="center"/>
              <w:rPr>
                <w:sz w:val="20"/>
                <w:szCs w:val="20"/>
                <w:lang w:val="en-US"/>
              </w:rPr>
              <w:pPrChange w:id="3024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5317CDA1" w14:textId="77777777" w:rsidR="00422F34" w:rsidRPr="00C86AF0" w:rsidRDefault="00422F34">
            <w:pPr>
              <w:spacing w:line="276" w:lineRule="auto"/>
              <w:ind w:firstLine="0"/>
              <w:jc w:val="center"/>
              <w:rPr>
                <w:sz w:val="20"/>
                <w:szCs w:val="20"/>
                <w:lang w:val="en-US"/>
              </w:rPr>
              <w:pPrChange w:id="3025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noWrap/>
            <w:vAlign w:val="bottom"/>
          </w:tcPr>
          <w:p w14:paraId="53386983" w14:textId="77777777" w:rsidR="00422F34" w:rsidRPr="00C86AF0" w:rsidRDefault="00422F34">
            <w:pPr>
              <w:spacing w:line="276" w:lineRule="auto"/>
              <w:ind w:firstLine="0"/>
              <w:jc w:val="center"/>
              <w:rPr>
                <w:sz w:val="20"/>
                <w:szCs w:val="20"/>
                <w:lang w:val="en-US"/>
              </w:rPr>
              <w:pPrChange w:id="3025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3634A021" w14:textId="77777777" w:rsidR="00422F34" w:rsidRPr="00C86AF0" w:rsidRDefault="00422F34">
            <w:pPr>
              <w:spacing w:line="276" w:lineRule="auto"/>
              <w:ind w:firstLine="0"/>
              <w:jc w:val="center"/>
              <w:rPr>
                <w:sz w:val="20"/>
                <w:szCs w:val="20"/>
                <w:lang w:val="en-US"/>
              </w:rPr>
              <w:pPrChange w:id="3025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noWrap/>
            <w:vAlign w:val="bottom"/>
          </w:tcPr>
          <w:p w14:paraId="1BEFEE27" w14:textId="77777777" w:rsidR="00422F34" w:rsidRPr="00C86AF0" w:rsidRDefault="00422F34">
            <w:pPr>
              <w:spacing w:line="276" w:lineRule="auto"/>
              <w:ind w:firstLine="0"/>
              <w:jc w:val="center"/>
              <w:rPr>
                <w:sz w:val="20"/>
                <w:szCs w:val="20"/>
                <w:lang w:val="en-US"/>
              </w:rPr>
              <w:pPrChange w:id="30253" w:author="Андрей П. Цинцадзе" w:date="2023-11-10T15:49:00Z">
                <w:pPr>
                  <w:spacing w:line="276" w:lineRule="auto"/>
                  <w:jc w:val="center"/>
                </w:pPr>
              </w:pPrChange>
            </w:pPr>
          </w:p>
        </w:tc>
      </w:tr>
      <w:tr w:rsidR="00422F34" w:rsidRPr="00C86AF0" w14:paraId="00B9A1BD" w14:textId="77777777" w:rsidTr="00FE3532">
        <w:trPr>
          <w:trHeight w:val="174"/>
        </w:trPr>
        <w:tc>
          <w:tcPr>
            <w:tcW w:w="730" w:type="dxa"/>
            <w:tcBorders>
              <w:top w:val="nil"/>
              <w:left w:val="single" w:sz="8" w:space="0" w:color="auto"/>
              <w:bottom w:val="single" w:sz="4" w:space="0" w:color="auto"/>
              <w:right w:val="single" w:sz="4" w:space="0" w:color="auto"/>
            </w:tcBorders>
          </w:tcPr>
          <w:p w14:paraId="2065DAC1" w14:textId="0C5A8EC6" w:rsidR="00422F34" w:rsidRPr="00422F34" w:rsidRDefault="00422F34" w:rsidP="00422F34">
            <w:pPr>
              <w:spacing w:line="276" w:lineRule="auto"/>
              <w:ind w:firstLine="0"/>
              <w:jc w:val="center"/>
              <w:rPr>
                <w:sz w:val="20"/>
                <w:szCs w:val="20"/>
                <w:highlight w:val="green"/>
                <w:lang w:val="en-US"/>
              </w:rPr>
            </w:pPr>
            <w:r w:rsidRPr="00422F34">
              <w:rPr>
                <w:color w:val="000000"/>
                <w:sz w:val="20"/>
                <w:szCs w:val="20"/>
                <w:highlight w:val="green"/>
              </w:rPr>
              <w:t>SRP</w:t>
            </w:r>
          </w:p>
        </w:tc>
        <w:tc>
          <w:tcPr>
            <w:tcW w:w="2143" w:type="dxa"/>
            <w:tcBorders>
              <w:top w:val="nil"/>
              <w:left w:val="nil"/>
              <w:bottom w:val="single" w:sz="4" w:space="0" w:color="auto"/>
              <w:right w:val="single" w:sz="4" w:space="0" w:color="auto"/>
            </w:tcBorders>
          </w:tcPr>
          <w:p w14:paraId="7E85E8F7" w14:textId="0923E6B9" w:rsidR="00422F34" w:rsidRPr="00422F34" w:rsidRDefault="00422F34" w:rsidP="00422F34">
            <w:pPr>
              <w:spacing w:line="276" w:lineRule="auto"/>
              <w:ind w:firstLine="0"/>
              <w:rPr>
                <w:sz w:val="20"/>
                <w:szCs w:val="20"/>
                <w:highlight w:val="green"/>
                <w:lang w:val="en-US"/>
              </w:rPr>
            </w:pPr>
            <w:r w:rsidRPr="00422F34">
              <w:rPr>
                <w:color w:val="000000"/>
                <w:sz w:val="20"/>
                <w:szCs w:val="20"/>
                <w:highlight w:val="green"/>
              </w:rPr>
              <w:t>КС МЕР прочее</w:t>
            </w:r>
          </w:p>
        </w:tc>
        <w:tc>
          <w:tcPr>
            <w:tcW w:w="956" w:type="dxa"/>
            <w:tcBorders>
              <w:top w:val="nil"/>
              <w:left w:val="nil"/>
              <w:bottom w:val="single" w:sz="4" w:space="0" w:color="auto"/>
              <w:right w:val="single" w:sz="4" w:space="0" w:color="auto"/>
            </w:tcBorders>
            <w:noWrap/>
            <w:vAlign w:val="bottom"/>
          </w:tcPr>
          <w:p w14:paraId="7247372D" w14:textId="77777777" w:rsidR="00422F34" w:rsidRPr="00C86AF0" w:rsidRDefault="00422F34" w:rsidP="00422F34">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311CA578" w14:textId="77777777" w:rsidR="00422F34" w:rsidRPr="00C86AF0" w:rsidRDefault="00422F34" w:rsidP="00422F34">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3304CAA1" w14:textId="77777777" w:rsidR="00422F34" w:rsidRPr="00C86AF0" w:rsidRDefault="00422F34" w:rsidP="00422F34">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59DE5AC1" w14:textId="77777777" w:rsidR="00422F34" w:rsidRPr="00C86AF0" w:rsidRDefault="00422F34" w:rsidP="00422F34">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424C76E7" w14:textId="77777777" w:rsidR="00422F34" w:rsidRPr="00C86AF0" w:rsidRDefault="00422F34" w:rsidP="00422F34">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0A7A5F20" w14:textId="77777777" w:rsidR="00422F34" w:rsidRPr="00C86AF0" w:rsidRDefault="00422F34" w:rsidP="00422F34">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13A014FC" w14:textId="77777777" w:rsidR="00422F34" w:rsidRPr="00C86AF0" w:rsidRDefault="00422F34" w:rsidP="00422F34">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7F51D086" w14:textId="77777777" w:rsidR="00422F34" w:rsidRPr="00C86AF0" w:rsidRDefault="00422F34" w:rsidP="00422F34">
            <w:pPr>
              <w:spacing w:line="276" w:lineRule="auto"/>
              <w:ind w:firstLine="0"/>
              <w:jc w:val="center"/>
              <w:rPr>
                <w:sz w:val="20"/>
                <w:szCs w:val="20"/>
                <w:lang w:val="en-US"/>
              </w:rPr>
            </w:pPr>
          </w:p>
        </w:tc>
      </w:tr>
      <w:tr w:rsidR="00A7088E" w:rsidRPr="00C86AF0" w14:paraId="6FC66048" w14:textId="77777777" w:rsidTr="00FF41FC">
        <w:trPr>
          <w:trHeight w:val="174"/>
        </w:trPr>
        <w:tc>
          <w:tcPr>
            <w:tcW w:w="730" w:type="dxa"/>
            <w:tcBorders>
              <w:top w:val="nil"/>
              <w:left w:val="single" w:sz="8" w:space="0" w:color="auto"/>
              <w:bottom w:val="single" w:sz="4" w:space="0" w:color="auto"/>
              <w:right w:val="single" w:sz="4" w:space="0" w:color="auto"/>
            </w:tcBorders>
            <w:vAlign w:val="center"/>
          </w:tcPr>
          <w:p w14:paraId="5A2CF154" w14:textId="01B9C992" w:rsidR="00A7088E" w:rsidRPr="00C86AF0" w:rsidRDefault="00A7088E">
            <w:pPr>
              <w:spacing w:line="276" w:lineRule="auto"/>
              <w:ind w:firstLine="0"/>
              <w:jc w:val="center"/>
              <w:rPr>
                <w:sz w:val="20"/>
                <w:szCs w:val="20"/>
                <w:lang w:val="en-US"/>
              </w:rPr>
              <w:pPrChange w:id="30254" w:author="Андрей П. Цинцадзе" w:date="2023-11-10T15:49:00Z">
                <w:pPr>
                  <w:spacing w:line="276" w:lineRule="auto"/>
                  <w:jc w:val="center"/>
                </w:pPr>
              </w:pPrChange>
            </w:pPr>
            <w:r w:rsidRPr="00C86AF0">
              <w:rPr>
                <w:sz w:val="20"/>
                <w:szCs w:val="20"/>
                <w:lang w:val="en-US"/>
              </w:rPr>
              <w:t>SD</w:t>
            </w:r>
          </w:p>
        </w:tc>
        <w:tc>
          <w:tcPr>
            <w:tcW w:w="2143" w:type="dxa"/>
            <w:tcBorders>
              <w:top w:val="nil"/>
              <w:left w:val="nil"/>
              <w:bottom w:val="single" w:sz="4" w:space="0" w:color="auto"/>
              <w:right w:val="single" w:sz="4" w:space="0" w:color="auto"/>
            </w:tcBorders>
            <w:vAlign w:val="center"/>
          </w:tcPr>
          <w:p w14:paraId="0932FEA2" w14:textId="0B5EE796" w:rsidR="00A7088E" w:rsidRPr="00C86AF0" w:rsidRDefault="00A7088E">
            <w:pPr>
              <w:spacing w:line="276" w:lineRule="auto"/>
              <w:ind w:firstLine="0"/>
              <w:rPr>
                <w:sz w:val="20"/>
                <w:szCs w:val="20"/>
              </w:rPr>
              <w:pPrChange w:id="30255" w:author="Андрей П. Цинцадзе" w:date="2023-11-10T15:49:00Z">
                <w:pPr>
                  <w:spacing w:line="276" w:lineRule="auto"/>
                </w:pPr>
              </w:pPrChange>
            </w:pPr>
            <w:r w:rsidRPr="00C86AF0">
              <w:rPr>
                <w:sz w:val="20"/>
                <w:szCs w:val="20"/>
                <w:lang w:val="en-US"/>
              </w:rPr>
              <w:t>КС МЕР</w:t>
            </w:r>
            <w:r w:rsidRPr="00C86AF0">
              <w:rPr>
                <w:sz w:val="20"/>
                <w:szCs w:val="20"/>
              </w:rPr>
              <w:t xml:space="preserve"> дети</w:t>
            </w:r>
          </w:p>
        </w:tc>
        <w:tc>
          <w:tcPr>
            <w:tcW w:w="956" w:type="dxa"/>
            <w:tcBorders>
              <w:top w:val="nil"/>
              <w:left w:val="nil"/>
              <w:bottom w:val="single" w:sz="4" w:space="0" w:color="auto"/>
              <w:right w:val="single" w:sz="4" w:space="0" w:color="auto"/>
            </w:tcBorders>
            <w:noWrap/>
            <w:vAlign w:val="bottom"/>
          </w:tcPr>
          <w:p w14:paraId="045F3B89" w14:textId="77777777" w:rsidR="00A7088E" w:rsidRPr="00C86AF0" w:rsidRDefault="00A7088E">
            <w:pPr>
              <w:spacing w:line="276" w:lineRule="auto"/>
              <w:ind w:firstLine="0"/>
              <w:jc w:val="center"/>
              <w:rPr>
                <w:sz w:val="20"/>
                <w:szCs w:val="20"/>
                <w:lang w:val="en-US"/>
              </w:rPr>
              <w:pPrChange w:id="3025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noWrap/>
            <w:vAlign w:val="bottom"/>
          </w:tcPr>
          <w:p w14:paraId="547BB077" w14:textId="77777777" w:rsidR="00A7088E" w:rsidRPr="00C86AF0" w:rsidRDefault="00A7088E">
            <w:pPr>
              <w:spacing w:line="276" w:lineRule="auto"/>
              <w:ind w:firstLine="0"/>
              <w:jc w:val="center"/>
              <w:rPr>
                <w:sz w:val="20"/>
                <w:szCs w:val="20"/>
                <w:lang w:val="en-US"/>
              </w:rPr>
              <w:pPrChange w:id="3025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282D99D4" w14:textId="77777777" w:rsidR="00A7088E" w:rsidRPr="00C86AF0" w:rsidRDefault="00A7088E">
            <w:pPr>
              <w:spacing w:line="276" w:lineRule="auto"/>
              <w:ind w:firstLine="0"/>
              <w:jc w:val="center"/>
              <w:rPr>
                <w:sz w:val="20"/>
                <w:szCs w:val="20"/>
                <w:lang w:val="en-US"/>
              </w:rPr>
              <w:pPrChange w:id="3025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78731043" w14:textId="77777777" w:rsidR="00A7088E" w:rsidRPr="00C86AF0" w:rsidRDefault="00A7088E">
            <w:pPr>
              <w:spacing w:line="276" w:lineRule="auto"/>
              <w:ind w:firstLine="0"/>
              <w:jc w:val="center"/>
              <w:rPr>
                <w:sz w:val="20"/>
                <w:szCs w:val="20"/>
                <w:lang w:val="en-US"/>
              </w:rPr>
              <w:pPrChange w:id="3025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7143C7A8" w14:textId="77777777" w:rsidR="00A7088E" w:rsidRPr="00C86AF0" w:rsidRDefault="00A7088E">
            <w:pPr>
              <w:spacing w:line="276" w:lineRule="auto"/>
              <w:ind w:firstLine="0"/>
              <w:jc w:val="center"/>
              <w:rPr>
                <w:sz w:val="20"/>
                <w:szCs w:val="20"/>
                <w:lang w:val="en-US"/>
              </w:rPr>
              <w:pPrChange w:id="3026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noWrap/>
            <w:vAlign w:val="bottom"/>
          </w:tcPr>
          <w:p w14:paraId="504F78D5" w14:textId="77777777" w:rsidR="00A7088E" w:rsidRPr="00C86AF0" w:rsidRDefault="00A7088E">
            <w:pPr>
              <w:spacing w:line="276" w:lineRule="auto"/>
              <w:ind w:firstLine="0"/>
              <w:jc w:val="center"/>
              <w:rPr>
                <w:sz w:val="20"/>
                <w:szCs w:val="20"/>
                <w:lang w:val="en-US"/>
              </w:rPr>
              <w:pPrChange w:id="3026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13DB6683" w14:textId="77777777" w:rsidR="00A7088E" w:rsidRPr="00C86AF0" w:rsidRDefault="00A7088E">
            <w:pPr>
              <w:spacing w:line="276" w:lineRule="auto"/>
              <w:ind w:firstLine="0"/>
              <w:jc w:val="center"/>
              <w:rPr>
                <w:sz w:val="20"/>
                <w:szCs w:val="20"/>
                <w:lang w:val="en-US"/>
              </w:rPr>
              <w:pPrChange w:id="3026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noWrap/>
            <w:vAlign w:val="bottom"/>
          </w:tcPr>
          <w:p w14:paraId="62F86EFA" w14:textId="77777777" w:rsidR="00A7088E" w:rsidRPr="00C86AF0" w:rsidRDefault="00A7088E">
            <w:pPr>
              <w:spacing w:line="276" w:lineRule="auto"/>
              <w:ind w:firstLine="0"/>
              <w:jc w:val="center"/>
              <w:rPr>
                <w:sz w:val="20"/>
                <w:szCs w:val="20"/>
                <w:lang w:val="en-US"/>
              </w:rPr>
              <w:pPrChange w:id="30263" w:author="Андрей П. Цинцадзе" w:date="2023-11-10T15:49:00Z">
                <w:pPr>
                  <w:spacing w:line="276" w:lineRule="auto"/>
                  <w:jc w:val="center"/>
                </w:pPr>
              </w:pPrChange>
            </w:pPr>
          </w:p>
        </w:tc>
      </w:tr>
      <w:tr w:rsidR="00A7088E" w:rsidRPr="00C86AF0" w14:paraId="253B5469" w14:textId="77777777" w:rsidTr="00FF41FC">
        <w:trPr>
          <w:trHeight w:val="219"/>
        </w:trPr>
        <w:tc>
          <w:tcPr>
            <w:tcW w:w="730" w:type="dxa"/>
            <w:tcBorders>
              <w:top w:val="nil"/>
              <w:left w:val="single" w:sz="8" w:space="0" w:color="auto"/>
              <w:bottom w:val="single" w:sz="4" w:space="0" w:color="auto"/>
              <w:right w:val="single" w:sz="4" w:space="0" w:color="auto"/>
            </w:tcBorders>
            <w:vAlign w:val="center"/>
          </w:tcPr>
          <w:p w14:paraId="128F89B6" w14:textId="5AF03B2A" w:rsidR="00A7088E" w:rsidRPr="005E6EC1" w:rsidRDefault="005E6EC1">
            <w:pPr>
              <w:spacing w:line="276" w:lineRule="auto"/>
              <w:ind w:firstLine="0"/>
              <w:jc w:val="center"/>
              <w:rPr>
                <w:color w:val="000000"/>
                <w:sz w:val="20"/>
                <w:szCs w:val="20"/>
                <w:highlight w:val="green"/>
              </w:rPr>
              <w:pPrChange w:id="30264" w:author="Андрей П. Цинцадзе" w:date="2023-11-10T15:49:00Z">
                <w:pPr>
                  <w:spacing w:line="276" w:lineRule="auto"/>
                  <w:jc w:val="center"/>
                </w:pPr>
              </w:pPrChange>
            </w:pPr>
            <w:r w:rsidRPr="005E6EC1">
              <w:rPr>
                <w:color w:val="000000"/>
                <w:sz w:val="20"/>
                <w:szCs w:val="20"/>
                <w:highlight w:val="green"/>
              </w:rPr>
              <w:t>SZ</w:t>
            </w:r>
          </w:p>
        </w:tc>
        <w:tc>
          <w:tcPr>
            <w:tcW w:w="2143" w:type="dxa"/>
            <w:tcBorders>
              <w:top w:val="nil"/>
              <w:left w:val="nil"/>
              <w:bottom w:val="single" w:sz="4" w:space="0" w:color="auto"/>
              <w:right w:val="single" w:sz="4" w:space="0" w:color="auto"/>
            </w:tcBorders>
            <w:vAlign w:val="center"/>
          </w:tcPr>
          <w:p w14:paraId="27A2C257" w14:textId="77777777" w:rsidR="00A7088E" w:rsidRPr="00C86AF0" w:rsidRDefault="00A7088E">
            <w:pPr>
              <w:spacing w:line="276" w:lineRule="auto"/>
              <w:ind w:firstLine="0"/>
              <w:rPr>
                <w:sz w:val="20"/>
                <w:szCs w:val="20"/>
                <w:lang w:val="en-US"/>
              </w:rPr>
              <w:pPrChange w:id="30265" w:author="Андрей П. Цинцадзе" w:date="2023-11-10T15:49:00Z">
                <w:pPr>
                  <w:spacing w:line="276" w:lineRule="auto"/>
                </w:pPr>
              </w:pPrChange>
            </w:pPr>
            <w:r w:rsidRPr="00C86AF0">
              <w:rPr>
                <w:sz w:val="20"/>
                <w:szCs w:val="20"/>
                <w:lang w:val="en-US"/>
              </w:rPr>
              <w:t>КС ОНК</w:t>
            </w:r>
          </w:p>
        </w:tc>
        <w:tc>
          <w:tcPr>
            <w:tcW w:w="956" w:type="dxa"/>
            <w:tcBorders>
              <w:top w:val="nil"/>
              <w:left w:val="nil"/>
              <w:bottom w:val="single" w:sz="4" w:space="0" w:color="auto"/>
              <w:right w:val="single" w:sz="4" w:space="0" w:color="auto"/>
            </w:tcBorders>
            <w:noWrap/>
            <w:vAlign w:val="bottom"/>
          </w:tcPr>
          <w:p w14:paraId="2A06586D" w14:textId="77777777" w:rsidR="00A7088E" w:rsidRPr="00C86AF0" w:rsidRDefault="00A7088E">
            <w:pPr>
              <w:spacing w:line="276" w:lineRule="auto"/>
              <w:ind w:firstLine="0"/>
              <w:jc w:val="center"/>
              <w:rPr>
                <w:sz w:val="20"/>
                <w:szCs w:val="20"/>
                <w:lang w:val="en-US"/>
              </w:rPr>
              <w:pPrChange w:id="30266" w:author="Андрей П. Цинцадзе" w:date="2023-11-10T15:49:00Z">
                <w:pPr>
                  <w:spacing w:line="276" w:lineRule="auto"/>
                  <w:jc w:val="center"/>
                </w:pPr>
              </w:pPrChange>
            </w:pPr>
          </w:p>
        </w:tc>
        <w:tc>
          <w:tcPr>
            <w:tcW w:w="887" w:type="dxa"/>
            <w:tcBorders>
              <w:top w:val="nil"/>
              <w:left w:val="nil"/>
              <w:bottom w:val="single" w:sz="4" w:space="0" w:color="auto"/>
              <w:right w:val="single" w:sz="4" w:space="0" w:color="auto"/>
            </w:tcBorders>
            <w:noWrap/>
            <w:vAlign w:val="bottom"/>
          </w:tcPr>
          <w:p w14:paraId="507B18C0" w14:textId="77777777" w:rsidR="00A7088E" w:rsidRPr="00C86AF0" w:rsidRDefault="00A7088E">
            <w:pPr>
              <w:spacing w:line="276" w:lineRule="auto"/>
              <w:ind w:firstLine="0"/>
              <w:jc w:val="center"/>
              <w:rPr>
                <w:sz w:val="20"/>
                <w:szCs w:val="20"/>
                <w:lang w:val="en-US"/>
              </w:rPr>
              <w:pPrChange w:id="30267" w:author="Андрей П. Цинцадзе" w:date="2023-11-10T15:49:00Z">
                <w:pPr>
                  <w:spacing w:line="276" w:lineRule="auto"/>
                  <w:jc w:val="center"/>
                </w:pPr>
              </w:pPrChange>
            </w:pPr>
          </w:p>
        </w:tc>
        <w:tc>
          <w:tcPr>
            <w:tcW w:w="1027" w:type="dxa"/>
            <w:tcBorders>
              <w:top w:val="nil"/>
              <w:left w:val="nil"/>
              <w:bottom w:val="single" w:sz="4" w:space="0" w:color="auto"/>
              <w:right w:val="single" w:sz="4" w:space="0" w:color="auto"/>
            </w:tcBorders>
            <w:noWrap/>
            <w:vAlign w:val="bottom"/>
          </w:tcPr>
          <w:p w14:paraId="1D715EB6" w14:textId="77777777" w:rsidR="00A7088E" w:rsidRPr="00C86AF0" w:rsidRDefault="00A7088E">
            <w:pPr>
              <w:spacing w:line="276" w:lineRule="auto"/>
              <w:ind w:firstLine="0"/>
              <w:jc w:val="center"/>
              <w:rPr>
                <w:sz w:val="20"/>
                <w:szCs w:val="20"/>
                <w:lang w:val="en-US"/>
              </w:rPr>
              <w:pPrChange w:id="30268"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214B213E" w14:textId="77777777" w:rsidR="00A7088E" w:rsidRPr="00C86AF0" w:rsidRDefault="00A7088E">
            <w:pPr>
              <w:spacing w:line="276" w:lineRule="auto"/>
              <w:ind w:firstLine="0"/>
              <w:jc w:val="center"/>
              <w:rPr>
                <w:sz w:val="20"/>
                <w:szCs w:val="20"/>
                <w:lang w:val="en-US"/>
              </w:rPr>
              <w:pPrChange w:id="30269" w:author="Андрей П. Цинцадзе" w:date="2023-11-10T15:49:00Z">
                <w:pPr>
                  <w:spacing w:line="276" w:lineRule="auto"/>
                  <w:jc w:val="center"/>
                </w:pPr>
              </w:pPrChange>
            </w:pPr>
          </w:p>
        </w:tc>
        <w:tc>
          <w:tcPr>
            <w:tcW w:w="957" w:type="dxa"/>
            <w:tcBorders>
              <w:top w:val="nil"/>
              <w:left w:val="nil"/>
              <w:bottom w:val="single" w:sz="4" w:space="0" w:color="auto"/>
              <w:right w:val="single" w:sz="4" w:space="0" w:color="auto"/>
            </w:tcBorders>
            <w:noWrap/>
            <w:vAlign w:val="bottom"/>
          </w:tcPr>
          <w:p w14:paraId="5A47190B" w14:textId="77777777" w:rsidR="00A7088E" w:rsidRPr="00C86AF0" w:rsidRDefault="00A7088E">
            <w:pPr>
              <w:spacing w:line="276" w:lineRule="auto"/>
              <w:ind w:firstLine="0"/>
              <w:jc w:val="center"/>
              <w:rPr>
                <w:sz w:val="20"/>
                <w:szCs w:val="20"/>
                <w:lang w:val="en-US"/>
              </w:rPr>
              <w:pPrChange w:id="30270" w:author="Андрей П. Цинцадзе" w:date="2023-11-10T15:49:00Z">
                <w:pPr>
                  <w:spacing w:line="276" w:lineRule="auto"/>
                  <w:jc w:val="center"/>
                </w:pPr>
              </w:pPrChange>
            </w:pPr>
          </w:p>
        </w:tc>
        <w:tc>
          <w:tcPr>
            <w:tcW w:w="1028" w:type="dxa"/>
            <w:tcBorders>
              <w:top w:val="nil"/>
              <w:left w:val="nil"/>
              <w:bottom w:val="single" w:sz="4" w:space="0" w:color="auto"/>
              <w:right w:val="single" w:sz="4" w:space="0" w:color="auto"/>
            </w:tcBorders>
            <w:noWrap/>
            <w:vAlign w:val="bottom"/>
          </w:tcPr>
          <w:p w14:paraId="7498ACCF" w14:textId="77777777" w:rsidR="00A7088E" w:rsidRPr="00C86AF0" w:rsidRDefault="00A7088E">
            <w:pPr>
              <w:spacing w:line="276" w:lineRule="auto"/>
              <w:ind w:firstLine="0"/>
              <w:jc w:val="center"/>
              <w:rPr>
                <w:sz w:val="20"/>
                <w:szCs w:val="20"/>
                <w:lang w:val="en-US"/>
              </w:rPr>
              <w:pPrChange w:id="30271" w:author="Андрей П. Цинцадзе" w:date="2023-11-10T15:49:00Z">
                <w:pPr>
                  <w:spacing w:line="276" w:lineRule="auto"/>
                  <w:jc w:val="center"/>
                </w:pPr>
              </w:pPrChange>
            </w:pPr>
          </w:p>
        </w:tc>
        <w:tc>
          <w:tcPr>
            <w:tcW w:w="886" w:type="dxa"/>
            <w:tcBorders>
              <w:top w:val="nil"/>
              <w:left w:val="nil"/>
              <w:bottom w:val="single" w:sz="4" w:space="0" w:color="auto"/>
              <w:right w:val="single" w:sz="4" w:space="0" w:color="auto"/>
            </w:tcBorders>
            <w:noWrap/>
            <w:vAlign w:val="bottom"/>
          </w:tcPr>
          <w:p w14:paraId="202A7E08" w14:textId="77777777" w:rsidR="00A7088E" w:rsidRPr="00C86AF0" w:rsidRDefault="00A7088E">
            <w:pPr>
              <w:spacing w:line="276" w:lineRule="auto"/>
              <w:ind w:firstLine="0"/>
              <w:jc w:val="center"/>
              <w:rPr>
                <w:sz w:val="20"/>
                <w:szCs w:val="20"/>
                <w:lang w:val="en-US"/>
              </w:rPr>
              <w:pPrChange w:id="30272" w:author="Андрей П. Цинцадзе" w:date="2023-11-10T15:49:00Z">
                <w:pPr>
                  <w:spacing w:line="276" w:lineRule="auto"/>
                  <w:jc w:val="center"/>
                </w:pPr>
              </w:pPrChange>
            </w:pPr>
          </w:p>
        </w:tc>
        <w:tc>
          <w:tcPr>
            <w:tcW w:w="957" w:type="dxa"/>
            <w:tcBorders>
              <w:top w:val="nil"/>
              <w:left w:val="nil"/>
              <w:bottom w:val="single" w:sz="4" w:space="0" w:color="auto"/>
              <w:right w:val="single" w:sz="8" w:space="0" w:color="auto"/>
            </w:tcBorders>
            <w:noWrap/>
            <w:vAlign w:val="bottom"/>
          </w:tcPr>
          <w:p w14:paraId="1931C410" w14:textId="77777777" w:rsidR="00A7088E" w:rsidRPr="00C86AF0" w:rsidRDefault="00A7088E">
            <w:pPr>
              <w:spacing w:line="276" w:lineRule="auto"/>
              <w:ind w:firstLine="0"/>
              <w:jc w:val="center"/>
              <w:rPr>
                <w:sz w:val="20"/>
                <w:szCs w:val="20"/>
                <w:lang w:val="en-US"/>
              </w:rPr>
              <w:pPrChange w:id="30273" w:author="Андрей П. Цинцадзе" w:date="2023-11-10T15:49:00Z">
                <w:pPr>
                  <w:spacing w:line="276" w:lineRule="auto"/>
                  <w:jc w:val="center"/>
                </w:pPr>
              </w:pPrChange>
            </w:pPr>
          </w:p>
        </w:tc>
      </w:tr>
      <w:tr w:rsidR="00A7088E" w:rsidRPr="00C86AF0" w14:paraId="42A1CA30" w14:textId="77777777" w:rsidTr="00FF41FC">
        <w:trPr>
          <w:trHeight w:val="178"/>
        </w:trPr>
        <w:tc>
          <w:tcPr>
            <w:tcW w:w="730" w:type="dxa"/>
            <w:tcBorders>
              <w:top w:val="single" w:sz="4" w:space="0" w:color="auto"/>
              <w:left w:val="single" w:sz="4" w:space="0" w:color="auto"/>
              <w:bottom w:val="single" w:sz="4" w:space="0" w:color="auto"/>
              <w:right w:val="single" w:sz="4" w:space="0" w:color="auto"/>
            </w:tcBorders>
            <w:vAlign w:val="center"/>
          </w:tcPr>
          <w:p w14:paraId="7021F544" w14:textId="77777777" w:rsidR="00A7088E" w:rsidRPr="00C86AF0" w:rsidRDefault="00A7088E">
            <w:pPr>
              <w:spacing w:line="276" w:lineRule="auto"/>
              <w:ind w:firstLine="0"/>
              <w:jc w:val="center"/>
              <w:rPr>
                <w:sz w:val="20"/>
                <w:szCs w:val="20"/>
                <w:lang w:val="en-US"/>
              </w:rPr>
              <w:pPrChange w:id="30274" w:author="Андрей П. Цинцадзе" w:date="2023-11-10T15:49:00Z">
                <w:pPr>
                  <w:spacing w:line="276" w:lineRule="auto"/>
                  <w:jc w:val="center"/>
                </w:pPr>
              </w:pPrChange>
            </w:pPr>
            <w:r w:rsidRPr="00C86AF0">
              <w:rPr>
                <w:sz w:val="20"/>
                <w:szCs w:val="20"/>
                <w:lang w:val="en-US"/>
              </w:rPr>
              <w:t>C</w:t>
            </w:r>
          </w:p>
        </w:tc>
        <w:tc>
          <w:tcPr>
            <w:tcW w:w="2143" w:type="dxa"/>
            <w:tcBorders>
              <w:top w:val="single" w:sz="4" w:space="0" w:color="auto"/>
              <w:left w:val="nil"/>
              <w:bottom w:val="single" w:sz="4" w:space="0" w:color="auto"/>
              <w:right w:val="single" w:sz="4" w:space="0" w:color="auto"/>
            </w:tcBorders>
            <w:vAlign w:val="center"/>
          </w:tcPr>
          <w:p w14:paraId="61CB2996" w14:textId="77777777" w:rsidR="00A7088E" w:rsidRPr="00C86AF0" w:rsidRDefault="00A7088E">
            <w:pPr>
              <w:spacing w:line="276" w:lineRule="auto"/>
              <w:ind w:firstLine="0"/>
              <w:rPr>
                <w:sz w:val="20"/>
                <w:szCs w:val="20"/>
                <w:lang w:val="en-US"/>
              </w:rPr>
              <w:pPrChange w:id="30275" w:author="Андрей П. Цинцадзе" w:date="2023-11-10T15:49:00Z">
                <w:pPr>
                  <w:spacing w:line="276" w:lineRule="auto"/>
                </w:pPr>
              </w:pPrChange>
            </w:pPr>
            <w:r w:rsidRPr="00C86AF0">
              <w:rPr>
                <w:sz w:val="20"/>
                <w:szCs w:val="20"/>
                <w:lang w:val="en-US"/>
              </w:rPr>
              <w:t>ДС</w:t>
            </w:r>
          </w:p>
        </w:tc>
        <w:tc>
          <w:tcPr>
            <w:tcW w:w="956" w:type="dxa"/>
            <w:tcBorders>
              <w:top w:val="single" w:sz="4" w:space="0" w:color="auto"/>
              <w:left w:val="nil"/>
              <w:bottom w:val="single" w:sz="4" w:space="0" w:color="auto"/>
              <w:right w:val="single" w:sz="4" w:space="0" w:color="auto"/>
            </w:tcBorders>
            <w:noWrap/>
            <w:vAlign w:val="bottom"/>
          </w:tcPr>
          <w:p w14:paraId="4A07514F" w14:textId="77777777" w:rsidR="00A7088E" w:rsidRPr="00C86AF0" w:rsidRDefault="00A7088E">
            <w:pPr>
              <w:spacing w:line="276" w:lineRule="auto"/>
              <w:ind w:firstLine="0"/>
              <w:jc w:val="center"/>
              <w:rPr>
                <w:sz w:val="20"/>
                <w:szCs w:val="20"/>
                <w:lang w:val="en-US"/>
              </w:rPr>
              <w:pPrChange w:id="30276" w:author="Андрей П. Цинцадзе" w:date="2023-11-10T15:49:00Z">
                <w:pPr>
                  <w:spacing w:line="276" w:lineRule="auto"/>
                  <w:jc w:val="center"/>
                </w:pPr>
              </w:pPrChange>
            </w:pPr>
            <w:r w:rsidRPr="00C86AF0">
              <w:rPr>
                <w:sz w:val="20"/>
                <w:szCs w:val="20"/>
                <w:lang w:val="en-US"/>
              </w:rPr>
              <w:t> </w:t>
            </w:r>
          </w:p>
        </w:tc>
        <w:tc>
          <w:tcPr>
            <w:tcW w:w="887" w:type="dxa"/>
            <w:tcBorders>
              <w:top w:val="single" w:sz="4" w:space="0" w:color="auto"/>
              <w:left w:val="nil"/>
              <w:bottom w:val="single" w:sz="4" w:space="0" w:color="auto"/>
              <w:right w:val="single" w:sz="4" w:space="0" w:color="auto"/>
            </w:tcBorders>
            <w:noWrap/>
            <w:vAlign w:val="bottom"/>
          </w:tcPr>
          <w:p w14:paraId="15C71A2B" w14:textId="77777777" w:rsidR="00A7088E" w:rsidRPr="00C86AF0" w:rsidRDefault="00A7088E">
            <w:pPr>
              <w:spacing w:line="276" w:lineRule="auto"/>
              <w:ind w:firstLine="0"/>
              <w:jc w:val="center"/>
              <w:rPr>
                <w:sz w:val="20"/>
                <w:szCs w:val="20"/>
                <w:lang w:val="en-US"/>
              </w:rPr>
              <w:pPrChange w:id="30277" w:author="Андрей П. Цинцадзе" w:date="2023-11-10T15:49:00Z">
                <w:pPr>
                  <w:spacing w:line="276" w:lineRule="auto"/>
                  <w:jc w:val="center"/>
                </w:pPr>
              </w:pPrChange>
            </w:pPr>
            <w:r w:rsidRPr="00C86AF0">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1243AEA1" w14:textId="77777777" w:rsidR="00A7088E" w:rsidRPr="00C86AF0" w:rsidRDefault="00A7088E">
            <w:pPr>
              <w:spacing w:line="276" w:lineRule="auto"/>
              <w:ind w:firstLine="0"/>
              <w:jc w:val="center"/>
              <w:rPr>
                <w:sz w:val="20"/>
                <w:szCs w:val="20"/>
                <w:lang w:val="en-US"/>
              </w:rPr>
              <w:pPrChange w:id="30278"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98F0325" w14:textId="77777777" w:rsidR="00A7088E" w:rsidRPr="00C86AF0" w:rsidRDefault="00A7088E">
            <w:pPr>
              <w:spacing w:line="276" w:lineRule="auto"/>
              <w:ind w:firstLine="0"/>
              <w:jc w:val="center"/>
              <w:rPr>
                <w:sz w:val="20"/>
                <w:szCs w:val="20"/>
                <w:lang w:val="en-US"/>
              </w:rPr>
              <w:pPrChange w:id="30279"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0E78862D" w14:textId="77777777" w:rsidR="00A7088E" w:rsidRPr="00C86AF0" w:rsidRDefault="00A7088E">
            <w:pPr>
              <w:spacing w:line="276" w:lineRule="auto"/>
              <w:ind w:firstLine="0"/>
              <w:jc w:val="center"/>
              <w:rPr>
                <w:sz w:val="20"/>
                <w:szCs w:val="20"/>
                <w:lang w:val="en-US"/>
              </w:rPr>
              <w:pPrChange w:id="30280" w:author="Андрей П. Цинцадзе" w:date="2023-11-10T15:49:00Z">
                <w:pPr>
                  <w:spacing w:line="276" w:lineRule="auto"/>
                  <w:jc w:val="center"/>
                </w:pPr>
              </w:pPrChange>
            </w:pPr>
            <w:r w:rsidRPr="00C86AF0">
              <w:rPr>
                <w:sz w:val="20"/>
                <w:szCs w:val="20"/>
                <w:lang w:val="en-US"/>
              </w:rPr>
              <w:t> </w:t>
            </w:r>
          </w:p>
        </w:tc>
        <w:tc>
          <w:tcPr>
            <w:tcW w:w="1028" w:type="dxa"/>
            <w:tcBorders>
              <w:top w:val="single" w:sz="4" w:space="0" w:color="auto"/>
              <w:left w:val="nil"/>
              <w:bottom w:val="single" w:sz="4" w:space="0" w:color="auto"/>
              <w:right w:val="single" w:sz="4" w:space="0" w:color="auto"/>
            </w:tcBorders>
            <w:noWrap/>
            <w:vAlign w:val="bottom"/>
          </w:tcPr>
          <w:p w14:paraId="40C016C2" w14:textId="77777777" w:rsidR="00A7088E" w:rsidRPr="00C86AF0" w:rsidRDefault="00A7088E">
            <w:pPr>
              <w:spacing w:line="276" w:lineRule="auto"/>
              <w:ind w:firstLine="0"/>
              <w:jc w:val="center"/>
              <w:rPr>
                <w:sz w:val="20"/>
                <w:szCs w:val="20"/>
                <w:lang w:val="en-US"/>
              </w:rPr>
              <w:pPrChange w:id="30281" w:author="Андрей П. Цинцадзе" w:date="2023-11-10T15:49:00Z">
                <w:pPr>
                  <w:spacing w:line="276" w:lineRule="auto"/>
                  <w:jc w:val="center"/>
                </w:pPr>
              </w:pPrChange>
            </w:pPr>
            <w:r w:rsidRPr="00C86AF0">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2435E2FA" w14:textId="77777777" w:rsidR="00A7088E" w:rsidRPr="00C86AF0" w:rsidRDefault="00A7088E">
            <w:pPr>
              <w:spacing w:line="276" w:lineRule="auto"/>
              <w:ind w:firstLine="0"/>
              <w:jc w:val="center"/>
              <w:rPr>
                <w:sz w:val="20"/>
                <w:szCs w:val="20"/>
                <w:lang w:val="en-US"/>
              </w:rPr>
              <w:pPrChange w:id="30282"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25143C6" w14:textId="77777777" w:rsidR="00A7088E" w:rsidRPr="00C86AF0" w:rsidRDefault="00A7088E">
            <w:pPr>
              <w:spacing w:line="276" w:lineRule="auto"/>
              <w:ind w:firstLine="0"/>
              <w:jc w:val="center"/>
              <w:rPr>
                <w:sz w:val="20"/>
                <w:szCs w:val="20"/>
                <w:lang w:val="en-US"/>
              </w:rPr>
              <w:pPrChange w:id="30283" w:author="Андрей П. Цинцадзе" w:date="2023-11-10T15:49:00Z">
                <w:pPr>
                  <w:spacing w:line="276" w:lineRule="auto"/>
                  <w:jc w:val="center"/>
                </w:pPr>
              </w:pPrChange>
            </w:pPr>
            <w:r w:rsidRPr="00C86AF0">
              <w:rPr>
                <w:sz w:val="20"/>
                <w:szCs w:val="20"/>
                <w:lang w:val="en-US"/>
              </w:rPr>
              <w:t> </w:t>
            </w:r>
          </w:p>
        </w:tc>
      </w:tr>
      <w:tr w:rsidR="005E6EC1" w:rsidRPr="00C86AF0" w14:paraId="7D11AE08" w14:textId="77777777" w:rsidTr="00FE3532">
        <w:trPr>
          <w:trHeight w:val="169"/>
        </w:trPr>
        <w:tc>
          <w:tcPr>
            <w:tcW w:w="730" w:type="dxa"/>
            <w:tcBorders>
              <w:top w:val="single" w:sz="4" w:space="0" w:color="auto"/>
              <w:left w:val="single" w:sz="4" w:space="0" w:color="auto"/>
              <w:bottom w:val="single" w:sz="4" w:space="0" w:color="auto"/>
              <w:right w:val="single" w:sz="4" w:space="0" w:color="auto"/>
            </w:tcBorders>
          </w:tcPr>
          <w:p w14:paraId="53D6634F" w14:textId="3147D895" w:rsidR="005E6EC1" w:rsidRPr="005E6EC1" w:rsidRDefault="005E6EC1">
            <w:pPr>
              <w:spacing w:line="276" w:lineRule="auto"/>
              <w:ind w:firstLine="0"/>
              <w:jc w:val="center"/>
              <w:rPr>
                <w:color w:val="000000"/>
                <w:sz w:val="20"/>
                <w:szCs w:val="20"/>
                <w:highlight w:val="green"/>
              </w:rPr>
              <w:pPrChange w:id="30284" w:author="Андрей П. Цинцадзе" w:date="2023-11-10T15:49:00Z">
                <w:pPr>
                  <w:spacing w:line="276" w:lineRule="auto"/>
                  <w:jc w:val="center"/>
                </w:pPr>
              </w:pPrChange>
            </w:pPr>
            <w:r w:rsidRPr="005E6EC1">
              <w:rPr>
                <w:color w:val="000000"/>
                <w:sz w:val="20"/>
                <w:szCs w:val="20"/>
                <w:highlight w:val="green"/>
              </w:rPr>
              <w:t>CRD</w:t>
            </w:r>
          </w:p>
        </w:tc>
        <w:tc>
          <w:tcPr>
            <w:tcW w:w="2143" w:type="dxa"/>
            <w:tcBorders>
              <w:top w:val="single" w:sz="4" w:space="0" w:color="auto"/>
              <w:left w:val="nil"/>
              <w:bottom w:val="single" w:sz="4" w:space="0" w:color="auto"/>
              <w:right w:val="single" w:sz="4" w:space="0" w:color="auto"/>
            </w:tcBorders>
          </w:tcPr>
          <w:p w14:paraId="62ACBFAA" w14:textId="129677A2" w:rsidR="005E6EC1" w:rsidRPr="005E6EC1" w:rsidRDefault="005E6EC1">
            <w:pPr>
              <w:spacing w:line="276" w:lineRule="auto"/>
              <w:ind w:firstLine="0"/>
              <w:rPr>
                <w:color w:val="000000"/>
                <w:sz w:val="20"/>
                <w:szCs w:val="20"/>
              </w:rPr>
              <w:pPrChange w:id="30285" w:author="Андрей П. Цинцадзе" w:date="2023-11-10T15:49:00Z">
                <w:pPr>
                  <w:spacing w:line="276" w:lineRule="auto"/>
                </w:pPr>
              </w:pPrChange>
            </w:pPr>
            <w:r w:rsidRPr="005E6EC1">
              <w:rPr>
                <w:color w:val="000000"/>
                <w:sz w:val="20"/>
                <w:szCs w:val="20"/>
              </w:rPr>
              <w:t>ДС МЕР дети</w:t>
            </w:r>
          </w:p>
        </w:tc>
        <w:tc>
          <w:tcPr>
            <w:tcW w:w="956" w:type="dxa"/>
            <w:tcBorders>
              <w:top w:val="single" w:sz="4" w:space="0" w:color="auto"/>
              <w:left w:val="nil"/>
              <w:bottom w:val="single" w:sz="4" w:space="0" w:color="auto"/>
              <w:right w:val="single" w:sz="4" w:space="0" w:color="auto"/>
            </w:tcBorders>
            <w:noWrap/>
            <w:vAlign w:val="bottom"/>
          </w:tcPr>
          <w:p w14:paraId="1841C12A" w14:textId="77777777" w:rsidR="005E6EC1" w:rsidRPr="00C86AF0" w:rsidRDefault="005E6EC1">
            <w:pPr>
              <w:spacing w:line="276" w:lineRule="auto"/>
              <w:ind w:firstLine="0"/>
              <w:jc w:val="center"/>
              <w:rPr>
                <w:sz w:val="20"/>
                <w:szCs w:val="20"/>
                <w:lang w:val="en-US"/>
              </w:rPr>
              <w:pPrChange w:id="30286" w:author="Андрей П. Цинцадзе" w:date="2023-11-10T15:49:00Z">
                <w:pPr>
                  <w:spacing w:line="276" w:lineRule="auto"/>
                  <w:jc w:val="center"/>
                </w:pPr>
              </w:pPrChange>
            </w:pPr>
            <w:r w:rsidRPr="00C86AF0">
              <w:rPr>
                <w:sz w:val="20"/>
                <w:szCs w:val="20"/>
                <w:lang w:val="en-US"/>
              </w:rPr>
              <w:t> </w:t>
            </w:r>
          </w:p>
        </w:tc>
        <w:tc>
          <w:tcPr>
            <w:tcW w:w="887" w:type="dxa"/>
            <w:tcBorders>
              <w:top w:val="single" w:sz="4" w:space="0" w:color="auto"/>
              <w:left w:val="nil"/>
              <w:bottom w:val="single" w:sz="4" w:space="0" w:color="auto"/>
              <w:right w:val="single" w:sz="4" w:space="0" w:color="auto"/>
            </w:tcBorders>
            <w:noWrap/>
            <w:vAlign w:val="bottom"/>
          </w:tcPr>
          <w:p w14:paraId="2D9C2B05" w14:textId="77777777" w:rsidR="005E6EC1" w:rsidRPr="00C86AF0" w:rsidRDefault="005E6EC1">
            <w:pPr>
              <w:spacing w:line="276" w:lineRule="auto"/>
              <w:ind w:firstLine="0"/>
              <w:jc w:val="center"/>
              <w:rPr>
                <w:sz w:val="20"/>
                <w:szCs w:val="20"/>
                <w:lang w:val="en-US"/>
              </w:rPr>
              <w:pPrChange w:id="30287" w:author="Андрей П. Цинцадзе" w:date="2023-11-10T15:49:00Z">
                <w:pPr>
                  <w:spacing w:line="276" w:lineRule="auto"/>
                  <w:jc w:val="center"/>
                </w:pPr>
              </w:pPrChange>
            </w:pPr>
            <w:r w:rsidRPr="00C86AF0">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5B2B3296" w14:textId="77777777" w:rsidR="005E6EC1" w:rsidRPr="00C86AF0" w:rsidRDefault="005E6EC1">
            <w:pPr>
              <w:spacing w:line="276" w:lineRule="auto"/>
              <w:ind w:firstLine="0"/>
              <w:jc w:val="center"/>
              <w:rPr>
                <w:sz w:val="20"/>
                <w:szCs w:val="20"/>
                <w:lang w:val="en-US"/>
              </w:rPr>
              <w:pPrChange w:id="30288"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2340812E" w14:textId="77777777" w:rsidR="005E6EC1" w:rsidRPr="00C86AF0" w:rsidRDefault="005E6EC1">
            <w:pPr>
              <w:spacing w:line="276" w:lineRule="auto"/>
              <w:ind w:firstLine="0"/>
              <w:jc w:val="center"/>
              <w:rPr>
                <w:sz w:val="20"/>
                <w:szCs w:val="20"/>
                <w:lang w:val="en-US"/>
              </w:rPr>
              <w:pPrChange w:id="30289"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7CA88FA2" w14:textId="77777777" w:rsidR="005E6EC1" w:rsidRPr="00C86AF0" w:rsidRDefault="005E6EC1">
            <w:pPr>
              <w:spacing w:line="276" w:lineRule="auto"/>
              <w:ind w:firstLine="0"/>
              <w:jc w:val="center"/>
              <w:rPr>
                <w:sz w:val="20"/>
                <w:szCs w:val="20"/>
                <w:lang w:val="en-US"/>
              </w:rPr>
              <w:pPrChange w:id="30290" w:author="Андрей П. Цинцадзе" w:date="2023-11-10T15:49:00Z">
                <w:pPr>
                  <w:spacing w:line="276" w:lineRule="auto"/>
                  <w:jc w:val="center"/>
                </w:pPr>
              </w:pPrChange>
            </w:pPr>
            <w:r w:rsidRPr="00C86AF0">
              <w:rPr>
                <w:sz w:val="20"/>
                <w:szCs w:val="20"/>
                <w:lang w:val="en-US"/>
              </w:rPr>
              <w:t> </w:t>
            </w:r>
          </w:p>
        </w:tc>
        <w:tc>
          <w:tcPr>
            <w:tcW w:w="1028" w:type="dxa"/>
            <w:tcBorders>
              <w:top w:val="single" w:sz="4" w:space="0" w:color="auto"/>
              <w:left w:val="nil"/>
              <w:bottom w:val="single" w:sz="4" w:space="0" w:color="auto"/>
              <w:right w:val="single" w:sz="4" w:space="0" w:color="auto"/>
            </w:tcBorders>
            <w:noWrap/>
            <w:vAlign w:val="bottom"/>
          </w:tcPr>
          <w:p w14:paraId="699B3675" w14:textId="77777777" w:rsidR="005E6EC1" w:rsidRPr="00C86AF0" w:rsidRDefault="005E6EC1">
            <w:pPr>
              <w:spacing w:line="276" w:lineRule="auto"/>
              <w:ind w:firstLine="0"/>
              <w:jc w:val="center"/>
              <w:rPr>
                <w:sz w:val="20"/>
                <w:szCs w:val="20"/>
                <w:lang w:val="en-US"/>
              </w:rPr>
              <w:pPrChange w:id="30291" w:author="Андрей П. Цинцадзе" w:date="2023-11-10T15:49:00Z">
                <w:pPr>
                  <w:spacing w:line="276" w:lineRule="auto"/>
                  <w:jc w:val="center"/>
                </w:pPr>
              </w:pPrChange>
            </w:pPr>
            <w:r w:rsidRPr="00C86AF0">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0285030B" w14:textId="77777777" w:rsidR="005E6EC1" w:rsidRPr="00C86AF0" w:rsidRDefault="005E6EC1">
            <w:pPr>
              <w:spacing w:line="276" w:lineRule="auto"/>
              <w:ind w:firstLine="0"/>
              <w:jc w:val="center"/>
              <w:rPr>
                <w:sz w:val="20"/>
                <w:szCs w:val="20"/>
                <w:lang w:val="en-US"/>
              </w:rPr>
              <w:pPrChange w:id="30292" w:author="Андрей П. Цинцадзе" w:date="2023-11-10T15:49:00Z">
                <w:pPr>
                  <w:spacing w:line="276" w:lineRule="auto"/>
                  <w:jc w:val="center"/>
                </w:pPr>
              </w:pPrChange>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3D27CFC" w14:textId="77777777" w:rsidR="005E6EC1" w:rsidRPr="00C86AF0" w:rsidRDefault="005E6EC1">
            <w:pPr>
              <w:spacing w:line="276" w:lineRule="auto"/>
              <w:ind w:firstLine="0"/>
              <w:jc w:val="center"/>
              <w:rPr>
                <w:sz w:val="20"/>
                <w:szCs w:val="20"/>
                <w:lang w:val="en-US"/>
              </w:rPr>
              <w:pPrChange w:id="30293" w:author="Андрей П. Цинцадзе" w:date="2023-11-10T15:49:00Z">
                <w:pPr>
                  <w:spacing w:line="276" w:lineRule="auto"/>
                  <w:jc w:val="center"/>
                </w:pPr>
              </w:pPrChange>
            </w:pPr>
            <w:r w:rsidRPr="00C86AF0">
              <w:rPr>
                <w:sz w:val="20"/>
                <w:szCs w:val="20"/>
                <w:lang w:val="en-US"/>
              </w:rPr>
              <w:t> </w:t>
            </w:r>
          </w:p>
        </w:tc>
      </w:tr>
      <w:tr w:rsidR="005E6EC1" w:rsidRPr="00C86AF0" w14:paraId="61B339C0" w14:textId="77777777" w:rsidTr="00FE3532">
        <w:trPr>
          <w:trHeight w:val="169"/>
        </w:trPr>
        <w:tc>
          <w:tcPr>
            <w:tcW w:w="730" w:type="dxa"/>
            <w:tcBorders>
              <w:top w:val="single" w:sz="4" w:space="0" w:color="auto"/>
              <w:left w:val="single" w:sz="4" w:space="0" w:color="auto"/>
              <w:bottom w:val="single" w:sz="4" w:space="0" w:color="auto"/>
              <w:right w:val="single" w:sz="4" w:space="0" w:color="auto"/>
            </w:tcBorders>
          </w:tcPr>
          <w:p w14:paraId="4D17A913" w14:textId="6BB3E869" w:rsidR="005E6EC1" w:rsidRPr="005E6EC1" w:rsidRDefault="005E6EC1">
            <w:pPr>
              <w:spacing w:line="276" w:lineRule="auto"/>
              <w:ind w:firstLine="0"/>
              <w:jc w:val="center"/>
              <w:rPr>
                <w:color w:val="000000"/>
                <w:sz w:val="20"/>
                <w:szCs w:val="20"/>
                <w:highlight w:val="green"/>
              </w:rPr>
              <w:pPrChange w:id="30294" w:author="Андрей П. Цинцадзе" w:date="2023-11-10T15:49:00Z">
                <w:pPr>
                  <w:spacing w:line="276" w:lineRule="auto"/>
                  <w:jc w:val="center"/>
                </w:pPr>
              </w:pPrChange>
            </w:pPr>
            <w:r w:rsidRPr="005E6EC1">
              <w:rPr>
                <w:color w:val="000000"/>
                <w:sz w:val="20"/>
                <w:szCs w:val="20"/>
                <w:highlight w:val="green"/>
              </w:rPr>
              <w:t>CRK</w:t>
            </w:r>
          </w:p>
        </w:tc>
        <w:tc>
          <w:tcPr>
            <w:tcW w:w="2143" w:type="dxa"/>
            <w:tcBorders>
              <w:top w:val="single" w:sz="4" w:space="0" w:color="auto"/>
              <w:left w:val="nil"/>
              <w:bottom w:val="single" w:sz="4" w:space="0" w:color="auto"/>
              <w:right w:val="single" w:sz="4" w:space="0" w:color="auto"/>
            </w:tcBorders>
          </w:tcPr>
          <w:p w14:paraId="1FBE14E5" w14:textId="2F35C789" w:rsidR="005E6EC1" w:rsidRPr="005E6EC1" w:rsidRDefault="005E6EC1">
            <w:pPr>
              <w:spacing w:line="276" w:lineRule="auto"/>
              <w:ind w:firstLine="0"/>
              <w:rPr>
                <w:color w:val="000000"/>
                <w:sz w:val="20"/>
                <w:szCs w:val="20"/>
              </w:rPr>
              <w:pPrChange w:id="30295" w:author="Андрей П. Цинцадзе" w:date="2023-11-10T15:49:00Z">
                <w:pPr>
                  <w:spacing w:line="276" w:lineRule="auto"/>
                </w:pPr>
              </w:pPrChange>
            </w:pPr>
            <w:r w:rsidRPr="005E6EC1">
              <w:rPr>
                <w:color w:val="000000"/>
                <w:sz w:val="20"/>
                <w:szCs w:val="20"/>
              </w:rPr>
              <w:t>ДС МЕР кардио</w:t>
            </w:r>
          </w:p>
        </w:tc>
        <w:tc>
          <w:tcPr>
            <w:tcW w:w="956" w:type="dxa"/>
            <w:tcBorders>
              <w:top w:val="single" w:sz="4" w:space="0" w:color="auto"/>
              <w:left w:val="nil"/>
              <w:bottom w:val="single" w:sz="4" w:space="0" w:color="auto"/>
              <w:right w:val="single" w:sz="4" w:space="0" w:color="auto"/>
            </w:tcBorders>
            <w:noWrap/>
            <w:vAlign w:val="bottom"/>
          </w:tcPr>
          <w:p w14:paraId="5A346A9C" w14:textId="77777777" w:rsidR="005E6EC1" w:rsidRPr="00C86AF0" w:rsidRDefault="005E6EC1">
            <w:pPr>
              <w:spacing w:line="276" w:lineRule="auto"/>
              <w:ind w:firstLine="0"/>
              <w:jc w:val="center"/>
              <w:rPr>
                <w:sz w:val="20"/>
                <w:szCs w:val="20"/>
                <w:lang w:val="en-US"/>
              </w:rPr>
              <w:pPrChange w:id="30296" w:author="Андрей П. Цинцадзе" w:date="2023-11-10T15:49:00Z">
                <w:pPr>
                  <w:spacing w:line="276" w:lineRule="auto"/>
                  <w:jc w:val="center"/>
                </w:pPr>
              </w:pPrChange>
            </w:pPr>
          </w:p>
        </w:tc>
        <w:tc>
          <w:tcPr>
            <w:tcW w:w="887" w:type="dxa"/>
            <w:tcBorders>
              <w:top w:val="single" w:sz="4" w:space="0" w:color="auto"/>
              <w:left w:val="nil"/>
              <w:bottom w:val="single" w:sz="4" w:space="0" w:color="auto"/>
              <w:right w:val="single" w:sz="4" w:space="0" w:color="auto"/>
            </w:tcBorders>
            <w:noWrap/>
            <w:vAlign w:val="bottom"/>
          </w:tcPr>
          <w:p w14:paraId="27EABF36" w14:textId="77777777" w:rsidR="005E6EC1" w:rsidRPr="00C86AF0" w:rsidRDefault="005E6EC1">
            <w:pPr>
              <w:spacing w:line="276" w:lineRule="auto"/>
              <w:ind w:firstLine="0"/>
              <w:jc w:val="center"/>
              <w:rPr>
                <w:sz w:val="20"/>
                <w:szCs w:val="20"/>
                <w:lang w:val="en-US"/>
              </w:rPr>
              <w:pPrChange w:id="30297" w:author="Андрей П. Цинцадзе" w:date="2023-11-10T15:49:00Z">
                <w:pPr>
                  <w:spacing w:line="276" w:lineRule="auto"/>
                  <w:jc w:val="center"/>
                </w:pPr>
              </w:pPrChange>
            </w:pPr>
          </w:p>
        </w:tc>
        <w:tc>
          <w:tcPr>
            <w:tcW w:w="1027" w:type="dxa"/>
            <w:tcBorders>
              <w:top w:val="single" w:sz="4" w:space="0" w:color="auto"/>
              <w:left w:val="nil"/>
              <w:bottom w:val="single" w:sz="4" w:space="0" w:color="auto"/>
              <w:right w:val="single" w:sz="4" w:space="0" w:color="auto"/>
            </w:tcBorders>
            <w:noWrap/>
            <w:vAlign w:val="bottom"/>
          </w:tcPr>
          <w:p w14:paraId="73B63A9A" w14:textId="77777777" w:rsidR="005E6EC1" w:rsidRPr="00C86AF0" w:rsidRDefault="005E6EC1">
            <w:pPr>
              <w:spacing w:line="276" w:lineRule="auto"/>
              <w:ind w:firstLine="0"/>
              <w:jc w:val="center"/>
              <w:rPr>
                <w:sz w:val="20"/>
                <w:szCs w:val="20"/>
                <w:lang w:val="en-US"/>
              </w:rPr>
              <w:pPrChange w:id="30298"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30F32ACB" w14:textId="77777777" w:rsidR="005E6EC1" w:rsidRPr="00C86AF0" w:rsidRDefault="005E6EC1">
            <w:pPr>
              <w:spacing w:line="276" w:lineRule="auto"/>
              <w:ind w:firstLine="0"/>
              <w:jc w:val="center"/>
              <w:rPr>
                <w:sz w:val="20"/>
                <w:szCs w:val="20"/>
                <w:lang w:val="en-US"/>
              </w:rPr>
              <w:pPrChange w:id="30299"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7BBD8988" w14:textId="77777777" w:rsidR="005E6EC1" w:rsidRPr="00C86AF0" w:rsidRDefault="005E6EC1">
            <w:pPr>
              <w:spacing w:line="276" w:lineRule="auto"/>
              <w:ind w:firstLine="0"/>
              <w:jc w:val="center"/>
              <w:rPr>
                <w:sz w:val="20"/>
                <w:szCs w:val="20"/>
                <w:lang w:val="en-US"/>
              </w:rPr>
              <w:pPrChange w:id="30300" w:author="Андрей П. Цинцадзе" w:date="2023-11-10T15:49:00Z">
                <w:pPr>
                  <w:spacing w:line="276" w:lineRule="auto"/>
                  <w:jc w:val="center"/>
                </w:pPr>
              </w:pPrChange>
            </w:pPr>
          </w:p>
        </w:tc>
        <w:tc>
          <w:tcPr>
            <w:tcW w:w="1028" w:type="dxa"/>
            <w:tcBorders>
              <w:top w:val="single" w:sz="4" w:space="0" w:color="auto"/>
              <w:left w:val="nil"/>
              <w:bottom w:val="single" w:sz="4" w:space="0" w:color="auto"/>
              <w:right w:val="single" w:sz="4" w:space="0" w:color="auto"/>
            </w:tcBorders>
            <w:noWrap/>
            <w:vAlign w:val="bottom"/>
          </w:tcPr>
          <w:p w14:paraId="315213CE" w14:textId="77777777" w:rsidR="005E6EC1" w:rsidRPr="00C86AF0" w:rsidRDefault="005E6EC1">
            <w:pPr>
              <w:spacing w:line="276" w:lineRule="auto"/>
              <w:ind w:firstLine="0"/>
              <w:jc w:val="center"/>
              <w:rPr>
                <w:sz w:val="20"/>
                <w:szCs w:val="20"/>
                <w:lang w:val="en-US"/>
              </w:rPr>
              <w:pPrChange w:id="30301" w:author="Андрей П. Цинцадзе" w:date="2023-11-10T15:49:00Z">
                <w:pPr>
                  <w:spacing w:line="276" w:lineRule="auto"/>
                  <w:jc w:val="center"/>
                </w:pPr>
              </w:pPrChange>
            </w:pPr>
          </w:p>
        </w:tc>
        <w:tc>
          <w:tcPr>
            <w:tcW w:w="886" w:type="dxa"/>
            <w:tcBorders>
              <w:top w:val="single" w:sz="4" w:space="0" w:color="auto"/>
              <w:left w:val="nil"/>
              <w:bottom w:val="single" w:sz="4" w:space="0" w:color="auto"/>
              <w:right w:val="single" w:sz="4" w:space="0" w:color="auto"/>
            </w:tcBorders>
            <w:noWrap/>
            <w:vAlign w:val="bottom"/>
          </w:tcPr>
          <w:p w14:paraId="34CE80CE" w14:textId="77777777" w:rsidR="005E6EC1" w:rsidRPr="00C86AF0" w:rsidRDefault="005E6EC1">
            <w:pPr>
              <w:spacing w:line="276" w:lineRule="auto"/>
              <w:ind w:firstLine="0"/>
              <w:jc w:val="center"/>
              <w:rPr>
                <w:sz w:val="20"/>
                <w:szCs w:val="20"/>
                <w:lang w:val="en-US"/>
              </w:rPr>
              <w:pPrChange w:id="30302"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713036CD" w14:textId="77777777" w:rsidR="005E6EC1" w:rsidRPr="00C86AF0" w:rsidRDefault="005E6EC1">
            <w:pPr>
              <w:spacing w:line="276" w:lineRule="auto"/>
              <w:ind w:firstLine="0"/>
              <w:jc w:val="center"/>
              <w:rPr>
                <w:sz w:val="20"/>
                <w:szCs w:val="20"/>
                <w:lang w:val="en-US"/>
              </w:rPr>
              <w:pPrChange w:id="30303" w:author="Андрей П. Цинцадзе" w:date="2023-11-10T15:49:00Z">
                <w:pPr>
                  <w:spacing w:line="276" w:lineRule="auto"/>
                  <w:jc w:val="center"/>
                </w:pPr>
              </w:pPrChange>
            </w:pPr>
          </w:p>
        </w:tc>
      </w:tr>
      <w:tr w:rsidR="005E6EC1" w:rsidRPr="00C86AF0" w14:paraId="66EED4C9" w14:textId="77777777" w:rsidTr="00FE3532">
        <w:trPr>
          <w:trHeight w:val="169"/>
        </w:trPr>
        <w:tc>
          <w:tcPr>
            <w:tcW w:w="730" w:type="dxa"/>
            <w:tcBorders>
              <w:top w:val="single" w:sz="4" w:space="0" w:color="auto"/>
              <w:left w:val="single" w:sz="4" w:space="0" w:color="auto"/>
              <w:bottom w:val="single" w:sz="4" w:space="0" w:color="auto"/>
              <w:right w:val="single" w:sz="4" w:space="0" w:color="auto"/>
            </w:tcBorders>
          </w:tcPr>
          <w:p w14:paraId="4C845D1B" w14:textId="2495DEF9" w:rsidR="005E6EC1" w:rsidRPr="005E6EC1" w:rsidRDefault="005E6EC1">
            <w:pPr>
              <w:spacing w:line="276" w:lineRule="auto"/>
              <w:ind w:firstLine="0"/>
              <w:jc w:val="center"/>
              <w:rPr>
                <w:color w:val="000000"/>
                <w:sz w:val="20"/>
                <w:szCs w:val="20"/>
                <w:highlight w:val="green"/>
              </w:rPr>
              <w:pPrChange w:id="30304" w:author="Андрей П. Цинцадзе" w:date="2023-11-10T15:49:00Z">
                <w:pPr>
                  <w:spacing w:line="276" w:lineRule="auto"/>
                  <w:jc w:val="center"/>
                </w:pPr>
              </w:pPrChange>
            </w:pPr>
            <w:r w:rsidRPr="005E6EC1">
              <w:rPr>
                <w:color w:val="000000"/>
                <w:sz w:val="20"/>
                <w:szCs w:val="20"/>
                <w:highlight w:val="green"/>
              </w:rPr>
              <w:t>CRO</w:t>
            </w:r>
          </w:p>
        </w:tc>
        <w:tc>
          <w:tcPr>
            <w:tcW w:w="2143" w:type="dxa"/>
            <w:tcBorders>
              <w:top w:val="single" w:sz="4" w:space="0" w:color="auto"/>
              <w:left w:val="nil"/>
              <w:bottom w:val="single" w:sz="4" w:space="0" w:color="auto"/>
              <w:right w:val="single" w:sz="4" w:space="0" w:color="auto"/>
            </w:tcBorders>
          </w:tcPr>
          <w:p w14:paraId="0CF4BFB2" w14:textId="6B8CAE68" w:rsidR="005E6EC1" w:rsidRPr="005E6EC1" w:rsidRDefault="005E6EC1">
            <w:pPr>
              <w:spacing w:line="276" w:lineRule="auto"/>
              <w:ind w:firstLine="0"/>
              <w:rPr>
                <w:color w:val="000000"/>
                <w:sz w:val="20"/>
                <w:szCs w:val="20"/>
              </w:rPr>
              <w:pPrChange w:id="30305" w:author="Андрей П. Цинцадзе" w:date="2023-11-10T15:49:00Z">
                <w:pPr>
                  <w:spacing w:line="276" w:lineRule="auto"/>
                </w:pPr>
              </w:pPrChange>
            </w:pPr>
            <w:r w:rsidRPr="005E6EC1">
              <w:rPr>
                <w:color w:val="000000"/>
                <w:sz w:val="20"/>
                <w:szCs w:val="20"/>
              </w:rPr>
              <w:t>ДС МЕР ОДА</w:t>
            </w:r>
          </w:p>
        </w:tc>
        <w:tc>
          <w:tcPr>
            <w:tcW w:w="956" w:type="dxa"/>
            <w:tcBorders>
              <w:top w:val="single" w:sz="4" w:space="0" w:color="auto"/>
              <w:left w:val="nil"/>
              <w:bottom w:val="single" w:sz="4" w:space="0" w:color="auto"/>
              <w:right w:val="single" w:sz="4" w:space="0" w:color="auto"/>
            </w:tcBorders>
            <w:noWrap/>
            <w:vAlign w:val="bottom"/>
          </w:tcPr>
          <w:p w14:paraId="246ADA98" w14:textId="77777777" w:rsidR="005E6EC1" w:rsidRPr="00C86AF0" w:rsidRDefault="005E6EC1">
            <w:pPr>
              <w:spacing w:line="276" w:lineRule="auto"/>
              <w:ind w:firstLine="0"/>
              <w:jc w:val="center"/>
              <w:rPr>
                <w:sz w:val="20"/>
                <w:szCs w:val="20"/>
                <w:lang w:val="en-US"/>
              </w:rPr>
              <w:pPrChange w:id="30306" w:author="Андрей П. Цинцадзе" w:date="2023-11-10T15:49:00Z">
                <w:pPr>
                  <w:spacing w:line="276" w:lineRule="auto"/>
                  <w:jc w:val="center"/>
                </w:pPr>
              </w:pPrChange>
            </w:pPr>
          </w:p>
        </w:tc>
        <w:tc>
          <w:tcPr>
            <w:tcW w:w="887" w:type="dxa"/>
            <w:tcBorders>
              <w:top w:val="single" w:sz="4" w:space="0" w:color="auto"/>
              <w:left w:val="nil"/>
              <w:bottom w:val="single" w:sz="4" w:space="0" w:color="auto"/>
              <w:right w:val="single" w:sz="4" w:space="0" w:color="auto"/>
            </w:tcBorders>
            <w:noWrap/>
            <w:vAlign w:val="bottom"/>
          </w:tcPr>
          <w:p w14:paraId="3250C546" w14:textId="77777777" w:rsidR="005E6EC1" w:rsidRPr="00C86AF0" w:rsidRDefault="005E6EC1">
            <w:pPr>
              <w:spacing w:line="276" w:lineRule="auto"/>
              <w:ind w:firstLine="0"/>
              <w:jc w:val="center"/>
              <w:rPr>
                <w:sz w:val="20"/>
                <w:szCs w:val="20"/>
                <w:lang w:val="en-US"/>
              </w:rPr>
              <w:pPrChange w:id="30307" w:author="Андрей П. Цинцадзе" w:date="2023-11-10T15:49:00Z">
                <w:pPr>
                  <w:spacing w:line="276" w:lineRule="auto"/>
                  <w:jc w:val="center"/>
                </w:pPr>
              </w:pPrChange>
            </w:pPr>
          </w:p>
        </w:tc>
        <w:tc>
          <w:tcPr>
            <w:tcW w:w="1027" w:type="dxa"/>
            <w:tcBorders>
              <w:top w:val="single" w:sz="4" w:space="0" w:color="auto"/>
              <w:left w:val="nil"/>
              <w:bottom w:val="single" w:sz="4" w:space="0" w:color="auto"/>
              <w:right w:val="single" w:sz="4" w:space="0" w:color="auto"/>
            </w:tcBorders>
            <w:noWrap/>
            <w:vAlign w:val="bottom"/>
          </w:tcPr>
          <w:p w14:paraId="5FACCFEA" w14:textId="77777777" w:rsidR="005E6EC1" w:rsidRPr="00C86AF0" w:rsidRDefault="005E6EC1">
            <w:pPr>
              <w:spacing w:line="276" w:lineRule="auto"/>
              <w:ind w:firstLine="0"/>
              <w:jc w:val="center"/>
              <w:rPr>
                <w:sz w:val="20"/>
                <w:szCs w:val="20"/>
                <w:lang w:val="en-US"/>
              </w:rPr>
              <w:pPrChange w:id="30308"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03B13AC6" w14:textId="77777777" w:rsidR="005E6EC1" w:rsidRPr="00C86AF0" w:rsidRDefault="005E6EC1">
            <w:pPr>
              <w:spacing w:line="276" w:lineRule="auto"/>
              <w:ind w:firstLine="0"/>
              <w:jc w:val="center"/>
              <w:rPr>
                <w:sz w:val="20"/>
                <w:szCs w:val="20"/>
                <w:lang w:val="en-US"/>
              </w:rPr>
              <w:pPrChange w:id="30309"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41286D96" w14:textId="77777777" w:rsidR="005E6EC1" w:rsidRPr="00C86AF0" w:rsidRDefault="005E6EC1">
            <w:pPr>
              <w:spacing w:line="276" w:lineRule="auto"/>
              <w:ind w:firstLine="0"/>
              <w:jc w:val="center"/>
              <w:rPr>
                <w:sz w:val="20"/>
                <w:szCs w:val="20"/>
                <w:lang w:val="en-US"/>
              </w:rPr>
              <w:pPrChange w:id="30310" w:author="Андрей П. Цинцадзе" w:date="2023-11-10T15:49:00Z">
                <w:pPr>
                  <w:spacing w:line="276" w:lineRule="auto"/>
                  <w:jc w:val="center"/>
                </w:pPr>
              </w:pPrChange>
            </w:pPr>
          </w:p>
        </w:tc>
        <w:tc>
          <w:tcPr>
            <w:tcW w:w="1028" w:type="dxa"/>
            <w:tcBorders>
              <w:top w:val="single" w:sz="4" w:space="0" w:color="auto"/>
              <w:left w:val="nil"/>
              <w:bottom w:val="single" w:sz="4" w:space="0" w:color="auto"/>
              <w:right w:val="single" w:sz="4" w:space="0" w:color="auto"/>
            </w:tcBorders>
            <w:noWrap/>
            <w:vAlign w:val="bottom"/>
          </w:tcPr>
          <w:p w14:paraId="4700DB0C" w14:textId="77777777" w:rsidR="005E6EC1" w:rsidRPr="00C86AF0" w:rsidRDefault="005E6EC1">
            <w:pPr>
              <w:spacing w:line="276" w:lineRule="auto"/>
              <w:ind w:firstLine="0"/>
              <w:jc w:val="center"/>
              <w:rPr>
                <w:sz w:val="20"/>
                <w:szCs w:val="20"/>
                <w:lang w:val="en-US"/>
              </w:rPr>
              <w:pPrChange w:id="30311" w:author="Андрей П. Цинцадзе" w:date="2023-11-10T15:49:00Z">
                <w:pPr>
                  <w:spacing w:line="276" w:lineRule="auto"/>
                  <w:jc w:val="center"/>
                </w:pPr>
              </w:pPrChange>
            </w:pPr>
          </w:p>
        </w:tc>
        <w:tc>
          <w:tcPr>
            <w:tcW w:w="886" w:type="dxa"/>
            <w:tcBorders>
              <w:top w:val="single" w:sz="4" w:space="0" w:color="auto"/>
              <w:left w:val="nil"/>
              <w:bottom w:val="single" w:sz="4" w:space="0" w:color="auto"/>
              <w:right w:val="single" w:sz="4" w:space="0" w:color="auto"/>
            </w:tcBorders>
            <w:noWrap/>
            <w:vAlign w:val="bottom"/>
          </w:tcPr>
          <w:p w14:paraId="06E0471C" w14:textId="77777777" w:rsidR="005E6EC1" w:rsidRPr="00C86AF0" w:rsidRDefault="005E6EC1">
            <w:pPr>
              <w:spacing w:line="276" w:lineRule="auto"/>
              <w:ind w:firstLine="0"/>
              <w:jc w:val="center"/>
              <w:rPr>
                <w:sz w:val="20"/>
                <w:szCs w:val="20"/>
                <w:lang w:val="en-US"/>
              </w:rPr>
              <w:pPrChange w:id="30312"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6514B84A" w14:textId="77777777" w:rsidR="005E6EC1" w:rsidRPr="00C86AF0" w:rsidRDefault="005E6EC1">
            <w:pPr>
              <w:spacing w:line="276" w:lineRule="auto"/>
              <w:ind w:firstLine="0"/>
              <w:jc w:val="center"/>
              <w:rPr>
                <w:sz w:val="20"/>
                <w:szCs w:val="20"/>
                <w:lang w:val="en-US"/>
              </w:rPr>
              <w:pPrChange w:id="30313" w:author="Андрей П. Цинцадзе" w:date="2023-11-10T15:49:00Z">
                <w:pPr>
                  <w:spacing w:line="276" w:lineRule="auto"/>
                  <w:jc w:val="center"/>
                </w:pPr>
              </w:pPrChange>
            </w:pPr>
          </w:p>
        </w:tc>
      </w:tr>
      <w:tr w:rsidR="005E6EC1" w:rsidRPr="00C86AF0" w14:paraId="58B1BE5C" w14:textId="77777777" w:rsidTr="00FE3532">
        <w:trPr>
          <w:trHeight w:val="169"/>
        </w:trPr>
        <w:tc>
          <w:tcPr>
            <w:tcW w:w="730" w:type="dxa"/>
            <w:tcBorders>
              <w:top w:val="single" w:sz="4" w:space="0" w:color="auto"/>
              <w:left w:val="single" w:sz="4" w:space="0" w:color="auto"/>
              <w:bottom w:val="single" w:sz="4" w:space="0" w:color="auto"/>
              <w:right w:val="single" w:sz="4" w:space="0" w:color="auto"/>
            </w:tcBorders>
          </w:tcPr>
          <w:p w14:paraId="6913DB26" w14:textId="4DB80CAE" w:rsidR="005E6EC1" w:rsidRPr="005E6EC1" w:rsidRDefault="005E6EC1">
            <w:pPr>
              <w:spacing w:line="276" w:lineRule="auto"/>
              <w:ind w:firstLine="0"/>
              <w:jc w:val="center"/>
              <w:rPr>
                <w:color w:val="000000"/>
                <w:sz w:val="20"/>
                <w:szCs w:val="20"/>
                <w:highlight w:val="green"/>
              </w:rPr>
              <w:pPrChange w:id="30314" w:author="Андрей П. Цинцадзе" w:date="2023-11-10T15:49:00Z">
                <w:pPr>
                  <w:spacing w:line="276" w:lineRule="auto"/>
                  <w:jc w:val="center"/>
                </w:pPr>
              </w:pPrChange>
            </w:pPr>
            <w:r w:rsidRPr="005E6EC1">
              <w:rPr>
                <w:color w:val="000000"/>
                <w:sz w:val="20"/>
                <w:szCs w:val="20"/>
                <w:highlight w:val="green"/>
              </w:rPr>
              <w:t>CRP</w:t>
            </w:r>
          </w:p>
        </w:tc>
        <w:tc>
          <w:tcPr>
            <w:tcW w:w="2143" w:type="dxa"/>
            <w:tcBorders>
              <w:top w:val="single" w:sz="4" w:space="0" w:color="auto"/>
              <w:left w:val="nil"/>
              <w:bottom w:val="single" w:sz="4" w:space="0" w:color="auto"/>
              <w:right w:val="single" w:sz="4" w:space="0" w:color="auto"/>
            </w:tcBorders>
          </w:tcPr>
          <w:p w14:paraId="39CB33E5" w14:textId="19C6E902" w:rsidR="005E6EC1" w:rsidRPr="005E6EC1" w:rsidRDefault="005E6EC1">
            <w:pPr>
              <w:spacing w:line="276" w:lineRule="auto"/>
              <w:ind w:firstLine="0"/>
              <w:rPr>
                <w:color w:val="000000"/>
                <w:sz w:val="20"/>
                <w:szCs w:val="20"/>
              </w:rPr>
              <w:pPrChange w:id="30315" w:author="Андрей П. Цинцадзе" w:date="2023-11-10T15:49:00Z">
                <w:pPr>
                  <w:spacing w:line="276" w:lineRule="auto"/>
                </w:pPr>
              </w:pPrChange>
            </w:pPr>
            <w:r w:rsidRPr="005E6EC1">
              <w:rPr>
                <w:color w:val="000000"/>
                <w:sz w:val="20"/>
                <w:szCs w:val="20"/>
              </w:rPr>
              <w:t>ДС МЕР прочее</w:t>
            </w:r>
          </w:p>
        </w:tc>
        <w:tc>
          <w:tcPr>
            <w:tcW w:w="956" w:type="dxa"/>
            <w:tcBorders>
              <w:top w:val="single" w:sz="4" w:space="0" w:color="auto"/>
              <w:left w:val="nil"/>
              <w:bottom w:val="single" w:sz="4" w:space="0" w:color="auto"/>
              <w:right w:val="single" w:sz="4" w:space="0" w:color="auto"/>
            </w:tcBorders>
            <w:noWrap/>
            <w:vAlign w:val="bottom"/>
          </w:tcPr>
          <w:p w14:paraId="4392B208" w14:textId="77777777" w:rsidR="005E6EC1" w:rsidRPr="00C86AF0" w:rsidRDefault="005E6EC1">
            <w:pPr>
              <w:spacing w:line="276" w:lineRule="auto"/>
              <w:ind w:firstLine="0"/>
              <w:jc w:val="center"/>
              <w:rPr>
                <w:sz w:val="20"/>
                <w:szCs w:val="20"/>
                <w:lang w:val="en-US"/>
              </w:rPr>
              <w:pPrChange w:id="30316" w:author="Андрей П. Цинцадзе" w:date="2023-11-10T15:49:00Z">
                <w:pPr>
                  <w:spacing w:line="276" w:lineRule="auto"/>
                  <w:jc w:val="center"/>
                </w:pPr>
              </w:pPrChange>
            </w:pPr>
          </w:p>
        </w:tc>
        <w:tc>
          <w:tcPr>
            <w:tcW w:w="887" w:type="dxa"/>
            <w:tcBorders>
              <w:top w:val="single" w:sz="4" w:space="0" w:color="auto"/>
              <w:left w:val="nil"/>
              <w:bottom w:val="single" w:sz="4" w:space="0" w:color="auto"/>
              <w:right w:val="single" w:sz="4" w:space="0" w:color="auto"/>
            </w:tcBorders>
            <w:noWrap/>
            <w:vAlign w:val="bottom"/>
          </w:tcPr>
          <w:p w14:paraId="6DC4AE93" w14:textId="77777777" w:rsidR="005E6EC1" w:rsidRPr="00C86AF0" w:rsidRDefault="005E6EC1">
            <w:pPr>
              <w:spacing w:line="276" w:lineRule="auto"/>
              <w:ind w:firstLine="0"/>
              <w:jc w:val="center"/>
              <w:rPr>
                <w:sz w:val="20"/>
                <w:szCs w:val="20"/>
                <w:lang w:val="en-US"/>
              </w:rPr>
              <w:pPrChange w:id="30317" w:author="Андрей П. Цинцадзе" w:date="2023-11-10T15:49:00Z">
                <w:pPr>
                  <w:spacing w:line="276" w:lineRule="auto"/>
                  <w:jc w:val="center"/>
                </w:pPr>
              </w:pPrChange>
            </w:pPr>
          </w:p>
        </w:tc>
        <w:tc>
          <w:tcPr>
            <w:tcW w:w="1027" w:type="dxa"/>
            <w:tcBorders>
              <w:top w:val="single" w:sz="4" w:space="0" w:color="auto"/>
              <w:left w:val="nil"/>
              <w:bottom w:val="single" w:sz="4" w:space="0" w:color="auto"/>
              <w:right w:val="single" w:sz="4" w:space="0" w:color="auto"/>
            </w:tcBorders>
            <w:noWrap/>
            <w:vAlign w:val="bottom"/>
          </w:tcPr>
          <w:p w14:paraId="2D6A3D28" w14:textId="77777777" w:rsidR="005E6EC1" w:rsidRPr="00C86AF0" w:rsidRDefault="005E6EC1">
            <w:pPr>
              <w:spacing w:line="276" w:lineRule="auto"/>
              <w:ind w:firstLine="0"/>
              <w:jc w:val="center"/>
              <w:rPr>
                <w:sz w:val="20"/>
                <w:szCs w:val="20"/>
                <w:lang w:val="en-US"/>
              </w:rPr>
              <w:pPrChange w:id="30318"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5FB8F5D4" w14:textId="77777777" w:rsidR="005E6EC1" w:rsidRPr="00C86AF0" w:rsidRDefault="005E6EC1">
            <w:pPr>
              <w:spacing w:line="276" w:lineRule="auto"/>
              <w:ind w:firstLine="0"/>
              <w:jc w:val="center"/>
              <w:rPr>
                <w:sz w:val="20"/>
                <w:szCs w:val="20"/>
                <w:lang w:val="en-US"/>
              </w:rPr>
              <w:pPrChange w:id="30319"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55BBBF19" w14:textId="77777777" w:rsidR="005E6EC1" w:rsidRPr="00C86AF0" w:rsidRDefault="005E6EC1">
            <w:pPr>
              <w:spacing w:line="276" w:lineRule="auto"/>
              <w:ind w:firstLine="0"/>
              <w:jc w:val="center"/>
              <w:rPr>
                <w:sz w:val="20"/>
                <w:szCs w:val="20"/>
                <w:lang w:val="en-US"/>
              </w:rPr>
              <w:pPrChange w:id="30320" w:author="Андрей П. Цинцадзе" w:date="2023-11-10T15:49:00Z">
                <w:pPr>
                  <w:spacing w:line="276" w:lineRule="auto"/>
                  <w:jc w:val="center"/>
                </w:pPr>
              </w:pPrChange>
            </w:pPr>
          </w:p>
        </w:tc>
        <w:tc>
          <w:tcPr>
            <w:tcW w:w="1028" w:type="dxa"/>
            <w:tcBorders>
              <w:top w:val="single" w:sz="4" w:space="0" w:color="auto"/>
              <w:left w:val="nil"/>
              <w:bottom w:val="single" w:sz="4" w:space="0" w:color="auto"/>
              <w:right w:val="single" w:sz="4" w:space="0" w:color="auto"/>
            </w:tcBorders>
            <w:noWrap/>
            <w:vAlign w:val="bottom"/>
          </w:tcPr>
          <w:p w14:paraId="1E9F104E" w14:textId="77777777" w:rsidR="005E6EC1" w:rsidRPr="00C86AF0" w:rsidRDefault="005E6EC1">
            <w:pPr>
              <w:spacing w:line="276" w:lineRule="auto"/>
              <w:ind w:firstLine="0"/>
              <w:jc w:val="center"/>
              <w:rPr>
                <w:sz w:val="20"/>
                <w:szCs w:val="20"/>
                <w:lang w:val="en-US"/>
              </w:rPr>
              <w:pPrChange w:id="30321" w:author="Андрей П. Цинцадзе" w:date="2023-11-10T15:49:00Z">
                <w:pPr>
                  <w:spacing w:line="276" w:lineRule="auto"/>
                  <w:jc w:val="center"/>
                </w:pPr>
              </w:pPrChange>
            </w:pPr>
          </w:p>
        </w:tc>
        <w:tc>
          <w:tcPr>
            <w:tcW w:w="886" w:type="dxa"/>
            <w:tcBorders>
              <w:top w:val="single" w:sz="4" w:space="0" w:color="auto"/>
              <w:left w:val="nil"/>
              <w:bottom w:val="single" w:sz="4" w:space="0" w:color="auto"/>
              <w:right w:val="single" w:sz="4" w:space="0" w:color="auto"/>
            </w:tcBorders>
            <w:noWrap/>
            <w:vAlign w:val="bottom"/>
          </w:tcPr>
          <w:p w14:paraId="57413B3A" w14:textId="77777777" w:rsidR="005E6EC1" w:rsidRPr="00C86AF0" w:rsidRDefault="005E6EC1">
            <w:pPr>
              <w:spacing w:line="276" w:lineRule="auto"/>
              <w:ind w:firstLine="0"/>
              <w:jc w:val="center"/>
              <w:rPr>
                <w:sz w:val="20"/>
                <w:szCs w:val="20"/>
                <w:lang w:val="en-US"/>
              </w:rPr>
              <w:pPrChange w:id="30322"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7C8A176D" w14:textId="77777777" w:rsidR="005E6EC1" w:rsidRPr="00C86AF0" w:rsidRDefault="005E6EC1">
            <w:pPr>
              <w:spacing w:line="276" w:lineRule="auto"/>
              <w:ind w:firstLine="0"/>
              <w:jc w:val="center"/>
              <w:rPr>
                <w:sz w:val="20"/>
                <w:szCs w:val="20"/>
                <w:lang w:val="en-US"/>
              </w:rPr>
              <w:pPrChange w:id="30323" w:author="Андрей П. Цинцадзе" w:date="2023-11-10T15:49:00Z">
                <w:pPr>
                  <w:spacing w:line="276" w:lineRule="auto"/>
                  <w:jc w:val="center"/>
                </w:pPr>
              </w:pPrChange>
            </w:pPr>
          </w:p>
        </w:tc>
      </w:tr>
      <w:tr w:rsidR="005E6EC1" w:rsidRPr="00C86AF0" w14:paraId="082107D1" w14:textId="77777777" w:rsidTr="00FE3532">
        <w:trPr>
          <w:trHeight w:val="169"/>
        </w:trPr>
        <w:tc>
          <w:tcPr>
            <w:tcW w:w="730" w:type="dxa"/>
            <w:tcBorders>
              <w:top w:val="single" w:sz="4" w:space="0" w:color="auto"/>
              <w:left w:val="single" w:sz="4" w:space="0" w:color="auto"/>
              <w:bottom w:val="single" w:sz="4" w:space="0" w:color="auto"/>
              <w:right w:val="single" w:sz="4" w:space="0" w:color="auto"/>
            </w:tcBorders>
          </w:tcPr>
          <w:p w14:paraId="6E2EFA22" w14:textId="4ED3C176" w:rsidR="005E6EC1" w:rsidRPr="005E6EC1" w:rsidRDefault="005E6EC1">
            <w:pPr>
              <w:spacing w:line="276" w:lineRule="auto"/>
              <w:ind w:firstLine="0"/>
              <w:jc w:val="center"/>
              <w:rPr>
                <w:color w:val="000000"/>
                <w:sz w:val="20"/>
                <w:szCs w:val="20"/>
                <w:highlight w:val="green"/>
              </w:rPr>
              <w:pPrChange w:id="30324" w:author="Андрей П. Цинцадзе" w:date="2023-11-10T15:49:00Z">
                <w:pPr>
                  <w:spacing w:line="276" w:lineRule="auto"/>
                  <w:jc w:val="center"/>
                </w:pPr>
              </w:pPrChange>
            </w:pPr>
            <w:r w:rsidRPr="005E6EC1">
              <w:rPr>
                <w:color w:val="000000"/>
                <w:sz w:val="20"/>
                <w:szCs w:val="20"/>
                <w:highlight w:val="green"/>
              </w:rPr>
              <w:t>CRN</w:t>
            </w:r>
          </w:p>
        </w:tc>
        <w:tc>
          <w:tcPr>
            <w:tcW w:w="2143" w:type="dxa"/>
            <w:tcBorders>
              <w:top w:val="single" w:sz="4" w:space="0" w:color="auto"/>
              <w:left w:val="nil"/>
              <w:bottom w:val="single" w:sz="4" w:space="0" w:color="auto"/>
              <w:right w:val="single" w:sz="4" w:space="0" w:color="auto"/>
            </w:tcBorders>
          </w:tcPr>
          <w:p w14:paraId="1B3EE157" w14:textId="383FCAA1" w:rsidR="005E6EC1" w:rsidRPr="005E6EC1" w:rsidRDefault="005E6EC1">
            <w:pPr>
              <w:spacing w:line="276" w:lineRule="auto"/>
              <w:ind w:firstLine="0"/>
              <w:rPr>
                <w:color w:val="000000"/>
                <w:sz w:val="20"/>
                <w:szCs w:val="20"/>
              </w:rPr>
              <w:pPrChange w:id="30325" w:author="Андрей П. Цинцадзе" w:date="2023-11-10T15:49:00Z">
                <w:pPr>
                  <w:spacing w:line="276" w:lineRule="auto"/>
                </w:pPr>
              </w:pPrChange>
            </w:pPr>
            <w:r w:rsidRPr="005E6EC1">
              <w:rPr>
                <w:color w:val="000000"/>
                <w:sz w:val="20"/>
                <w:szCs w:val="20"/>
              </w:rPr>
              <w:t>ДС МЕР ЦНС</w:t>
            </w:r>
          </w:p>
        </w:tc>
        <w:tc>
          <w:tcPr>
            <w:tcW w:w="956" w:type="dxa"/>
            <w:tcBorders>
              <w:top w:val="single" w:sz="4" w:space="0" w:color="auto"/>
              <w:left w:val="nil"/>
              <w:bottom w:val="single" w:sz="4" w:space="0" w:color="auto"/>
              <w:right w:val="single" w:sz="4" w:space="0" w:color="auto"/>
            </w:tcBorders>
            <w:noWrap/>
            <w:vAlign w:val="bottom"/>
          </w:tcPr>
          <w:p w14:paraId="56578B2A" w14:textId="77777777" w:rsidR="005E6EC1" w:rsidRPr="00C86AF0" w:rsidRDefault="005E6EC1">
            <w:pPr>
              <w:spacing w:line="276" w:lineRule="auto"/>
              <w:ind w:firstLine="0"/>
              <w:jc w:val="center"/>
              <w:rPr>
                <w:sz w:val="20"/>
                <w:szCs w:val="20"/>
                <w:lang w:val="en-US"/>
              </w:rPr>
              <w:pPrChange w:id="30326" w:author="Андрей П. Цинцадзе" w:date="2023-11-10T15:49:00Z">
                <w:pPr>
                  <w:spacing w:line="276" w:lineRule="auto"/>
                  <w:jc w:val="center"/>
                </w:pPr>
              </w:pPrChange>
            </w:pPr>
          </w:p>
        </w:tc>
        <w:tc>
          <w:tcPr>
            <w:tcW w:w="887" w:type="dxa"/>
            <w:tcBorders>
              <w:top w:val="single" w:sz="4" w:space="0" w:color="auto"/>
              <w:left w:val="nil"/>
              <w:bottom w:val="single" w:sz="4" w:space="0" w:color="auto"/>
              <w:right w:val="single" w:sz="4" w:space="0" w:color="auto"/>
            </w:tcBorders>
            <w:noWrap/>
            <w:vAlign w:val="bottom"/>
          </w:tcPr>
          <w:p w14:paraId="7782ABD0" w14:textId="77777777" w:rsidR="005E6EC1" w:rsidRPr="00C86AF0" w:rsidRDefault="005E6EC1">
            <w:pPr>
              <w:spacing w:line="276" w:lineRule="auto"/>
              <w:ind w:firstLine="0"/>
              <w:jc w:val="center"/>
              <w:rPr>
                <w:sz w:val="20"/>
                <w:szCs w:val="20"/>
                <w:lang w:val="en-US"/>
              </w:rPr>
              <w:pPrChange w:id="30327" w:author="Андрей П. Цинцадзе" w:date="2023-11-10T15:49:00Z">
                <w:pPr>
                  <w:spacing w:line="276" w:lineRule="auto"/>
                  <w:jc w:val="center"/>
                </w:pPr>
              </w:pPrChange>
            </w:pPr>
          </w:p>
        </w:tc>
        <w:tc>
          <w:tcPr>
            <w:tcW w:w="1027" w:type="dxa"/>
            <w:tcBorders>
              <w:top w:val="single" w:sz="4" w:space="0" w:color="auto"/>
              <w:left w:val="nil"/>
              <w:bottom w:val="single" w:sz="4" w:space="0" w:color="auto"/>
              <w:right w:val="single" w:sz="4" w:space="0" w:color="auto"/>
            </w:tcBorders>
            <w:noWrap/>
            <w:vAlign w:val="bottom"/>
          </w:tcPr>
          <w:p w14:paraId="6B06376E" w14:textId="77777777" w:rsidR="005E6EC1" w:rsidRPr="00C86AF0" w:rsidRDefault="005E6EC1">
            <w:pPr>
              <w:spacing w:line="276" w:lineRule="auto"/>
              <w:ind w:firstLine="0"/>
              <w:jc w:val="center"/>
              <w:rPr>
                <w:sz w:val="20"/>
                <w:szCs w:val="20"/>
                <w:lang w:val="en-US"/>
              </w:rPr>
              <w:pPrChange w:id="30328"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68897450" w14:textId="77777777" w:rsidR="005E6EC1" w:rsidRPr="00C86AF0" w:rsidRDefault="005E6EC1">
            <w:pPr>
              <w:spacing w:line="276" w:lineRule="auto"/>
              <w:ind w:firstLine="0"/>
              <w:jc w:val="center"/>
              <w:rPr>
                <w:sz w:val="20"/>
                <w:szCs w:val="20"/>
                <w:lang w:val="en-US"/>
              </w:rPr>
              <w:pPrChange w:id="30329"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7C401CEA" w14:textId="77777777" w:rsidR="005E6EC1" w:rsidRPr="00C86AF0" w:rsidRDefault="005E6EC1">
            <w:pPr>
              <w:spacing w:line="276" w:lineRule="auto"/>
              <w:ind w:firstLine="0"/>
              <w:jc w:val="center"/>
              <w:rPr>
                <w:sz w:val="20"/>
                <w:szCs w:val="20"/>
                <w:lang w:val="en-US"/>
              </w:rPr>
              <w:pPrChange w:id="30330" w:author="Андрей П. Цинцадзе" w:date="2023-11-10T15:49:00Z">
                <w:pPr>
                  <w:spacing w:line="276" w:lineRule="auto"/>
                  <w:jc w:val="center"/>
                </w:pPr>
              </w:pPrChange>
            </w:pPr>
          </w:p>
        </w:tc>
        <w:tc>
          <w:tcPr>
            <w:tcW w:w="1028" w:type="dxa"/>
            <w:tcBorders>
              <w:top w:val="single" w:sz="4" w:space="0" w:color="auto"/>
              <w:left w:val="nil"/>
              <w:bottom w:val="single" w:sz="4" w:space="0" w:color="auto"/>
              <w:right w:val="single" w:sz="4" w:space="0" w:color="auto"/>
            </w:tcBorders>
            <w:noWrap/>
            <w:vAlign w:val="bottom"/>
          </w:tcPr>
          <w:p w14:paraId="42A246E0" w14:textId="77777777" w:rsidR="005E6EC1" w:rsidRPr="00C86AF0" w:rsidRDefault="005E6EC1">
            <w:pPr>
              <w:spacing w:line="276" w:lineRule="auto"/>
              <w:ind w:firstLine="0"/>
              <w:jc w:val="center"/>
              <w:rPr>
                <w:sz w:val="20"/>
                <w:szCs w:val="20"/>
                <w:lang w:val="en-US"/>
              </w:rPr>
              <w:pPrChange w:id="30331" w:author="Андрей П. Цинцадзе" w:date="2023-11-10T15:49:00Z">
                <w:pPr>
                  <w:spacing w:line="276" w:lineRule="auto"/>
                  <w:jc w:val="center"/>
                </w:pPr>
              </w:pPrChange>
            </w:pPr>
          </w:p>
        </w:tc>
        <w:tc>
          <w:tcPr>
            <w:tcW w:w="886" w:type="dxa"/>
            <w:tcBorders>
              <w:top w:val="single" w:sz="4" w:space="0" w:color="auto"/>
              <w:left w:val="nil"/>
              <w:bottom w:val="single" w:sz="4" w:space="0" w:color="auto"/>
              <w:right w:val="single" w:sz="4" w:space="0" w:color="auto"/>
            </w:tcBorders>
            <w:noWrap/>
            <w:vAlign w:val="bottom"/>
          </w:tcPr>
          <w:p w14:paraId="6685E19B" w14:textId="77777777" w:rsidR="005E6EC1" w:rsidRPr="00C86AF0" w:rsidRDefault="005E6EC1">
            <w:pPr>
              <w:spacing w:line="276" w:lineRule="auto"/>
              <w:ind w:firstLine="0"/>
              <w:jc w:val="center"/>
              <w:rPr>
                <w:sz w:val="20"/>
                <w:szCs w:val="20"/>
                <w:lang w:val="en-US"/>
              </w:rPr>
              <w:pPrChange w:id="30332" w:author="Андрей П. Цинцадзе" w:date="2023-11-10T15:49:00Z">
                <w:pPr>
                  <w:spacing w:line="276" w:lineRule="auto"/>
                  <w:jc w:val="center"/>
                </w:pPr>
              </w:pPrChange>
            </w:pPr>
          </w:p>
        </w:tc>
        <w:tc>
          <w:tcPr>
            <w:tcW w:w="957" w:type="dxa"/>
            <w:tcBorders>
              <w:top w:val="single" w:sz="4" w:space="0" w:color="auto"/>
              <w:left w:val="nil"/>
              <w:bottom w:val="single" w:sz="4" w:space="0" w:color="auto"/>
              <w:right w:val="single" w:sz="4" w:space="0" w:color="auto"/>
            </w:tcBorders>
            <w:noWrap/>
            <w:vAlign w:val="bottom"/>
          </w:tcPr>
          <w:p w14:paraId="392CD62B" w14:textId="77777777" w:rsidR="005E6EC1" w:rsidRPr="00C86AF0" w:rsidRDefault="005E6EC1">
            <w:pPr>
              <w:spacing w:line="276" w:lineRule="auto"/>
              <w:ind w:firstLine="0"/>
              <w:jc w:val="center"/>
              <w:rPr>
                <w:sz w:val="20"/>
                <w:szCs w:val="20"/>
                <w:lang w:val="en-US"/>
              </w:rPr>
              <w:pPrChange w:id="30333" w:author="Андрей П. Цинцадзе" w:date="2023-11-10T15:49:00Z">
                <w:pPr>
                  <w:spacing w:line="276" w:lineRule="auto"/>
                  <w:jc w:val="center"/>
                </w:pPr>
              </w:pPrChange>
            </w:pPr>
          </w:p>
        </w:tc>
      </w:tr>
      <w:tr w:rsidR="00F81F3D" w:rsidRPr="00C86AF0" w14:paraId="4F70363D" w14:textId="77777777" w:rsidTr="00FE3532">
        <w:trPr>
          <w:trHeight w:val="169"/>
        </w:trPr>
        <w:tc>
          <w:tcPr>
            <w:tcW w:w="730" w:type="dxa"/>
            <w:tcBorders>
              <w:top w:val="single" w:sz="4" w:space="0" w:color="auto"/>
              <w:left w:val="single" w:sz="4" w:space="0" w:color="auto"/>
              <w:bottom w:val="single" w:sz="4" w:space="0" w:color="auto"/>
              <w:right w:val="single" w:sz="4" w:space="0" w:color="auto"/>
            </w:tcBorders>
          </w:tcPr>
          <w:p w14:paraId="2D5EB369" w14:textId="60338200" w:rsidR="00F81F3D" w:rsidRPr="005E6EC1" w:rsidRDefault="00F81F3D" w:rsidP="00F81F3D">
            <w:pPr>
              <w:spacing w:line="276" w:lineRule="auto"/>
              <w:ind w:firstLine="0"/>
              <w:jc w:val="center"/>
              <w:rPr>
                <w:color w:val="000000"/>
                <w:sz w:val="20"/>
                <w:szCs w:val="20"/>
                <w:highlight w:val="green"/>
              </w:rPr>
            </w:pPr>
            <w:r w:rsidRPr="00F81F3D">
              <w:rPr>
                <w:color w:val="000000"/>
                <w:sz w:val="20"/>
                <w:szCs w:val="20"/>
                <w:highlight w:val="green"/>
              </w:rPr>
              <w:t>CGC</w:t>
            </w:r>
          </w:p>
        </w:tc>
        <w:tc>
          <w:tcPr>
            <w:tcW w:w="2143" w:type="dxa"/>
            <w:tcBorders>
              <w:top w:val="single" w:sz="4" w:space="0" w:color="auto"/>
              <w:left w:val="nil"/>
              <w:bottom w:val="single" w:sz="4" w:space="0" w:color="auto"/>
              <w:right w:val="single" w:sz="4" w:space="0" w:color="auto"/>
            </w:tcBorders>
          </w:tcPr>
          <w:p w14:paraId="25159365" w14:textId="330F11BE" w:rsidR="00F81F3D" w:rsidRPr="005E6EC1" w:rsidRDefault="00F81F3D" w:rsidP="00F81F3D">
            <w:pPr>
              <w:spacing w:line="276" w:lineRule="auto"/>
              <w:ind w:firstLine="0"/>
              <w:rPr>
                <w:color w:val="000000"/>
                <w:sz w:val="20"/>
                <w:szCs w:val="20"/>
              </w:rPr>
            </w:pPr>
            <w:r w:rsidRPr="005E6EC1">
              <w:rPr>
                <w:color w:val="000000"/>
                <w:sz w:val="20"/>
                <w:szCs w:val="20"/>
              </w:rPr>
              <w:t>ДС ХВГС</w:t>
            </w:r>
          </w:p>
        </w:tc>
        <w:tc>
          <w:tcPr>
            <w:tcW w:w="956" w:type="dxa"/>
            <w:tcBorders>
              <w:top w:val="single" w:sz="4" w:space="0" w:color="auto"/>
              <w:left w:val="nil"/>
              <w:bottom w:val="single" w:sz="4" w:space="0" w:color="auto"/>
              <w:right w:val="single" w:sz="4" w:space="0" w:color="auto"/>
            </w:tcBorders>
            <w:noWrap/>
            <w:vAlign w:val="bottom"/>
          </w:tcPr>
          <w:p w14:paraId="47C451C6" w14:textId="77777777" w:rsidR="00F81F3D" w:rsidRPr="00C86AF0" w:rsidRDefault="00F81F3D" w:rsidP="00F81F3D">
            <w:pPr>
              <w:spacing w:line="276" w:lineRule="auto"/>
              <w:ind w:firstLine="0"/>
              <w:jc w:val="center"/>
              <w:rPr>
                <w:sz w:val="20"/>
                <w:szCs w:val="20"/>
                <w:lang w:val="en-US"/>
              </w:rPr>
            </w:pPr>
          </w:p>
        </w:tc>
        <w:tc>
          <w:tcPr>
            <w:tcW w:w="887" w:type="dxa"/>
            <w:tcBorders>
              <w:top w:val="single" w:sz="4" w:space="0" w:color="auto"/>
              <w:left w:val="nil"/>
              <w:bottom w:val="single" w:sz="4" w:space="0" w:color="auto"/>
              <w:right w:val="single" w:sz="4" w:space="0" w:color="auto"/>
            </w:tcBorders>
            <w:noWrap/>
            <w:vAlign w:val="bottom"/>
          </w:tcPr>
          <w:p w14:paraId="5181E8BA" w14:textId="77777777" w:rsidR="00F81F3D" w:rsidRPr="00C86AF0" w:rsidRDefault="00F81F3D" w:rsidP="00F81F3D">
            <w:pPr>
              <w:spacing w:line="276" w:lineRule="auto"/>
              <w:ind w:firstLine="0"/>
              <w:jc w:val="center"/>
              <w:rPr>
                <w:sz w:val="20"/>
                <w:szCs w:val="20"/>
                <w:lang w:val="en-US"/>
              </w:rPr>
            </w:pPr>
          </w:p>
        </w:tc>
        <w:tc>
          <w:tcPr>
            <w:tcW w:w="1027" w:type="dxa"/>
            <w:tcBorders>
              <w:top w:val="single" w:sz="4" w:space="0" w:color="auto"/>
              <w:left w:val="nil"/>
              <w:bottom w:val="single" w:sz="4" w:space="0" w:color="auto"/>
              <w:right w:val="single" w:sz="4" w:space="0" w:color="auto"/>
            </w:tcBorders>
            <w:noWrap/>
            <w:vAlign w:val="bottom"/>
          </w:tcPr>
          <w:p w14:paraId="7FCA1290" w14:textId="77777777" w:rsidR="00F81F3D" w:rsidRPr="00C86AF0" w:rsidRDefault="00F81F3D" w:rsidP="00F81F3D">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06372D34" w14:textId="77777777" w:rsidR="00F81F3D" w:rsidRPr="00C86AF0" w:rsidRDefault="00F81F3D" w:rsidP="00F81F3D">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0DCDE65B" w14:textId="77777777" w:rsidR="00F81F3D" w:rsidRPr="00C86AF0" w:rsidRDefault="00F81F3D" w:rsidP="00F81F3D">
            <w:pPr>
              <w:spacing w:line="276" w:lineRule="auto"/>
              <w:ind w:firstLine="0"/>
              <w:jc w:val="center"/>
              <w:rPr>
                <w:sz w:val="20"/>
                <w:szCs w:val="20"/>
                <w:lang w:val="en-US"/>
              </w:rPr>
            </w:pPr>
          </w:p>
        </w:tc>
        <w:tc>
          <w:tcPr>
            <w:tcW w:w="1028" w:type="dxa"/>
            <w:tcBorders>
              <w:top w:val="single" w:sz="4" w:space="0" w:color="auto"/>
              <w:left w:val="nil"/>
              <w:bottom w:val="single" w:sz="4" w:space="0" w:color="auto"/>
              <w:right w:val="single" w:sz="4" w:space="0" w:color="auto"/>
            </w:tcBorders>
            <w:noWrap/>
            <w:vAlign w:val="bottom"/>
          </w:tcPr>
          <w:p w14:paraId="2F0AE8F5" w14:textId="77777777" w:rsidR="00F81F3D" w:rsidRPr="00C86AF0" w:rsidRDefault="00F81F3D" w:rsidP="00F81F3D">
            <w:pPr>
              <w:spacing w:line="276" w:lineRule="auto"/>
              <w:ind w:firstLine="0"/>
              <w:jc w:val="center"/>
              <w:rPr>
                <w:sz w:val="20"/>
                <w:szCs w:val="20"/>
                <w:lang w:val="en-US"/>
              </w:rPr>
            </w:pPr>
          </w:p>
        </w:tc>
        <w:tc>
          <w:tcPr>
            <w:tcW w:w="886" w:type="dxa"/>
            <w:tcBorders>
              <w:top w:val="single" w:sz="4" w:space="0" w:color="auto"/>
              <w:left w:val="nil"/>
              <w:bottom w:val="single" w:sz="4" w:space="0" w:color="auto"/>
              <w:right w:val="single" w:sz="4" w:space="0" w:color="auto"/>
            </w:tcBorders>
            <w:noWrap/>
            <w:vAlign w:val="bottom"/>
          </w:tcPr>
          <w:p w14:paraId="5097C5CF" w14:textId="77777777" w:rsidR="00F81F3D" w:rsidRPr="00C86AF0" w:rsidRDefault="00F81F3D" w:rsidP="00F81F3D">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698C88FD" w14:textId="77777777" w:rsidR="00F81F3D" w:rsidRPr="00C86AF0" w:rsidRDefault="00F81F3D" w:rsidP="00F81F3D">
            <w:pPr>
              <w:spacing w:line="276" w:lineRule="auto"/>
              <w:ind w:firstLine="0"/>
              <w:jc w:val="center"/>
              <w:rPr>
                <w:sz w:val="20"/>
                <w:szCs w:val="20"/>
                <w:lang w:val="en-US"/>
              </w:rPr>
            </w:pPr>
          </w:p>
        </w:tc>
      </w:tr>
      <w:tr w:rsidR="005E6EC1" w:rsidRPr="00C86AF0" w14:paraId="24F332B1" w14:textId="77777777" w:rsidTr="00FE3532">
        <w:trPr>
          <w:trHeight w:val="203"/>
        </w:trPr>
        <w:tc>
          <w:tcPr>
            <w:tcW w:w="730" w:type="dxa"/>
            <w:tcBorders>
              <w:top w:val="single" w:sz="4" w:space="0" w:color="auto"/>
              <w:left w:val="single" w:sz="4" w:space="0" w:color="auto"/>
              <w:bottom w:val="single" w:sz="4" w:space="0" w:color="auto"/>
              <w:right w:val="single" w:sz="4" w:space="0" w:color="auto"/>
            </w:tcBorders>
          </w:tcPr>
          <w:p w14:paraId="2A4E5BA0" w14:textId="4B931194" w:rsidR="005E6EC1" w:rsidRPr="00C86AF0" w:rsidRDefault="005E6EC1">
            <w:pPr>
              <w:spacing w:line="276" w:lineRule="auto"/>
              <w:ind w:firstLine="0"/>
              <w:jc w:val="center"/>
              <w:rPr>
                <w:sz w:val="20"/>
                <w:szCs w:val="20"/>
                <w:lang w:val="en-US"/>
              </w:rPr>
              <w:pPrChange w:id="30334" w:author="Андрей П. Цинцадзе" w:date="2023-11-10T15:49:00Z">
                <w:pPr>
                  <w:spacing w:line="276" w:lineRule="auto"/>
                  <w:jc w:val="center"/>
                </w:pPr>
              </w:pPrChange>
            </w:pPr>
            <w:r w:rsidRPr="005E6EC1">
              <w:rPr>
                <w:sz w:val="20"/>
                <w:szCs w:val="20"/>
                <w:highlight w:val="green"/>
                <w:lang w:val="en-US"/>
              </w:rPr>
              <w:t>CZ</w:t>
            </w:r>
          </w:p>
        </w:tc>
        <w:tc>
          <w:tcPr>
            <w:tcW w:w="2143" w:type="dxa"/>
            <w:tcBorders>
              <w:top w:val="single" w:sz="4" w:space="0" w:color="auto"/>
              <w:left w:val="single" w:sz="4" w:space="0" w:color="auto"/>
              <w:bottom w:val="single" w:sz="4" w:space="0" w:color="auto"/>
              <w:right w:val="single" w:sz="4" w:space="0" w:color="auto"/>
            </w:tcBorders>
          </w:tcPr>
          <w:p w14:paraId="1B1DC033" w14:textId="417740CB" w:rsidR="005E6EC1" w:rsidRPr="00C86AF0" w:rsidRDefault="005E6EC1">
            <w:pPr>
              <w:spacing w:line="276" w:lineRule="auto"/>
              <w:ind w:firstLine="0"/>
              <w:rPr>
                <w:sz w:val="20"/>
                <w:szCs w:val="20"/>
                <w:lang w:val="en-US"/>
              </w:rPr>
              <w:pPrChange w:id="30335" w:author="Андрей П. Цинцадзе" w:date="2023-11-10T15:49:00Z">
                <w:pPr>
                  <w:spacing w:line="276" w:lineRule="auto"/>
                </w:pPr>
              </w:pPrChange>
            </w:pPr>
            <w:r w:rsidRPr="005E6EC1">
              <w:rPr>
                <w:sz w:val="20"/>
                <w:szCs w:val="20"/>
                <w:lang w:val="en-US"/>
              </w:rPr>
              <w:t>ДС ОНК</w:t>
            </w:r>
          </w:p>
        </w:tc>
        <w:tc>
          <w:tcPr>
            <w:tcW w:w="956" w:type="dxa"/>
            <w:tcBorders>
              <w:top w:val="single" w:sz="4" w:space="0" w:color="auto"/>
              <w:left w:val="single" w:sz="4" w:space="0" w:color="auto"/>
              <w:bottom w:val="single" w:sz="4" w:space="0" w:color="auto"/>
              <w:right w:val="single" w:sz="4" w:space="0" w:color="auto"/>
            </w:tcBorders>
            <w:noWrap/>
            <w:vAlign w:val="bottom"/>
          </w:tcPr>
          <w:p w14:paraId="5F632B68" w14:textId="77777777" w:rsidR="005E6EC1" w:rsidRPr="00C86AF0" w:rsidRDefault="005E6EC1">
            <w:pPr>
              <w:spacing w:line="276" w:lineRule="auto"/>
              <w:ind w:firstLine="0"/>
              <w:jc w:val="center"/>
              <w:rPr>
                <w:sz w:val="20"/>
                <w:szCs w:val="20"/>
                <w:lang w:val="en-US"/>
              </w:rPr>
              <w:pPrChange w:id="30336" w:author="Андрей П. Цинцадзе" w:date="2023-11-10T15:49:00Z">
                <w:pPr>
                  <w:spacing w:line="276" w:lineRule="auto"/>
                  <w:jc w:val="center"/>
                </w:pPr>
              </w:pPrChange>
            </w:pPr>
          </w:p>
        </w:tc>
        <w:tc>
          <w:tcPr>
            <w:tcW w:w="887" w:type="dxa"/>
            <w:tcBorders>
              <w:top w:val="single" w:sz="4" w:space="0" w:color="auto"/>
              <w:left w:val="single" w:sz="4" w:space="0" w:color="auto"/>
              <w:bottom w:val="single" w:sz="4" w:space="0" w:color="auto"/>
              <w:right w:val="single" w:sz="4" w:space="0" w:color="auto"/>
            </w:tcBorders>
            <w:noWrap/>
            <w:vAlign w:val="bottom"/>
          </w:tcPr>
          <w:p w14:paraId="7A852E89" w14:textId="77777777" w:rsidR="005E6EC1" w:rsidRPr="00C86AF0" w:rsidRDefault="005E6EC1">
            <w:pPr>
              <w:spacing w:line="276" w:lineRule="auto"/>
              <w:ind w:firstLine="0"/>
              <w:jc w:val="center"/>
              <w:rPr>
                <w:sz w:val="20"/>
                <w:szCs w:val="20"/>
                <w:lang w:val="en-US"/>
              </w:rPr>
              <w:pPrChange w:id="30337" w:author="Андрей П. Цинцадзе" w:date="2023-11-10T15:49:00Z">
                <w:pPr>
                  <w:spacing w:line="276" w:lineRule="auto"/>
                  <w:jc w:val="center"/>
                </w:pPr>
              </w:pPrChange>
            </w:pPr>
          </w:p>
        </w:tc>
        <w:tc>
          <w:tcPr>
            <w:tcW w:w="1027" w:type="dxa"/>
            <w:tcBorders>
              <w:top w:val="single" w:sz="4" w:space="0" w:color="auto"/>
              <w:left w:val="single" w:sz="4" w:space="0" w:color="auto"/>
              <w:bottom w:val="single" w:sz="4" w:space="0" w:color="auto"/>
              <w:right w:val="single" w:sz="4" w:space="0" w:color="auto"/>
            </w:tcBorders>
            <w:noWrap/>
            <w:vAlign w:val="bottom"/>
          </w:tcPr>
          <w:p w14:paraId="62574457" w14:textId="77777777" w:rsidR="005E6EC1" w:rsidRPr="00C86AF0" w:rsidRDefault="005E6EC1">
            <w:pPr>
              <w:spacing w:line="276" w:lineRule="auto"/>
              <w:ind w:firstLine="0"/>
              <w:jc w:val="center"/>
              <w:rPr>
                <w:sz w:val="20"/>
                <w:szCs w:val="20"/>
                <w:lang w:val="en-US"/>
              </w:rPr>
              <w:pPrChange w:id="30338"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48E5A023" w14:textId="77777777" w:rsidR="005E6EC1" w:rsidRPr="00C86AF0" w:rsidRDefault="005E6EC1">
            <w:pPr>
              <w:spacing w:line="276" w:lineRule="auto"/>
              <w:ind w:firstLine="0"/>
              <w:jc w:val="center"/>
              <w:rPr>
                <w:sz w:val="20"/>
                <w:szCs w:val="20"/>
                <w:lang w:val="en-US"/>
              </w:rPr>
              <w:pPrChange w:id="30339"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2C3D3316" w14:textId="77777777" w:rsidR="005E6EC1" w:rsidRPr="00C86AF0" w:rsidRDefault="005E6EC1">
            <w:pPr>
              <w:spacing w:line="276" w:lineRule="auto"/>
              <w:ind w:firstLine="0"/>
              <w:jc w:val="center"/>
              <w:rPr>
                <w:sz w:val="20"/>
                <w:szCs w:val="20"/>
                <w:lang w:val="en-US"/>
              </w:rPr>
              <w:pPrChange w:id="30340" w:author="Андрей П. Цинцадзе" w:date="2023-11-10T15:49:00Z">
                <w:pPr>
                  <w:spacing w:line="276" w:lineRule="auto"/>
                  <w:jc w:val="center"/>
                </w:pPr>
              </w:pPrChange>
            </w:pPr>
          </w:p>
        </w:tc>
        <w:tc>
          <w:tcPr>
            <w:tcW w:w="1028" w:type="dxa"/>
            <w:tcBorders>
              <w:top w:val="single" w:sz="4" w:space="0" w:color="auto"/>
              <w:left w:val="single" w:sz="4" w:space="0" w:color="auto"/>
              <w:bottom w:val="single" w:sz="4" w:space="0" w:color="auto"/>
              <w:right w:val="single" w:sz="4" w:space="0" w:color="auto"/>
            </w:tcBorders>
            <w:noWrap/>
            <w:vAlign w:val="bottom"/>
          </w:tcPr>
          <w:p w14:paraId="42DD9AB3" w14:textId="77777777" w:rsidR="005E6EC1" w:rsidRPr="00C86AF0" w:rsidRDefault="005E6EC1">
            <w:pPr>
              <w:spacing w:line="276" w:lineRule="auto"/>
              <w:ind w:firstLine="0"/>
              <w:jc w:val="center"/>
              <w:rPr>
                <w:sz w:val="20"/>
                <w:szCs w:val="20"/>
                <w:lang w:val="en-US"/>
              </w:rPr>
              <w:pPrChange w:id="30341" w:author="Андрей П. Цинцадзе" w:date="2023-11-10T15:49:00Z">
                <w:pPr>
                  <w:spacing w:line="276" w:lineRule="auto"/>
                  <w:jc w:val="center"/>
                </w:pPr>
              </w:pPrChange>
            </w:pPr>
          </w:p>
        </w:tc>
        <w:tc>
          <w:tcPr>
            <w:tcW w:w="886" w:type="dxa"/>
            <w:tcBorders>
              <w:top w:val="single" w:sz="4" w:space="0" w:color="auto"/>
              <w:left w:val="single" w:sz="4" w:space="0" w:color="auto"/>
              <w:bottom w:val="single" w:sz="4" w:space="0" w:color="auto"/>
              <w:right w:val="single" w:sz="4" w:space="0" w:color="auto"/>
            </w:tcBorders>
            <w:noWrap/>
            <w:vAlign w:val="bottom"/>
          </w:tcPr>
          <w:p w14:paraId="4A849859" w14:textId="77777777" w:rsidR="005E6EC1" w:rsidRPr="00C86AF0" w:rsidRDefault="005E6EC1">
            <w:pPr>
              <w:spacing w:line="276" w:lineRule="auto"/>
              <w:ind w:firstLine="0"/>
              <w:jc w:val="center"/>
              <w:rPr>
                <w:sz w:val="20"/>
                <w:szCs w:val="20"/>
                <w:lang w:val="en-US"/>
              </w:rPr>
              <w:pPrChange w:id="30342"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5BD56792" w14:textId="77777777" w:rsidR="005E6EC1" w:rsidRPr="00C86AF0" w:rsidRDefault="005E6EC1">
            <w:pPr>
              <w:spacing w:line="276" w:lineRule="auto"/>
              <w:ind w:firstLine="0"/>
              <w:jc w:val="center"/>
              <w:rPr>
                <w:sz w:val="20"/>
                <w:szCs w:val="20"/>
                <w:lang w:val="en-US"/>
              </w:rPr>
              <w:pPrChange w:id="30343" w:author="Андрей П. Цинцадзе" w:date="2023-11-10T15:49:00Z">
                <w:pPr>
                  <w:spacing w:line="276" w:lineRule="auto"/>
                  <w:jc w:val="center"/>
                </w:pPr>
              </w:pPrChange>
            </w:pPr>
          </w:p>
        </w:tc>
      </w:tr>
      <w:tr w:rsidR="00A7088E" w:rsidRPr="00C86AF0" w14:paraId="2AAC816F" w14:textId="77777777" w:rsidTr="00FF41FC">
        <w:trPr>
          <w:trHeight w:val="241"/>
        </w:trPr>
        <w:tc>
          <w:tcPr>
            <w:tcW w:w="730" w:type="dxa"/>
            <w:tcBorders>
              <w:top w:val="single" w:sz="4" w:space="0" w:color="auto"/>
              <w:left w:val="single" w:sz="4" w:space="0" w:color="auto"/>
              <w:bottom w:val="single" w:sz="4" w:space="0" w:color="auto"/>
              <w:right w:val="single" w:sz="4" w:space="0" w:color="auto"/>
            </w:tcBorders>
            <w:vAlign w:val="center"/>
          </w:tcPr>
          <w:p w14:paraId="20EC844C" w14:textId="77777777" w:rsidR="00A7088E" w:rsidRPr="00C86AF0" w:rsidRDefault="00A7088E">
            <w:pPr>
              <w:spacing w:line="276" w:lineRule="auto"/>
              <w:ind w:firstLine="0"/>
              <w:jc w:val="center"/>
              <w:rPr>
                <w:sz w:val="20"/>
                <w:szCs w:val="20"/>
                <w:lang w:val="en-US"/>
              </w:rPr>
              <w:pPrChange w:id="30344" w:author="Андрей П. Цинцадзе" w:date="2023-11-10T15:49:00Z">
                <w:pPr>
                  <w:spacing w:line="276" w:lineRule="auto"/>
                  <w:jc w:val="center"/>
                </w:pPr>
              </w:pPrChange>
            </w:pPr>
            <w:r w:rsidRPr="00C86AF0">
              <w:rPr>
                <w:sz w:val="20"/>
                <w:szCs w:val="20"/>
                <w:lang w:val="en-US"/>
              </w:rPr>
              <w:t>CB</w:t>
            </w:r>
          </w:p>
        </w:tc>
        <w:tc>
          <w:tcPr>
            <w:tcW w:w="2143" w:type="dxa"/>
            <w:tcBorders>
              <w:top w:val="single" w:sz="4" w:space="0" w:color="auto"/>
              <w:left w:val="single" w:sz="4" w:space="0" w:color="auto"/>
              <w:bottom w:val="single" w:sz="4" w:space="0" w:color="auto"/>
              <w:right w:val="single" w:sz="4" w:space="0" w:color="auto"/>
            </w:tcBorders>
            <w:vAlign w:val="center"/>
          </w:tcPr>
          <w:p w14:paraId="2C9C22D7" w14:textId="77777777" w:rsidR="00A7088E" w:rsidRPr="00C86AF0" w:rsidRDefault="00A7088E">
            <w:pPr>
              <w:spacing w:line="276" w:lineRule="auto"/>
              <w:ind w:firstLine="0"/>
              <w:rPr>
                <w:sz w:val="20"/>
                <w:szCs w:val="20"/>
                <w:lang w:val="en-US"/>
              </w:rPr>
              <w:pPrChange w:id="30345" w:author="Андрей П. Цинцадзе" w:date="2023-11-10T15:49:00Z">
                <w:pPr>
                  <w:spacing w:line="276" w:lineRule="auto"/>
                </w:pPr>
              </w:pPrChange>
            </w:pPr>
            <w:r w:rsidRPr="00C86AF0">
              <w:rPr>
                <w:sz w:val="20"/>
                <w:szCs w:val="20"/>
                <w:lang w:val="en-US"/>
              </w:rPr>
              <w:t>ДС ЗПТ</w:t>
            </w:r>
          </w:p>
        </w:tc>
        <w:tc>
          <w:tcPr>
            <w:tcW w:w="956" w:type="dxa"/>
            <w:tcBorders>
              <w:top w:val="single" w:sz="4" w:space="0" w:color="auto"/>
              <w:left w:val="single" w:sz="4" w:space="0" w:color="auto"/>
              <w:bottom w:val="single" w:sz="4" w:space="0" w:color="auto"/>
              <w:right w:val="single" w:sz="4" w:space="0" w:color="auto"/>
            </w:tcBorders>
            <w:noWrap/>
            <w:vAlign w:val="bottom"/>
          </w:tcPr>
          <w:p w14:paraId="7CF153AA" w14:textId="77777777" w:rsidR="00A7088E" w:rsidRPr="00C86AF0" w:rsidRDefault="00A7088E">
            <w:pPr>
              <w:spacing w:line="276" w:lineRule="auto"/>
              <w:ind w:firstLine="0"/>
              <w:jc w:val="center"/>
              <w:rPr>
                <w:sz w:val="20"/>
                <w:szCs w:val="20"/>
                <w:lang w:val="en-US"/>
              </w:rPr>
              <w:pPrChange w:id="30346" w:author="Андрей П. Цинцадзе" w:date="2023-11-10T15:49:00Z">
                <w:pPr>
                  <w:spacing w:line="276" w:lineRule="auto"/>
                  <w:jc w:val="center"/>
                </w:pPr>
              </w:pPrChange>
            </w:pPr>
          </w:p>
        </w:tc>
        <w:tc>
          <w:tcPr>
            <w:tcW w:w="887" w:type="dxa"/>
            <w:tcBorders>
              <w:top w:val="single" w:sz="4" w:space="0" w:color="auto"/>
              <w:left w:val="single" w:sz="4" w:space="0" w:color="auto"/>
              <w:bottom w:val="single" w:sz="4" w:space="0" w:color="auto"/>
              <w:right w:val="single" w:sz="4" w:space="0" w:color="auto"/>
            </w:tcBorders>
            <w:noWrap/>
            <w:vAlign w:val="bottom"/>
          </w:tcPr>
          <w:p w14:paraId="51239E7D" w14:textId="77777777" w:rsidR="00A7088E" w:rsidRPr="00C86AF0" w:rsidRDefault="00A7088E">
            <w:pPr>
              <w:spacing w:line="276" w:lineRule="auto"/>
              <w:ind w:firstLine="0"/>
              <w:jc w:val="center"/>
              <w:rPr>
                <w:sz w:val="20"/>
                <w:szCs w:val="20"/>
                <w:lang w:val="en-US"/>
              </w:rPr>
              <w:pPrChange w:id="30347" w:author="Андрей П. Цинцадзе" w:date="2023-11-10T15:49:00Z">
                <w:pPr>
                  <w:spacing w:line="276" w:lineRule="auto"/>
                  <w:jc w:val="center"/>
                </w:pPr>
              </w:pPrChange>
            </w:pPr>
          </w:p>
        </w:tc>
        <w:tc>
          <w:tcPr>
            <w:tcW w:w="1027" w:type="dxa"/>
            <w:tcBorders>
              <w:top w:val="single" w:sz="4" w:space="0" w:color="auto"/>
              <w:left w:val="single" w:sz="4" w:space="0" w:color="auto"/>
              <w:bottom w:val="single" w:sz="4" w:space="0" w:color="auto"/>
              <w:right w:val="single" w:sz="4" w:space="0" w:color="auto"/>
            </w:tcBorders>
            <w:noWrap/>
            <w:vAlign w:val="bottom"/>
          </w:tcPr>
          <w:p w14:paraId="5E83F375" w14:textId="77777777" w:rsidR="00A7088E" w:rsidRPr="00C86AF0" w:rsidRDefault="00A7088E">
            <w:pPr>
              <w:spacing w:line="276" w:lineRule="auto"/>
              <w:ind w:firstLine="0"/>
              <w:jc w:val="center"/>
              <w:rPr>
                <w:sz w:val="20"/>
                <w:szCs w:val="20"/>
                <w:lang w:val="en-US"/>
              </w:rPr>
              <w:pPrChange w:id="30348"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071FA560" w14:textId="77777777" w:rsidR="00A7088E" w:rsidRPr="00C86AF0" w:rsidRDefault="00A7088E">
            <w:pPr>
              <w:spacing w:line="276" w:lineRule="auto"/>
              <w:ind w:firstLine="0"/>
              <w:jc w:val="center"/>
              <w:rPr>
                <w:sz w:val="20"/>
                <w:szCs w:val="20"/>
                <w:lang w:val="en-US"/>
              </w:rPr>
              <w:pPrChange w:id="30349"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64180D7E" w14:textId="77777777" w:rsidR="00A7088E" w:rsidRPr="00C86AF0" w:rsidRDefault="00A7088E">
            <w:pPr>
              <w:spacing w:line="276" w:lineRule="auto"/>
              <w:ind w:firstLine="0"/>
              <w:jc w:val="center"/>
              <w:rPr>
                <w:sz w:val="20"/>
                <w:szCs w:val="20"/>
                <w:lang w:val="en-US"/>
              </w:rPr>
              <w:pPrChange w:id="30350" w:author="Андрей П. Цинцадзе" w:date="2023-11-10T15:49:00Z">
                <w:pPr>
                  <w:spacing w:line="276" w:lineRule="auto"/>
                  <w:jc w:val="center"/>
                </w:pPr>
              </w:pPrChange>
            </w:pPr>
          </w:p>
        </w:tc>
        <w:tc>
          <w:tcPr>
            <w:tcW w:w="1028" w:type="dxa"/>
            <w:tcBorders>
              <w:top w:val="single" w:sz="4" w:space="0" w:color="auto"/>
              <w:left w:val="single" w:sz="4" w:space="0" w:color="auto"/>
              <w:bottom w:val="single" w:sz="4" w:space="0" w:color="auto"/>
              <w:right w:val="single" w:sz="4" w:space="0" w:color="auto"/>
            </w:tcBorders>
            <w:noWrap/>
            <w:vAlign w:val="bottom"/>
          </w:tcPr>
          <w:p w14:paraId="09CA8EC4" w14:textId="77777777" w:rsidR="00A7088E" w:rsidRPr="00C86AF0" w:rsidRDefault="00A7088E">
            <w:pPr>
              <w:spacing w:line="276" w:lineRule="auto"/>
              <w:ind w:firstLine="0"/>
              <w:jc w:val="center"/>
              <w:rPr>
                <w:sz w:val="20"/>
                <w:szCs w:val="20"/>
                <w:lang w:val="en-US"/>
              </w:rPr>
              <w:pPrChange w:id="30351" w:author="Андрей П. Цинцадзе" w:date="2023-11-10T15:49:00Z">
                <w:pPr>
                  <w:spacing w:line="276" w:lineRule="auto"/>
                  <w:jc w:val="center"/>
                </w:pPr>
              </w:pPrChange>
            </w:pPr>
          </w:p>
        </w:tc>
        <w:tc>
          <w:tcPr>
            <w:tcW w:w="886" w:type="dxa"/>
            <w:tcBorders>
              <w:top w:val="single" w:sz="4" w:space="0" w:color="auto"/>
              <w:left w:val="single" w:sz="4" w:space="0" w:color="auto"/>
              <w:bottom w:val="single" w:sz="4" w:space="0" w:color="auto"/>
              <w:right w:val="single" w:sz="4" w:space="0" w:color="auto"/>
            </w:tcBorders>
            <w:noWrap/>
            <w:vAlign w:val="bottom"/>
          </w:tcPr>
          <w:p w14:paraId="3AD3AF93" w14:textId="77777777" w:rsidR="00A7088E" w:rsidRPr="00C86AF0" w:rsidRDefault="00A7088E">
            <w:pPr>
              <w:spacing w:line="276" w:lineRule="auto"/>
              <w:ind w:firstLine="0"/>
              <w:jc w:val="center"/>
              <w:rPr>
                <w:sz w:val="20"/>
                <w:szCs w:val="20"/>
                <w:lang w:val="en-US"/>
              </w:rPr>
              <w:pPrChange w:id="30352"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660360FC" w14:textId="77777777" w:rsidR="00A7088E" w:rsidRPr="00C86AF0" w:rsidRDefault="00A7088E">
            <w:pPr>
              <w:spacing w:line="276" w:lineRule="auto"/>
              <w:ind w:firstLine="0"/>
              <w:jc w:val="center"/>
              <w:rPr>
                <w:sz w:val="20"/>
                <w:szCs w:val="20"/>
                <w:lang w:val="en-US"/>
              </w:rPr>
              <w:pPrChange w:id="30353" w:author="Андрей П. Цинцадзе" w:date="2023-11-10T15:49:00Z">
                <w:pPr>
                  <w:spacing w:line="276" w:lineRule="auto"/>
                  <w:jc w:val="center"/>
                </w:pPr>
              </w:pPrChange>
            </w:pPr>
          </w:p>
        </w:tc>
      </w:tr>
      <w:tr w:rsidR="00F81F3D" w:rsidRPr="00C86AF0" w14:paraId="238B7DED" w14:textId="77777777" w:rsidTr="00FE3532">
        <w:trPr>
          <w:trHeight w:val="241"/>
        </w:trPr>
        <w:tc>
          <w:tcPr>
            <w:tcW w:w="730" w:type="dxa"/>
            <w:tcBorders>
              <w:top w:val="single" w:sz="4" w:space="0" w:color="auto"/>
              <w:left w:val="single" w:sz="4" w:space="0" w:color="auto"/>
              <w:bottom w:val="single" w:sz="4" w:space="0" w:color="auto"/>
              <w:right w:val="single" w:sz="4" w:space="0" w:color="auto"/>
            </w:tcBorders>
          </w:tcPr>
          <w:p w14:paraId="2EDC7B9C" w14:textId="195690D6" w:rsidR="00F81F3D" w:rsidRPr="00F81F3D" w:rsidRDefault="00F81F3D" w:rsidP="00F81F3D">
            <w:pPr>
              <w:spacing w:line="276" w:lineRule="auto"/>
              <w:ind w:firstLine="0"/>
              <w:jc w:val="center"/>
              <w:rPr>
                <w:sz w:val="20"/>
                <w:szCs w:val="20"/>
                <w:highlight w:val="green"/>
                <w:lang w:val="en-US"/>
              </w:rPr>
            </w:pPr>
            <w:r w:rsidRPr="00F81F3D">
              <w:rPr>
                <w:color w:val="000000"/>
                <w:sz w:val="20"/>
                <w:szCs w:val="20"/>
                <w:highlight w:val="green"/>
              </w:rPr>
              <w:t>CZT</w:t>
            </w:r>
          </w:p>
        </w:tc>
        <w:tc>
          <w:tcPr>
            <w:tcW w:w="2143" w:type="dxa"/>
            <w:tcBorders>
              <w:top w:val="single" w:sz="4" w:space="0" w:color="auto"/>
              <w:left w:val="single" w:sz="4" w:space="0" w:color="auto"/>
              <w:bottom w:val="single" w:sz="4" w:space="0" w:color="auto"/>
              <w:right w:val="single" w:sz="4" w:space="0" w:color="auto"/>
            </w:tcBorders>
          </w:tcPr>
          <w:p w14:paraId="5B7ED7AD" w14:textId="28FF1897" w:rsidR="00F81F3D" w:rsidRPr="00F81F3D" w:rsidRDefault="00F81F3D" w:rsidP="00F81F3D">
            <w:pPr>
              <w:spacing w:line="276" w:lineRule="auto"/>
              <w:ind w:firstLine="0"/>
              <w:rPr>
                <w:sz w:val="20"/>
                <w:szCs w:val="20"/>
                <w:highlight w:val="green"/>
                <w:lang w:val="en-US"/>
              </w:rPr>
            </w:pPr>
            <w:r w:rsidRPr="00F81F3D">
              <w:rPr>
                <w:color w:val="000000"/>
                <w:sz w:val="20"/>
                <w:szCs w:val="20"/>
                <w:highlight w:val="green"/>
              </w:rPr>
              <w:t>ДС трансп.</w:t>
            </w:r>
          </w:p>
        </w:tc>
        <w:tc>
          <w:tcPr>
            <w:tcW w:w="956" w:type="dxa"/>
            <w:tcBorders>
              <w:top w:val="single" w:sz="4" w:space="0" w:color="auto"/>
              <w:left w:val="single" w:sz="4" w:space="0" w:color="auto"/>
              <w:bottom w:val="single" w:sz="4" w:space="0" w:color="auto"/>
              <w:right w:val="single" w:sz="4" w:space="0" w:color="auto"/>
            </w:tcBorders>
            <w:noWrap/>
            <w:vAlign w:val="bottom"/>
          </w:tcPr>
          <w:p w14:paraId="2C24F70B" w14:textId="77777777" w:rsidR="00F81F3D" w:rsidRPr="00C86AF0" w:rsidRDefault="00F81F3D" w:rsidP="00F81F3D">
            <w:pPr>
              <w:spacing w:line="276" w:lineRule="auto"/>
              <w:ind w:firstLine="0"/>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212629C1" w14:textId="77777777" w:rsidR="00F81F3D" w:rsidRPr="00C86AF0" w:rsidRDefault="00F81F3D" w:rsidP="00F81F3D">
            <w:pPr>
              <w:spacing w:line="276" w:lineRule="auto"/>
              <w:ind w:firstLine="0"/>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501C92E6" w14:textId="77777777" w:rsidR="00F81F3D" w:rsidRPr="00C86AF0" w:rsidRDefault="00F81F3D" w:rsidP="00F81F3D">
            <w:pPr>
              <w:spacing w:line="276" w:lineRule="auto"/>
              <w:ind w:firstLine="0"/>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733C6DD3" w14:textId="77777777" w:rsidR="00F81F3D" w:rsidRPr="00C86AF0" w:rsidRDefault="00F81F3D" w:rsidP="00F81F3D">
            <w:pPr>
              <w:spacing w:line="276" w:lineRule="auto"/>
              <w:ind w:firstLine="0"/>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704E238C" w14:textId="77777777" w:rsidR="00F81F3D" w:rsidRPr="00C86AF0" w:rsidRDefault="00F81F3D" w:rsidP="00F81F3D">
            <w:pPr>
              <w:spacing w:line="276" w:lineRule="auto"/>
              <w:ind w:firstLine="0"/>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00B6A148" w14:textId="77777777" w:rsidR="00F81F3D" w:rsidRPr="00C86AF0" w:rsidRDefault="00F81F3D" w:rsidP="00F81F3D">
            <w:pPr>
              <w:spacing w:line="276" w:lineRule="auto"/>
              <w:ind w:firstLine="0"/>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7955FE86" w14:textId="77777777" w:rsidR="00F81F3D" w:rsidRPr="00C86AF0" w:rsidRDefault="00F81F3D" w:rsidP="00F81F3D">
            <w:pPr>
              <w:spacing w:line="276" w:lineRule="auto"/>
              <w:ind w:firstLine="0"/>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731263CC" w14:textId="77777777" w:rsidR="00F81F3D" w:rsidRPr="00C86AF0" w:rsidRDefault="00F81F3D" w:rsidP="00F81F3D">
            <w:pPr>
              <w:spacing w:line="276" w:lineRule="auto"/>
              <w:ind w:firstLine="0"/>
              <w:jc w:val="center"/>
              <w:rPr>
                <w:sz w:val="20"/>
                <w:szCs w:val="20"/>
                <w:lang w:val="en-US"/>
              </w:rPr>
            </w:pPr>
          </w:p>
        </w:tc>
      </w:tr>
      <w:tr w:rsidR="00A7088E" w:rsidRPr="00C86AF0" w14:paraId="6BD98687" w14:textId="77777777" w:rsidTr="00FF41FC">
        <w:trPr>
          <w:trHeight w:val="272"/>
        </w:trPr>
        <w:tc>
          <w:tcPr>
            <w:tcW w:w="730" w:type="dxa"/>
            <w:tcBorders>
              <w:top w:val="single" w:sz="4" w:space="0" w:color="auto"/>
              <w:left w:val="single" w:sz="4" w:space="0" w:color="auto"/>
              <w:bottom w:val="single" w:sz="4" w:space="0" w:color="auto"/>
              <w:right w:val="single" w:sz="4" w:space="0" w:color="auto"/>
            </w:tcBorders>
            <w:vAlign w:val="center"/>
          </w:tcPr>
          <w:p w14:paraId="36EE49A7" w14:textId="77777777" w:rsidR="00A7088E" w:rsidRPr="00C86AF0" w:rsidRDefault="00A7088E">
            <w:pPr>
              <w:spacing w:line="276" w:lineRule="auto"/>
              <w:ind w:firstLine="0"/>
              <w:jc w:val="center"/>
              <w:rPr>
                <w:sz w:val="20"/>
                <w:szCs w:val="20"/>
                <w:lang w:val="en-US"/>
              </w:rPr>
              <w:pPrChange w:id="30354" w:author="Андрей П. Цинцадзе" w:date="2023-11-10T15:49:00Z">
                <w:pPr>
                  <w:spacing w:line="276" w:lineRule="auto"/>
                  <w:jc w:val="center"/>
                </w:pPr>
              </w:pPrChange>
            </w:pPr>
            <w:r w:rsidRPr="00C86AF0">
              <w:rPr>
                <w:sz w:val="20"/>
                <w:szCs w:val="20"/>
                <w:lang w:val="en-US"/>
              </w:rPr>
              <w:t>CA</w:t>
            </w:r>
          </w:p>
        </w:tc>
        <w:tc>
          <w:tcPr>
            <w:tcW w:w="2143" w:type="dxa"/>
            <w:tcBorders>
              <w:top w:val="single" w:sz="4" w:space="0" w:color="auto"/>
              <w:left w:val="single" w:sz="4" w:space="0" w:color="auto"/>
              <w:bottom w:val="single" w:sz="4" w:space="0" w:color="auto"/>
              <w:right w:val="single" w:sz="4" w:space="0" w:color="auto"/>
            </w:tcBorders>
            <w:vAlign w:val="center"/>
          </w:tcPr>
          <w:p w14:paraId="6E8C6CB3" w14:textId="77777777" w:rsidR="00A7088E" w:rsidRPr="00C86AF0" w:rsidRDefault="00A7088E">
            <w:pPr>
              <w:spacing w:line="276" w:lineRule="auto"/>
              <w:ind w:firstLine="0"/>
              <w:rPr>
                <w:sz w:val="20"/>
                <w:szCs w:val="20"/>
                <w:lang w:val="en-US"/>
              </w:rPr>
              <w:pPrChange w:id="30355" w:author="Андрей П. Цинцадзе" w:date="2023-11-10T15:49:00Z">
                <w:pPr>
                  <w:spacing w:line="276" w:lineRule="auto"/>
                </w:pPr>
              </w:pPrChange>
            </w:pPr>
            <w:r w:rsidRPr="00C86AF0">
              <w:rPr>
                <w:sz w:val="20"/>
                <w:szCs w:val="20"/>
                <w:lang w:val="en-US"/>
              </w:rPr>
              <w:t>ДС ЭКО</w:t>
            </w:r>
          </w:p>
        </w:tc>
        <w:tc>
          <w:tcPr>
            <w:tcW w:w="956" w:type="dxa"/>
            <w:tcBorders>
              <w:top w:val="single" w:sz="4" w:space="0" w:color="auto"/>
              <w:left w:val="single" w:sz="4" w:space="0" w:color="auto"/>
              <w:bottom w:val="single" w:sz="4" w:space="0" w:color="auto"/>
              <w:right w:val="single" w:sz="4" w:space="0" w:color="auto"/>
            </w:tcBorders>
            <w:noWrap/>
            <w:vAlign w:val="bottom"/>
          </w:tcPr>
          <w:p w14:paraId="1C32F17C" w14:textId="77777777" w:rsidR="00A7088E" w:rsidRPr="00C86AF0" w:rsidRDefault="00A7088E">
            <w:pPr>
              <w:spacing w:line="276" w:lineRule="auto"/>
              <w:ind w:firstLine="0"/>
              <w:jc w:val="center"/>
              <w:rPr>
                <w:sz w:val="20"/>
                <w:szCs w:val="20"/>
                <w:lang w:val="en-US"/>
              </w:rPr>
              <w:pPrChange w:id="30356" w:author="Андрей П. Цинцадзе" w:date="2023-11-10T15:49:00Z">
                <w:pPr>
                  <w:spacing w:line="276" w:lineRule="auto"/>
                  <w:jc w:val="center"/>
                </w:pPr>
              </w:pPrChange>
            </w:pPr>
          </w:p>
        </w:tc>
        <w:tc>
          <w:tcPr>
            <w:tcW w:w="887" w:type="dxa"/>
            <w:tcBorders>
              <w:top w:val="single" w:sz="4" w:space="0" w:color="auto"/>
              <w:left w:val="single" w:sz="4" w:space="0" w:color="auto"/>
              <w:bottom w:val="single" w:sz="4" w:space="0" w:color="auto"/>
              <w:right w:val="single" w:sz="4" w:space="0" w:color="auto"/>
            </w:tcBorders>
            <w:noWrap/>
            <w:vAlign w:val="bottom"/>
          </w:tcPr>
          <w:p w14:paraId="6966EF98" w14:textId="77777777" w:rsidR="00A7088E" w:rsidRPr="00C86AF0" w:rsidRDefault="00A7088E">
            <w:pPr>
              <w:spacing w:line="276" w:lineRule="auto"/>
              <w:ind w:firstLine="0"/>
              <w:jc w:val="center"/>
              <w:rPr>
                <w:sz w:val="20"/>
                <w:szCs w:val="20"/>
                <w:lang w:val="en-US"/>
              </w:rPr>
              <w:pPrChange w:id="30357" w:author="Андрей П. Цинцадзе" w:date="2023-11-10T15:49:00Z">
                <w:pPr>
                  <w:spacing w:line="276" w:lineRule="auto"/>
                  <w:jc w:val="center"/>
                </w:pPr>
              </w:pPrChange>
            </w:pPr>
          </w:p>
        </w:tc>
        <w:tc>
          <w:tcPr>
            <w:tcW w:w="1027" w:type="dxa"/>
            <w:tcBorders>
              <w:top w:val="single" w:sz="4" w:space="0" w:color="auto"/>
              <w:left w:val="single" w:sz="4" w:space="0" w:color="auto"/>
              <w:bottom w:val="single" w:sz="4" w:space="0" w:color="auto"/>
              <w:right w:val="single" w:sz="4" w:space="0" w:color="auto"/>
            </w:tcBorders>
            <w:noWrap/>
            <w:vAlign w:val="bottom"/>
          </w:tcPr>
          <w:p w14:paraId="2D029A59" w14:textId="77777777" w:rsidR="00A7088E" w:rsidRPr="00C86AF0" w:rsidRDefault="00A7088E">
            <w:pPr>
              <w:spacing w:line="276" w:lineRule="auto"/>
              <w:ind w:firstLine="0"/>
              <w:jc w:val="center"/>
              <w:rPr>
                <w:sz w:val="20"/>
                <w:szCs w:val="20"/>
                <w:lang w:val="en-US"/>
              </w:rPr>
              <w:pPrChange w:id="30358"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57E81309" w14:textId="77777777" w:rsidR="00A7088E" w:rsidRPr="00C86AF0" w:rsidRDefault="00A7088E">
            <w:pPr>
              <w:spacing w:line="276" w:lineRule="auto"/>
              <w:ind w:firstLine="0"/>
              <w:jc w:val="center"/>
              <w:rPr>
                <w:sz w:val="20"/>
                <w:szCs w:val="20"/>
                <w:lang w:val="en-US"/>
              </w:rPr>
              <w:pPrChange w:id="30359"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7D2F1DC7" w14:textId="77777777" w:rsidR="00A7088E" w:rsidRPr="00C86AF0" w:rsidRDefault="00A7088E">
            <w:pPr>
              <w:spacing w:line="276" w:lineRule="auto"/>
              <w:ind w:firstLine="0"/>
              <w:jc w:val="center"/>
              <w:rPr>
                <w:sz w:val="20"/>
                <w:szCs w:val="20"/>
                <w:lang w:val="en-US"/>
              </w:rPr>
              <w:pPrChange w:id="30360" w:author="Андрей П. Цинцадзе" w:date="2023-11-10T15:49:00Z">
                <w:pPr>
                  <w:spacing w:line="276" w:lineRule="auto"/>
                  <w:jc w:val="center"/>
                </w:pPr>
              </w:pPrChange>
            </w:pPr>
          </w:p>
        </w:tc>
        <w:tc>
          <w:tcPr>
            <w:tcW w:w="1028" w:type="dxa"/>
            <w:tcBorders>
              <w:top w:val="single" w:sz="4" w:space="0" w:color="auto"/>
              <w:left w:val="single" w:sz="4" w:space="0" w:color="auto"/>
              <w:bottom w:val="single" w:sz="4" w:space="0" w:color="auto"/>
              <w:right w:val="single" w:sz="4" w:space="0" w:color="auto"/>
            </w:tcBorders>
            <w:noWrap/>
            <w:vAlign w:val="bottom"/>
          </w:tcPr>
          <w:p w14:paraId="13964F83" w14:textId="77777777" w:rsidR="00A7088E" w:rsidRPr="00C86AF0" w:rsidRDefault="00A7088E">
            <w:pPr>
              <w:spacing w:line="276" w:lineRule="auto"/>
              <w:ind w:firstLine="0"/>
              <w:jc w:val="center"/>
              <w:rPr>
                <w:sz w:val="20"/>
                <w:szCs w:val="20"/>
                <w:lang w:val="en-US"/>
              </w:rPr>
              <w:pPrChange w:id="30361" w:author="Андрей П. Цинцадзе" w:date="2023-11-10T15:49:00Z">
                <w:pPr>
                  <w:spacing w:line="276" w:lineRule="auto"/>
                  <w:jc w:val="center"/>
                </w:pPr>
              </w:pPrChange>
            </w:pPr>
          </w:p>
        </w:tc>
        <w:tc>
          <w:tcPr>
            <w:tcW w:w="886" w:type="dxa"/>
            <w:tcBorders>
              <w:top w:val="single" w:sz="4" w:space="0" w:color="auto"/>
              <w:left w:val="single" w:sz="4" w:space="0" w:color="auto"/>
              <w:bottom w:val="single" w:sz="4" w:space="0" w:color="auto"/>
              <w:right w:val="single" w:sz="4" w:space="0" w:color="auto"/>
            </w:tcBorders>
            <w:noWrap/>
            <w:vAlign w:val="bottom"/>
          </w:tcPr>
          <w:p w14:paraId="0874FD94" w14:textId="77777777" w:rsidR="00A7088E" w:rsidRPr="00C86AF0" w:rsidRDefault="00A7088E">
            <w:pPr>
              <w:spacing w:line="276" w:lineRule="auto"/>
              <w:ind w:firstLine="0"/>
              <w:jc w:val="center"/>
              <w:rPr>
                <w:sz w:val="20"/>
                <w:szCs w:val="20"/>
                <w:lang w:val="en-US"/>
              </w:rPr>
              <w:pPrChange w:id="30362"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0B30D7F5" w14:textId="77777777" w:rsidR="00A7088E" w:rsidRPr="00C86AF0" w:rsidRDefault="00A7088E">
            <w:pPr>
              <w:spacing w:line="276" w:lineRule="auto"/>
              <w:ind w:firstLine="0"/>
              <w:jc w:val="center"/>
              <w:rPr>
                <w:sz w:val="20"/>
                <w:szCs w:val="20"/>
                <w:lang w:val="en-US"/>
              </w:rPr>
              <w:pPrChange w:id="30363" w:author="Андрей П. Цинцадзе" w:date="2023-11-10T15:49:00Z">
                <w:pPr>
                  <w:spacing w:line="276" w:lineRule="auto"/>
                  <w:jc w:val="center"/>
                </w:pPr>
              </w:pPrChange>
            </w:pPr>
          </w:p>
        </w:tc>
      </w:tr>
      <w:tr w:rsidR="00A7088E" w:rsidRPr="00C86AF0" w14:paraId="7B04A7CB" w14:textId="77777777" w:rsidTr="00FF41FC">
        <w:trPr>
          <w:trHeight w:val="134"/>
        </w:trPr>
        <w:tc>
          <w:tcPr>
            <w:tcW w:w="730" w:type="dxa"/>
            <w:tcBorders>
              <w:top w:val="single" w:sz="4" w:space="0" w:color="auto"/>
              <w:left w:val="single" w:sz="4" w:space="0" w:color="auto"/>
              <w:bottom w:val="single" w:sz="4" w:space="0" w:color="auto"/>
              <w:right w:val="single" w:sz="4" w:space="0" w:color="auto"/>
            </w:tcBorders>
            <w:vAlign w:val="center"/>
          </w:tcPr>
          <w:p w14:paraId="130ACF8C" w14:textId="77777777" w:rsidR="00A7088E" w:rsidRPr="00C86AF0" w:rsidRDefault="00A7088E">
            <w:pPr>
              <w:spacing w:line="276" w:lineRule="auto"/>
              <w:ind w:firstLine="0"/>
              <w:jc w:val="center"/>
              <w:rPr>
                <w:sz w:val="20"/>
                <w:szCs w:val="20"/>
                <w:lang w:val="en-US"/>
              </w:rPr>
              <w:pPrChange w:id="30364" w:author="Андрей П. Цинцадзе" w:date="2023-11-10T15:49:00Z">
                <w:pPr>
                  <w:spacing w:line="276" w:lineRule="auto"/>
                  <w:jc w:val="center"/>
                </w:pPr>
              </w:pPrChange>
            </w:pPr>
            <w:r w:rsidRPr="00C86AF0">
              <w:rPr>
                <w:sz w:val="20"/>
                <w:szCs w:val="20"/>
                <w:lang w:val="en-US"/>
              </w:rPr>
              <w:t>AA</w:t>
            </w:r>
          </w:p>
        </w:tc>
        <w:tc>
          <w:tcPr>
            <w:tcW w:w="2143" w:type="dxa"/>
            <w:tcBorders>
              <w:top w:val="single" w:sz="4" w:space="0" w:color="auto"/>
              <w:left w:val="single" w:sz="4" w:space="0" w:color="auto"/>
              <w:bottom w:val="single" w:sz="4" w:space="0" w:color="auto"/>
              <w:right w:val="single" w:sz="4" w:space="0" w:color="auto"/>
            </w:tcBorders>
            <w:vAlign w:val="center"/>
          </w:tcPr>
          <w:p w14:paraId="20C8F3EB" w14:textId="77777777" w:rsidR="00A7088E" w:rsidRPr="00C86AF0" w:rsidRDefault="00A7088E">
            <w:pPr>
              <w:spacing w:line="276" w:lineRule="auto"/>
              <w:ind w:firstLine="0"/>
              <w:rPr>
                <w:sz w:val="20"/>
                <w:szCs w:val="20"/>
                <w:lang w:val="en-US"/>
              </w:rPr>
              <w:pPrChange w:id="30365" w:author="Андрей П. Цинцадзе" w:date="2023-11-10T15:49:00Z">
                <w:pPr>
                  <w:spacing w:line="276" w:lineRule="auto"/>
                </w:pPr>
              </w:pPrChange>
            </w:pPr>
            <w:r w:rsidRPr="00C86AF0">
              <w:rPr>
                <w:sz w:val="20"/>
                <w:szCs w:val="20"/>
                <w:lang w:val="en-US"/>
              </w:rPr>
              <w:t>ДИ КТ</w:t>
            </w:r>
          </w:p>
        </w:tc>
        <w:tc>
          <w:tcPr>
            <w:tcW w:w="956" w:type="dxa"/>
            <w:tcBorders>
              <w:top w:val="single" w:sz="4" w:space="0" w:color="auto"/>
              <w:left w:val="single" w:sz="4" w:space="0" w:color="auto"/>
              <w:bottom w:val="single" w:sz="4" w:space="0" w:color="auto"/>
              <w:right w:val="single" w:sz="4" w:space="0" w:color="auto"/>
            </w:tcBorders>
            <w:noWrap/>
            <w:vAlign w:val="bottom"/>
          </w:tcPr>
          <w:p w14:paraId="584251D7" w14:textId="77777777" w:rsidR="00A7088E" w:rsidRPr="00C86AF0" w:rsidRDefault="00A7088E">
            <w:pPr>
              <w:spacing w:line="276" w:lineRule="auto"/>
              <w:ind w:firstLine="0"/>
              <w:jc w:val="center"/>
              <w:rPr>
                <w:sz w:val="20"/>
                <w:szCs w:val="20"/>
                <w:lang w:val="en-US"/>
              </w:rPr>
              <w:pPrChange w:id="30366" w:author="Андрей П. Цинцадзе" w:date="2023-11-10T15:49:00Z">
                <w:pPr>
                  <w:spacing w:line="276" w:lineRule="auto"/>
                  <w:jc w:val="center"/>
                </w:pPr>
              </w:pPrChange>
            </w:pPr>
          </w:p>
        </w:tc>
        <w:tc>
          <w:tcPr>
            <w:tcW w:w="887" w:type="dxa"/>
            <w:tcBorders>
              <w:top w:val="single" w:sz="4" w:space="0" w:color="auto"/>
              <w:left w:val="single" w:sz="4" w:space="0" w:color="auto"/>
              <w:bottom w:val="single" w:sz="4" w:space="0" w:color="auto"/>
              <w:right w:val="single" w:sz="4" w:space="0" w:color="auto"/>
            </w:tcBorders>
            <w:noWrap/>
            <w:vAlign w:val="bottom"/>
          </w:tcPr>
          <w:p w14:paraId="034A8C49" w14:textId="77777777" w:rsidR="00A7088E" w:rsidRPr="00C86AF0" w:rsidRDefault="00A7088E">
            <w:pPr>
              <w:spacing w:line="276" w:lineRule="auto"/>
              <w:ind w:firstLine="0"/>
              <w:jc w:val="center"/>
              <w:rPr>
                <w:sz w:val="20"/>
                <w:szCs w:val="20"/>
                <w:lang w:val="en-US"/>
              </w:rPr>
              <w:pPrChange w:id="30367" w:author="Андрей П. Цинцадзе" w:date="2023-11-10T15:49:00Z">
                <w:pPr>
                  <w:spacing w:line="276" w:lineRule="auto"/>
                  <w:jc w:val="center"/>
                </w:pPr>
              </w:pPrChange>
            </w:pPr>
          </w:p>
        </w:tc>
        <w:tc>
          <w:tcPr>
            <w:tcW w:w="1027" w:type="dxa"/>
            <w:tcBorders>
              <w:top w:val="single" w:sz="4" w:space="0" w:color="auto"/>
              <w:left w:val="single" w:sz="4" w:space="0" w:color="auto"/>
              <w:bottom w:val="single" w:sz="4" w:space="0" w:color="auto"/>
              <w:right w:val="single" w:sz="4" w:space="0" w:color="auto"/>
            </w:tcBorders>
            <w:noWrap/>
            <w:vAlign w:val="bottom"/>
          </w:tcPr>
          <w:p w14:paraId="5DF48490" w14:textId="77777777" w:rsidR="00A7088E" w:rsidRPr="00C86AF0" w:rsidRDefault="00A7088E">
            <w:pPr>
              <w:spacing w:line="276" w:lineRule="auto"/>
              <w:ind w:firstLine="0"/>
              <w:jc w:val="center"/>
              <w:rPr>
                <w:sz w:val="20"/>
                <w:szCs w:val="20"/>
                <w:lang w:val="en-US"/>
              </w:rPr>
              <w:pPrChange w:id="30368"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088E836D" w14:textId="77777777" w:rsidR="00A7088E" w:rsidRPr="00C86AF0" w:rsidRDefault="00A7088E">
            <w:pPr>
              <w:spacing w:line="276" w:lineRule="auto"/>
              <w:ind w:firstLine="0"/>
              <w:jc w:val="center"/>
              <w:rPr>
                <w:sz w:val="20"/>
                <w:szCs w:val="20"/>
                <w:lang w:val="en-US"/>
              </w:rPr>
              <w:pPrChange w:id="30369"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5E54A16C" w14:textId="77777777" w:rsidR="00A7088E" w:rsidRPr="00C86AF0" w:rsidRDefault="00A7088E">
            <w:pPr>
              <w:spacing w:line="276" w:lineRule="auto"/>
              <w:ind w:firstLine="0"/>
              <w:jc w:val="center"/>
              <w:rPr>
                <w:sz w:val="20"/>
                <w:szCs w:val="20"/>
                <w:lang w:val="en-US"/>
              </w:rPr>
              <w:pPrChange w:id="30370" w:author="Андрей П. Цинцадзе" w:date="2023-11-10T15:49:00Z">
                <w:pPr>
                  <w:spacing w:line="276" w:lineRule="auto"/>
                  <w:jc w:val="center"/>
                </w:pPr>
              </w:pPrChange>
            </w:pPr>
          </w:p>
        </w:tc>
        <w:tc>
          <w:tcPr>
            <w:tcW w:w="1028" w:type="dxa"/>
            <w:tcBorders>
              <w:top w:val="single" w:sz="4" w:space="0" w:color="auto"/>
              <w:left w:val="single" w:sz="4" w:space="0" w:color="auto"/>
              <w:bottom w:val="single" w:sz="4" w:space="0" w:color="auto"/>
              <w:right w:val="single" w:sz="4" w:space="0" w:color="auto"/>
            </w:tcBorders>
            <w:noWrap/>
            <w:vAlign w:val="bottom"/>
          </w:tcPr>
          <w:p w14:paraId="6FC1883E" w14:textId="77777777" w:rsidR="00A7088E" w:rsidRPr="00C86AF0" w:rsidRDefault="00A7088E">
            <w:pPr>
              <w:spacing w:line="276" w:lineRule="auto"/>
              <w:ind w:firstLine="0"/>
              <w:jc w:val="center"/>
              <w:rPr>
                <w:sz w:val="20"/>
                <w:szCs w:val="20"/>
                <w:lang w:val="en-US"/>
              </w:rPr>
              <w:pPrChange w:id="30371" w:author="Андрей П. Цинцадзе" w:date="2023-11-10T15:49:00Z">
                <w:pPr>
                  <w:spacing w:line="276" w:lineRule="auto"/>
                  <w:jc w:val="center"/>
                </w:pPr>
              </w:pPrChange>
            </w:pPr>
          </w:p>
        </w:tc>
        <w:tc>
          <w:tcPr>
            <w:tcW w:w="886" w:type="dxa"/>
            <w:tcBorders>
              <w:top w:val="single" w:sz="4" w:space="0" w:color="auto"/>
              <w:left w:val="single" w:sz="4" w:space="0" w:color="auto"/>
              <w:bottom w:val="single" w:sz="4" w:space="0" w:color="auto"/>
              <w:right w:val="single" w:sz="4" w:space="0" w:color="auto"/>
            </w:tcBorders>
            <w:noWrap/>
            <w:vAlign w:val="bottom"/>
          </w:tcPr>
          <w:p w14:paraId="6E94B4D2" w14:textId="77777777" w:rsidR="00A7088E" w:rsidRPr="00C86AF0" w:rsidRDefault="00A7088E">
            <w:pPr>
              <w:spacing w:line="276" w:lineRule="auto"/>
              <w:ind w:firstLine="0"/>
              <w:jc w:val="center"/>
              <w:rPr>
                <w:sz w:val="20"/>
                <w:szCs w:val="20"/>
                <w:lang w:val="en-US"/>
              </w:rPr>
              <w:pPrChange w:id="30372"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59E9D7B2" w14:textId="77777777" w:rsidR="00A7088E" w:rsidRPr="00C86AF0" w:rsidRDefault="00A7088E">
            <w:pPr>
              <w:spacing w:line="276" w:lineRule="auto"/>
              <w:ind w:firstLine="0"/>
              <w:jc w:val="center"/>
              <w:rPr>
                <w:sz w:val="20"/>
                <w:szCs w:val="20"/>
                <w:lang w:val="en-US"/>
              </w:rPr>
              <w:pPrChange w:id="30373" w:author="Андрей П. Цинцадзе" w:date="2023-11-10T15:49:00Z">
                <w:pPr>
                  <w:spacing w:line="276" w:lineRule="auto"/>
                  <w:jc w:val="center"/>
                </w:pPr>
              </w:pPrChange>
            </w:pPr>
          </w:p>
        </w:tc>
      </w:tr>
      <w:tr w:rsidR="00A7088E" w:rsidRPr="00C86AF0" w14:paraId="29A45A73" w14:textId="77777777" w:rsidTr="00FF41FC">
        <w:trPr>
          <w:trHeight w:val="137"/>
        </w:trPr>
        <w:tc>
          <w:tcPr>
            <w:tcW w:w="730" w:type="dxa"/>
            <w:tcBorders>
              <w:top w:val="single" w:sz="4" w:space="0" w:color="auto"/>
              <w:left w:val="single" w:sz="4" w:space="0" w:color="auto"/>
              <w:bottom w:val="single" w:sz="4" w:space="0" w:color="auto"/>
              <w:right w:val="single" w:sz="4" w:space="0" w:color="auto"/>
            </w:tcBorders>
            <w:vAlign w:val="center"/>
          </w:tcPr>
          <w:p w14:paraId="7CA618AB" w14:textId="77777777" w:rsidR="00A7088E" w:rsidRPr="00C86AF0" w:rsidRDefault="00A7088E">
            <w:pPr>
              <w:spacing w:line="276" w:lineRule="auto"/>
              <w:ind w:firstLine="0"/>
              <w:jc w:val="center"/>
              <w:rPr>
                <w:sz w:val="20"/>
                <w:szCs w:val="20"/>
                <w:lang w:val="en-US"/>
              </w:rPr>
              <w:pPrChange w:id="30374" w:author="Андрей П. Цинцадзе" w:date="2023-11-10T15:49:00Z">
                <w:pPr>
                  <w:spacing w:line="276" w:lineRule="auto"/>
                  <w:jc w:val="center"/>
                </w:pPr>
              </w:pPrChange>
            </w:pPr>
            <w:r w:rsidRPr="00C86AF0">
              <w:rPr>
                <w:sz w:val="20"/>
                <w:szCs w:val="20"/>
                <w:lang w:val="en-US"/>
              </w:rPr>
              <w:t>AB</w:t>
            </w:r>
          </w:p>
        </w:tc>
        <w:tc>
          <w:tcPr>
            <w:tcW w:w="2143" w:type="dxa"/>
            <w:tcBorders>
              <w:top w:val="single" w:sz="4" w:space="0" w:color="auto"/>
              <w:left w:val="single" w:sz="4" w:space="0" w:color="auto"/>
              <w:bottom w:val="single" w:sz="4" w:space="0" w:color="auto"/>
              <w:right w:val="single" w:sz="4" w:space="0" w:color="auto"/>
            </w:tcBorders>
            <w:vAlign w:val="center"/>
          </w:tcPr>
          <w:p w14:paraId="0B0D5721" w14:textId="77777777" w:rsidR="00A7088E" w:rsidRPr="00C86AF0" w:rsidRDefault="00A7088E">
            <w:pPr>
              <w:spacing w:line="276" w:lineRule="auto"/>
              <w:ind w:firstLine="0"/>
              <w:rPr>
                <w:sz w:val="20"/>
                <w:szCs w:val="20"/>
                <w:lang w:val="en-US"/>
              </w:rPr>
              <w:pPrChange w:id="30375" w:author="Андрей П. Цинцадзе" w:date="2023-11-10T15:49:00Z">
                <w:pPr>
                  <w:spacing w:line="276" w:lineRule="auto"/>
                </w:pPr>
              </w:pPrChange>
            </w:pPr>
            <w:r w:rsidRPr="00C86AF0">
              <w:rPr>
                <w:sz w:val="20"/>
                <w:szCs w:val="20"/>
                <w:lang w:val="en-US"/>
              </w:rPr>
              <w:t>ДИ МРТ</w:t>
            </w:r>
          </w:p>
        </w:tc>
        <w:tc>
          <w:tcPr>
            <w:tcW w:w="956" w:type="dxa"/>
            <w:tcBorders>
              <w:top w:val="single" w:sz="4" w:space="0" w:color="auto"/>
              <w:left w:val="single" w:sz="4" w:space="0" w:color="auto"/>
              <w:bottom w:val="single" w:sz="4" w:space="0" w:color="auto"/>
              <w:right w:val="single" w:sz="4" w:space="0" w:color="auto"/>
            </w:tcBorders>
            <w:noWrap/>
            <w:vAlign w:val="bottom"/>
          </w:tcPr>
          <w:p w14:paraId="19D43BF9" w14:textId="77777777" w:rsidR="00A7088E" w:rsidRPr="00C86AF0" w:rsidRDefault="00A7088E">
            <w:pPr>
              <w:spacing w:line="276" w:lineRule="auto"/>
              <w:ind w:firstLine="0"/>
              <w:jc w:val="center"/>
              <w:rPr>
                <w:sz w:val="20"/>
                <w:szCs w:val="20"/>
                <w:lang w:val="en-US"/>
              </w:rPr>
              <w:pPrChange w:id="30376" w:author="Андрей П. Цинцадзе" w:date="2023-11-10T15:49:00Z">
                <w:pPr>
                  <w:spacing w:line="276" w:lineRule="auto"/>
                  <w:jc w:val="center"/>
                </w:pPr>
              </w:pPrChange>
            </w:pPr>
          </w:p>
        </w:tc>
        <w:tc>
          <w:tcPr>
            <w:tcW w:w="887" w:type="dxa"/>
            <w:tcBorders>
              <w:top w:val="single" w:sz="4" w:space="0" w:color="auto"/>
              <w:left w:val="single" w:sz="4" w:space="0" w:color="auto"/>
              <w:bottom w:val="single" w:sz="4" w:space="0" w:color="auto"/>
              <w:right w:val="single" w:sz="4" w:space="0" w:color="auto"/>
            </w:tcBorders>
            <w:noWrap/>
            <w:vAlign w:val="bottom"/>
          </w:tcPr>
          <w:p w14:paraId="7E0D6EA9" w14:textId="77777777" w:rsidR="00A7088E" w:rsidRPr="00C86AF0" w:rsidRDefault="00A7088E">
            <w:pPr>
              <w:spacing w:line="276" w:lineRule="auto"/>
              <w:ind w:firstLine="0"/>
              <w:jc w:val="center"/>
              <w:rPr>
                <w:sz w:val="20"/>
                <w:szCs w:val="20"/>
                <w:lang w:val="en-US"/>
              </w:rPr>
              <w:pPrChange w:id="30377" w:author="Андрей П. Цинцадзе" w:date="2023-11-10T15:49:00Z">
                <w:pPr>
                  <w:spacing w:line="276" w:lineRule="auto"/>
                  <w:jc w:val="center"/>
                </w:pPr>
              </w:pPrChange>
            </w:pPr>
          </w:p>
        </w:tc>
        <w:tc>
          <w:tcPr>
            <w:tcW w:w="1027" w:type="dxa"/>
            <w:tcBorders>
              <w:top w:val="single" w:sz="4" w:space="0" w:color="auto"/>
              <w:left w:val="single" w:sz="4" w:space="0" w:color="auto"/>
              <w:bottom w:val="single" w:sz="4" w:space="0" w:color="auto"/>
              <w:right w:val="single" w:sz="4" w:space="0" w:color="auto"/>
            </w:tcBorders>
            <w:noWrap/>
            <w:vAlign w:val="bottom"/>
          </w:tcPr>
          <w:p w14:paraId="645B33DE" w14:textId="77777777" w:rsidR="00A7088E" w:rsidRPr="00C86AF0" w:rsidRDefault="00A7088E">
            <w:pPr>
              <w:spacing w:line="276" w:lineRule="auto"/>
              <w:ind w:firstLine="0"/>
              <w:jc w:val="center"/>
              <w:rPr>
                <w:sz w:val="20"/>
                <w:szCs w:val="20"/>
                <w:lang w:val="en-US"/>
              </w:rPr>
              <w:pPrChange w:id="30378"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19E1A9D6" w14:textId="77777777" w:rsidR="00A7088E" w:rsidRPr="00C86AF0" w:rsidRDefault="00A7088E">
            <w:pPr>
              <w:spacing w:line="276" w:lineRule="auto"/>
              <w:ind w:firstLine="0"/>
              <w:jc w:val="center"/>
              <w:rPr>
                <w:sz w:val="20"/>
                <w:szCs w:val="20"/>
                <w:lang w:val="en-US"/>
              </w:rPr>
              <w:pPrChange w:id="30379"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013D3696" w14:textId="77777777" w:rsidR="00A7088E" w:rsidRPr="00C86AF0" w:rsidRDefault="00A7088E">
            <w:pPr>
              <w:spacing w:line="276" w:lineRule="auto"/>
              <w:ind w:firstLine="0"/>
              <w:jc w:val="center"/>
              <w:rPr>
                <w:sz w:val="20"/>
                <w:szCs w:val="20"/>
                <w:lang w:val="en-US"/>
              </w:rPr>
              <w:pPrChange w:id="30380" w:author="Андрей П. Цинцадзе" w:date="2023-11-10T15:49:00Z">
                <w:pPr>
                  <w:spacing w:line="276" w:lineRule="auto"/>
                  <w:jc w:val="center"/>
                </w:pPr>
              </w:pPrChange>
            </w:pPr>
          </w:p>
        </w:tc>
        <w:tc>
          <w:tcPr>
            <w:tcW w:w="1028" w:type="dxa"/>
            <w:tcBorders>
              <w:top w:val="single" w:sz="4" w:space="0" w:color="auto"/>
              <w:left w:val="single" w:sz="4" w:space="0" w:color="auto"/>
              <w:bottom w:val="single" w:sz="4" w:space="0" w:color="auto"/>
              <w:right w:val="single" w:sz="4" w:space="0" w:color="auto"/>
            </w:tcBorders>
            <w:noWrap/>
            <w:vAlign w:val="bottom"/>
          </w:tcPr>
          <w:p w14:paraId="2463C2AE" w14:textId="77777777" w:rsidR="00A7088E" w:rsidRPr="00C86AF0" w:rsidRDefault="00A7088E">
            <w:pPr>
              <w:spacing w:line="276" w:lineRule="auto"/>
              <w:ind w:firstLine="0"/>
              <w:jc w:val="center"/>
              <w:rPr>
                <w:sz w:val="20"/>
                <w:szCs w:val="20"/>
                <w:lang w:val="en-US"/>
              </w:rPr>
              <w:pPrChange w:id="30381" w:author="Андрей П. Цинцадзе" w:date="2023-11-10T15:49:00Z">
                <w:pPr>
                  <w:spacing w:line="276" w:lineRule="auto"/>
                  <w:jc w:val="center"/>
                </w:pPr>
              </w:pPrChange>
            </w:pPr>
          </w:p>
        </w:tc>
        <w:tc>
          <w:tcPr>
            <w:tcW w:w="886" w:type="dxa"/>
            <w:tcBorders>
              <w:top w:val="single" w:sz="4" w:space="0" w:color="auto"/>
              <w:left w:val="single" w:sz="4" w:space="0" w:color="auto"/>
              <w:bottom w:val="single" w:sz="4" w:space="0" w:color="auto"/>
              <w:right w:val="single" w:sz="4" w:space="0" w:color="auto"/>
            </w:tcBorders>
            <w:noWrap/>
            <w:vAlign w:val="bottom"/>
          </w:tcPr>
          <w:p w14:paraId="22304ACE" w14:textId="77777777" w:rsidR="00A7088E" w:rsidRPr="00C86AF0" w:rsidRDefault="00A7088E">
            <w:pPr>
              <w:spacing w:line="276" w:lineRule="auto"/>
              <w:ind w:firstLine="0"/>
              <w:jc w:val="center"/>
              <w:rPr>
                <w:sz w:val="20"/>
                <w:szCs w:val="20"/>
                <w:lang w:val="en-US"/>
              </w:rPr>
              <w:pPrChange w:id="30382"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31B28BA7" w14:textId="77777777" w:rsidR="00A7088E" w:rsidRPr="00C86AF0" w:rsidRDefault="00A7088E">
            <w:pPr>
              <w:spacing w:line="276" w:lineRule="auto"/>
              <w:ind w:firstLine="0"/>
              <w:jc w:val="center"/>
              <w:rPr>
                <w:sz w:val="20"/>
                <w:szCs w:val="20"/>
                <w:lang w:val="en-US"/>
              </w:rPr>
              <w:pPrChange w:id="30383" w:author="Андрей П. Цинцадзе" w:date="2023-11-10T15:49:00Z">
                <w:pPr>
                  <w:spacing w:line="276" w:lineRule="auto"/>
                  <w:jc w:val="center"/>
                </w:pPr>
              </w:pPrChange>
            </w:pPr>
          </w:p>
        </w:tc>
      </w:tr>
      <w:tr w:rsidR="00A7088E" w:rsidRPr="00C86AF0" w14:paraId="3269CD85" w14:textId="77777777" w:rsidTr="00FF41FC">
        <w:trPr>
          <w:trHeight w:val="212"/>
        </w:trPr>
        <w:tc>
          <w:tcPr>
            <w:tcW w:w="730" w:type="dxa"/>
            <w:tcBorders>
              <w:top w:val="single" w:sz="4" w:space="0" w:color="auto"/>
              <w:left w:val="single" w:sz="4" w:space="0" w:color="auto"/>
              <w:bottom w:val="single" w:sz="4" w:space="0" w:color="auto"/>
              <w:right w:val="single" w:sz="4" w:space="0" w:color="auto"/>
            </w:tcBorders>
            <w:vAlign w:val="center"/>
          </w:tcPr>
          <w:p w14:paraId="212EC8A1" w14:textId="77777777" w:rsidR="00A7088E" w:rsidRPr="00C86AF0" w:rsidRDefault="00A7088E">
            <w:pPr>
              <w:spacing w:line="276" w:lineRule="auto"/>
              <w:ind w:firstLine="0"/>
              <w:jc w:val="center"/>
              <w:rPr>
                <w:sz w:val="20"/>
                <w:szCs w:val="20"/>
                <w:lang w:val="en-US"/>
              </w:rPr>
              <w:pPrChange w:id="30384" w:author="Андрей П. Цинцадзе" w:date="2023-11-10T15:49:00Z">
                <w:pPr>
                  <w:spacing w:line="276" w:lineRule="auto"/>
                  <w:jc w:val="center"/>
                </w:pPr>
              </w:pPrChange>
            </w:pPr>
            <w:r w:rsidRPr="00C86AF0">
              <w:rPr>
                <w:sz w:val="20"/>
                <w:szCs w:val="20"/>
                <w:lang w:val="en-US"/>
              </w:rPr>
              <w:t>AC</w:t>
            </w:r>
          </w:p>
        </w:tc>
        <w:tc>
          <w:tcPr>
            <w:tcW w:w="2143" w:type="dxa"/>
            <w:tcBorders>
              <w:top w:val="single" w:sz="4" w:space="0" w:color="auto"/>
              <w:left w:val="single" w:sz="4" w:space="0" w:color="auto"/>
              <w:bottom w:val="single" w:sz="4" w:space="0" w:color="auto"/>
              <w:right w:val="single" w:sz="4" w:space="0" w:color="auto"/>
            </w:tcBorders>
          </w:tcPr>
          <w:p w14:paraId="1AD39854" w14:textId="77777777" w:rsidR="00A7088E" w:rsidRPr="00C86AF0" w:rsidRDefault="00A7088E">
            <w:pPr>
              <w:spacing w:line="276" w:lineRule="auto"/>
              <w:ind w:firstLine="0"/>
              <w:rPr>
                <w:sz w:val="20"/>
                <w:szCs w:val="20"/>
                <w:lang w:val="en-US"/>
              </w:rPr>
              <w:pPrChange w:id="30385" w:author="Андрей П. Цинцадзе" w:date="2023-11-10T15:49:00Z">
                <w:pPr>
                  <w:spacing w:line="276" w:lineRule="auto"/>
                </w:pPr>
              </w:pPrChange>
            </w:pPr>
            <w:r w:rsidRPr="00C86AF0">
              <w:rPr>
                <w:sz w:val="20"/>
                <w:szCs w:val="20"/>
                <w:lang w:val="en-US"/>
              </w:rPr>
              <w:t>ДИ УЗИ ССС</w:t>
            </w:r>
          </w:p>
        </w:tc>
        <w:tc>
          <w:tcPr>
            <w:tcW w:w="956" w:type="dxa"/>
            <w:tcBorders>
              <w:top w:val="single" w:sz="4" w:space="0" w:color="auto"/>
              <w:left w:val="single" w:sz="4" w:space="0" w:color="auto"/>
              <w:bottom w:val="single" w:sz="4" w:space="0" w:color="auto"/>
              <w:right w:val="single" w:sz="4" w:space="0" w:color="auto"/>
            </w:tcBorders>
            <w:noWrap/>
            <w:vAlign w:val="bottom"/>
          </w:tcPr>
          <w:p w14:paraId="42878374" w14:textId="77777777" w:rsidR="00A7088E" w:rsidRPr="00C86AF0" w:rsidRDefault="00A7088E">
            <w:pPr>
              <w:spacing w:line="276" w:lineRule="auto"/>
              <w:ind w:firstLine="0"/>
              <w:jc w:val="center"/>
              <w:rPr>
                <w:sz w:val="20"/>
                <w:szCs w:val="20"/>
                <w:lang w:val="en-US"/>
              </w:rPr>
              <w:pPrChange w:id="30386" w:author="Андрей П. Цинцадзе" w:date="2023-11-10T15:49:00Z">
                <w:pPr>
                  <w:spacing w:line="276" w:lineRule="auto"/>
                  <w:jc w:val="center"/>
                </w:pPr>
              </w:pPrChange>
            </w:pPr>
          </w:p>
        </w:tc>
        <w:tc>
          <w:tcPr>
            <w:tcW w:w="887" w:type="dxa"/>
            <w:tcBorders>
              <w:top w:val="single" w:sz="4" w:space="0" w:color="auto"/>
              <w:left w:val="single" w:sz="4" w:space="0" w:color="auto"/>
              <w:bottom w:val="single" w:sz="4" w:space="0" w:color="auto"/>
              <w:right w:val="single" w:sz="4" w:space="0" w:color="auto"/>
            </w:tcBorders>
            <w:noWrap/>
            <w:vAlign w:val="bottom"/>
          </w:tcPr>
          <w:p w14:paraId="63CACC6C" w14:textId="77777777" w:rsidR="00A7088E" w:rsidRPr="00C86AF0" w:rsidRDefault="00A7088E">
            <w:pPr>
              <w:spacing w:line="276" w:lineRule="auto"/>
              <w:ind w:firstLine="0"/>
              <w:jc w:val="center"/>
              <w:rPr>
                <w:sz w:val="20"/>
                <w:szCs w:val="20"/>
                <w:lang w:val="en-US"/>
              </w:rPr>
              <w:pPrChange w:id="30387" w:author="Андрей П. Цинцадзе" w:date="2023-11-10T15:49:00Z">
                <w:pPr>
                  <w:spacing w:line="276" w:lineRule="auto"/>
                  <w:jc w:val="center"/>
                </w:pPr>
              </w:pPrChange>
            </w:pPr>
          </w:p>
        </w:tc>
        <w:tc>
          <w:tcPr>
            <w:tcW w:w="1027" w:type="dxa"/>
            <w:tcBorders>
              <w:top w:val="single" w:sz="4" w:space="0" w:color="auto"/>
              <w:left w:val="single" w:sz="4" w:space="0" w:color="auto"/>
              <w:bottom w:val="single" w:sz="4" w:space="0" w:color="auto"/>
              <w:right w:val="single" w:sz="4" w:space="0" w:color="auto"/>
            </w:tcBorders>
            <w:noWrap/>
            <w:vAlign w:val="bottom"/>
          </w:tcPr>
          <w:p w14:paraId="76113422" w14:textId="77777777" w:rsidR="00A7088E" w:rsidRPr="00C86AF0" w:rsidRDefault="00A7088E">
            <w:pPr>
              <w:spacing w:line="276" w:lineRule="auto"/>
              <w:ind w:firstLine="0"/>
              <w:jc w:val="center"/>
              <w:rPr>
                <w:sz w:val="20"/>
                <w:szCs w:val="20"/>
                <w:lang w:val="en-US"/>
              </w:rPr>
              <w:pPrChange w:id="30388"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0D09E195" w14:textId="77777777" w:rsidR="00A7088E" w:rsidRPr="00C86AF0" w:rsidRDefault="00A7088E">
            <w:pPr>
              <w:spacing w:line="276" w:lineRule="auto"/>
              <w:ind w:firstLine="0"/>
              <w:jc w:val="center"/>
              <w:rPr>
                <w:sz w:val="20"/>
                <w:szCs w:val="20"/>
                <w:lang w:val="en-US"/>
              </w:rPr>
              <w:pPrChange w:id="30389"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4F1FD3E4" w14:textId="77777777" w:rsidR="00A7088E" w:rsidRPr="00C86AF0" w:rsidRDefault="00A7088E">
            <w:pPr>
              <w:spacing w:line="276" w:lineRule="auto"/>
              <w:ind w:firstLine="0"/>
              <w:jc w:val="center"/>
              <w:rPr>
                <w:sz w:val="20"/>
                <w:szCs w:val="20"/>
                <w:lang w:val="en-US"/>
              </w:rPr>
              <w:pPrChange w:id="30390" w:author="Андрей П. Цинцадзе" w:date="2023-11-10T15:49:00Z">
                <w:pPr>
                  <w:spacing w:line="276" w:lineRule="auto"/>
                  <w:jc w:val="center"/>
                </w:pPr>
              </w:pPrChange>
            </w:pPr>
          </w:p>
        </w:tc>
        <w:tc>
          <w:tcPr>
            <w:tcW w:w="1028" w:type="dxa"/>
            <w:tcBorders>
              <w:top w:val="single" w:sz="4" w:space="0" w:color="auto"/>
              <w:left w:val="single" w:sz="4" w:space="0" w:color="auto"/>
              <w:bottom w:val="single" w:sz="4" w:space="0" w:color="auto"/>
              <w:right w:val="single" w:sz="4" w:space="0" w:color="auto"/>
            </w:tcBorders>
            <w:noWrap/>
            <w:vAlign w:val="bottom"/>
          </w:tcPr>
          <w:p w14:paraId="1310A59A" w14:textId="77777777" w:rsidR="00A7088E" w:rsidRPr="00C86AF0" w:rsidRDefault="00A7088E">
            <w:pPr>
              <w:spacing w:line="276" w:lineRule="auto"/>
              <w:ind w:firstLine="0"/>
              <w:jc w:val="center"/>
              <w:rPr>
                <w:sz w:val="20"/>
                <w:szCs w:val="20"/>
                <w:lang w:val="en-US"/>
              </w:rPr>
              <w:pPrChange w:id="30391" w:author="Андрей П. Цинцадзе" w:date="2023-11-10T15:49:00Z">
                <w:pPr>
                  <w:spacing w:line="276" w:lineRule="auto"/>
                  <w:jc w:val="center"/>
                </w:pPr>
              </w:pPrChange>
            </w:pPr>
          </w:p>
        </w:tc>
        <w:tc>
          <w:tcPr>
            <w:tcW w:w="886" w:type="dxa"/>
            <w:tcBorders>
              <w:top w:val="single" w:sz="4" w:space="0" w:color="auto"/>
              <w:left w:val="single" w:sz="4" w:space="0" w:color="auto"/>
              <w:bottom w:val="single" w:sz="4" w:space="0" w:color="auto"/>
              <w:right w:val="single" w:sz="4" w:space="0" w:color="auto"/>
            </w:tcBorders>
            <w:noWrap/>
            <w:vAlign w:val="bottom"/>
          </w:tcPr>
          <w:p w14:paraId="00ADBB46" w14:textId="77777777" w:rsidR="00A7088E" w:rsidRPr="00C86AF0" w:rsidRDefault="00A7088E">
            <w:pPr>
              <w:spacing w:line="276" w:lineRule="auto"/>
              <w:ind w:firstLine="0"/>
              <w:jc w:val="center"/>
              <w:rPr>
                <w:sz w:val="20"/>
                <w:szCs w:val="20"/>
                <w:lang w:val="en-US"/>
              </w:rPr>
              <w:pPrChange w:id="30392"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23F613FE" w14:textId="77777777" w:rsidR="00A7088E" w:rsidRPr="00C86AF0" w:rsidRDefault="00A7088E">
            <w:pPr>
              <w:spacing w:line="276" w:lineRule="auto"/>
              <w:ind w:firstLine="0"/>
              <w:jc w:val="center"/>
              <w:rPr>
                <w:sz w:val="20"/>
                <w:szCs w:val="20"/>
                <w:lang w:val="en-US"/>
              </w:rPr>
              <w:pPrChange w:id="30393" w:author="Андрей П. Цинцадзе" w:date="2023-11-10T15:49:00Z">
                <w:pPr>
                  <w:spacing w:line="276" w:lineRule="auto"/>
                  <w:jc w:val="center"/>
                </w:pPr>
              </w:pPrChange>
            </w:pPr>
          </w:p>
        </w:tc>
      </w:tr>
      <w:tr w:rsidR="00A7088E" w:rsidRPr="00C86AF0" w14:paraId="77A9D94A" w14:textId="77777777" w:rsidTr="00FF41FC">
        <w:trPr>
          <w:trHeight w:val="258"/>
        </w:trPr>
        <w:tc>
          <w:tcPr>
            <w:tcW w:w="730" w:type="dxa"/>
            <w:tcBorders>
              <w:top w:val="single" w:sz="4" w:space="0" w:color="auto"/>
              <w:left w:val="single" w:sz="4" w:space="0" w:color="auto"/>
              <w:bottom w:val="single" w:sz="4" w:space="0" w:color="auto"/>
              <w:right w:val="single" w:sz="4" w:space="0" w:color="auto"/>
            </w:tcBorders>
            <w:vAlign w:val="center"/>
          </w:tcPr>
          <w:p w14:paraId="1FFE28EB" w14:textId="77777777" w:rsidR="00A7088E" w:rsidRPr="00C86AF0" w:rsidRDefault="00A7088E">
            <w:pPr>
              <w:spacing w:line="276" w:lineRule="auto"/>
              <w:ind w:firstLine="0"/>
              <w:jc w:val="center"/>
              <w:rPr>
                <w:sz w:val="20"/>
                <w:szCs w:val="20"/>
                <w:lang w:val="en-US"/>
              </w:rPr>
              <w:pPrChange w:id="30394" w:author="Андрей П. Цинцадзе" w:date="2023-11-10T15:49:00Z">
                <w:pPr>
                  <w:spacing w:line="276" w:lineRule="auto"/>
                  <w:jc w:val="center"/>
                </w:pPr>
              </w:pPrChange>
            </w:pPr>
            <w:r w:rsidRPr="00C86AF0">
              <w:rPr>
                <w:sz w:val="20"/>
                <w:szCs w:val="20"/>
                <w:lang w:val="en-US"/>
              </w:rPr>
              <w:t>AD</w:t>
            </w:r>
          </w:p>
        </w:tc>
        <w:tc>
          <w:tcPr>
            <w:tcW w:w="2143" w:type="dxa"/>
            <w:tcBorders>
              <w:top w:val="single" w:sz="4" w:space="0" w:color="auto"/>
              <w:left w:val="single" w:sz="4" w:space="0" w:color="auto"/>
              <w:bottom w:val="single" w:sz="4" w:space="0" w:color="auto"/>
              <w:right w:val="single" w:sz="4" w:space="0" w:color="auto"/>
            </w:tcBorders>
          </w:tcPr>
          <w:p w14:paraId="7474870A" w14:textId="77777777" w:rsidR="00A7088E" w:rsidRPr="00C86AF0" w:rsidRDefault="00A7088E">
            <w:pPr>
              <w:spacing w:line="276" w:lineRule="auto"/>
              <w:ind w:firstLine="0"/>
              <w:rPr>
                <w:sz w:val="20"/>
                <w:szCs w:val="20"/>
                <w:lang w:val="en-US"/>
              </w:rPr>
              <w:pPrChange w:id="30395" w:author="Андрей П. Цинцадзе" w:date="2023-11-10T15:49:00Z">
                <w:pPr>
                  <w:spacing w:line="276" w:lineRule="auto"/>
                </w:pPr>
              </w:pPrChange>
            </w:pPr>
            <w:r w:rsidRPr="00C86AF0">
              <w:rPr>
                <w:sz w:val="20"/>
                <w:szCs w:val="20"/>
                <w:lang w:val="en-US"/>
              </w:rPr>
              <w:t>ДИ ЭНД</w:t>
            </w:r>
          </w:p>
        </w:tc>
        <w:tc>
          <w:tcPr>
            <w:tcW w:w="956" w:type="dxa"/>
            <w:tcBorders>
              <w:top w:val="single" w:sz="4" w:space="0" w:color="auto"/>
              <w:left w:val="single" w:sz="4" w:space="0" w:color="auto"/>
              <w:bottom w:val="single" w:sz="4" w:space="0" w:color="auto"/>
              <w:right w:val="single" w:sz="4" w:space="0" w:color="auto"/>
            </w:tcBorders>
            <w:noWrap/>
            <w:vAlign w:val="bottom"/>
          </w:tcPr>
          <w:p w14:paraId="356D6DA7" w14:textId="77777777" w:rsidR="00A7088E" w:rsidRPr="00C86AF0" w:rsidRDefault="00A7088E">
            <w:pPr>
              <w:spacing w:line="276" w:lineRule="auto"/>
              <w:ind w:firstLine="0"/>
              <w:jc w:val="center"/>
              <w:rPr>
                <w:sz w:val="20"/>
                <w:szCs w:val="20"/>
                <w:lang w:val="en-US"/>
              </w:rPr>
              <w:pPrChange w:id="30396" w:author="Андрей П. Цинцадзе" w:date="2023-11-10T15:49:00Z">
                <w:pPr>
                  <w:spacing w:line="276" w:lineRule="auto"/>
                  <w:jc w:val="center"/>
                </w:pPr>
              </w:pPrChange>
            </w:pPr>
          </w:p>
        </w:tc>
        <w:tc>
          <w:tcPr>
            <w:tcW w:w="887" w:type="dxa"/>
            <w:tcBorders>
              <w:top w:val="single" w:sz="4" w:space="0" w:color="auto"/>
              <w:left w:val="single" w:sz="4" w:space="0" w:color="auto"/>
              <w:bottom w:val="single" w:sz="4" w:space="0" w:color="auto"/>
              <w:right w:val="single" w:sz="4" w:space="0" w:color="auto"/>
            </w:tcBorders>
            <w:noWrap/>
            <w:vAlign w:val="bottom"/>
          </w:tcPr>
          <w:p w14:paraId="421467D3" w14:textId="77777777" w:rsidR="00A7088E" w:rsidRPr="00C86AF0" w:rsidRDefault="00A7088E">
            <w:pPr>
              <w:spacing w:line="276" w:lineRule="auto"/>
              <w:ind w:firstLine="0"/>
              <w:jc w:val="center"/>
              <w:rPr>
                <w:sz w:val="20"/>
                <w:szCs w:val="20"/>
                <w:lang w:val="en-US"/>
              </w:rPr>
              <w:pPrChange w:id="30397" w:author="Андрей П. Цинцадзе" w:date="2023-11-10T15:49:00Z">
                <w:pPr>
                  <w:spacing w:line="276" w:lineRule="auto"/>
                  <w:jc w:val="center"/>
                </w:pPr>
              </w:pPrChange>
            </w:pPr>
          </w:p>
        </w:tc>
        <w:tc>
          <w:tcPr>
            <w:tcW w:w="1027" w:type="dxa"/>
            <w:tcBorders>
              <w:top w:val="single" w:sz="4" w:space="0" w:color="auto"/>
              <w:left w:val="single" w:sz="4" w:space="0" w:color="auto"/>
              <w:bottom w:val="single" w:sz="4" w:space="0" w:color="auto"/>
              <w:right w:val="single" w:sz="4" w:space="0" w:color="auto"/>
            </w:tcBorders>
            <w:noWrap/>
            <w:vAlign w:val="bottom"/>
          </w:tcPr>
          <w:p w14:paraId="23DFE06C" w14:textId="77777777" w:rsidR="00A7088E" w:rsidRPr="00C86AF0" w:rsidRDefault="00A7088E">
            <w:pPr>
              <w:spacing w:line="276" w:lineRule="auto"/>
              <w:ind w:firstLine="0"/>
              <w:jc w:val="center"/>
              <w:rPr>
                <w:sz w:val="20"/>
                <w:szCs w:val="20"/>
                <w:lang w:val="en-US"/>
              </w:rPr>
              <w:pPrChange w:id="30398"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5EB14FBF" w14:textId="77777777" w:rsidR="00A7088E" w:rsidRPr="00C86AF0" w:rsidRDefault="00A7088E">
            <w:pPr>
              <w:spacing w:line="276" w:lineRule="auto"/>
              <w:ind w:firstLine="0"/>
              <w:jc w:val="center"/>
              <w:rPr>
                <w:sz w:val="20"/>
                <w:szCs w:val="20"/>
                <w:lang w:val="en-US"/>
              </w:rPr>
              <w:pPrChange w:id="30399"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534D3B49" w14:textId="77777777" w:rsidR="00A7088E" w:rsidRPr="00C86AF0" w:rsidRDefault="00A7088E">
            <w:pPr>
              <w:spacing w:line="276" w:lineRule="auto"/>
              <w:ind w:firstLine="0"/>
              <w:jc w:val="center"/>
              <w:rPr>
                <w:sz w:val="20"/>
                <w:szCs w:val="20"/>
                <w:lang w:val="en-US"/>
              </w:rPr>
              <w:pPrChange w:id="30400" w:author="Андрей П. Цинцадзе" w:date="2023-11-10T15:49:00Z">
                <w:pPr>
                  <w:spacing w:line="276" w:lineRule="auto"/>
                  <w:jc w:val="center"/>
                </w:pPr>
              </w:pPrChange>
            </w:pPr>
          </w:p>
        </w:tc>
        <w:tc>
          <w:tcPr>
            <w:tcW w:w="1028" w:type="dxa"/>
            <w:tcBorders>
              <w:top w:val="single" w:sz="4" w:space="0" w:color="auto"/>
              <w:left w:val="single" w:sz="4" w:space="0" w:color="auto"/>
              <w:bottom w:val="single" w:sz="4" w:space="0" w:color="auto"/>
              <w:right w:val="single" w:sz="4" w:space="0" w:color="auto"/>
            </w:tcBorders>
            <w:noWrap/>
            <w:vAlign w:val="bottom"/>
          </w:tcPr>
          <w:p w14:paraId="54E844BF" w14:textId="77777777" w:rsidR="00A7088E" w:rsidRPr="00C86AF0" w:rsidRDefault="00A7088E">
            <w:pPr>
              <w:spacing w:line="276" w:lineRule="auto"/>
              <w:ind w:firstLine="0"/>
              <w:jc w:val="center"/>
              <w:rPr>
                <w:sz w:val="20"/>
                <w:szCs w:val="20"/>
                <w:lang w:val="en-US"/>
              </w:rPr>
              <w:pPrChange w:id="30401" w:author="Андрей П. Цинцадзе" w:date="2023-11-10T15:49:00Z">
                <w:pPr>
                  <w:spacing w:line="276" w:lineRule="auto"/>
                  <w:jc w:val="center"/>
                </w:pPr>
              </w:pPrChange>
            </w:pPr>
          </w:p>
        </w:tc>
        <w:tc>
          <w:tcPr>
            <w:tcW w:w="886" w:type="dxa"/>
            <w:tcBorders>
              <w:top w:val="single" w:sz="4" w:space="0" w:color="auto"/>
              <w:left w:val="single" w:sz="4" w:space="0" w:color="auto"/>
              <w:bottom w:val="single" w:sz="4" w:space="0" w:color="auto"/>
              <w:right w:val="single" w:sz="4" w:space="0" w:color="auto"/>
            </w:tcBorders>
            <w:noWrap/>
            <w:vAlign w:val="bottom"/>
          </w:tcPr>
          <w:p w14:paraId="6DA23C6F" w14:textId="77777777" w:rsidR="00A7088E" w:rsidRPr="00C86AF0" w:rsidRDefault="00A7088E">
            <w:pPr>
              <w:spacing w:line="276" w:lineRule="auto"/>
              <w:ind w:firstLine="0"/>
              <w:jc w:val="center"/>
              <w:rPr>
                <w:sz w:val="20"/>
                <w:szCs w:val="20"/>
                <w:lang w:val="en-US"/>
              </w:rPr>
              <w:pPrChange w:id="30402"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03F5617E" w14:textId="77777777" w:rsidR="00A7088E" w:rsidRPr="00C86AF0" w:rsidRDefault="00A7088E">
            <w:pPr>
              <w:spacing w:line="276" w:lineRule="auto"/>
              <w:ind w:firstLine="0"/>
              <w:jc w:val="center"/>
              <w:rPr>
                <w:sz w:val="20"/>
                <w:szCs w:val="20"/>
                <w:lang w:val="en-US"/>
              </w:rPr>
              <w:pPrChange w:id="30403" w:author="Андрей П. Цинцадзе" w:date="2023-11-10T15:49:00Z">
                <w:pPr>
                  <w:spacing w:line="276" w:lineRule="auto"/>
                  <w:jc w:val="center"/>
                </w:pPr>
              </w:pPrChange>
            </w:pPr>
          </w:p>
        </w:tc>
      </w:tr>
      <w:tr w:rsidR="00A7088E" w:rsidRPr="00C86AF0" w14:paraId="15CACAB9" w14:textId="77777777" w:rsidTr="00FF41FC">
        <w:trPr>
          <w:trHeight w:val="134"/>
        </w:trPr>
        <w:tc>
          <w:tcPr>
            <w:tcW w:w="730" w:type="dxa"/>
            <w:tcBorders>
              <w:top w:val="single" w:sz="4" w:space="0" w:color="auto"/>
              <w:left w:val="single" w:sz="4" w:space="0" w:color="auto"/>
              <w:bottom w:val="single" w:sz="4" w:space="0" w:color="auto"/>
              <w:right w:val="single" w:sz="4" w:space="0" w:color="auto"/>
            </w:tcBorders>
            <w:vAlign w:val="center"/>
          </w:tcPr>
          <w:p w14:paraId="4A01E6C4" w14:textId="77777777" w:rsidR="00A7088E" w:rsidRPr="00C86AF0" w:rsidRDefault="00A7088E">
            <w:pPr>
              <w:spacing w:line="276" w:lineRule="auto"/>
              <w:ind w:firstLine="0"/>
              <w:jc w:val="center"/>
              <w:rPr>
                <w:sz w:val="20"/>
                <w:szCs w:val="20"/>
                <w:lang w:val="en-US"/>
              </w:rPr>
              <w:pPrChange w:id="30404" w:author="Андрей П. Цинцадзе" w:date="2023-11-10T15:49:00Z">
                <w:pPr>
                  <w:spacing w:line="276" w:lineRule="auto"/>
                  <w:jc w:val="center"/>
                </w:pPr>
              </w:pPrChange>
            </w:pPr>
            <w:r w:rsidRPr="00C86AF0">
              <w:rPr>
                <w:sz w:val="20"/>
                <w:szCs w:val="20"/>
                <w:lang w:val="en-US"/>
              </w:rPr>
              <w:t>AE</w:t>
            </w:r>
          </w:p>
        </w:tc>
        <w:tc>
          <w:tcPr>
            <w:tcW w:w="2143" w:type="dxa"/>
            <w:tcBorders>
              <w:top w:val="single" w:sz="4" w:space="0" w:color="auto"/>
              <w:left w:val="single" w:sz="4" w:space="0" w:color="auto"/>
              <w:bottom w:val="single" w:sz="4" w:space="0" w:color="auto"/>
              <w:right w:val="single" w:sz="4" w:space="0" w:color="auto"/>
            </w:tcBorders>
          </w:tcPr>
          <w:p w14:paraId="45FEC2D9" w14:textId="77777777" w:rsidR="00A7088E" w:rsidRPr="00C86AF0" w:rsidRDefault="00A7088E">
            <w:pPr>
              <w:spacing w:line="276" w:lineRule="auto"/>
              <w:ind w:firstLine="0"/>
              <w:rPr>
                <w:sz w:val="20"/>
                <w:szCs w:val="20"/>
                <w:lang w:val="en-US"/>
              </w:rPr>
              <w:pPrChange w:id="30405" w:author="Андрей П. Цинцадзе" w:date="2023-11-10T15:49:00Z">
                <w:pPr>
                  <w:spacing w:line="276" w:lineRule="auto"/>
                </w:pPr>
              </w:pPrChange>
            </w:pPr>
            <w:r w:rsidRPr="00C86AF0">
              <w:rPr>
                <w:sz w:val="20"/>
                <w:szCs w:val="20"/>
                <w:lang w:val="en-US"/>
              </w:rPr>
              <w:t>ДИ МГИ</w:t>
            </w:r>
          </w:p>
        </w:tc>
        <w:tc>
          <w:tcPr>
            <w:tcW w:w="956" w:type="dxa"/>
            <w:tcBorders>
              <w:top w:val="single" w:sz="4" w:space="0" w:color="auto"/>
              <w:left w:val="single" w:sz="4" w:space="0" w:color="auto"/>
              <w:bottom w:val="single" w:sz="4" w:space="0" w:color="auto"/>
              <w:right w:val="single" w:sz="4" w:space="0" w:color="auto"/>
            </w:tcBorders>
            <w:noWrap/>
            <w:vAlign w:val="bottom"/>
          </w:tcPr>
          <w:p w14:paraId="5985C9E9" w14:textId="77777777" w:rsidR="00A7088E" w:rsidRPr="00C86AF0" w:rsidRDefault="00A7088E">
            <w:pPr>
              <w:spacing w:line="276" w:lineRule="auto"/>
              <w:ind w:firstLine="0"/>
              <w:jc w:val="center"/>
              <w:rPr>
                <w:sz w:val="20"/>
                <w:szCs w:val="20"/>
                <w:lang w:val="en-US"/>
              </w:rPr>
              <w:pPrChange w:id="30406" w:author="Андрей П. Цинцадзе" w:date="2023-11-10T15:49:00Z">
                <w:pPr>
                  <w:spacing w:line="276" w:lineRule="auto"/>
                  <w:jc w:val="center"/>
                </w:pPr>
              </w:pPrChange>
            </w:pPr>
          </w:p>
        </w:tc>
        <w:tc>
          <w:tcPr>
            <w:tcW w:w="887" w:type="dxa"/>
            <w:tcBorders>
              <w:top w:val="single" w:sz="4" w:space="0" w:color="auto"/>
              <w:left w:val="single" w:sz="4" w:space="0" w:color="auto"/>
              <w:bottom w:val="single" w:sz="4" w:space="0" w:color="auto"/>
              <w:right w:val="single" w:sz="4" w:space="0" w:color="auto"/>
            </w:tcBorders>
            <w:noWrap/>
            <w:vAlign w:val="bottom"/>
          </w:tcPr>
          <w:p w14:paraId="7C9FC9A1" w14:textId="77777777" w:rsidR="00A7088E" w:rsidRPr="00C86AF0" w:rsidRDefault="00A7088E">
            <w:pPr>
              <w:spacing w:line="276" w:lineRule="auto"/>
              <w:ind w:firstLine="0"/>
              <w:jc w:val="center"/>
              <w:rPr>
                <w:sz w:val="20"/>
                <w:szCs w:val="20"/>
                <w:lang w:val="en-US"/>
              </w:rPr>
              <w:pPrChange w:id="30407" w:author="Андрей П. Цинцадзе" w:date="2023-11-10T15:49:00Z">
                <w:pPr>
                  <w:spacing w:line="276" w:lineRule="auto"/>
                  <w:jc w:val="center"/>
                </w:pPr>
              </w:pPrChange>
            </w:pPr>
          </w:p>
        </w:tc>
        <w:tc>
          <w:tcPr>
            <w:tcW w:w="1027" w:type="dxa"/>
            <w:tcBorders>
              <w:top w:val="single" w:sz="4" w:space="0" w:color="auto"/>
              <w:left w:val="single" w:sz="4" w:space="0" w:color="auto"/>
              <w:bottom w:val="single" w:sz="4" w:space="0" w:color="auto"/>
              <w:right w:val="single" w:sz="4" w:space="0" w:color="auto"/>
            </w:tcBorders>
            <w:noWrap/>
            <w:vAlign w:val="bottom"/>
          </w:tcPr>
          <w:p w14:paraId="19072B76" w14:textId="77777777" w:rsidR="00A7088E" w:rsidRPr="00C86AF0" w:rsidRDefault="00A7088E">
            <w:pPr>
              <w:spacing w:line="276" w:lineRule="auto"/>
              <w:ind w:firstLine="0"/>
              <w:jc w:val="center"/>
              <w:rPr>
                <w:sz w:val="20"/>
                <w:szCs w:val="20"/>
                <w:lang w:val="en-US"/>
              </w:rPr>
              <w:pPrChange w:id="30408"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431B1F04" w14:textId="77777777" w:rsidR="00A7088E" w:rsidRPr="00C86AF0" w:rsidRDefault="00A7088E">
            <w:pPr>
              <w:spacing w:line="276" w:lineRule="auto"/>
              <w:ind w:firstLine="0"/>
              <w:jc w:val="center"/>
              <w:rPr>
                <w:sz w:val="20"/>
                <w:szCs w:val="20"/>
                <w:lang w:val="en-US"/>
              </w:rPr>
              <w:pPrChange w:id="30409"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0281AB6E" w14:textId="77777777" w:rsidR="00A7088E" w:rsidRPr="00C86AF0" w:rsidRDefault="00A7088E">
            <w:pPr>
              <w:spacing w:line="276" w:lineRule="auto"/>
              <w:ind w:firstLine="0"/>
              <w:jc w:val="center"/>
              <w:rPr>
                <w:sz w:val="20"/>
                <w:szCs w:val="20"/>
                <w:lang w:val="en-US"/>
              </w:rPr>
              <w:pPrChange w:id="30410" w:author="Андрей П. Цинцадзе" w:date="2023-11-10T15:49:00Z">
                <w:pPr>
                  <w:spacing w:line="276" w:lineRule="auto"/>
                  <w:jc w:val="center"/>
                </w:pPr>
              </w:pPrChange>
            </w:pPr>
          </w:p>
        </w:tc>
        <w:tc>
          <w:tcPr>
            <w:tcW w:w="1028" w:type="dxa"/>
            <w:tcBorders>
              <w:top w:val="single" w:sz="4" w:space="0" w:color="auto"/>
              <w:left w:val="single" w:sz="4" w:space="0" w:color="auto"/>
              <w:bottom w:val="single" w:sz="4" w:space="0" w:color="auto"/>
              <w:right w:val="single" w:sz="4" w:space="0" w:color="auto"/>
            </w:tcBorders>
            <w:noWrap/>
            <w:vAlign w:val="bottom"/>
          </w:tcPr>
          <w:p w14:paraId="439A5FAC" w14:textId="77777777" w:rsidR="00A7088E" w:rsidRPr="00C86AF0" w:rsidRDefault="00A7088E">
            <w:pPr>
              <w:spacing w:line="276" w:lineRule="auto"/>
              <w:ind w:firstLine="0"/>
              <w:jc w:val="center"/>
              <w:rPr>
                <w:sz w:val="20"/>
                <w:szCs w:val="20"/>
                <w:lang w:val="en-US"/>
              </w:rPr>
              <w:pPrChange w:id="30411" w:author="Андрей П. Цинцадзе" w:date="2023-11-10T15:49:00Z">
                <w:pPr>
                  <w:spacing w:line="276" w:lineRule="auto"/>
                  <w:jc w:val="center"/>
                </w:pPr>
              </w:pPrChange>
            </w:pPr>
          </w:p>
        </w:tc>
        <w:tc>
          <w:tcPr>
            <w:tcW w:w="886" w:type="dxa"/>
            <w:tcBorders>
              <w:top w:val="single" w:sz="4" w:space="0" w:color="auto"/>
              <w:left w:val="single" w:sz="4" w:space="0" w:color="auto"/>
              <w:bottom w:val="single" w:sz="4" w:space="0" w:color="auto"/>
              <w:right w:val="single" w:sz="4" w:space="0" w:color="auto"/>
            </w:tcBorders>
            <w:noWrap/>
            <w:vAlign w:val="bottom"/>
          </w:tcPr>
          <w:p w14:paraId="1455129F" w14:textId="77777777" w:rsidR="00A7088E" w:rsidRPr="00C86AF0" w:rsidRDefault="00A7088E">
            <w:pPr>
              <w:spacing w:line="276" w:lineRule="auto"/>
              <w:ind w:firstLine="0"/>
              <w:jc w:val="center"/>
              <w:rPr>
                <w:sz w:val="20"/>
                <w:szCs w:val="20"/>
                <w:lang w:val="en-US"/>
              </w:rPr>
              <w:pPrChange w:id="30412"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1EB80CAB" w14:textId="77777777" w:rsidR="00A7088E" w:rsidRPr="00C86AF0" w:rsidRDefault="00A7088E">
            <w:pPr>
              <w:spacing w:line="276" w:lineRule="auto"/>
              <w:ind w:firstLine="0"/>
              <w:jc w:val="center"/>
              <w:rPr>
                <w:sz w:val="20"/>
                <w:szCs w:val="20"/>
                <w:lang w:val="en-US"/>
              </w:rPr>
              <w:pPrChange w:id="30413" w:author="Андрей П. Цинцадзе" w:date="2023-11-10T15:49:00Z">
                <w:pPr>
                  <w:spacing w:line="276" w:lineRule="auto"/>
                  <w:jc w:val="center"/>
                </w:pPr>
              </w:pPrChange>
            </w:pPr>
          </w:p>
        </w:tc>
      </w:tr>
      <w:tr w:rsidR="00A7088E" w:rsidRPr="00C86AF0" w14:paraId="6C2753AF" w14:textId="77777777" w:rsidTr="00FF41FC">
        <w:trPr>
          <w:trHeight w:val="180"/>
        </w:trPr>
        <w:tc>
          <w:tcPr>
            <w:tcW w:w="730" w:type="dxa"/>
            <w:tcBorders>
              <w:top w:val="single" w:sz="4" w:space="0" w:color="auto"/>
              <w:left w:val="single" w:sz="4" w:space="0" w:color="auto"/>
              <w:bottom w:val="single" w:sz="4" w:space="0" w:color="auto"/>
              <w:right w:val="single" w:sz="4" w:space="0" w:color="auto"/>
            </w:tcBorders>
            <w:vAlign w:val="center"/>
          </w:tcPr>
          <w:p w14:paraId="1FCFE371" w14:textId="77777777" w:rsidR="00A7088E" w:rsidRPr="00C86AF0" w:rsidRDefault="00A7088E">
            <w:pPr>
              <w:spacing w:line="276" w:lineRule="auto"/>
              <w:ind w:firstLine="0"/>
              <w:jc w:val="center"/>
              <w:rPr>
                <w:sz w:val="20"/>
                <w:szCs w:val="20"/>
                <w:lang w:val="en-US"/>
              </w:rPr>
              <w:pPrChange w:id="30414" w:author="Андрей П. Цинцадзе" w:date="2023-11-10T15:49:00Z">
                <w:pPr>
                  <w:spacing w:line="276" w:lineRule="auto"/>
                  <w:jc w:val="center"/>
                </w:pPr>
              </w:pPrChange>
            </w:pPr>
            <w:r w:rsidRPr="00C86AF0">
              <w:rPr>
                <w:sz w:val="20"/>
                <w:szCs w:val="20"/>
                <w:lang w:val="en-US"/>
              </w:rPr>
              <w:t>AF</w:t>
            </w:r>
          </w:p>
        </w:tc>
        <w:tc>
          <w:tcPr>
            <w:tcW w:w="2143" w:type="dxa"/>
            <w:tcBorders>
              <w:top w:val="single" w:sz="4" w:space="0" w:color="auto"/>
              <w:left w:val="single" w:sz="4" w:space="0" w:color="auto"/>
              <w:bottom w:val="single" w:sz="4" w:space="0" w:color="auto"/>
              <w:right w:val="single" w:sz="4" w:space="0" w:color="auto"/>
            </w:tcBorders>
          </w:tcPr>
          <w:p w14:paraId="05551D6D" w14:textId="77777777" w:rsidR="00A7088E" w:rsidRPr="00C86AF0" w:rsidRDefault="00A7088E">
            <w:pPr>
              <w:spacing w:line="276" w:lineRule="auto"/>
              <w:ind w:firstLine="0"/>
              <w:rPr>
                <w:sz w:val="20"/>
                <w:szCs w:val="20"/>
                <w:lang w:val="en-US"/>
              </w:rPr>
              <w:pPrChange w:id="30415" w:author="Андрей П. Цинцадзе" w:date="2023-11-10T15:49:00Z">
                <w:pPr>
                  <w:spacing w:line="276" w:lineRule="auto"/>
                </w:pPr>
              </w:pPrChange>
            </w:pPr>
            <w:r w:rsidRPr="00C86AF0">
              <w:rPr>
                <w:sz w:val="20"/>
                <w:szCs w:val="20"/>
                <w:lang w:val="en-US"/>
              </w:rPr>
              <w:t>ДИ гист</w:t>
            </w:r>
          </w:p>
        </w:tc>
        <w:tc>
          <w:tcPr>
            <w:tcW w:w="956" w:type="dxa"/>
            <w:tcBorders>
              <w:top w:val="single" w:sz="4" w:space="0" w:color="auto"/>
              <w:left w:val="single" w:sz="4" w:space="0" w:color="auto"/>
              <w:bottom w:val="single" w:sz="4" w:space="0" w:color="auto"/>
              <w:right w:val="single" w:sz="4" w:space="0" w:color="auto"/>
            </w:tcBorders>
            <w:noWrap/>
            <w:vAlign w:val="bottom"/>
          </w:tcPr>
          <w:p w14:paraId="2D569AFE" w14:textId="77777777" w:rsidR="00A7088E" w:rsidRPr="00C86AF0" w:rsidRDefault="00A7088E">
            <w:pPr>
              <w:spacing w:line="276" w:lineRule="auto"/>
              <w:ind w:firstLine="0"/>
              <w:jc w:val="center"/>
              <w:rPr>
                <w:sz w:val="20"/>
                <w:szCs w:val="20"/>
                <w:lang w:val="en-US"/>
              </w:rPr>
              <w:pPrChange w:id="30416" w:author="Андрей П. Цинцадзе" w:date="2023-11-10T15:49:00Z">
                <w:pPr>
                  <w:spacing w:line="276" w:lineRule="auto"/>
                  <w:jc w:val="center"/>
                </w:pPr>
              </w:pPrChange>
            </w:pPr>
          </w:p>
        </w:tc>
        <w:tc>
          <w:tcPr>
            <w:tcW w:w="887" w:type="dxa"/>
            <w:tcBorders>
              <w:top w:val="single" w:sz="4" w:space="0" w:color="auto"/>
              <w:left w:val="single" w:sz="4" w:space="0" w:color="auto"/>
              <w:bottom w:val="single" w:sz="4" w:space="0" w:color="auto"/>
              <w:right w:val="single" w:sz="4" w:space="0" w:color="auto"/>
            </w:tcBorders>
            <w:noWrap/>
            <w:vAlign w:val="bottom"/>
          </w:tcPr>
          <w:p w14:paraId="6E84C52F" w14:textId="77777777" w:rsidR="00A7088E" w:rsidRPr="00C86AF0" w:rsidRDefault="00A7088E">
            <w:pPr>
              <w:spacing w:line="276" w:lineRule="auto"/>
              <w:ind w:firstLine="0"/>
              <w:jc w:val="center"/>
              <w:rPr>
                <w:sz w:val="20"/>
                <w:szCs w:val="20"/>
                <w:lang w:val="en-US"/>
              </w:rPr>
              <w:pPrChange w:id="30417" w:author="Андрей П. Цинцадзе" w:date="2023-11-10T15:49:00Z">
                <w:pPr>
                  <w:spacing w:line="276" w:lineRule="auto"/>
                  <w:jc w:val="center"/>
                </w:pPr>
              </w:pPrChange>
            </w:pPr>
          </w:p>
        </w:tc>
        <w:tc>
          <w:tcPr>
            <w:tcW w:w="1027" w:type="dxa"/>
            <w:tcBorders>
              <w:top w:val="single" w:sz="4" w:space="0" w:color="auto"/>
              <w:left w:val="single" w:sz="4" w:space="0" w:color="auto"/>
              <w:bottom w:val="single" w:sz="4" w:space="0" w:color="auto"/>
              <w:right w:val="single" w:sz="4" w:space="0" w:color="auto"/>
            </w:tcBorders>
            <w:noWrap/>
            <w:vAlign w:val="bottom"/>
          </w:tcPr>
          <w:p w14:paraId="768D7DC7" w14:textId="77777777" w:rsidR="00A7088E" w:rsidRPr="00C86AF0" w:rsidRDefault="00A7088E">
            <w:pPr>
              <w:spacing w:line="276" w:lineRule="auto"/>
              <w:ind w:firstLine="0"/>
              <w:jc w:val="center"/>
              <w:rPr>
                <w:sz w:val="20"/>
                <w:szCs w:val="20"/>
                <w:lang w:val="en-US"/>
              </w:rPr>
              <w:pPrChange w:id="30418"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2D1F361A" w14:textId="77777777" w:rsidR="00A7088E" w:rsidRPr="00C86AF0" w:rsidRDefault="00A7088E">
            <w:pPr>
              <w:spacing w:line="276" w:lineRule="auto"/>
              <w:ind w:firstLine="0"/>
              <w:jc w:val="center"/>
              <w:rPr>
                <w:sz w:val="20"/>
                <w:szCs w:val="20"/>
                <w:lang w:val="en-US"/>
              </w:rPr>
              <w:pPrChange w:id="30419"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216B5232" w14:textId="77777777" w:rsidR="00A7088E" w:rsidRPr="00C86AF0" w:rsidRDefault="00A7088E">
            <w:pPr>
              <w:spacing w:line="276" w:lineRule="auto"/>
              <w:ind w:firstLine="0"/>
              <w:jc w:val="center"/>
              <w:rPr>
                <w:sz w:val="20"/>
                <w:szCs w:val="20"/>
                <w:lang w:val="en-US"/>
              </w:rPr>
              <w:pPrChange w:id="30420" w:author="Андрей П. Цинцадзе" w:date="2023-11-10T15:49:00Z">
                <w:pPr>
                  <w:spacing w:line="276" w:lineRule="auto"/>
                  <w:jc w:val="center"/>
                </w:pPr>
              </w:pPrChange>
            </w:pPr>
          </w:p>
        </w:tc>
        <w:tc>
          <w:tcPr>
            <w:tcW w:w="1028" w:type="dxa"/>
            <w:tcBorders>
              <w:top w:val="single" w:sz="4" w:space="0" w:color="auto"/>
              <w:left w:val="single" w:sz="4" w:space="0" w:color="auto"/>
              <w:bottom w:val="single" w:sz="4" w:space="0" w:color="auto"/>
              <w:right w:val="single" w:sz="4" w:space="0" w:color="auto"/>
            </w:tcBorders>
            <w:noWrap/>
            <w:vAlign w:val="bottom"/>
          </w:tcPr>
          <w:p w14:paraId="2D3D1E55" w14:textId="77777777" w:rsidR="00A7088E" w:rsidRPr="00C86AF0" w:rsidRDefault="00A7088E">
            <w:pPr>
              <w:spacing w:line="276" w:lineRule="auto"/>
              <w:ind w:firstLine="0"/>
              <w:jc w:val="center"/>
              <w:rPr>
                <w:sz w:val="20"/>
                <w:szCs w:val="20"/>
                <w:lang w:val="en-US"/>
              </w:rPr>
              <w:pPrChange w:id="30421" w:author="Андрей П. Цинцадзе" w:date="2023-11-10T15:49:00Z">
                <w:pPr>
                  <w:spacing w:line="276" w:lineRule="auto"/>
                  <w:jc w:val="center"/>
                </w:pPr>
              </w:pPrChange>
            </w:pPr>
          </w:p>
        </w:tc>
        <w:tc>
          <w:tcPr>
            <w:tcW w:w="886" w:type="dxa"/>
            <w:tcBorders>
              <w:top w:val="single" w:sz="4" w:space="0" w:color="auto"/>
              <w:left w:val="single" w:sz="4" w:space="0" w:color="auto"/>
              <w:bottom w:val="single" w:sz="4" w:space="0" w:color="auto"/>
              <w:right w:val="single" w:sz="4" w:space="0" w:color="auto"/>
            </w:tcBorders>
            <w:noWrap/>
            <w:vAlign w:val="bottom"/>
          </w:tcPr>
          <w:p w14:paraId="1CC17860" w14:textId="77777777" w:rsidR="00A7088E" w:rsidRPr="00C86AF0" w:rsidRDefault="00A7088E">
            <w:pPr>
              <w:spacing w:line="276" w:lineRule="auto"/>
              <w:ind w:firstLine="0"/>
              <w:jc w:val="center"/>
              <w:rPr>
                <w:sz w:val="20"/>
                <w:szCs w:val="20"/>
                <w:lang w:val="en-US"/>
              </w:rPr>
              <w:pPrChange w:id="30422"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4533B804" w14:textId="77777777" w:rsidR="00A7088E" w:rsidRPr="00C86AF0" w:rsidRDefault="00A7088E">
            <w:pPr>
              <w:spacing w:line="276" w:lineRule="auto"/>
              <w:ind w:firstLine="0"/>
              <w:jc w:val="center"/>
              <w:rPr>
                <w:sz w:val="20"/>
                <w:szCs w:val="20"/>
                <w:lang w:val="en-US"/>
              </w:rPr>
              <w:pPrChange w:id="30423" w:author="Андрей П. Цинцадзе" w:date="2023-11-10T15:49:00Z">
                <w:pPr>
                  <w:spacing w:line="276" w:lineRule="auto"/>
                  <w:jc w:val="center"/>
                </w:pPr>
              </w:pPrChange>
            </w:pPr>
          </w:p>
        </w:tc>
      </w:tr>
      <w:tr w:rsidR="00A7088E" w:rsidRPr="00C86AF0" w14:paraId="427622E6" w14:textId="77777777" w:rsidTr="00FF41FC">
        <w:trPr>
          <w:trHeight w:val="225"/>
        </w:trPr>
        <w:tc>
          <w:tcPr>
            <w:tcW w:w="730" w:type="dxa"/>
            <w:tcBorders>
              <w:top w:val="single" w:sz="4" w:space="0" w:color="auto"/>
              <w:left w:val="single" w:sz="4" w:space="0" w:color="auto"/>
              <w:bottom w:val="single" w:sz="4" w:space="0" w:color="auto"/>
              <w:right w:val="single" w:sz="4" w:space="0" w:color="auto"/>
            </w:tcBorders>
            <w:vAlign w:val="center"/>
          </w:tcPr>
          <w:p w14:paraId="3BC23F6F" w14:textId="77777777" w:rsidR="00A7088E" w:rsidRPr="00C86AF0" w:rsidRDefault="00A7088E">
            <w:pPr>
              <w:spacing w:line="276" w:lineRule="auto"/>
              <w:ind w:firstLine="0"/>
              <w:jc w:val="center"/>
              <w:rPr>
                <w:sz w:val="20"/>
                <w:szCs w:val="20"/>
                <w:lang w:val="en-US"/>
              </w:rPr>
              <w:pPrChange w:id="30424" w:author="Андрей П. Цинцадзе" w:date="2023-11-10T15:49:00Z">
                <w:pPr>
                  <w:spacing w:line="276" w:lineRule="auto"/>
                  <w:jc w:val="center"/>
                </w:pPr>
              </w:pPrChange>
            </w:pPr>
            <w:r w:rsidRPr="00C86AF0">
              <w:rPr>
                <w:sz w:val="20"/>
                <w:szCs w:val="20"/>
                <w:lang w:val="en-US"/>
              </w:rPr>
              <w:t>AP</w:t>
            </w:r>
          </w:p>
        </w:tc>
        <w:tc>
          <w:tcPr>
            <w:tcW w:w="2143" w:type="dxa"/>
            <w:tcBorders>
              <w:top w:val="single" w:sz="4" w:space="0" w:color="auto"/>
              <w:left w:val="single" w:sz="4" w:space="0" w:color="auto"/>
              <w:bottom w:val="single" w:sz="4" w:space="0" w:color="auto"/>
              <w:right w:val="single" w:sz="4" w:space="0" w:color="auto"/>
            </w:tcBorders>
          </w:tcPr>
          <w:p w14:paraId="26085DAB" w14:textId="77777777" w:rsidR="00A7088E" w:rsidRPr="00C86AF0" w:rsidRDefault="00A7088E">
            <w:pPr>
              <w:spacing w:line="276" w:lineRule="auto"/>
              <w:ind w:firstLine="0"/>
              <w:rPr>
                <w:sz w:val="20"/>
                <w:szCs w:val="20"/>
                <w:lang w:val="en-US"/>
              </w:rPr>
              <w:pPrChange w:id="30425" w:author="Андрей П. Цинцадзе" w:date="2023-11-10T15:49:00Z">
                <w:pPr>
                  <w:spacing w:line="276" w:lineRule="auto"/>
                </w:pPr>
              </w:pPrChange>
            </w:pPr>
            <w:r w:rsidRPr="00C86AF0">
              <w:rPr>
                <w:sz w:val="20"/>
                <w:szCs w:val="20"/>
                <w:lang w:val="en-US"/>
              </w:rPr>
              <w:t>ДИ тест COV</w:t>
            </w:r>
          </w:p>
        </w:tc>
        <w:tc>
          <w:tcPr>
            <w:tcW w:w="956" w:type="dxa"/>
            <w:tcBorders>
              <w:top w:val="single" w:sz="4" w:space="0" w:color="auto"/>
              <w:left w:val="single" w:sz="4" w:space="0" w:color="auto"/>
              <w:bottom w:val="single" w:sz="4" w:space="0" w:color="auto"/>
              <w:right w:val="single" w:sz="4" w:space="0" w:color="auto"/>
            </w:tcBorders>
            <w:noWrap/>
            <w:vAlign w:val="bottom"/>
          </w:tcPr>
          <w:p w14:paraId="29FE2285" w14:textId="77777777" w:rsidR="00A7088E" w:rsidRPr="00C86AF0" w:rsidRDefault="00A7088E">
            <w:pPr>
              <w:spacing w:line="276" w:lineRule="auto"/>
              <w:ind w:firstLine="0"/>
              <w:jc w:val="center"/>
              <w:rPr>
                <w:sz w:val="20"/>
                <w:szCs w:val="20"/>
                <w:lang w:val="en-US"/>
              </w:rPr>
              <w:pPrChange w:id="30426" w:author="Андрей П. Цинцадзе" w:date="2023-11-10T15:49:00Z">
                <w:pPr>
                  <w:spacing w:line="276" w:lineRule="auto"/>
                  <w:jc w:val="center"/>
                </w:pPr>
              </w:pPrChange>
            </w:pPr>
          </w:p>
        </w:tc>
        <w:tc>
          <w:tcPr>
            <w:tcW w:w="887" w:type="dxa"/>
            <w:tcBorders>
              <w:top w:val="single" w:sz="4" w:space="0" w:color="auto"/>
              <w:left w:val="single" w:sz="4" w:space="0" w:color="auto"/>
              <w:bottom w:val="single" w:sz="4" w:space="0" w:color="auto"/>
              <w:right w:val="single" w:sz="4" w:space="0" w:color="auto"/>
            </w:tcBorders>
            <w:noWrap/>
            <w:vAlign w:val="bottom"/>
          </w:tcPr>
          <w:p w14:paraId="157F010A" w14:textId="77777777" w:rsidR="00A7088E" w:rsidRPr="00C86AF0" w:rsidRDefault="00A7088E">
            <w:pPr>
              <w:spacing w:line="276" w:lineRule="auto"/>
              <w:ind w:firstLine="0"/>
              <w:jc w:val="center"/>
              <w:rPr>
                <w:sz w:val="20"/>
                <w:szCs w:val="20"/>
                <w:lang w:val="en-US"/>
              </w:rPr>
              <w:pPrChange w:id="30427" w:author="Андрей П. Цинцадзе" w:date="2023-11-10T15:49:00Z">
                <w:pPr>
                  <w:spacing w:line="276" w:lineRule="auto"/>
                  <w:jc w:val="center"/>
                </w:pPr>
              </w:pPrChange>
            </w:pPr>
          </w:p>
        </w:tc>
        <w:tc>
          <w:tcPr>
            <w:tcW w:w="1027" w:type="dxa"/>
            <w:tcBorders>
              <w:top w:val="single" w:sz="4" w:space="0" w:color="auto"/>
              <w:left w:val="single" w:sz="4" w:space="0" w:color="auto"/>
              <w:bottom w:val="single" w:sz="4" w:space="0" w:color="auto"/>
              <w:right w:val="single" w:sz="4" w:space="0" w:color="auto"/>
            </w:tcBorders>
            <w:noWrap/>
            <w:vAlign w:val="bottom"/>
          </w:tcPr>
          <w:p w14:paraId="4457A35D" w14:textId="77777777" w:rsidR="00A7088E" w:rsidRPr="00C86AF0" w:rsidRDefault="00A7088E">
            <w:pPr>
              <w:spacing w:line="276" w:lineRule="auto"/>
              <w:ind w:firstLine="0"/>
              <w:jc w:val="center"/>
              <w:rPr>
                <w:sz w:val="20"/>
                <w:szCs w:val="20"/>
                <w:lang w:val="en-US"/>
              </w:rPr>
              <w:pPrChange w:id="30428"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7123129B" w14:textId="77777777" w:rsidR="00A7088E" w:rsidRPr="00C86AF0" w:rsidRDefault="00A7088E">
            <w:pPr>
              <w:spacing w:line="276" w:lineRule="auto"/>
              <w:ind w:firstLine="0"/>
              <w:jc w:val="center"/>
              <w:rPr>
                <w:sz w:val="20"/>
                <w:szCs w:val="20"/>
                <w:lang w:val="en-US"/>
              </w:rPr>
              <w:pPrChange w:id="30429"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698DACC2" w14:textId="77777777" w:rsidR="00A7088E" w:rsidRPr="00C86AF0" w:rsidRDefault="00A7088E">
            <w:pPr>
              <w:spacing w:line="276" w:lineRule="auto"/>
              <w:ind w:firstLine="0"/>
              <w:jc w:val="center"/>
              <w:rPr>
                <w:sz w:val="20"/>
                <w:szCs w:val="20"/>
                <w:lang w:val="en-US"/>
              </w:rPr>
              <w:pPrChange w:id="30430" w:author="Андрей П. Цинцадзе" w:date="2023-11-10T15:49:00Z">
                <w:pPr>
                  <w:spacing w:line="276" w:lineRule="auto"/>
                  <w:jc w:val="center"/>
                </w:pPr>
              </w:pPrChange>
            </w:pPr>
          </w:p>
        </w:tc>
        <w:tc>
          <w:tcPr>
            <w:tcW w:w="1028" w:type="dxa"/>
            <w:tcBorders>
              <w:top w:val="single" w:sz="4" w:space="0" w:color="auto"/>
              <w:left w:val="single" w:sz="4" w:space="0" w:color="auto"/>
              <w:bottom w:val="single" w:sz="4" w:space="0" w:color="auto"/>
              <w:right w:val="single" w:sz="4" w:space="0" w:color="auto"/>
            </w:tcBorders>
            <w:noWrap/>
            <w:vAlign w:val="bottom"/>
          </w:tcPr>
          <w:p w14:paraId="7B297068" w14:textId="77777777" w:rsidR="00A7088E" w:rsidRPr="00C86AF0" w:rsidRDefault="00A7088E">
            <w:pPr>
              <w:spacing w:line="276" w:lineRule="auto"/>
              <w:ind w:firstLine="0"/>
              <w:jc w:val="center"/>
              <w:rPr>
                <w:sz w:val="20"/>
                <w:szCs w:val="20"/>
                <w:lang w:val="en-US"/>
              </w:rPr>
              <w:pPrChange w:id="30431" w:author="Андрей П. Цинцадзе" w:date="2023-11-10T15:49:00Z">
                <w:pPr>
                  <w:spacing w:line="276" w:lineRule="auto"/>
                  <w:jc w:val="center"/>
                </w:pPr>
              </w:pPrChange>
            </w:pPr>
          </w:p>
        </w:tc>
        <w:tc>
          <w:tcPr>
            <w:tcW w:w="886" w:type="dxa"/>
            <w:tcBorders>
              <w:top w:val="single" w:sz="4" w:space="0" w:color="auto"/>
              <w:left w:val="single" w:sz="4" w:space="0" w:color="auto"/>
              <w:bottom w:val="single" w:sz="4" w:space="0" w:color="auto"/>
              <w:right w:val="single" w:sz="4" w:space="0" w:color="auto"/>
            </w:tcBorders>
            <w:noWrap/>
            <w:vAlign w:val="bottom"/>
          </w:tcPr>
          <w:p w14:paraId="7FCA2F20" w14:textId="77777777" w:rsidR="00A7088E" w:rsidRPr="00C86AF0" w:rsidRDefault="00A7088E">
            <w:pPr>
              <w:spacing w:line="276" w:lineRule="auto"/>
              <w:ind w:firstLine="0"/>
              <w:jc w:val="center"/>
              <w:rPr>
                <w:sz w:val="20"/>
                <w:szCs w:val="20"/>
                <w:lang w:val="en-US"/>
              </w:rPr>
              <w:pPrChange w:id="30432"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0A7EEDD1" w14:textId="77777777" w:rsidR="00A7088E" w:rsidRPr="00C86AF0" w:rsidRDefault="00A7088E">
            <w:pPr>
              <w:spacing w:line="276" w:lineRule="auto"/>
              <w:ind w:firstLine="0"/>
              <w:jc w:val="center"/>
              <w:rPr>
                <w:sz w:val="20"/>
                <w:szCs w:val="20"/>
                <w:lang w:val="en-US"/>
              </w:rPr>
              <w:pPrChange w:id="30433" w:author="Андрей П. Цинцадзе" w:date="2023-11-10T15:49:00Z">
                <w:pPr>
                  <w:spacing w:line="276" w:lineRule="auto"/>
                  <w:jc w:val="center"/>
                </w:pPr>
              </w:pPrChange>
            </w:pPr>
          </w:p>
        </w:tc>
      </w:tr>
      <w:tr w:rsidR="00A7088E" w:rsidRPr="00C86AF0" w14:paraId="02DFF0DA" w14:textId="77777777" w:rsidTr="00FF41FC">
        <w:trPr>
          <w:trHeight w:val="225"/>
        </w:trPr>
        <w:tc>
          <w:tcPr>
            <w:tcW w:w="730" w:type="dxa"/>
            <w:tcBorders>
              <w:top w:val="single" w:sz="4" w:space="0" w:color="auto"/>
              <w:left w:val="single" w:sz="4" w:space="0" w:color="auto"/>
              <w:bottom w:val="single" w:sz="4" w:space="0" w:color="auto"/>
              <w:right w:val="single" w:sz="4" w:space="0" w:color="auto"/>
            </w:tcBorders>
            <w:vAlign w:val="center"/>
          </w:tcPr>
          <w:p w14:paraId="19012BAF" w14:textId="21D9B866" w:rsidR="00A7088E" w:rsidRPr="00C86AF0" w:rsidRDefault="00A7088E">
            <w:pPr>
              <w:spacing w:line="276" w:lineRule="auto"/>
              <w:ind w:firstLine="0"/>
              <w:jc w:val="center"/>
              <w:rPr>
                <w:sz w:val="20"/>
                <w:szCs w:val="20"/>
              </w:rPr>
              <w:pPrChange w:id="30434" w:author="Андрей П. Цинцадзе" w:date="2023-11-10T15:49:00Z">
                <w:pPr>
                  <w:spacing w:line="276" w:lineRule="auto"/>
                  <w:jc w:val="center"/>
                </w:pPr>
              </w:pPrChange>
            </w:pPr>
            <w:r w:rsidRPr="00C86AF0">
              <w:rPr>
                <w:sz w:val="20"/>
                <w:szCs w:val="20"/>
              </w:rPr>
              <w:t>АО</w:t>
            </w:r>
          </w:p>
        </w:tc>
        <w:tc>
          <w:tcPr>
            <w:tcW w:w="2143" w:type="dxa"/>
            <w:tcBorders>
              <w:top w:val="single" w:sz="4" w:space="0" w:color="auto"/>
              <w:left w:val="single" w:sz="4" w:space="0" w:color="auto"/>
              <w:bottom w:val="single" w:sz="4" w:space="0" w:color="auto"/>
              <w:right w:val="single" w:sz="4" w:space="0" w:color="auto"/>
            </w:tcBorders>
          </w:tcPr>
          <w:p w14:paraId="5CF59258" w14:textId="79E65167" w:rsidR="00A7088E" w:rsidRPr="00C86AF0" w:rsidRDefault="00A7088E">
            <w:pPr>
              <w:spacing w:line="276" w:lineRule="auto"/>
              <w:ind w:firstLine="0"/>
              <w:rPr>
                <w:sz w:val="20"/>
                <w:szCs w:val="20"/>
              </w:rPr>
              <w:pPrChange w:id="30435" w:author="Андрей П. Цинцадзе" w:date="2023-11-10T15:49:00Z">
                <w:pPr>
                  <w:spacing w:line="276" w:lineRule="auto"/>
                </w:pPr>
              </w:pPrChange>
            </w:pPr>
            <w:r w:rsidRPr="00C86AF0">
              <w:rPr>
                <w:sz w:val="20"/>
                <w:szCs w:val="20"/>
              </w:rPr>
              <w:t>ДИ ОНК</w:t>
            </w:r>
          </w:p>
        </w:tc>
        <w:tc>
          <w:tcPr>
            <w:tcW w:w="956" w:type="dxa"/>
            <w:tcBorders>
              <w:top w:val="single" w:sz="4" w:space="0" w:color="auto"/>
              <w:left w:val="single" w:sz="4" w:space="0" w:color="auto"/>
              <w:bottom w:val="single" w:sz="4" w:space="0" w:color="auto"/>
              <w:right w:val="single" w:sz="4" w:space="0" w:color="auto"/>
            </w:tcBorders>
            <w:noWrap/>
            <w:vAlign w:val="bottom"/>
          </w:tcPr>
          <w:p w14:paraId="53FC1588" w14:textId="77777777" w:rsidR="00A7088E" w:rsidRPr="00C86AF0" w:rsidRDefault="00A7088E">
            <w:pPr>
              <w:spacing w:line="276" w:lineRule="auto"/>
              <w:ind w:firstLine="0"/>
              <w:jc w:val="center"/>
              <w:rPr>
                <w:sz w:val="20"/>
                <w:szCs w:val="20"/>
                <w:lang w:val="en-US"/>
              </w:rPr>
              <w:pPrChange w:id="30436" w:author="Андрей П. Цинцадзе" w:date="2023-11-10T15:49:00Z">
                <w:pPr>
                  <w:spacing w:line="276" w:lineRule="auto"/>
                  <w:jc w:val="center"/>
                </w:pPr>
              </w:pPrChange>
            </w:pPr>
          </w:p>
        </w:tc>
        <w:tc>
          <w:tcPr>
            <w:tcW w:w="887" w:type="dxa"/>
            <w:tcBorders>
              <w:top w:val="single" w:sz="4" w:space="0" w:color="auto"/>
              <w:left w:val="single" w:sz="4" w:space="0" w:color="auto"/>
              <w:bottom w:val="single" w:sz="4" w:space="0" w:color="auto"/>
              <w:right w:val="single" w:sz="4" w:space="0" w:color="auto"/>
            </w:tcBorders>
            <w:noWrap/>
            <w:vAlign w:val="bottom"/>
          </w:tcPr>
          <w:p w14:paraId="08D2DAE6" w14:textId="77777777" w:rsidR="00A7088E" w:rsidRPr="00C86AF0" w:rsidRDefault="00A7088E">
            <w:pPr>
              <w:spacing w:line="276" w:lineRule="auto"/>
              <w:ind w:firstLine="0"/>
              <w:jc w:val="center"/>
              <w:rPr>
                <w:sz w:val="20"/>
                <w:szCs w:val="20"/>
                <w:lang w:val="en-US"/>
              </w:rPr>
              <w:pPrChange w:id="30437" w:author="Андрей П. Цинцадзе" w:date="2023-11-10T15:49:00Z">
                <w:pPr>
                  <w:spacing w:line="276" w:lineRule="auto"/>
                  <w:jc w:val="center"/>
                </w:pPr>
              </w:pPrChange>
            </w:pPr>
          </w:p>
        </w:tc>
        <w:tc>
          <w:tcPr>
            <w:tcW w:w="1027" w:type="dxa"/>
            <w:tcBorders>
              <w:top w:val="single" w:sz="4" w:space="0" w:color="auto"/>
              <w:left w:val="single" w:sz="4" w:space="0" w:color="auto"/>
              <w:bottom w:val="single" w:sz="4" w:space="0" w:color="auto"/>
              <w:right w:val="single" w:sz="4" w:space="0" w:color="auto"/>
            </w:tcBorders>
            <w:noWrap/>
            <w:vAlign w:val="bottom"/>
          </w:tcPr>
          <w:p w14:paraId="1C2470E4" w14:textId="77777777" w:rsidR="00A7088E" w:rsidRPr="00C86AF0" w:rsidRDefault="00A7088E">
            <w:pPr>
              <w:spacing w:line="276" w:lineRule="auto"/>
              <w:ind w:firstLine="0"/>
              <w:jc w:val="center"/>
              <w:rPr>
                <w:sz w:val="20"/>
                <w:szCs w:val="20"/>
                <w:lang w:val="en-US"/>
              </w:rPr>
              <w:pPrChange w:id="30438"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3D0B8B4F" w14:textId="77777777" w:rsidR="00A7088E" w:rsidRPr="00C86AF0" w:rsidRDefault="00A7088E">
            <w:pPr>
              <w:spacing w:line="276" w:lineRule="auto"/>
              <w:ind w:firstLine="0"/>
              <w:jc w:val="center"/>
              <w:rPr>
                <w:sz w:val="20"/>
                <w:szCs w:val="20"/>
                <w:lang w:val="en-US"/>
              </w:rPr>
              <w:pPrChange w:id="30439"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7EEC1D2D" w14:textId="77777777" w:rsidR="00A7088E" w:rsidRPr="00C86AF0" w:rsidRDefault="00A7088E">
            <w:pPr>
              <w:spacing w:line="276" w:lineRule="auto"/>
              <w:ind w:firstLine="0"/>
              <w:jc w:val="center"/>
              <w:rPr>
                <w:sz w:val="20"/>
                <w:szCs w:val="20"/>
                <w:lang w:val="en-US"/>
              </w:rPr>
              <w:pPrChange w:id="30440" w:author="Андрей П. Цинцадзе" w:date="2023-11-10T15:49:00Z">
                <w:pPr>
                  <w:spacing w:line="276" w:lineRule="auto"/>
                  <w:jc w:val="center"/>
                </w:pPr>
              </w:pPrChange>
            </w:pPr>
          </w:p>
        </w:tc>
        <w:tc>
          <w:tcPr>
            <w:tcW w:w="1028" w:type="dxa"/>
            <w:tcBorders>
              <w:top w:val="single" w:sz="4" w:space="0" w:color="auto"/>
              <w:left w:val="single" w:sz="4" w:space="0" w:color="auto"/>
              <w:bottom w:val="single" w:sz="4" w:space="0" w:color="auto"/>
              <w:right w:val="single" w:sz="4" w:space="0" w:color="auto"/>
            </w:tcBorders>
            <w:noWrap/>
            <w:vAlign w:val="bottom"/>
          </w:tcPr>
          <w:p w14:paraId="4328527D" w14:textId="77777777" w:rsidR="00A7088E" w:rsidRPr="00C86AF0" w:rsidRDefault="00A7088E">
            <w:pPr>
              <w:spacing w:line="276" w:lineRule="auto"/>
              <w:ind w:firstLine="0"/>
              <w:jc w:val="center"/>
              <w:rPr>
                <w:sz w:val="20"/>
                <w:szCs w:val="20"/>
                <w:lang w:val="en-US"/>
              </w:rPr>
              <w:pPrChange w:id="30441" w:author="Андрей П. Цинцадзе" w:date="2023-11-10T15:49:00Z">
                <w:pPr>
                  <w:spacing w:line="276" w:lineRule="auto"/>
                  <w:jc w:val="center"/>
                </w:pPr>
              </w:pPrChange>
            </w:pPr>
          </w:p>
        </w:tc>
        <w:tc>
          <w:tcPr>
            <w:tcW w:w="886" w:type="dxa"/>
            <w:tcBorders>
              <w:top w:val="single" w:sz="4" w:space="0" w:color="auto"/>
              <w:left w:val="single" w:sz="4" w:space="0" w:color="auto"/>
              <w:bottom w:val="single" w:sz="4" w:space="0" w:color="auto"/>
              <w:right w:val="single" w:sz="4" w:space="0" w:color="auto"/>
            </w:tcBorders>
            <w:noWrap/>
            <w:vAlign w:val="bottom"/>
          </w:tcPr>
          <w:p w14:paraId="7CF16B16" w14:textId="77777777" w:rsidR="00A7088E" w:rsidRPr="00C86AF0" w:rsidRDefault="00A7088E">
            <w:pPr>
              <w:spacing w:line="276" w:lineRule="auto"/>
              <w:ind w:firstLine="0"/>
              <w:jc w:val="center"/>
              <w:rPr>
                <w:sz w:val="20"/>
                <w:szCs w:val="20"/>
                <w:lang w:val="en-US"/>
              </w:rPr>
              <w:pPrChange w:id="30442" w:author="Андрей П. Цинцадзе" w:date="2023-11-10T15:49:00Z">
                <w:pPr>
                  <w:spacing w:line="276" w:lineRule="auto"/>
                  <w:jc w:val="center"/>
                </w:pPr>
              </w:pPrChange>
            </w:pPr>
          </w:p>
        </w:tc>
        <w:tc>
          <w:tcPr>
            <w:tcW w:w="957" w:type="dxa"/>
            <w:tcBorders>
              <w:top w:val="single" w:sz="4" w:space="0" w:color="auto"/>
              <w:left w:val="single" w:sz="4" w:space="0" w:color="auto"/>
              <w:bottom w:val="single" w:sz="4" w:space="0" w:color="auto"/>
              <w:right w:val="single" w:sz="4" w:space="0" w:color="auto"/>
            </w:tcBorders>
            <w:noWrap/>
            <w:vAlign w:val="bottom"/>
          </w:tcPr>
          <w:p w14:paraId="54A6177D" w14:textId="77777777" w:rsidR="00A7088E" w:rsidRPr="00C86AF0" w:rsidRDefault="00A7088E">
            <w:pPr>
              <w:spacing w:line="276" w:lineRule="auto"/>
              <w:ind w:firstLine="0"/>
              <w:jc w:val="center"/>
              <w:rPr>
                <w:sz w:val="20"/>
                <w:szCs w:val="20"/>
                <w:lang w:val="en-US"/>
              </w:rPr>
              <w:pPrChange w:id="30443" w:author="Андрей П. Цинцадзе" w:date="2023-11-10T15:49:00Z">
                <w:pPr>
                  <w:spacing w:line="276" w:lineRule="auto"/>
                  <w:jc w:val="center"/>
                </w:pPr>
              </w:pPrChange>
            </w:pPr>
          </w:p>
        </w:tc>
      </w:tr>
      <w:tr w:rsidR="00A7088E" w:rsidRPr="00ED0C21" w14:paraId="1F6EB4A8" w14:textId="77777777" w:rsidTr="00FF41FC">
        <w:trPr>
          <w:trHeight w:val="137"/>
        </w:trPr>
        <w:tc>
          <w:tcPr>
            <w:tcW w:w="2873" w:type="dxa"/>
            <w:gridSpan w:val="2"/>
            <w:tcBorders>
              <w:top w:val="single" w:sz="8" w:space="0" w:color="auto"/>
              <w:left w:val="single" w:sz="8" w:space="0" w:color="auto"/>
              <w:bottom w:val="single" w:sz="8" w:space="0" w:color="auto"/>
              <w:right w:val="single" w:sz="4" w:space="0" w:color="auto"/>
            </w:tcBorders>
            <w:vAlign w:val="center"/>
          </w:tcPr>
          <w:p w14:paraId="49259F54" w14:textId="77777777" w:rsidR="00A7088E" w:rsidRPr="00ED0C21" w:rsidRDefault="00A7088E">
            <w:pPr>
              <w:spacing w:line="276" w:lineRule="auto"/>
              <w:ind w:firstLine="0"/>
              <w:rPr>
                <w:sz w:val="20"/>
                <w:szCs w:val="20"/>
              </w:rPr>
              <w:pPrChange w:id="30444" w:author="Андрей П. Цинцадзе" w:date="2023-11-10T15:49:00Z">
                <w:pPr>
                  <w:spacing w:line="276" w:lineRule="auto"/>
                </w:pPr>
              </w:pPrChange>
            </w:pPr>
            <w:r w:rsidRPr="00C86AF0">
              <w:rPr>
                <w:b/>
                <w:bCs/>
                <w:sz w:val="20"/>
                <w:szCs w:val="20"/>
              </w:rPr>
              <w:t>Итого на сумму</w:t>
            </w:r>
          </w:p>
        </w:tc>
        <w:tc>
          <w:tcPr>
            <w:tcW w:w="956" w:type="dxa"/>
            <w:tcBorders>
              <w:top w:val="single" w:sz="4" w:space="0" w:color="auto"/>
              <w:left w:val="nil"/>
              <w:bottom w:val="single" w:sz="4" w:space="0" w:color="auto"/>
              <w:right w:val="single" w:sz="4" w:space="0" w:color="auto"/>
            </w:tcBorders>
            <w:noWrap/>
            <w:vAlign w:val="bottom"/>
          </w:tcPr>
          <w:p w14:paraId="435E482F" w14:textId="77777777" w:rsidR="00A7088E" w:rsidRPr="00ED0C21" w:rsidRDefault="00A7088E">
            <w:pPr>
              <w:spacing w:line="276" w:lineRule="auto"/>
              <w:ind w:firstLine="0"/>
              <w:jc w:val="center"/>
              <w:rPr>
                <w:sz w:val="20"/>
                <w:szCs w:val="20"/>
              </w:rPr>
              <w:pPrChange w:id="30445" w:author="Андрей П. Цинцадзе" w:date="2023-11-10T15:49:00Z">
                <w:pPr>
                  <w:spacing w:line="276" w:lineRule="auto"/>
                  <w:jc w:val="center"/>
                </w:pPr>
              </w:pPrChange>
            </w:pPr>
            <w:r w:rsidRPr="00ED0C21">
              <w:rPr>
                <w:sz w:val="20"/>
                <w:szCs w:val="20"/>
              </w:rPr>
              <w:t> </w:t>
            </w:r>
          </w:p>
        </w:tc>
        <w:tc>
          <w:tcPr>
            <w:tcW w:w="887" w:type="dxa"/>
            <w:tcBorders>
              <w:top w:val="single" w:sz="4" w:space="0" w:color="auto"/>
              <w:left w:val="nil"/>
              <w:bottom w:val="single" w:sz="4" w:space="0" w:color="auto"/>
              <w:right w:val="single" w:sz="4" w:space="0" w:color="auto"/>
            </w:tcBorders>
            <w:noWrap/>
            <w:vAlign w:val="bottom"/>
          </w:tcPr>
          <w:p w14:paraId="130417C8" w14:textId="77777777" w:rsidR="00A7088E" w:rsidRPr="00ED0C21" w:rsidRDefault="00A7088E">
            <w:pPr>
              <w:spacing w:line="276" w:lineRule="auto"/>
              <w:ind w:firstLine="0"/>
              <w:jc w:val="center"/>
              <w:rPr>
                <w:sz w:val="20"/>
                <w:szCs w:val="20"/>
              </w:rPr>
              <w:pPrChange w:id="30446" w:author="Андрей П. Цинцадзе" w:date="2023-11-10T15:49:00Z">
                <w:pPr>
                  <w:spacing w:line="276" w:lineRule="auto"/>
                  <w:jc w:val="center"/>
                </w:pPr>
              </w:pPrChange>
            </w:pPr>
            <w:r w:rsidRPr="00ED0C21">
              <w:rPr>
                <w:sz w:val="20"/>
                <w:szCs w:val="20"/>
              </w:rPr>
              <w:t> </w:t>
            </w:r>
          </w:p>
        </w:tc>
        <w:tc>
          <w:tcPr>
            <w:tcW w:w="1027" w:type="dxa"/>
            <w:tcBorders>
              <w:top w:val="single" w:sz="4" w:space="0" w:color="auto"/>
              <w:left w:val="nil"/>
              <w:bottom w:val="single" w:sz="4" w:space="0" w:color="auto"/>
              <w:right w:val="single" w:sz="4" w:space="0" w:color="auto"/>
            </w:tcBorders>
            <w:noWrap/>
            <w:vAlign w:val="bottom"/>
          </w:tcPr>
          <w:p w14:paraId="1F110BEE" w14:textId="77777777" w:rsidR="00A7088E" w:rsidRPr="00ED0C21" w:rsidRDefault="00A7088E">
            <w:pPr>
              <w:spacing w:line="276" w:lineRule="auto"/>
              <w:ind w:firstLine="0"/>
              <w:jc w:val="center"/>
              <w:rPr>
                <w:sz w:val="20"/>
                <w:szCs w:val="20"/>
              </w:rPr>
              <w:pPrChange w:id="30447" w:author="Андрей П. Цинцадзе" w:date="2023-11-10T15:49:00Z">
                <w:pPr>
                  <w:spacing w:line="276" w:lineRule="auto"/>
                  <w:jc w:val="center"/>
                </w:pPr>
              </w:pPrChange>
            </w:pPr>
            <w:r w:rsidRPr="00ED0C21">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6C036CBF" w14:textId="77777777" w:rsidR="00A7088E" w:rsidRPr="00ED0C21" w:rsidRDefault="00A7088E">
            <w:pPr>
              <w:spacing w:line="276" w:lineRule="auto"/>
              <w:ind w:firstLine="0"/>
              <w:jc w:val="center"/>
              <w:rPr>
                <w:sz w:val="20"/>
                <w:szCs w:val="20"/>
              </w:rPr>
              <w:pPrChange w:id="30448" w:author="Андрей П. Цинцадзе" w:date="2023-11-10T15:49:00Z">
                <w:pPr>
                  <w:spacing w:line="276" w:lineRule="auto"/>
                  <w:jc w:val="center"/>
                </w:pPr>
              </w:pPrChange>
            </w:pPr>
            <w:r w:rsidRPr="00ED0C21">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5A6FB992" w14:textId="77777777" w:rsidR="00A7088E" w:rsidRPr="00ED0C21" w:rsidRDefault="00A7088E">
            <w:pPr>
              <w:spacing w:line="276" w:lineRule="auto"/>
              <w:ind w:firstLine="0"/>
              <w:jc w:val="center"/>
              <w:rPr>
                <w:sz w:val="20"/>
                <w:szCs w:val="20"/>
              </w:rPr>
              <w:pPrChange w:id="30449" w:author="Андрей П. Цинцадзе" w:date="2023-11-10T15:49:00Z">
                <w:pPr>
                  <w:spacing w:line="276" w:lineRule="auto"/>
                  <w:jc w:val="center"/>
                </w:pPr>
              </w:pPrChange>
            </w:pPr>
            <w:r w:rsidRPr="00ED0C21">
              <w:rPr>
                <w:sz w:val="20"/>
                <w:szCs w:val="20"/>
              </w:rPr>
              <w:t> </w:t>
            </w:r>
          </w:p>
        </w:tc>
        <w:tc>
          <w:tcPr>
            <w:tcW w:w="1028" w:type="dxa"/>
            <w:tcBorders>
              <w:top w:val="single" w:sz="4" w:space="0" w:color="auto"/>
              <w:left w:val="nil"/>
              <w:bottom w:val="single" w:sz="4" w:space="0" w:color="auto"/>
              <w:right w:val="single" w:sz="4" w:space="0" w:color="auto"/>
            </w:tcBorders>
            <w:noWrap/>
            <w:vAlign w:val="bottom"/>
          </w:tcPr>
          <w:p w14:paraId="0B2EFC52" w14:textId="77777777" w:rsidR="00A7088E" w:rsidRPr="00ED0C21" w:rsidRDefault="00A7088E">
            <w:pPr>
              <w:spacing w:line="276" w:lineRule="auto"/>
              <w:ind w:firstLine="0"/>
              <w:jc w:val="center"/>
              <w:rPr>
                <w:sz w:val="20"/>
                <w:szCs w:val="20"/>
              </w:rPr>
              <w:pPrChange w:id="30450" w:author="Андрей П. Цинцадзе" w:date="2023-11-10T15:49:00Z">
                <w:pPr>
                  <w:spacing w:line="276" w:lineRule="auto"/>
                  <w:jc w:val="center"/>
                </w:pPr>
              </w:pPrChange>
            </w:pPr>
            <w:r w:rsidRPr="00ED0C21">
              <w:rPr>
                <w:sz w:val="20"/>
                <w:szCs w:val="20"/>
              </w:rPr>
              <w:t> </w:t>
            </w:r>
          </w:p>
        </w:tc>
        <w:tc>
          <w:tcPr>
            <w:tcW w:w="886" w:type="dxa"/>
            <w:tcBorders>
              <w:top w:val="single" w:sz="4" w:space="0" w:color="auto"/>
              <w:left w:val="nil"/>
              <w:bottom w:val="single" w:sz="4" w:space="0" w:color="auto"/>
              <w:right w:val="single" w:sz="4" w:space="0" w:color="auto"/>
            </w:tcBorders>
            <w:noWrap/>
            <w:vAlign w:val="bottom"/>
          </w:tcPr>
          <w:p w14:paraId="249286F2" w14:textId="77777777" w:rsidR="00A7088E" w:rsidRPr="00ED0C21" w:rsidRDefault="00A7088E">
            <w:pPr>
              <w:spacing w:line="276" w:lineRule="auto"/>
              <w:ind w:firstLine="0"/>
              <w:jc w:val="center"/>
              <w:rPr>
                <w:sz w:val="20"/>
                <w:szCs w:val="20"/>
              </w:rPr>
              <w:pPrChange w:id="30451" w:author="Андрей П. Цинцадзе" w:date="2023-11-10T15:49:00Z">
                <w:pPr>
                  <w:spacing w:line="276" w:lineRule="auto"/>
                  <w:jc w:val="center"/>
                </w:pPr>
              </w:pPrChange>
            </w:pPr>
            <w:r w:rsidRPr="00ED0C21">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244FAB63" w14:textId="77777777" w:rsidR="00A7088E" w:rsidRPr="00ED0C21" w:rsidRDefault="00A7088E">
            <w:pPr>
              <w:spacing w:line="276" w:lineRule="auto"/>
              <w:ind w:firstLine="0"/>
              <w:jc w:val="center"/>
              <w:rPr>
                <w:sz w:val="20"/>
                <w:szCs w:val="20"/>
              </w:rPr>
              <w:pPrChange w:id="30452" w:author="Андрей П. Цинцадзе" w:date="2023-11-10T15:49:00Z">
                <w:pPr>
                  <w:spacing w:line="276" w:lineRule="auto"/>
                  <w:jc w:val="center"/>
                </w:pPr>
              </w:pPrChange>
            </w:pPr>
            <w:r w:rsidRPr="00ED0C21">
              <w:rPr>
                <w:sz w:val="20"/>
                <w:szCs w:val="20"/>
              </w:rPr>
              <w:t> </w:t>
            </w:r>
          </w:p>
        </w:tc>
      </w:tr>
    </w:tbl>
    <w:p w14:paraId="751553A4" w14:textId="77777777" w:rsidR="001374CD" w:rsidRPr="00ED0C21" w:rsidRDefault="001374CD" w:rsidP="001374CD">
      <w:pPr>
        <w:spacing w:line="276" w:lineRule="auto"/>
        <w:jc w:val="center"/>
        <w:rPr>
          <w:sz w:val="20"/>
          <w:szCs w:val="20"/>
          <w:lang w:eastAsia="en-US"/>
        </w:rPr>
      </w:pPr>
    </w:p>
    <w:p w14:paraId="4E36A6C6" w14:textId="77777777" w:rsidR="001374CD" w:rsidRPr="00ED0C21" w:rsidRDefault="001374CD" w:rsidP="001374CD">
      <w:pPr>
        <w:spacing w:before="120" w:line="276" w:lineRule="auto"/>
        <w:jc w:val="both"/>
        <w:rPr>
          <w:sz w:val="20"/>
          <w:szCs w:val="20"/>
        </w:rPr>
      </w:pPr>
      <w:r w:rsidRPr="00ED0C21">
        <w:rPr>
          <w:sz w:val="20"/>
          <w:szCs w:val="20"/>
        </w:rPr>
        <w:t>*  Для корректирующего заключения МЭК в название добавляется (корр), для заключения МЭК с кодом основания для отказа 1.6.4  (ФСС).</w:t>
      </w:r>
    </w:p>
    <w:p w14:paraId="21A8DEDC" w14:textId="77777777" w:rsidR="001374CD" w:rsidRDefault="001374CD" w:rsidP="001374CD">
      <w:pPr>
        <w:spacing w:line="276" w:lineRule="auto"/>
        <w:jc w:val="both"/>
        <w:rPr>
          <w:sz w:val="20"/>
          <w:szCs w:val="20"/>
        </w:rPr>
      </w:pPr>
    </w:p>
    <w:p w14:paraId="667A6B19" w14:textId="77777777" w:rsidR="001374CD" w:rsidRDefault="001374CD" w:rsidP="001374CD">
      <w:pPr>
        <w:spacing w:line="276" w:lineRule="auto"/>
        <w:jc w:val="both"/>
        <w:rPr>
          <w:sz w:val="20"/>
          <w:szCs w:val="20"/>
        </w:rPr>
      </w:pPr>
      <w:r w:rsidRPr="00006CAA">
        <w:rPr>
          <w:sz w:val="20"/>
          <w:szCs w:val="20"/>
        </w:rPr>
        <w:t>** данные отображаются и заполняются при проведении межтерриториальных расчетов.</w:t>
      </w:r>
    </w:p>
    <w:p w14:paraId="72C6D898" w14:textId="77777777" w:rsidR="001374CD" w:rsidRDefault="001374CD" w:rsidP="00ED0C21">
      <w:pPr>
        <w:spacing w:line="276" w:lineRule="auto"/>
        <w:jc w:val="both"/>
        <w:rPr>
          <w:sz w:val="20"/>
          <w:szCs w:val="20"/>
        </w:rPr>
      </w:pPr>
    </w:p>
    <w:p w14:paraId="720B21D9" w14:textId="2BF1B559" w:rsidR="00F33CB4" w:rsidRPr="00ED0C21" w:rsidRDefault="00897042" w:rsidP="00ED0C21">
      <w:pPr>
        <w:spacing w:line="276" w:lineRule="auto"/>
        <w:jc w:val="both"/>
        <w:rPr>
          <w:sz w:val="20"/>
          <w:szCs w:val="20"/>
        </w:rPr>
      </w:pPr>
      <w:r w:rsidRPr="00ED0C21">
        <w:rPr>
          <w:sz w:val="20"/>
          <w:szCs w:val="20"/>
        </w:rPr>
        <w:t xml:space="preserve">***Имена файлов </w:t>
      </w:r>
      <w:r w:rsidRPr="00ED0C21">
        <w:rPr>
          <w:b/>
          <w:sz w:val="20"/>
          <w:szCs w:val="20"/>
        </w:rPr>
        <w:t>HAS</w:t>
      </w:r>
      <w:r w:rsidRPr="00ED0C21">
        <w:rPr>
          <w:sz w:val="20"/>
          <w:szCs w:val="20"/>
        </w:rPr>
        <w:t>NNNNN</w:t>
      </w:r>
      <w:r w:rsidRPr="00ED0C21">
        <w:rPr>
          <w:b/>
          <w:sz w:val="20"/>
          <w:szCs w:val="20"/>
        </w:rPr>
        <w:t>M</w:t>
      </w:r>
      <w:r w:rsidRPr="00ED0C21">
        <w:rPr>
          <w:sz w:val="20"/>
          <w:szCs w:val="20"/>
        </w:rPr>
        <w:t xml:space="preserve">LLLLLL_YYMM1PP.PDF, </w:t>
      </w:r>
      <w:r w:rsidRPr="00ED0C21">
        <w:rPr>
          <w:b/>
          <w:sz w:val="20"/>
          <w:szCs w:val="20"/>
        </w:rPr>
        <w:t>DAS</w:t>
      </w:r>
      <w:r w:rsidRPr="00ED0C21">
        <w:rPr>
          <w:sz w:val="20"/>
          <w:szCs w:val="20"/>
        </w:rPr>
        <w:t>NNNNN</w:t>
      </w:r>
      <w:r w:rsidRPr="00ED0C21">
        <w:rPr>
          <w:b/>
          <w:sz w:val="20"/>
          <w:szCs w:val="20"/>
        </w:rPr>
        <w:t>M</w:t>
      </w:r>
      <w:r w:rsidRPr="00ED0C21">
        <w:rPr>
          <w:sz w:val="20"/>
          <w:szCs w:val="20"/>
        </w:rPr>
        <w:t xml:space="preserve">LLLLLL_YYMM1PP.PDF, </w:t>
      </w:r>
      <w:r w:rsidRPr="00ED0C21">
        <w:rPr>
          <w:b/>
          <w:sz w:val="20"/>
          <w:szCs w:val="20"/>
        </w:rPr>
        <w:t>TAS</w:t>
      </w:r>
      <w:r w:rsidRPr="00ED0C21">
        <w:rPr>
          <w:sz w:val="20"/>
          <w:szCs w:val="20"/>
        </w:rPr>
        <w:t>NNNNN</w:t>
      </w:r>
      <w:r w:rsidRPr="00ED0C21">
        <w:rPr>
          <w:b/>
          <w:sz w:val="20"/>
          <w:szCs w:val="20"/>
        </w:rPr>
        <w:t>M</w:t>
      </w:r>
      <w:r w:rsidRPr="00ED0C21">
        <w:rPr>
          <w:sz w:val="20"/>
          <w:szCs w:val="20"/>
        </w:rPr>
        <w:t xml:space="preserve">LLLLLL_YYMM1PP.PDF, </w:t>
      </w:r>
      <w:r w:rsidRPr="00ED0C21">
        <w:rPr>
          <w:b/>
          <w:sz w:val="20"/>
          <w:szCs w:val="20"/>
        </w:rPr>
        <w:t>CAS</w:t>
      </w:r>
      <w:r w:rsidRPr="00ED0C21">
        <w:rPr>
          <w:sz w:val="20"/>
          <w:szCs w:val="20"/>
        </w:rPr>
        <w:t>NNNNN</w:t>
      </w:r>
      <w:r w:rsidRPr="00ED0C21">
        <w:rPr>
          <w:b/>
          <w:sz w:val="20"/>
          <w:szCs w:val="20"/>
        </w:rPr>
        <w:t>M</w:t>
      </w:r>
      <w:r w:rsidRPr="00ED0C21">
        <w:rPr>
          <w:sz w:val="20"/>
          <w:szCs w:val="20"/>
        </w:rPr>
        <w:t>LLLLLL_YYMM1PP.PDF</w:t>
      </w:r>
    </w:p>
    <w:p w14:paraId="711ECFD3" w14:textId="10D413C1" w:rsidR="00A9707B" w:rsidRDefault="00A9707B">
      <w:pPr>
        <w:rPr>
          <w:ins w:id="30453" w:author="Ирина В.. Дмитриева" w:date="2023-11-23T11:00:00Z"/>
          <w:b/>
          <w:sz w:val="20"/>
        </w:rPr>
      </w:pPr>
      <w:r>
        <w:rPr>
          <w:b/>
          <w:sz w:val="20"/>
        </w:rPr>
        <w:br w:type="page"/>
      </w:r>
    </w:p>
    <w:p w14:paraId="23D5BB17" w14:textId="45E07172" w:rsidR="001E322D" w:rsidRPr="00ED0C21" w:rsidRDefault="001E322D" w:rsidP="001E322D">
      <w:pPr>
        <w:pStyle w:val="32"/>
        <w:spacing w:line="276" w:lineRule="auto"/>
        <w:jc w:val="right"/>
        <w:rPr>
          <w:ins w:id="30454" w:author="Ирина В.. Дмитриева" w:date="2023-11-23T11:00:00Z"/>
          <w:b w:val="0"/>
        </w:rPr>
      </w:pPr>
      <w:ins w:id="30455" w:author="Ирина В.. Дмитриева" w:date="2023-11-23T11:00:00Z">
        <w:r w:rsidRPr="00ED0C21">
          <w:t xml:space="preserve">Приложение </w:t>
        </w:r>
        <w:r>
          <w:t>6.1</w:t>
        </w:r>
        <w:r w:rsidRPr="00ED0C21">
          <w:t xml:space="preserve"> </w:t>
        </w:r>
      </w:ins>
    </w:p>
    <w:p w14:paraId="597738DF" w14:textId="77777777" w:rsidR="001E322D" w:rsidRPr="00ED0C21" w:rsidRDefault="001E322D" w:rsidP="001E322D">
      <w:pPr>
        <w:spacing w:line="276" w:lineRule="auto"/>
        <w:ind w:left="4860"/>
        <w:jc w:val="right"/>
        <w:rPr>
          <w:ins w:id="30456" w:author="Ирина В.. Дмитриева" w:date="2023-11-23T11:00:00Z"/>
          <w:sz w:val="20"/>
          <w:szCs w:val="20"/>
        </w:rPr>
      </w:pPr>
      <w:ins w:id="30457" w:author="Ирина В.. Дмитриева" w:date="2023-11-23T11:00:00Z">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Pr="00960D29">
          <w:rPr>
            <w:sz w:val="20"/>
            <w:szCs w:val="20"/>
          </w:rPr>
          <w:t xml:space="preserve"> </w:t>
        </w:r>
      </w:ins>
      <w:customXmlInsRangeStart w:id="30458" w:author="Ирина В.. Дмитриева" w:date="2023-11-23T11:00:00Z"/>
      <w:sdt>
        <w:sdtPr>
          <w:rPr>
            <w:sz w:val="20"/>
            <w:szCs w:val="20"/>
          </w:rPr>
          <w:alias w:val="Дата публикации"/>
          <w:tag w:val=""/>
          <w:id w:val="1877968245"/>
          <w:placeholder>
            <w:docPart w:val="293E0C5AD02E486F9680EFDB1B93CCAB"/>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customXmlInsRangeEnd w:id="30458"/>
          <w:ins w:id="30459" w:author="Ирина В.. Дмитриева" w:date="2023-11-23T11:00:00Z">
            <w:r>
              <w:rPr>
                <w:sz w:val="20"/>
                <w:szCs w:val="20"/>
              </w:rPr>
              <w:t xml:space="preserve">на 2023 </w:t>
            </w:r>
          </w:ins>
          <w:customXmlInsRangeStart w:id="30460" w:author="Ирина В.. Дмитриева" w:date="2023-11-23T11:00:00Z"/>
        </w:sdtContent>
      </w:sdt>
      <w:customXmlInsRangeEnd w:id="30460"/>
      <w:ins w:id="30461" w:author="Ирина В.. Дмитриева" w:date="2023-11-23T11:00:00Z">
        <w:r w:rsidRPr="00ED0C21">
          <w:rPr>
            <w:sz w:val="20"/>
            <w:szCs w:val="20"/>
          </w:rPr>
          <w:t>г.</w:t>
        </w:r>
      </w:ins>
    </w:p>
    <w:p w14:paraId="4DCDA2D8" w14:textId="77777777" w:rsidR="001E322D" w:rsidRDefault="001E322D" w:rsidP="001E322D">
      <w:pPr>
        <w:spacing w:line="276" w:lineRule="auto"/>
        <w:ind w:left="4860"/>
        <w:rPr>
          <w:ins w:id="30462" w:author="Ирина В.. Дмитриева" w:date="2023-11-23T11:00:00Z"/>
          <w:sz w:val="20"/>
          <w:szCs w:val="20"/>
        </w:rPr>
      </w:pPr>
    </w:p>
    <w:tbl>
      <w:tblPr>
        <w:tblW w:w="10490" w:type="dxa"/>
        <w:tblLook w:val="04A0" w:firstRow="1" w:lastRow="0" w:firstColumn="1" w:lastColumn="0" w:noHBand="0" w:noVBand="1"/>
      </w:tblPr>
      <w:tblGrid>
        <w:gridCol w:w="406"/>
        <w:gridCol w:w="400"/>
        <w:gridCol w:w="187"/>
        <w:gridCol w:w="240"/>
        <w:gridCol w:w="718"/>
        <w:gridCol w:w="1735"/>
        <w:gridCol w:w="832"/>
        <w:gridCol w:w="72"/>
        <w:gridCol w:w="1081"/>
        <w:gridCol w:w="74"/>
        <w:gridCol w:w="222"/>
        <w:gridCol w:w="148"/>
        <w:gridCol w:w="74"/>
        <w:gridCol w:w="222"/>
        <w:gridCol w:w="148"/>
        <w:gridCol w:w="74"/>
        <w:gridCol w:w="222"/>
        <w:gridCol w:w="148"/>
        <w:gridCol w:w="74"/>
        <w:gridCol w:w="222"/>
        <w:gridCol w:w="222"/>
        <w:gridCol w:w="222"/>
        <w:gridCol w:w="222"/>
        <w:gridCol w:w="222"/>
        <w:gridCol w:w="222"/>
        <w:gridCol w:w="222"/>
        <w:gridCol w:w="222"/>
        <w:gridCol w:w="222"/>
        <w:gridCol w:w="222"/>
        <w:gridCol w:w="222"/>
        <w:gridCol w:w="77"/>
        <w:gridCol w:w="261"/>
        <w:gridCol w:w="261"/>
        <w:gridCol w:w="372"/>
      </w:tblGrid>
      <w:tr w:rsidR="001E322D" w:rsidRPr="001325E8" w14:paraId="7A072B56" w14:textId="77777777" w:rsidTr="006564AA">
        <w:trPr>
          <w:trHeight w:val="300"/>
          <w:ins w:id="30463" w:author="Ирина В.. Дмитриева" w:date="2023-11-23T11:00:00Z"/>
        </w:trPr>
        <w:tc>
          <w:tcPr>
            <w:tcW w:w="406" w:type="dxa"/>
            <w:tcBorders>
              <w:top w:val="nil"/>
              <w:left w:val="nil"/>
              <w:bottom w:val="nil"/>
              <w:right w:val="nil"/>
            </w:tcBorders>
            <w:shd w:val="clear" w:color="000000" w:fill="FFFFFF"/>
            <w:noWrap/>
            <w:vAlign w:val="bottom"/>
            <w:hideMark/>
          </w:tcPr>
          <w:p w14:paraId="64ED1E85" w14:textId="77777777" w:rsidR="001E322D" w:rsidRPr="001325E8" w:rsidRDefault="001E322D" w:rsidP="006564AA">
            <w:pPr>
              <w:ind w:firstLine="0"/>
              <w:jc w:val="center"/>
              <w:rPr>
                <w:ins w:id="30464" w:author="Ирина В.. Дмитриева" w:date="2023-11-23T11:00:00Z"/>
                <w:b/>
                <w:bCs/>
                <w:color w:val="000000"/>
                <w:sz w:val="20"/>
                <w:szCs w:val="20"/>
              </w:rPr>
            </w:pPr>
            <w:ins w:id="30465" w:author="Ирина В.. Дмитриева" w:date="2023-11-23T11:00:00Z">
              <w:r w:rsidRPr="001325E8">
                <w:rPr>
                  <w:b/>
                  <w:bCs/>
                  <w:color w:val="000000"/>
                  <w:sz w:val="20"/>
                  <w:szCs w:val="20"/>
                </w:rPr>
                <w:t> </w:t>
              </w:r>
            </w:ins>
          </w:p>
        </w:tc>
        <w:tc>
          <w:tcPr>
            <w:tcW w:w="400" w:type="dxa"/>
            <w:tcBorders>
              <w:top w:val="nil"/>
              <w:left w:val="nil"/>
              <w:bottom w:val="nil"/>
              <w:right w:val="nil"/>
            </w:tcBorders>
            <w:shd w:val="clear" w:color="000000" w:fill="FFFFFF"/>
            <w:noWrap/>
            <w:vAlign w:val="bottom"/>
            <w:hideMark/>
          </w:tcPr>
          <w:p w14:paraId="77B8BD4A" w14:textId="77777777" w:rsidR="001E322D" w:rsidRPr="001325E8" w:rsidRDefault="001E322D" w:rsidP="006564AA">
            <w:pPr>
              <w:ind w:firstLine="0"/>
              <w:jc w:val="center"/>
              <w:rPr>
                <w:ins w:id="30466" w:author="Ирина В.. Дмитриева" w:date="2023-11-23T11:00:00Z"/>
                <w:b/>
                <w:bCs/>
                <w:color w:val="000000"/>
                <w:sz w:val="20"/>
                <w:szCs w:val="20"/>
              </w:rPr>
            </w:pPr>
            <w:ins w:id="30467" w:author="Ирина В.. Дмитриева" w:date="2023-11-23T11:00:00Z">
              <w:r w:rsidRPr="001325E8">
                <w:rPr>
                  <w:b/>
                  <w:bCs/>
                  <w:color w:val="000000"/>
                  <w:sz w:val="20"/>
                  <w:szCs w:val="20"/>
                </w:rPr>
                <w:t> </w:t>
              </w:r>
            </w:ins>
          </w:p>
        </w:tc>
        <w:tc>
          <w:tcPr>
            <w:tcW w:w="427" w:type="dxa"/>
            <w:gridSpan w:val="2"/>
            <w:tcBorders>
              <w:top w:val="nil"/>
              <w:left w:val="nil"/>
              <w:bottom w:val="nil"/>
              <w:right w:val="nil"/>
            </w:tcBorders>
            <w:shd w:val="clear" w:color="000000" w:fill="FFFFFF"/>
            <w:noWrap/>
            <w:vAlign w:val="bottom"/>
            <w:hideMark/>
          </w:tcPr>
          <w:p w14:paraId="0542AC15" w14:textId="77777777" w:rsidR="001E322D" w:rsidRPr="001325E8" w:rsidRDefault="001E322D" w:rsidP="006564AA">
            <w:pPr>
              <w:ind w:firstLine="0"/>
              <w:jc w:val="center"/>
              <w:rPr>
                <w:ins w:id="30468" w:author="Ирина В.. Дмитриева" w:date="2023-11-23T11:00:00Z"/>
                <w:b/>
                <w:bCs/>
                <w:color w:val="000000"/>
                <w:sz w:val="20"/>
                <w:szCs w:val="20"/>
              </w:rPr>
            </w:pPr>
            <w:ins w:id="30469" w:author="Ирина В.. Дмитриева" w:date="2023-11-23T11:00:00Z">
              <w:r w:rsidRPr="001325E8">
                <w:rPr>
                  <w:b/>
                  <w:bCs/>
                  <w:color w:val="000000"/>
                  <w:sz w:val="20"/>
                  <w:szCs w:val="20"/>
                </w:rPr>
                <w:t> </w:t>
              </w:r>
            </w:ins>
          </w:p>
        </w:tc>
        <w:tc>
          <w:tcPr>
            <w:tcW w:w="9257" w:type="dxa"/>
            <w:gridSpan w:val="30"/>
            <w:tcBorders>
              <w:top w:val="nil"/>
              <w:left w:val="nil"/>
              <w:bottom w:val="nil"/>
              <w:right w:val="nil"/>
            </w:tcBorders>
            <w:shd w:val="clear" w:color="000000" w:fill="FFFFFF"/>
            <w:noWrap/>
            <w:vAlign w:val="bottom"/>
            <w:hideMark/>
          </w:tcPr>
          <w:p w14:paraId="69D06031" w14:textId="77777777" w:rsidR="001E322D" w:rsidRPr="001325E8" w:rsidRDefault="001E322D" w:rsidP="006564AA">
            <w:pPr>
              <w:ind w:firstLine="0"/>
              <w:jc w:val="center"/>
              <w:rPr>
                <w:ins w:id="30470" w:author="Ирина В.. Дмитриева" w:date="2023-11-23T11:00:00Z"/>
                <w:b/>
                <w:bCs/>
                <w:color w:val="000000"/>
                <w:sz w:val="20"/>
                <w:szCs w:val="20"/>
              </w:rPr>
            </w:pPr>
            <w:ins w:id="30471" w:author="Ирина В.. Дмитриева" w:date="2023-11-23T11:00:00Z">
              <w:r w:rsidRPr="001325E8">
                <w:rPr>
                  <w:b/>
                  <w:bCs/>
                  <w:color w:val="000000"/>
                  <w:sz w:val="20"/>
                  <w:szCs w:val="20"/>
                </w:rPr>
                <w:t xml:space="preserve">Список дефектов / нарушений к заключению МЭК </w:t>
              </w:r>
            </w:ins>
          </w:p>
        </w:tc>
      </w:tr>
      <w:tr w:rsidR="001E322D" w:rsidRPr="001325E8" w14:paraId="2EB49726" w14:textId="77777777" w:rsidTr="006564AA">
        <w:trPr>
          <w:trHeight w:val="300"/>
          <w:ins w:id="30472" w:author="Ирина В.. Дмитриева" w:date="2023-11-23T11:00:00Z"/>
        </w:trPr>
        <w:tc>
          <w:tcPr>
            <w:tcW w:w="406" w:type="dxa"/>
            <w:tcBorders>
              <w:top w:val="nil"/>
              <w:left w:val="nil"/>
              <w:bottom w:val="nil"/>
              <w:right w:val="nil"/>
            </w:tcBorders>
            <w:shd w:val="clear" w:color="000000" w:fill="FFFFFF"/>
            <w:noWrap/>
            <w:vAlign w:val="bottom"/>
            <w:hideMark/>
          </w:tcPr>
          <w:p w14:paraId="001685E5" w14:textId="77777777" w:rsidR="001E322D" w:rsidRPr="001325E8" w:rsidRDefault="001E322D" w:rsidP="006564AA">
            <w:pPr>
              <w:ind w:firstLine="0"/>
              <w:jc w:val="center"/>
              <w:rPr>
                <w:ins w:id="30473" w:author="Ирина В.. Дмитриева" w:date="2023-11-23T11:00:00Z"/>
                <w:color w:val="000000"/>
                <w:sz w:val="18"/>
                <w:szCs w:val="18"/>
              </w:rPr>
            </w:pPr>
            <w:ins w:id="30474" w:author="Ирина В.. Дмитриева" w:date="2023-11-23T11:00:00Z">
              <w:r w:rsidRPr="001325E8">
                <w:rPr>
                  <w:color w:val="000000"/>
                  <w:sz w:val="18"/>
                  <w:szCs w:val="18"/>
                </w:rPr>
                <w:t> </w:t>
              </w:r>
            </w:ins>
          </w:p>
        </w:tc>
        <w:tc>
          <w:tcPr>
            <w:tcW w:w="400" w:type="dxa"/>
            <w:tcBorders>
              <w:top w:val="nil"/>
              <w:left w:val="nil"/>
              <w:bottom w:val="nil"/>
              <w:right w:val="nil"/>
            </w:tcBorders>
            <w:shd w:val="clear" w:color="000000" w:fill="FFFFFF"/>
            <w:noWrap/>
            <w:vAlign w:val="bottom"/>
            <w:hideMark/>
          </w:tcPr>
          <w:p w14:paraId="7B1B5B35" w14:textId="77777777" w:rsidR="001E322D" w:rsidRPr="001325E8" w:rsidRDefault="001E322D" w:rsidP="006564AA">
            <w:pPr>
              <w:ind w:firstLine="0"/>
              <w:jc w:val="center"/>
              <w:rPr>
                <w:ins w:id="30475" w:author="Ирина В.. Дмитриева" w:date="2023-11-23T11:00:00Z"/>
                <w:color w:val="000000"/>
                <w:sz w:val="18"/>
                <w:szCs w:val="18"/>
              </w:rPr>
            </w:pPr>
            <w:ins w:id="30476" w:author="Ирина В.. Дмитриева" w:date="2023-11-23T11:00:00Z">
              <w:r w:rsidRPr="001325E8">
                <w:rPr>
                  <w:color w:val="000000"/>
                  <w:sz w:val="18"/>
                  <w:szCs w:val="18"/>
                </w:rPr>
                <w:t> </w:t>
              </w:r>
            </w:ins>
          </w:p>
        </w:tc>
        <w:tc>
          <w:tcPr>
            <w:tcW w:w="427" w:type="dxa"/>
            <w:gridSpan w:val="2"/>
            <w:tcBorders>
              <w:top w:val="nil"/>
              <w:left w:val="nil"/>
              <w:bottom w:val="nil"/>
              <w:right w:val="nil"/>
            </w:tcBorders>
            <w:shd w:val="clear" w:color="000000" w:fill="FFFFFF"/>
            <w:noWrap/>
            <w:vAlign w:val="bottom"/>
            <w:hideMark/>
          </w:tcPr>
          <w:p w14:paraId="63870939" w14:textId="77777777" w:rsidR="001E322D" w:rsidRPr="001325E8" w:rsidRDefault="001E322D" w:rsidP="006564AA">
            <w:pPr>
              <w:ind w:firstLine="0"/>
              <w:jc w:val="center"/>
              <w:rPr>
                <w:ins w:id="30477" w:author="Ирина В.. Дмитриева" w:date="2023-11-23T11:00:00Z"/>
                <w:color w:val="000000"/>
                <w:sz w:val="18"/>
                <w:szCs w:val="18"/>
              </w:rPr>
            </w:pPr>
            <w:ins w:id="30478" w:author="Ирина В.. Дмитриева" w:date="2023-11-23T11:00:00Z">
              <w:r w:rsidRPr="001325E8">
                <w:rPr>
                  <w:color w:val="000000"/>
                  <w:sz w:val="18"/>
                  <w:szCs w:val="18"/>
                </w:rPr>
                <w:t> </w:t>
              </w:r>
            </w:ins>
          </w:p>
        </w:tc>
        <w:tc>
          <w:tcPr>
            <w:tcW w:w="9257" w:type="dxa"/>
            <w:gridSpan w:val="30"/>
            <w:tcBorders>
              <w:top w:val="nil"/>
              <w:left w:val="nil"/>
              <w:bottom w:val="nil"/>
              <w:right w:val="nil"/>
            </w:tcBorders>
            <w:shd w:val="clear" w:color="000000" w:fill="FFFFFF"/>
            <w:noWrap/>
            <w:vAlign w:val="bottom"/>
            <w:hideMark/>
          </w:tcPr>
          <w:p w14:paraId="4E79B8D5" w14:textId="77777777" w:rsidR="001E322D" w:rsidRPr="001325E8" w:rsidRDefault="001E322D" w:rsidP="006564AA">
            <w:pPr>
              <w:ind w:firstLine="0"/>
              <w:jc w:val="center"/>
              <w:rPr>
                <w:ins w:id="30479" w:author="Ирина В.. Дмитриева" w:date="2023-11-23T11:00:00Z"/>
                <w:color w:val="000000"/>
                <w:sz w:val="18"/>
                <w:szCs w:val="18"/>
              </w:rPr>
            </w:pPr>
            <w:ins w:id="30480" w:author="Ирина В.. Дмитриева" w:date="2023-11-23T11:00:00Z">
              <w:r w:rsidRPr="001325E8">
                <w:rPr>
                  <w:color w:val="000000"/>
                  <w:sz w:val="18"/>
                  <w:szCs w:val="18"/>
                </w:rPr>
                <w:t xml:space="preserve">к заключению МЭК № ________________________________ от ________________   </w:t>
              </w:r>
            </w:ins>
          </w:p>
        </w:tc>
      </w:tr>
      <w:tr w:rsidR="001E322D" w:rsidRPr="001325E8" w14:paraId="69BB766D" w14:textId="77777777" w:rsidTr="006564AA">
        <w:trPr>
          <w:trHeight w:val="300"/>
          <w:ins w:id="30481" w:author="Ирина В.. Дмитриева" w:date="2023-11-23T11:00:00Z"/>
        </w:trPr>
        <w:tc>
          <w:tcPr>
            <w:tcW w:w="406" w:type="dxa"/>
            <w:tcBorders>
              <w:top w:val="nil"/>
              <w:left w:val="nil"/>
              <w:bottom w:val="nil"/>
              <w:right w:val="nil"/>
            </w:tcBorders>
            <w:shd w:val="clear" w:color="000000" w:fill="FFFFFF"/>
            <w:noWrap/>
            <w:vAlign w:val="bottom"/>
            <w:hideMark/>
          </w:tcPr>
          <w:p w14:paraId="6117697D" w14:textId="77777777" w:rsidR="001E322D" w:rsidRPr="001325E8" w:rsidRDefault="001E322D" w:rsidP="006564AA">
            <w:pPr>
              <w:ind w:firstLine="0"/>
              <w:jc w:val="center"/>
              <w:rPr>
                <w:ins w:id="30482" w:author="Ирина В.. Дмитриева" w:date="2023-11-23T11:00:00Z"/>
                <w:color w:val="000000"/>
                <w:sz w:val="18"/>
                <w:szCs w:val="18"/>
              </w:rPr>
            </w:pPr>
            <w:ins w:id="30483" w:author="Ирина В.. Дмитриева" w:date="2023-11-23T11:00:00Z">
              <w:r w:rsidRPr="001325E8">
                <w:rPr>
                  <w:color w:val="000000"/>
                  <w:sz w:val="18"/>
                  <w:szCs w:val="18"/>
                </w:rPr>
                <w:t> </w:t>
              </w:r>
            </w:ins>
          </w:p>
        </w:tc>
        <w:tc>
          <w:tcPr>
            <w:tcW w:w="400" w:type="dxa"/>
            <w:tcBorders>
              <w:top w:val="nil"/>
              <w:left w:val="nil"/>
              <w:bottom w:val="nil"/>
              <w:right w:val="nil"/>
            </w:tcBorders>
            <w:shd w:val="clear" w:color="000000" w:fill="FFFFFF"/>
            <w:noWrap/>
            <w:vAlign w:val="bottom"/>
            <w:hideMark/>
          </w:tcPr>
          <w:p w14:paraId="5A36D4B3" w14:textId="77777777" w:rsidR="001E322D" w:rsidRPr="001325E8" w:rsidRDefault="001E322D" w:rsidP="006564AA">
            <w:pPr>
              <w:ind w:firstLine="0"/>
              <w:jc w:val="center"/>
              <w:rPr>
                <w:ins w:id="30484" w:author="Ирина В.. Дмитриева" w:date="2023-11-23T11:00:00Z"/>
                <w:color w:val="000000"/>
                <w:sz w:val="18"/>
                <w:szCs w:val="18"/>
              </w:rPr>
            </w:pPr>
            <w:ins w:id="30485" w:author="Ирина В.. Дмитриева" w:date="2023-11-23T11:00:00Z">
              <w:r w:rsidRPr="001325E8">
                <w:rPr>
                  <w:color w:val="000000"/>
                  <w:sz w:val="18"/>
                  <w:szCs w:val="18"/>
                </w:rPr>
                <w:t> </w:t>
              </w:r>
            </w:ins>
          </w:p>
        </w:tc>
        <w:tc>
          <w:tcPr>
            <w:tcW w:w="427" w:type="dxa"/>
            <w:gridSpan w:val="2"/>
            <w:tcBorders>
              <w:top w:val="nil"/>
              <w:left w:val="nil"/>
              <w:bottom w:val="nil"/>
              <w:right w:val="nil"/>
            </w:tcBorders>
            <w:shd w:val="clear" w:color="000000" w:fill="FFFFFF"/>
            <w:noWrap/>
            <w:vAlign w:val="bottom"/>
            <w:hideMark/>
          </w:tcPr>
          <w:p w14:paraId="048AAD46" w14:textId="77777777" w:rsidR="001E322D" w:rsidRPr="001325E8" w:rsidRDefault="001E322D" w:rsidP="006564AA">
            <w:pPr>
              <w:ind w:firstLine="0"/>
              <w:jc w:val="center"/>
              <w:rPr>
                <w:ins w:id="30486" w:author="Ирина В.. Дмитриева" w:date="2023-11-23T11:00:00Z"/>
                <w:color w:val="000000"/>
                <w:sz w:val="18"/>
                <w:szCs w:val="18"/>
              </w:rPr>
            </w:pPr>
            <w:ins w:id="30487" w:author="Ирина В.. Дмитриева" w:date="2023-11-23T11:00:00Z">
              <w:r w:rsidRPr="001325E8">
                <w:rPr>
                  <w:color w:val="000000"/>
                  <w:sz w:val="18"/>
                  <w:szCs w:val="18"/>
                </w:rPr>
                <w:t> </w:t>
              </w:r>
            </w:ins>
          </w:p>
        </w:tc>
        <w:tc>
          <w:tcPr>
            <w:tcW w:w="9257" w:type="dxa"/>
            <w:gridSpan w:val="30"/>
            <w:tcBorders>
              <w:top w:val="nil"/>
              <w:left w:val="nil"/>
              <w:bottom w:val="nil"/>
              <w:right w:val="nil"/>
            </w:tcBorders>
            <w:shd w:val="clear" w:color="000000" w:fill="FFFFFF"/>
            <w:noWrap/>
            <w:vAlign w:val="bottom"/>
            <w:hideMark/>
          </w:tcPr>
          <w:p w14:paraId="57260C87" w14:textId="77777777" w:rsidR="001E322D" w:rsidRPr="001325E8" w:rsidRDefault="001E322D" w:rsidP="006564AA">
            <w:pPr>
              <w:ind w:firstLine="0"/>
              <w:jc w:val="center"/>
              <w:rPr>
                <w:ins w:id="30488" w:author="Ирина В.. Дмитриева" w:date="2023-11-23T11:00:00Z"/>
                <w:color w:val="000000"/>
                <w:sz w:val="18"/>
                <w:szCs w:val="18"/>
              </w:rPr>
            </w:pPr>
            <w:ins w:id="30489" w:author="Ирина В.. Дмитриева" w:date="2023-11-23T11:00:00Z">
              <w:r w:rsidRPr="001325E8">
                <w:rPr>
                  <w:color w:val="000000"/>
                  <w:sz w:val="18"/>
                  <w:szCs w:val="18"/>
                </w:rPr>
                <w:t xml:space="preserve">по счёту _____________________________  от ___________________ </w:t>
              </w:r>
            </w:ins>
          </w:p>
        </w:tc>
      </w:tr>
      <w:tr w:rsidR="001E322D" w:rsidRPr="001325E8" w14:paraId="6FF4C561" w14:textId="77777777" w:rsidTr="006564AA">
        <w:trPr>
          <w:trHeight w:val="300"/>
          <w:ins w:id="30490" w:author="Ирина В.. Дмитриева" w:date="2023-11-23T11:00:00Z"/>
        </w:trPr>
        <w:tc>
          <w:tcPr>
            <w:tcW w:w="9596" w:type="dxa"/>
            <w:gridSpan w:val="31"/>
            <w:tcBorders>
              <w:top w:val="nil"/>
              <w:left w:val="nil"/>
              <w:bottom w:val="nil"/>
              <w:right w:val="nil"/>
            </w:tcBorders>
            <w:shd w:val="clear" w:color="000000" w:fill="FFFFFF"/>
            <w:noWrap/>
            <w:vAlign w:val="bottom"/>
            <w:hideMark/>
          </w:tcPr>
          <w:p w14:paraId="57BB1634" w14:textId="77777777" w:rsidR="001E322D" w:rsidRPr="001325E8" w:rsidRDefault="001E322D" w:rsidP="006564AA">
            <w:pPr>
              <w:ind w:firstLine="0"/>
              <w:rPr>
                <w:ins w:id="30491" w:author="Ирина В.. Дмитриева" w:date="2023-11-23T11:00:00Z"/>
                <w:b/>
                <w:bCs/>
                <w:color w:val="000000"/>
                <w:sz w:val="16"/>
                <w:szCs w:val="16"/>
              </w:rPr>
            </w:pPr>
            <w:ins w:id="30492" w:author="Ирина В.. Дмитриева" w:date="2023-11-23T11:00:00Z">
              <w:r w:rsidRPr="001325E8">
                <w:rPr>
                  <w:b/>
                  <w:bCs/>
                  <w:color w:val="000000"/>
                  <w:sz w:val="16"/>
                  <w:szCs w:val="16"/>
                </w:rPr>
                <w:t>I. Общая часть</w:t>
              </w:r>
            </w:ins>
          </w:p>
        </w:tc>
        <w:tc>
          <w:tcPr>
            <w:tcW w:w="261" w:type="dxa"/>
            <w:tcBorders>
              <w:top w:val="nil"/>
              <w:left w:val="nil"/>
              <w:bottom w:val="nil"/>
              <w:right w:val="nil"/>
            </w:tcBorders>
            <w:shd w:val="clear" w:color="000000" w:fill="FFFFFF"/>
            <w:noWrap/>
            <w:vAlign w:val="bottom"/>
            <w:hideMark/>
          </w:tcPr>
          <w:p w14:paraId="3F4FA43B" w14:textId="77777777" w:rsidR="001E322D" w:rsidRPr="001325E8" w:rsidRDefault="001E322D" w:rsidP="006564AA">
            <w:pPr>
              <w:ind w:firstLine="0"/>
              <w:rPr>
                <w:ins w:id="30493" w:author="Ирина В.. Дмитриева" w:date="2023-11-23T11:00:00Z"/>
                <w:b/>
                <w:bCs/>
                <w:color w:val="000000"/>
                <w:sz w:val="16"/>
                <w:szCs w:val="16"/>
              </w:rPr>
            </w:pPr>
            <w:ins w:id="30494" w:author="Ирина В.. Дмитриева" w:date="2023-11-23T11:00:00Z">
              <w:r w:rsidRPr="001325E8">
                <w:rPr>
                  <w:b/>
                  <w:bCs/>
                  <w:color w:val="000000"/>
                  <w:sz w:val="16"/>
                  <w:szCs w:val="16"/>
                </w:rPr>
                <w:t> </w:t>
              </w:r>
            </w:ins>
          </w:p>
        </w:tc>
        <w:tc>
          <w:tcPr>
            <w:tcW w:w="261" w:type="dxa"/>
            <w:tcBorders>
              <w:top w:val="nil"/>
              <w:left w:val="nil"/>
              <w:bottom w:val="nil"/>
              <w:right w:val="nil"/>
            </w:tcBorders>
            <w:shd w:val="clear" w:color="000000" w:fill="FFFFFF"/>
            <w:noWrap/>
            <w:vAlign w:val="bottom"/>
            <w:hideMark/>
          </w:tcPr>
          <w:p w14:paraId="6D5C2F04" w14:textId="77777777" w:rsidR="001E322D" w:rsidRPr="001325E8" w:rsidRDefault="001E322D" w:rsidP="006564AA">
            <w:pPr>
              <w:ind w:firstLine="0"/>
              <w:rPr>
                <w:ins w:id="30495" w:author="Ирина В.. Дмитриева" w:date="2023-11-23T11:00:00Z"/>
                <w:b/>
                <w:bCs/>
                <w:color w:val="000000"/>
                <w:sz w:val="16"/>
                <w:szCs w:val="16"/>
              </w:rPr>
            </w:pPr>
            <w:ins w:id="30496" w:author="Ирина В.. Дмитриева" w:date="2023-11-23T11:00:00Z">
              <w:r w:rsidRPr="001325E8">
                <w:rPr>
                  <w:b/>
                  <w:bCs/>
                  <w:color w:val="000000"/>
                  <w:sz w:val="16"/>
                  <w:szCs w:val="16"/>
                </w:rPr>
                <w:t> </w:t>
              </w:r>
            </w:ins>
          </w:p>
        </w:tc>
        <w:tc>
          <w:tcPr>
            <w:tcW w:w="372" w:type="dxa"/>
            <w:tcBorders>
              <w:top w:val="nil"/>
              <w:left w:val="nil"/>
              <w:bottom w:val="nil"/>
              <w:right w:val="nil"/>
            </w:tcBorders>
            <w:shd w:val="clear" w:color="000000" w:fill="FFFFFF"/>
            <w:noWrap/>
            <w:vAlign w:val="bottom"/>
            <w:hideMark/>
          </w:tcPr>
          <w:p w14:paraId="0484A684" w14:textId="77777777" w:rsidR="001E322D" w:rsidRPr="001325E8" w:rsidRDefault="001E322D" w:rsidP="006564AA">
            <w:pPr>
              <w:ind w:firstLine="0"/>
              <w:rPr>
                <w:ins w:id="30497" w:author="Ирина В.. Дмитриева" w:date="2023-11-23T11:00:00Z"/>
                <w:rFonts w:ascii="Arial" w:hAnsi="Arial" w:cs="Arial"/>
                <w:color w:val="000000"/>
                <w:sz w:val="22"/>
                <w:szCs w:val="22"/>
              </w:rPr>
            </w:pPr>
            <w:ins w:id="30498" w:author="Ирина В.. Дмитриева" w:date="2023-11-23T11:00:00Z">
              <w:r w:rsidRPr="001325E8">
                <w:rPr>
                  <w:rFonts w:ascii="Arial" w:hAnsi="Arial" w:cs="Arial"/>
                  <w:color w:val="000000"/>
                  <w:sz w:val="22"/>
                  <w:szCs w:val="22"/>
                </w:rPr>
                <w:t> </w:t>
              </w:r>
            </w:ins>
          </w:p>
        </w:tc>
      </w:tr>
      <w:tr w:rsidR="001E322D" w:rsidRPr="001325E8" w14:paraId="58191AE4" w14:textId="77777777" w:rsidTr="006564AA">
        <w:trPr>
          <w:trHeight w:val="300"/>
          <w:ins w:id="30499" w:author="Ирина В.. Дмитриева" w:date="2023-11-23T11:00:00Z"/>
        </w:trPr>
        <w:tc>
          <w:tcPr>
            <w:tcW w:w="9596" w:type="dxa"/>
            <w:gridSpan w:val="31"/>
            <w:tcBorders>
              <w:top w:val="nil"/>
              <w:left w:val="nil"/>
              <w:bottom w:val="nil"/>
              <w:right w:val="nil"/>
            </w:tcBorders>
            <w:shd w:val="clear" w:color="000000" w:fill="FFFFFF"/>
            <w:noWrap/>
            <w:vAlign w:val="bottom"/>
            <w:hideMark/>
          </w:tcPr>
          <w:p w14:paraId="1C45199E" w14:textId="77777777" w:rsidR="001E322D" w:rsidRPr="001325E8" w:rsidRDefault="001E322D" w:rsidP="006564AA">
            <w:pPr>
              <w:ind w:firstLine="0"/>
              <w:rPr>
                <w:ins w:id="30500" w:author="Ирина В.. Дмитриева" w:date="2023-11-23T11:00:00Z"/>
                <w:color w:val="000000"/>
                <w:sz w:val="18"/>
                <w:szCs w:val="18"/>
              </w:rPr>
            </w:pPr>
            <w:ins w:id="30501" w:author="Ирина В.. Дмитриева" w:date="2023-11-23T11:00:00Z">
              <w:r w:rsidRPr="001325E8">
                <w:rPr>
                  <w:color w:val="000000"/>
                  <w:sz w:val="18"/>
                  <w:szCs w:val="18"/>
                </w:rPr>
                <w:t xml:space="preserve">Наименование страховой медицинской организации: </w:t>
              </w:r>
            </w:ins>
          </w:p>
        </w:tc>
        <w:tc>
          <w:tcPr>
            <w:tcW w:w="261" w:type="dxa"/>
            <w:tcBorders>
              <w:top w:val="nil"/>
              <w:left w:val="nil"/>
              <w:bottom w:val="nil"/>
              <w:right w:val="nil"/>
            </w:tcBorders>
            <w:shd w:val="clear" w:color="000000" w:fill="FFFFFF"/>
            <w:noWrap/>
            <w:vAlign w:val="bottom"/>
            <w:hideMark/>
          </w:tcPr>
          <w:p w14:paraId="21F49426" w14:textId="77777777" w:rsidR="001E322D" w:rsidRPr="001325E8" w:rsidRDefault="001E322D" w:rsidP="006564AA">
            <w:pPr>
              <w:ind w:firstLine="0"/>
              <w:rPr>
                <w:ins w:id="30502" w:author="Ирина В.. Дмитриева" w:date="2023-11-23T11:00:00Z"/>
                <w:color w:val="000000"/>
                <w:sz w:val="18"/>
                <w:szCs w:val="18"/>
              </w:rPr>
            </w:pPr>
            <w:ins w:id="30503" w:author="Ирина В.. Дмитриева" w:date="2023-11-23T11:00:00Z">
              <w:r w:rsidRPr="001325E8">
                <w:rPr>
                  <w:color w:val="000000"/>
                  <w:sz w:val="18"/>
                  <w:szCs w:val="18"/>
                </w:rPr>
                <w:t> </w:t>
              </w:r>
            </w:ins>
          </w:p>
        </w:tc>
        <w:tc>
          <w:tcPr>
            <w:tcW w:w="261" w:type="dxa"/>
            <w:tcBorders>
              <w:top w:val="nil"/>
              <w:left w:val="nil"/>
              <w:bottom w:val="nil"/>
              <w:right w:val="nil"/>
            </w:tcBorders>
            <w:shd w:val="clear" w:color="000000" w:fill="FFFFFF"/>
            <w:noWrap/>
            <w:vAlign w:val="bottom"/>
            <w:hideMark/>
          </w:tcPr>
          <w:p w14:paraId="3EE42FCD" w14:textId="77777777" w:rsidR="001E322D" w:rsidRPr="001325E8" w:rsidRDefault="001E322D" w:rsidP="006564AA">
            <w:pPr>
              <w:ind w:firstLine="0"/>
              <w:rPr>
                <w:ins w:id="30504" w:author="Ирина В.. Дмитриева" w:date="2023-11-23T11:00:00Z"/>
                <w:color w:val="000000"/>
                <w:sz w:val="18"/>
                <w:szCs w:val="18"/>
              </w:rPr>
            </w:pPr>
            <w:ins w:id="30505" w:author="Ирина В.. Дмитриева" w:date="2023-11-23T11:00:00Z">
              <w:r w:rsidRPr="001325E8">
                <w:rPr>
                  <w:color w:val="000000"/>
                  <w:sz w:val="18"/>
                  <w:szCs w:val="18"/>
                </w:rPr>
                <w:t> </w:t>
              </w:r>
            </w:ins>
          </w:p>
        </w:tc>
        <w:tc>
          <w:tcPr>
            <w:tcW w:w="372" w:type="dxa"/>
            <w:tcBorders>
              <w:top w:val="nil"/>
              <w:left w:val="nil"/>
              <w:bottom w:val="nil"/>
              <w:right w:val="nil"/>
            </w:tcBorders>
            <w:shd w:val="clear" w:color="000000" w:fill="FFFFFF"/>
            <w:noWrap/>
            <w:vAlign w:val="bottom"/>
            <w:hideMark/>
          </w:tcPr>
          <w:p w14:paraId="530A9593" w14:textId="77777777" w:rsidR="001E322D" w:rsidRPr="001325E8" w:rsidRDefault="001E322D" w:rsidP="006564AA">
            <w:pPr>
              <w:ind w:firstLine="0"/>
              <w:rPr>
                <w:ins w:id="30506" w:author="Ирина В.. Дмитриева" w:date="2023-11-23T11:00:00Z"/>
                <w:rFonts w:ascii="Arial" w:hAnsi="Arial" w:cs="Arial"/>
                <w:color w:val="000000"/>
                <w:sz w:val="22"/>
                <w:szCs w:val="22"/>
              </w:rPr>
            </w:pPr>
            <w:ins w:id="30507" w:author="Ирина В.. Дмитриева" w:date="2023-11-23T11:00:00Z">
              <w:r w:rsidRPr="001325E8">
                <w:rPr>
                  <w:rFonts w:ascii="Arial" w:hAnsi="Arial" w:cs="Arial"/>
                  <w:color w:val="000000"/>
                  <w:sz w:val="22"/>
                  <w:szCs w:val="22"/>
                </w:rPr>
                <w:t> </w:t>
              </w:r>
            </w:ins>
          </w:p>
        </w:tc>
      </w:tr>
      <w:tr w:rsidR="001E322D" w:rsidRPr="001325E8" w14:paraId="12DF2B96" w14:textId="77777777" w:rsidTr="006564AA">
        <w:trPr>
          <w:trHeight w:val="300"/>
          <w:ins w:id="30508" w:author="Ирина В.. Дмитриева" w:date="2023-11-23T11:00:00Z"/>
        </w:trPr>
        <w:tc>
          <w:tcPr>
            <w:tcW w:w="10490" w:type="dxa"/>
            <w:gridSpan w:val="34"/>
            <w:tcBorders>
              <w:top w:val="nil"/>
              <w:left w:val="nil"/>
              <w:bottom w:val="nil"/>
              <w:right w:val="nil"/>
            </w:tcBorders>
            <w:shd w:val="clear" w:color="000000" w:fill="FFFFFF"/>
            <w:noWrap/>
            <w:vAlign w:val="bottom"/>
            <w:hideMark/>
          </w:tcPr>
          <w:p w14:paraId="56298BA5" w14:textId="77777777" w:rsidR="001E322D" w:rsidRPr="001325E8" w:rsidRDefault="001E322D" w:rsidP="006564AA">
            <w:pPr>
              <w:ind w:firstLine="0"/>
              <w:rPr>
                <w:ins w:id="30509" w:author="Ирина В.. Дмитриева" w:date="2023-11-23T11:00:00Z"/>
                <w:color w:val="000000"/>
                <w:sz w:val="18"/>
                <w:szCs w:val="18"/>
              </w:rPr>
            </w:pPr>
            <w:ins w:id="30510" w:author="Ирина В.. Дмитриева" w:date="2023-11-23T11:00:00Z">
              <w:r w:rsidRPr="001325E8">
                <w:rPr>
                  <w:color w:val="000000"/>
                  <w:sz w:val="18"/>
                  <w:szCs w:val="18"/>
                </w:rPr>
                <w:t>Наименование медицинской организации:</w:t>
              </w:r>
            </w:ins>
          </w:p>
        </w:tc>
      </w:tr>
      <w:tr w:rsidR="001E322D" w:rsidRPr="001325E8" w14:paraId="581ADDB7" w14:textId="77777777" w:rsidTr="006564AA">
        <w:trPr>
          <w:trHeight w:val="300"/>
          <w:ins w:id="30511" w:author="Ирина В.. Дмитриева" w:date="2023-11-23T11:00:00Z"/>
        </w:trPr>
        <w:tc>
          <w:tcPr>
            <w:tcW w:w="10490" w:type="dxa"/>
            <w:gridSpan w:val="34"/>
            <w:tcBorders>
              <w:top w:val="nil"/>
              <w:left w:val="nil"/>
              <w:bottom w:val="nil"/>
              <w:right w:val="nil"/>
            </w:tcBorders>
            <w:shd w:val="clear" w:color="000000" w:fill="FFFFFF"/>
            <w:noWrap/>
            <w:vAlign w:val="bottom"/>
            <w:hideMark/>
          </w:tcPr>
          <w:p w14:paraId="1697C986" w14:textId="77777777" w:rsidR="001E322D" w:rsidRPr="001325E8" w:rsidRDefault="001E322D" w:rsidP="006564AA">
            <w:pPr>
              <w:ind w:firstLine="0"/>
              <w:rPr>
                <w:ins w:id="30512" w:author="Ирина В.. Дмитриева" w:date="2023-11-23T11:00:00Z"/>
                <w:color w:val="000000"/>
                <w:sz w:val="18"/>
                <w:szCs w:val="18"/>
              </w:rPr>
            </w:pPr>
            <w:ins w:id="30513" w:author="Ирина В.. Дмитриева" w:date="2023-11-23T11:00:00Z">
              <w:r w:rsidRPr="001325E8">
                <w:rPr>
                  <w:color w:val="000000"/>
                  <w:sz w:val="18"/>
                  <w:szCs w:val="18"/>
                </w:rPr>
                <w:t>Период:</w:t>
              </w:r>
            </w:ins>
          </w:p>
        </w:tc>
      </w:tr>
      <w:tr w:rsidR="001E322D" w:rsidRPr="001325E8" w14:paraId="273EE251" w14:textId="77777777" w:rsidTr="006564AA">
        <w:trPr>
          <w:trHeight w:val="300"/>
          <w:ins w:id="30514" w:author="Ирина В.. Дмитриева" w:date="2023-11-23T11:00:00Z"/>
        </w:trPr>
        <w:tc>
          <w:tcPr>
            <w:tcW w:w="406" w:type="dxa"/>
            <w:tcBorders>
              <w:top w:val="nil"/>
              <w:left w:val="nil"/>
              <w:bottom w:val="nil"/>
              <w:right w:val="nil"/>
            </w:tcBorders>
            <w:shd w:val="clear" w:color="000000" w:fill="FFFFFF"/>
            <w:vAlign w:val="center"/>
            <w:hideMark/>
          </w:tcPr>
          <w:p w14:paraId="19B88CA0" w14:textId="77777777" w:rsidR="001E322D" w:rsidRPr="001325E8" w:rsidRDefault="001E322D" w:rsidP="006564AA">
            <w:pPr>
              <w:ind w:firstLine="0"/>
              <w:jc w:val="both"/>
              <w:rPr>
                <w:ins w:id="30515" w:author="Ирина В.. Дмитриева" w:date="2023-11-23T11:00:00Z"/>
                <w:color w:val="000000"/>
                <w:sz w:val="18"/>
                <w:szCs w:val="18"/>
              </w:rPr>
            </w:pPr>
            <w:ins w:id="30516" w:author="Ирина В.. Дмитриева" w:date="2023-11-23T11:00:00Z">
              <w:r w:rsidRPr="001325E8">
                <w:rPr>
                  <w:color w:val="000000"/>
                  <w:sz w:val="18"/>
                  <w:szCs w:val="18"/>
                </w:rPr>
                <w:t> </w:t>
              </w:r>
            </w:ins>
          </w:p>
        </w:tc>
        <w:tc>
          <w:tcPr>
            <w:tcW w:w="400" w:type="dxa"/>
            <w:tcBorders>
              <w:top w:val="nil"/>
              <w:left w:val="nil"/>
              <w:bottom w:val="nil"/>
              <w:right w:val="nil"/>
            </w:tcBorders>
            <w:shd w:val="clear" w:color="000000" w:fill="FFFFFF"/>
            <w:vAlign w:val="center"/>
            <w:hideMark/>
          </w:tcPr>
          <w:p w14:paraId="57F7931E" w14:textId="77777777" w:rsidR="001E322D" w:rsidRPr="001325E8" w:rsidRDefault="001E322D" w:rsidP="006564AA">
            <w:pPr>
              <w:ind w:firstLine="0"/>
              <w:jc w:val="both"/>
              <w:rPr>
                <w:ins w:id="30517" w:author="Ирина В.. Дмитриева" w:date="2023-11-23T11:00:00Z"/>
                <w:color w:val="000000"/>
                <w:sz w:val="18"/>
                <w:szCs w:val="18"/>
              </w:rPr>
            </w:pPr>
            <w:ins w:id="30518" w:author="Ирина В.. Дмитриева" w:date="2023-11-23T11:00:00Z">
              <w:r w:rsidRPr="001325E8">
                <w:rPr>
                  <w:color w:val="000000"/>
                  <w:sz w:val="18"/>
                  <w:szCs w:val="18"/>
                </w:rPr>
                <w:t> </w:t>
              </w:r>
            </w:ins>
          </w:p>
        </w:tc>
        <w:tc>
          <w:tcPr>
            <w:tcW w:w="427" w:type="dxa"/>
            <w:gridSpan w:val="2"/>
            <w:tcBorders>
              <w:top w:val="nil"/>
              <w:left w:val="nil"/>
              <w:bottom w:val="nil"/>
              <w:right w:val="nil"/>
            </w:tcBorders>
            <w:shd w:val="clear" w:color="000000" w:fill="FFFFFF"/>
            <w:vAlign w:val="center"/>
            <w:hideMark/>
          </w:tcPr>
          <w:p w14:paraId="4FD3BA31" w14:textId="77777777" w:rsidR="001E322D" w:rsidRPr="001325E8" w:rsidRDefault="001E322D" w:rsidP="006564AA">
            <w:pPr>
              <w:ind w:firstLine="0"/>
              <w:jc w:val="both"/>
              <w:rPr>
                <w:ins w:id="30519" w:author="Ирина В.. Дмитриева" w:date="2023-11-23T11:00:00Z"/>
                <w:color w:val="000000"/>
                <w:sz w:val="18"/>
                <w:szCs w:val="18"/>
              </w:rPr>
            </w:pPr>
            <w:ins w:id="30520" w:author="Ирина В.. Дмитриева" w:date="2023-11-23T11:00:00Z">
              <w:r w:rsidRPr="001325E8">
                <w:rPr>
                  <w:color w:val="000000"/>
                  <w:sz w:val="18"/>
                  <w:szCs w:val="18"/>
                </w:rPr>
                <w:t> </w:t>
              </w:r>
            </w:ins>
          </w:p>
        </w:tc>
        <w:tc>
          <w:tcPr>
            <w:tcW w:w="3357" w:type="dxa"/>
            <w:gridSpan w:val="4"/>
            <w:tcBorders>
              <w:top w:val="nil"/>
              <w:left w:val="nil"/>
              <w:bottom w:val="nil"/>
              <w:right w:val="nil"/>
            </w:tcBorders>
            <w:shd w:val="clear" w:color="000000" w:fill="FFFFFF"/>
            <w:vAlign w:val="center"/>
            <w:hideMark/>
          </w:tcPr>
          <w:p w14:paraId="089AD0E8" w14:textId="77777777" w:rsidR="001E322D" w:rsidRPr="001325E8" w:rsidRDefault="001E322D" w:rsidP="006564AA">
            <w:pPr>
              <w:ind w:firstLine="0"/>
              <w:jc w:val="both"/>
              <w:rPr>
                <w:ins w:id="30521" w:author="Ирина В.. Дмитриева" w:date="2023-11-23T11:00:00Z"/>
                <w:color w:val="000000"/>
                <w:sz w:val="18"/>
                <w:szCs w:val="18"/>
              </w:rPr>
            </w:pPr>
            <w:ins w:id="30522" w:author="Ирина В.. Дмитриева" w:date="2023-11-23T11:00:00Z">
              <w:r w:rsidRPr="001325E8">
                <w:rPr>
                  <w:color w:val="000000"/>
                  <w:sz w:val="18"/>
                  <w:szCs w:val="18"/>
                </w:rPr>
                <w:t> </w:t>
              </w:r>
            </w:ins>
          </w:p>
        </w:tc>
        <w:tc>
          <w:tcPr>
            <w:tcW w:w="1155" w:type="dxa"/>
            <w:gridSpan w:val="2"/>
            <w:tcBorders>
              <w:top w:val="nil"/>
              <w:left w:val="nil"/>
              <w:bottom w:val="nil"/>
              <w:right w:val="nil"/>
            </w:tcBorders>
            <w:shd w:val="clear" w:color="auto" w:fill="auto"/>
            <w:noWrap/>
            <w:vAlign w:val="bottom"/>
            <w:hideMark/>
          </w:tcPr>
          <w:p w14:paraId="364D055C" w14:textId="77777777" w:rsidR="001E322D" w:rsidRPr="001325E8" w:rsidRDefault="001E322D" w:rsidP="006564AA">
            <w:pPr>
              <w:ind w:firstLine="0"/>
              <w:jc w:val="both"/>
              <w:rPr>
                <w:ins w:id="30523" w:author="Ирина В.. Дмитриева" w:date="2023-11-23T11:00:00Z"/>
                <w:color w:val="000000"/>
                <w:sz w:val="18"/>
                <w:szCs w:val="18"/>
              </w:rPr>
            </w:pPr>
          </w:p>
        </w:tc>
        <w:tc>
          <w:tcPr>
            <w:tcW w:w="222" w:type="dxa"/>
            <w:tcBorders>
              <w:top w:val="nil"/>
              <w:left w:val="nil"/>
              <w:bottom w:val="nil"/>
              <w:right w:val="nil"/>
            </w:tcBorders>
            <w:shd w:val="clear" w:color="auto" w:fill="auto"/>
            <w:noWrap/>
            <w:vAlign w:val="bottom"/>
            <w:hideMark/>
          </w:tcPr>
          <w:p w14:paraId="43D37349" w14:textId="77777777" w:rsidR="001E322D" w:rsidRPr="001325E8" w:rsidRDefault="001E322D" w:rsidP="006564AA">
            <w:pPr>
              <w:ind w:firstLine="0"/>
              <w:rPr>
                <w:ins w:id="30524" w:author="Ирина В.. Дмитриева" w:date="2023-11-23T11:00:00Z"/>
                <w:sz w:val="20"/>
                <w:szCs w:val="20"/>
              </w:rPr>
            </w:pPr>
          </w:p>
        </w:tc>
        <w:tc>
          <w:tcPr>
            <w:tcW w:w="222" w:type="dxa"/>
            <w:gridSpan w:val="2"/>
            <w:tcBorders>
              <w:top w:val="nil"/>
              <w:left w:val="nil"/>
              <w:bottom w:val="nil"/>
              <w:right w:val="nil"/>
            </w:tcBorders>
            <w:shd w:val="clear" w:color="auto" w:fill="auto"/>
            <w:noWrap/>
            <w:vAlign w:val="bottom"/>
            <w:hideMark/>
          </w:tcPr>
          <w:p w14:paraId="21FAA1B2" w14:textId="77777777" w:rsidR="001E322D" w:rsidRPr="001325E8" w:rsidRDefault="001E322D" w:rsidP="006564AA">
            <w:pPr>
              <w:ind w:firstLine="0"/>
              <w:rPr>
                <w:ins w:id="30525"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2719EBE7" w14:textId="77777777" w:rsidR="001E322D" w:rsidRPr="001325E8" w:rsidRDefault="001E322D" w:rsidP="006564AA">
            <w:pPr>
              <w:ind w:firstLine="0"/>
              <w:rPr>
                <w:ins w:id="30526" w:author="Ирина В.. Дмитриева" w:date="2023-11-23T11:00:00Z"/>
                <w:sz w:val="20"/>
                <w:szCs w:val="20"/>
              </w:rPr>
            </w:pPr>
          </w:p>
        </w:tc>
        <w:tc>
          <w:tcPr>
            <w:tcW w:w="222" w:type="dxa"/>
            <w:gridSpan w:val="2"/>
            <w:tcBorders>
              <w:top w:val="nil"/>
              <w:left w:val="nil"/>
              <w:bottom w:val="nil"/>
              <w:right w:val="nil"/>
            </w:tcBorders>
            <w:shd w:val="clear" w:color="auto" w:fill="auto"/>
            <w:noWrap/>
            <w:vAlign w:val="bottom"/>
            <w:hideMark/>
          </w:tcPr>
          <w:p w14:paraId="287BC646" w14:textId="77777777" w:rsidR="001E322D" w:rsidRPr="001325E8" w:rsidRDefault="001E322D" w:rsidP="006564AA">
            <w:pPr>
              <w:ind w:firstLine="0"/>
              <w:rPr>
                <w:ins w:id="30527"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2F723E9A" w14:textId="77777777" w:rsidR="001E322D" w:rsidRPr="001325E8" w:rsidRDefault="001E322D" w:rsidP="006564AA">
            <w:pPr>
              <w:ind w:firstLine="0"/>
              <w:rPr>
                <w:ins w:id="30528" w:author="Ирина В.. Дмитриева" w:date="2023-11-23T11:00:00Z"/>
                <w:sz w:val="20"/>
                <w:szCs w:val="20"/>
              </w:rPr>
            </w:pPr>
          </w:p>
        </w:tc>
        <w:tc>
          <w:tcPr>
            <w:tcW w:w="222" w:type="dxa"/>
            <w:gridSpan w:val="2"/>
            <w:tcBorders>
              <w:top w:val="nil"/>
              <w:left w:val="nil"/>
              <w:bottom w:val="nil"/>
              <w:right w:val="nil"/>
            </w:tcBorders>
            <w:shd w:val="clear" w:color="auto" w:fill="auto"/>
            <w:noWrap/>
            <w:vAlign w:val="bottom"/>
            <w:hideMark/>
          </w:tcPr>
          <w:p w14:paraId="4CD8653F" w14:textId="77777777" w:rsidR="001E322D" w:rsidRPr="001325E8" w:rsidRDefault="001E322D" w:rsidP="006564AA">
            <w:pPr>
              <w:ind w:firstLine="0"/>
              <w:rPr>
                <w:ins w:id="30529"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24B110C8" w14:textId="77777777" w:rsidR="001E322D" w:rsidRPr="001325E8" w:rsidRDefault="001E322D" w:rsidP="006564AA">
            <w:pPr>
              <w:ind w:firstLine="0"/>
              <w:rPr>
                <w:ins w:id="30530"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37DD9BE7" w14:textId="77777777" w:rsidR="001E322D" w:rsidRPr="001325E8" w:rsidRDefault="001E322D" w:rsidP="006564AA">
            <w:pPr>
              <w:ind w:firstLine="0"/>
              <w:rPr>
                <w:ins w:id="30531"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4BB2BF30" w14:textId="77777777" w:rsidR="001E322D" w:rsidRPr="001325E8" w:rsidRDefault="001E322D" w:rsidP="006564AA">
            <w:pPr>
              <w:ind w:firstLine="0"/>
              <w:rPr>
                <w:ins w:id="30532"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235D7F36" w14:textId="77777777" w:rsidR="001E322D" w:rsidRPr="001325E8" w:rsidRDefault="001E322D" w:rsidP="006564AA">
            <w:pPr>
              <w:ind w:firstLine="0"/>
              <w:rPr>
                <w:ins w:id="30533"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54E60E3C" w14:textId="77777777" w:rsidR="001E322D" w:rsidRPr="001325E8" w:rsidRDefault="001E322D" w:rsidP="006564AA">
            <w:pPr>
              <w:ind w:firstLine="0"/>
              <w:rPr>
                <w:ins w:id="30534"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18BD08EA" w14:textId="77777777" w:rsidR="001E322D" w:rsidRPr="001325E8" w:rsidRDefault="001E322D" w:rsidP="006564AA">
            <w:pPr>
              <w:ind w:firstLine="0"/>
              <w:rPr>
                <w:ins w:id="30535"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270BA8D0" w14:textId="77777777" w:rsidR="001E322D" w:rsidRPr="001325E8" w:rsidRDefault="001E322D" w:rsidP="006564AA">
            <w:pPr>
              <w:ind w:firstLine="0"/>
              <w:rPr>
                <w:ins w:id="30536"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0558090F" w14:textId="77777777" w:rsidR="001E322D" w:rsidRPr="001325E8" w:rsidRDefault="001E322D" w:rsidP="006564AA">
            <w:pPr>
              <w:ind w:firstLine="0"/>
              <w:rPr>
                <w:ins w:id="30537"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1D604198" w14:textId="77777777" w:rsidR="001E322D" w:rsidRPr="001325E8" w:rsidRDefault="001E322D" w:rsidP="006564AA">
            <w:pPr>
              <w:ind w:firstLine="0"/>
              <w:rPr>
                <w:ins w:id="30538" w:author="Ирина В.. Дмитриева" w:date="2023-11-23T11:00:00Z"/>
                <w:sz w:val="20"/>
                <w:szCs w:val="20"/>
              </w:rPr>
            </w:pPr>
          </w:p>
        </w:tc>
        <w:tc>
          <w:tcPr>
            <w:tcW w:w="222" w:type="dxa"/>
            <w:tcBorders>
              <w:top w:val="nil"/>
              <w:left w:val="nil"/>
              <w:bottom w:val="nil"/>
              <w:right w:val="nil"/>
            </w:tcBorders>
            <w:shd w:val="clear" w:color="auto" w:fill="auto"/>
            <w:noWrap/>
            <w:vAlign w:val="bottom"/>
            <w:hideMark/>
          </w:tcPr>
          <w:p w14:paraId="10C12017" w14:textId="77777777" w:rsidR="001E322D" w:rsidRPr="001325E8" w:rsidRDefault="001E322D" w:rsidP="006564AA">
            <w:pPr>
              <w:ind w:firstLine="0"/>
              <w:rPr>
                <w:ins w:id="30539" w:author="Ирина В.. Дмитриева" w:date="2023-11-23T11:00:00Z"/>
                <w:sz w:val="20"/>
                <w:szCs w:val="20"/>
              </w:rPr>
            </w:pPr>
          </w:p>
        </w:tc>
        <w:tc>
          <w:tcPr>
            <w:tcW w:w="299" w:type="dxa"/>
            <w:gridSpan w:val="2"/>
            <w:tcBorders>
              <w:top w:val="nil"/>
              <w:left w:val="nil"/>
              <w:bottom w:val="nil"/>
              <w:right w:val="nil"/>
            </w:tcBorders>
            <w:shd w:val="clear" w:color="auto" w:fill="auto"/>
            <w:noWrap/>
            <w:vAlign w:val="bottom"/>
            <w:hideMark/>
          </w:tcPr>
          <w:p w14:paraId="5BF8CADA" w14:textId="77777777" w:rsidR="001E322D" w:rsidRPr="001325E8" w:rsidRDefault="001E322D" w:rsidP="006564AA">
            <w:pPr>
              <w:ind w:firstLine="0"/>
              <w:rPr>
                <w:ins w:id="30540" w:author="Ирина В.. Дмитриева" w:date="2023-11-23T11:00:00Z"/>
                <w:sz w:val="20"/>
                <w:szCs w:val="20"/>
              </w:rPr>
            </w:pPr>
          </w:p>
        </w:tc>
        <w:tc>
          <w:tcPr>
            <w:tcW w:w="261" w:type="dxa"/>
            <w:tcBorders>
              <w:top w:val="nil"/>
              <w:left w:val="nil"/>
              <w:bottom w:val="nil"/>
              <w:right w:val="nil"/>
            </w:tcBorders>
            <w:shd w:val="clear" w:color="auto" w:fill="auto"/>
            <w:noWrap/>
            <w:vAlign w:val="bottom"/>
            <w:hideMark/>
          </w:tcPr>
          <w:p w14:paraId="728AE562" w14:textId="77777777" w:rsidR="001E322D" w:rsidRPr="001325E8" w:rsidRDefault="001E322D" w:rsidP="006564AA">
            <w:pPr>
              <w:ind w:firstLine="0"/>
              <w:rPr>
                <w:ins w:id="30541" w:author="Ирина В.. Дмитриева" w:date="2023-11-23T11:00:00Z"/>
                <w:sz w:val="20"/>
                <w:szCs w:val="20"/>
              </w:rPr>
            </w:pPr>
          </w:p>
        </w:tc>
        <w:tc>
          <w:tcPr>
            <w:tcW w:w="261" w:type="dxa"/>
            <w:tcBorders>
              <w:top w:val="nil"/>
              <w:left w:val="nil"/>
              <w:bottom w:val="nil"/>
              <w:right w:val="nil"/>
            </w:tcBorders>
            <w:shd w:val="clear" w:color="auto" w:fill="auto"/>
            <w:noWrap/>
            <w:vAlign w:val="bottom"/>
            <w:hideMark/>
          </w:tcPr>
          <w:p w14:paraId="558ED8C9" w14:textId="77777777" w:rsidR="001E322D" w:rsidRPr="001325E8" w:rsidRDefault="001E322D" w:rsidP="006564AA">
            <w:pPr>
              <w:ind w:firstLine="0"/>
              <w:rPr>
                <w:ins w:id="30542" w:author="Ирина В.. Дмитриева" w:date="2023-11-23T11:00:00Z"/>
                <w:sz w:val="20"/>
                <w:szCs w:val="20"/>
              </w:rPr>
            </w:pPr>
          </w:p>
        </w:tc>
        <w:tc>
          <w:tcPr>
            <w:tcW w:w="372" w:type="dxa"/>
            <w:tcBorders>
              <w:top w:val="nil"/>
              <w:left w:val="nil"/>
              <w:bottom w:val="nil"/>
              <w:right w:val="nil"/>
            </w:tcBorders>
            <w:shd w:val="clear" w:color="auto" w:fill="auto"/>
            <w:noWrap/>
            <w:vAlign w:val="bottom"/>
            <w:hideMark/>
          </w:tcPr>
          <w:p w14:paraId="641F7E58" w14:textId="77777777" w:rsidR="001E322D" w:rsidRPr="001325E8" w:rsidRDefault="001E322D" w:rsidP="006564AA">
            <w:pPr>
              <w:ind w:firstLine="0"/>
              <w:rPr>
                <w:ins w:id="30543" w:author="Ирина В.. Дмитриева" w:date="2023-11-23T11:00:00Z"/>
                <w:sz w:val="20"/>
                <w:szCs w:val="20"/>
              </w:rPr>
            </w:pPr>
          </w:p>
        </w:tc>
      </w:tr>
      <w:tr w:rsidR="001E322D" w:rsidRPr="001325E8" w14:paraId="7B7B0088" w14:textId="77777777" w:rsidTr="006564AA">
        <w:trPr>
          <w:trHeight w:val="300"/>
          <w:ins w:id="30544" w:author="Ирина В.. Дмитриева" w:date="2023-11-23T11:00:00Z"/>
        </w:trPr>
        <w:tc>
          <w:tcPr>
            <w:tcW w:w="9596" w:type="dxa"/>
            <w:gridSpan w:val="31"/>
            <w:tcBorders>
              <w:top w:val="nil"/>
              <w:left w:val="nil"/>
              <w:bottom w:val="nil"/>
              <w:right w:val="nil"/>
            </w:tcBorders>
            <w:shd w:val="clear" w:color="000000" w:fill="FFFFFF"/>
            <w:noWrap/>
            <w:vAlign w:val="bottom"/>
            <w:hideMark/>
          </w:tcPr>
          <w:p w14:paraId="327D09EE" w14:textId="77777777" w:rsidR="001E322D" w:rsidRPr="001325E8" w:rsidRDefault="001E322D" w:rsidP="006564AA">
            <w:pPr>
              <w:ind w:firstLine="0"/>
              <w:rPr>
                <w:ins w:id="30545" w:author="Ирина В.. Дмитриева" w:date="2023-11-23T11:00:00Z"/>
                <w:b/>
                <w:bCs/>
                <w:color w:val="000000"/>
                <w:sz w:val="16"/>
                <w:szCs w:val="16"/>
              </w:rPr>
            </w:pPr>
            <w:ins w:id="30546" w:author="Ирина В.. Дмитриева" w:date="2023-11-23T11:00:00Z">
              <w:r w:rsidRPr="001325E8">
                <w:rPr>
                  <w:b/>
                  <w:bCs/>
                  <w:color w:val="000000"/>
                  <w:sz w:val="16"/>
                  <w:szCs w:val="16"/>
                </w:rPr>
                <w:t>II. Результаты медико-экономического контроля</w:t>
              </w:r>
            </w:ins>
          </w:p>
        </w:tc>
        <w:tc>
          <w:tcPr>
            <w:tcW w:w="261" w:type="dxa"/>
            <w:tcBorders>
              <w:top w:val="nil"/>
              <w:left w:val="nil"/>
              <w:bottom w:val="nil"/>
              <w:right w:val="nil"/>
            </w:tcBorders>
            <w:shd w:val="clear" w:color="000000" w:fill="FFFFFF"/>
            <w:noWrap/>
            <w:vAlign w:val="bottom"/>
            <w:hideMark/>
          </w:tcPr>
          <w:p w14:paraId="01F2B466" w14:textId="77777777" w:rsidR="001E322D" w:rsidRPr="001325E8" w:rsidRDefault="001E322D" w:rsidP="006564AA">
            <w:pPr>
              <w:ind w:firstLine="0"/>
              <w:rPr>
                <w:ins w:id="30547" w:author="Ирина В.. Дмитриева" w:date="2023-11-23T11:00:00Z"/>
                <w:b/>
                <w:bCs/>
                <w:color w:val="000000"/>
                <w:sz w:val="16"/>
                <w:szCs w:val="16"/>
              </w:rPr>
            </w:pPr>
            <w:ins w:id="30548" w:author="Ирина В.. Дмитриева" w:date="2023-11-23T11:00:00Z">
              <w:r w:rsidRPr="001325E8">
                <w:rPr>
                  <w:b/>
                  <w:bCs/>
                  <w:color w:val="000000"/>
                  <w:sz w:val="16"/>
                  <w:szCs w:val="16"/>
                </w:rPr>
                <w:t> </w:t>
              </w:r>
            </w:ins>
          </w:p>
        </w:tc>
        <w:tc>
          <w:tcPr>
            <w:tcW w:w="261" w:type="dxa"/>
            <w:tcBorders>
              <w:top w:val="nil"/>
              <w:left w:val="nil"/>
              <w:bottom w:val="nil"/>
              <w:right w:val="nil"/>
            </w:tcBorders>
            <w:shd w:val="clear" w:color="000000" w:fill="FFFFFF"/>
            <w:noWrap/>
            <w:vAlign w:val="bottom"/>
            <w:hideMark/>
          </w:tcPr>
          <w:p w14:paraId="56FF64BA" w14:textId="77777777" w:rsidR="001E322D" w:rsidRPr="001325E8" w:rsidRDefault="001E322D" w:rsidP="006564AA">
            <w:pPr>
              <w:ind w:firstLine="0"/>
              <w:rPr>
                <w:ins w:id="30549" w:author="Ирина В.. Дмитриева" w:date="2023-11-23T11:00:00Z"/>
                <w:b/>
                <w:bCs/>
                <w:color w:val="000000"/>
                <w:sz w:val="16"/>
                <w:szCs w:val="16"/>
              </w:rPr>
            </w:pPr>
            <w:ins w:id="30550" w:author="Ирина В.. Дмитриева" w:date="2023-11-23T11:00:00Z">
              <w:r w:rsidRPr="001325E8">
                <w:rPr>
                  <w:b/>
                  <w:bCs/>
                  <w:color w:val="000000"/>
                  <w:sz w:val="16"/>
                  <w:szCs w:val="16"/>
                </w:rPr>
                <w:t> </w:t>
              </w:r>
            </w:ins>
          </w:p>
        </w:tc>
        <w:tc>
          <w:tcPr>
            <w:tcW w:w="372" w:type="dxa"/>
            <w:tcBorders>
              <w:top w:val="nil"/>
              <w:left w:val="nil"/>
              <w:bottom w:val="nil"/>
              <w:right w:val="nil"/>
            </w:tcBorders>
            <w:shd w:val="clear" w:color="000000" w:fill="FFFFFF"/>
            <w:noWrap/>
            <w:vAlign w:val="bottom"/>
            <w:hideMark/>
          </w:tcPr>
          <w:p w14:paraId="1EC80BD7" w14:textId="77777777" w:rsidR="001E322D" w:rsidRPr="001325E8" w:rsidRDefault="001E322D" w:rsidP="006564AA">
            <w:pPr>
              <w:ind w:firstLine="0"/>
              <w:rPr>
                <w:ins w:id="30551" w:author="Ирина В.. Дмитриева" w:date="2023-11-23T11:00:00Z"/>
                <w:rFonts w:ascii="Arial" w:hAnsi="Arial" w:cs="Arial"/>
                <w:color w:val="000000"/>
                <w:sz w:val="22"/>
                <w:szCs w:val="22"/>
              </w:rPr>
            </w:pPr>
            <w:ins w:id="30552" w:author="Ирина В.. Дмитриева" w:date="2023-11-23T11:00:00Z">
              <w:r w:rsidRPr="001325E8">
                <w:rPr>
                  <w:rFonts w:ascii="Arial" w:hAnsi="Arial" w:cs="Arial"/>
                  <w:color w:val="000000"/>
                  <w:sz w:val="22"/>
                  <w:szCs w:val="22"/>
                </w:rPr>
                <w:t> </w:t>
              </w:r>
            </w:ins>
          </w:p>
        </w:tc>
      </w:tr>
      <w:tr w:rsidR="001E322D" w:rsidRPr="001325E8" w14:paraId="47E2411E" w14:textId="77777777" w:rsidTr="006564AA">
        <w:trPr>
          <w:trHeight w:val="1605"/>
          <w:ins w:id="30553" w:author="Ирина В.. Дмитриева" w:date="2023-11-23T11:00:00Z"/>
        </w:trPr>
        <w:tc>
          <w:tcPr>
            <w:tcW w:w="406" w:type="dxa"/>
            <w:tcBorders>
              <w:top w:val="single" w:sz="4" w:space="0" w:color="000000"/>
              <w:left w:val="single" w:sz="4" w:space="0" w:color="000000"/>
              <w:bottom w:val="single" w:sz="4" w:space="0" w:color="000000"/>
              <w:right w:val="single" w:sz="4" w:space="0" w:color="000000"/>
            </w:tcBorders>
            <w:shd w:val="clear" w:color="000000" w:fill="FFFFFF"/>
            <w:textDirection w:val="btLr"/>
            <w:vAlign w:val="bottom"/>
            <w:hideMark/>
          </w:tcPr>
          <w:p w14:paraId="38D061E9" w14:textId="77777777" w:rsidR="001E322D" w:rsidRPr="001325E8" w:rsidRDefault="001E322D" w:rsidP="006564AA">
            <w:pPr>
              <w:ind w:firstLine="0"/>
              <w:jc w:val="center"/>
              <w:rPr>
                <w:ins w:id="30554" w:author="Ирина В.. Дмитриева" w:date="2023-11-23T11:00:00Z"/>
                <w:color w:val="000000"/>
                <w:sz w:val="16"/>
                <w:szCs w:val="16"/>
              </w:rPr>
            </w:pPr>
            <w:ins w:id="30555" w:author="Ирина В.. Дмитриева" w:date="2023-11-23T11:00:00Z">
              <w:r w:rsidRPr="001325E8">
                <w:rPr>
                  <w:color w:val="000000"/>
                  <w:sz w:val="16"/>
                  <w:szCs w:val="16"/>
                </w:rPr>
                <w:t>№ п/п</w:t>
              </w:r>
            </w:ins>
          </w:p>
        </w:tc>
        <w:tc>
          <w:tcPr>
            <w:tcW w:w="587" w:type="dxa"/>
            <w:gridSpan w:val="2"/>
            <w:tcBorders>
              <w:top w:val="single" w:sz="4" w:space="0" w:color="000000"/>
              <w:left w:val="nil"/>
              <w:bottom w:val="single" w:sz="4" w:space="0" w:color="000000"/>
              <w:right w:val="single" w:sz="4" w:space="0" w:color="000000"/>
            </w:tcBorders>
            <w:shd w:val="clear" w:color="000000" w:fill="FFFFFF"/>
            <w:textDirection w:val="btLr"/>
            <w:vAlign w:val="bottom"/>
            <w:hideMark/>
          </w:tcPr>
          <w:p w14:paraId="2D48EEE7" w14:textId="77777777" w:rsidR="001E322D" w:rsidRPr="001325E8" w:rsidRDefault="001E322D" w:rsidP="006564AA">
            <w:pPr>
              <w:ind w:firstLine="0"/>
              <w:jc w:val="center"/>
              <w:rPr>
                <w:ins w:id="30556" w:author="Ирина В.. Дмитриева" w:date="2023-11-23T11:00:00Z"/>
                <w:color w:val="000000"/>
                <w:sz w:val="16"/>
                <w:szCs w:val="16"/>
              </w:rPr>
            </w:pPr>
            <w:ins w:id="30557" w:author="Ирина В.. Дмитриева" w:date="2023-11-23T11:00:00Z">
              <w:r w:rsidRPr="001325E8">
                <w:rPr>
                  <w:color w:val="000000"/>
                  <w:sz w:val="16"/>
                  <w:szCs w:val="16"/>
                </w:rPr>
                <w:t>№ в</w:t>
              </w:r>
              <w:r w:rsidRPr="001325E8">
                <w:rPr>
                  <w:color w:val="000000"/>
                  <w:sz w:val="16"/>
                  <w:szCs w:val="16"/>
                </w:rPr>
                <w:br/>
                <w:t>реестре</w:t>
              </w:r>
            </w:ins>
          </w:p>
        </w:tc>
        <w:tc>
          <w:tcPr>
            <w:tcW w:w="958" w:type="dxa"/>
            <w:gridSpan w:val="2"/>
            <w:tcBorders>
              <w:top w:val="single" w:sz="4" w:space="0" w:color="000000"/>
              <w:left w:val="nil"/>
              <w:bottom w:val="single" w:sz="4" w:space="0" w:color="000000"/>
              <w:right w:val="single" w:sz="4" w:space="0" w:color="000000"/>
            </w:tcBorders>
            <w:shd w:val="clear" w:color="000000" w:fill="FFFFFF"/>
            <w:textDirection w:val="btLr"/>
            <w:vAlign w:val="bottom"/>
            <w:hideMark/>
          </w:tcPr>
          <w:p w14:paraId="6201E3CA" w14:textId="77777777" w:rsidR="001E322D" w:rsidRPr="001325E8" w:rsidRDefault="001E322D" w:rsidP="006564AA">
            <w:pPr>
              <w:ind w:firstLine="0"/>
              <w:jc w:val="center"/>
              <w:rPr>
                <w:ins w:id="30558" w:author="Ирина В.. Дмитриева" w:date="2023-11-23T11:00:00Z"/>
                <w:color w:val="000000"/>
                <w:sz w:val="16"/>
                <w:szCs w:val="16"/>
              </w:rPr>
            </w:pPr>
            <w:ins w:id="30559" w:author="Ирина В.. Дмитриева" w:date="2023-11-23T11:00:00Z">
              <w:r w:rsidRPr="001325E8">
                <w:rPr>
                  <w:color w:val="000000"/>
                  <w:sz w:val="16"/>
                  <w:szCs w:val="16"/>
                </w:rPr>
                <w:t>№ полиса</w:t>
              </w:r>
              <w:r w:rsidRPr="001325E8">
                <w:rPr>
                  <w:color w:val="000000"/>
                  <w:sz w:val="16"/>
                  <w:szCs w:val="16"/>
                </w:rPr>
                <w:br/>
                <w:t>обязательного</w:t>
              </w:r>
              <w:r w:rsidRPr="001325E8">
                <w:rPr>
                  <w:color w:val="000000"/>
                  <w:sz w:val="16"/>
                  <w:szCs w:val="16"/>
                </w:rPr>
                <w:br/>
                <w:t>медицинского</w:t>
              </w:r>
              <w:r w:rsidRPr="001325E8">
                <w:rPr>
                  <w:color w:val="000000"/>
                  <w:sz w:val="16"/>
                  <w:szCs w:val="16"/>
                </w:rPr>
                <w:br/>
                <w:t>страхования</w:t>
              </w:r>
            </w:ins>
          </w:p>
        </w:tc>
        <w:tc>
          <w:tcPr>
            <w:tcW w:w="1735" w:type="dxa"/>
            <w:tcBorders>
              <w:top w:val="single" w:sz="4" w:space="0" w:color="000000"/>
              <w:left w:val="nil"/>
              <w:bottom w:val="single" w:sz="4" w:space="0" w:color="000000"/>
              <w:right w:val="single" w:sz="4" w:space="0" w:color="000000"/>
            </w:tcBorders>
            <w:shd w:val="clear" w:color="000000" w:fill="FFFFFF"/>
            <w:vAlign w:val="bottom"/>
            <w:hideMark/>
          </w:tcPr>
          <w:p w14:paraId="7D8CAE58" w14:textId="77777777" w:rsidR="001E322D" w:rsidRPr="001325E8" w:rsidRDefault="001E322D" w:rsidP="006564AA">
            <w:pPr>
              <w:ind w:firstLine="0"/>
              <w:jc w:val="center"/>
              <w:rPr>
                <w:ins w:id="30560" w:author="Ирина В.. Дмитриева" w:date="2023-11-23T11:00:00Z"/>
                <w:color w:val="000000"/>
                <w:sz w:val="16"/>
                <w:szCs w:val="16"/>
              </w:rPr>
            </w:pPr>
            <w:ins w:id="30561" w:author="Ирина В.. Дмитриева" w:date="2023-11-23T11:00:00Z">
              <w:r w:rsidRPr="001325E8">
                <w:rPr>
                  <w:color w:val="000000"/>
                  <w:sz w:val="16"/>
                  <w:szCs w:val="16"/>
                </w:rPr>
                <w:t>ФИО, дата рождения</w:t>
              </w:r>
            </w:ins>
          </w:p>
        </w:tc>
        <w:tc>
          <w:tcPr>
            <w:tcW w:w="832" w:type="dxa"/>
            <w:tcBorders>
              <w:top w:val="single" w:sz="4" w:space="0" w:color="000000"/>
              <w:left w:val="nil"/>
              <w:bottom w:val="single" w:sz="4" w:space="0" w:color="000000"/>
              <w:right w:val="single" w:sz="4" w:space="0" w:color="000000"/>
            </w:tcBorders>
            <w:shd w:val="clear" w:color="000000" w:fill="FFFFFF"/>
            <w:textDirection w:val="btLr"/>
            <w:vAlign w:val="bottom"/>
            <w:hideMark/>
          </w:tcPr>
          <w:p w14:paraId="190970BD" w14:textId="77777777" w:rsidR="001E322D" w:rsidRPr="001325E8" w:rsidRDefault="001E322D" w:rsidP="006564AA">
            <w:pPr>
              <w:ind w:firstLine="0"/>
              <w:jc w:val="center"/>
              <w:rPr>
                <w:ins w:id="30562" w:author="Ирина В.. Дмитриева" w:date="2023-11-23T11:00:00Z"/>
                <w:color w:val="000000"/>
                <w:sz w:val="16"/>
                <w:szCs w:val="16"/>
              </w:rPr>
            </w:pPr>
            <w:ins w:id="30563" w:author="Ирина В.. Дмитриева" w:date="2023-11-23T11:00:00Z">
              <w:r w:rsidRPr="001325E8">
                <w:rPr>
                  <w:color w:val="000000"/>
                  <w:sz w:val="16"/>
                  <w:szCs w:val="16"/>
                </w:rPr>
                <w:t>Код диагноза по МКБ-10</w:t>
              </w:r>
            </w:ins>
          </w:p>
        </w:tc>
        <w:tc>
          <w:tcPr>
            <w:tcW w:w="1153" w:type="dxa"/>
            <w:gridSpan w:val="2"/>
            <w:tcBorders>
              <w:top w:val="single" w:sz="4" w:space="0" w:color="000000"/>
              <w:left w:val="nil"/>
              <w:bottom w:val="single" w:sz="4" w:space="0" w:color="000000"/>
              <w:right w:val="single" w:sz="4" w:space="0" w:color="000000"/>
            </w:tcBorders>
            <w:shd w:val="clear" w:color="000000" w:fill="FFFFFF"/>
            <w:textDirection w:val="btLr"/>
            <w:vAlign w:val="bottom"/>
            <w:hideMark/>
          </w:tcPr>
          <w:p w14:paraId="1A36C56D" w14:textId="77777777" w:rsidR="001E322D" w:rsidRPr="001325E8" w:rsidRDefault="001E322D" w:rsidP="006564AA">
            <w:pPr>
              <w:ind w:firstLine="0"/>
              <w:jc w:val="center"/>
              <w:rPr>
                <w:ins w:id="30564" w:author="Ирина В.. Дмитриева" w:date="2023-11-23T11:00:00Z"/>
                <w:color w:val="000000"/>
                <w:sz w:val="16"/>
                <w:szCs w:val="16"/>
              </w:rPr>
            </w:pPr>
            <w:ins w:id="30565" w:author="Ирина В.. Дмитриева" w:date="2023-11-23T11:00:00Z">
              <w:r w:rsidRPr="001325E8">
                <w:rPr>
                  <w:color w:val="000000"/>
                  <w:sz w:val="16"/>
                  <w:szCs w:val="16"/>
                </w:rPr>
                <w:t>Условия</w:t>
              </w:r>
              <w:r w:rsidRPr="001325E8">
                <w:rPr>
                  <w:color w:val="000000"/>
                  <w:sz w:val="16"/>
                  <w:szCs w:val="16"/>
                </w:rPr>
                <w:br/>
                <w:t>оказания</w:t>
              </w:r>
              <w:r w:rsidRPr="001325E8">
                <w:rPr>
                  <w:color w:val="000000"/>
                  <w:sz w:val="16"/>
                  <w:szCs w:val="16"/>
                </w:rPr>
                <w:br/>
                <w:t>медицинской</w:t>
              </w:r>
              <w:r w:rsidRPr="001325E8">
                <w:rPr>
                  <w:color w:val="000000"/>
                  <w:sz w:val="16"/>
                  <w:szCs w:val="16"/>
                </w:rPr>
                <w:br/>
                <w:t>помощи</w:t>
              </w:r>
            </w:ins>
          </w:p>
        </w:tc>
        <w:tc>
          <w:tcPr>
            <w:tcW w:w="444" w:type="dxa"/>
            <w:gridSpan w:val="3"/>
            <w:tcBorders>
              <w:top w:val="single" w:sz="4" w:space="0" w:color="000000"/>
              <w:left w:val="nil"/>
              <w:bottom w:val="single" w:sz="4" w:space="0" w:color="000000"/>
              <w:right w:val="single" w:sz="4" w:space="0" w:color="000000"/>
            </w:tcBorders>
            <w:shd w:val="clear" w:color="000000" w:fill="FFFFFF"/>
            <w:textDirection w:val="btLr"/>
            <w:vAlign w:val="bottom"/>
            <w:hideMark/>
          </w:tcPr>
          <w:p w14:paraId="42409401" w14:textId="77777777" w:rsidR="001E322D" w:rsidRPr="001325E8" w:rsidRDefault="001E322D" w:rsidP="006564AA">
            <w:pPr>
              <w:ind w:firstLine="0"/>
              <w:jc w:val="center"/>
              <w:rPr>
                <w:ins w:id="30566" w:author="Ирина В.. Дмитриева" w:date="2023-11-23T11:00:00Z"/>
                <w:color w:val="000000"/>
                <w:sz w:val="16"/>
                <w:szCs w:val="16"/>
              </w:rPr>
            </w:pPr>
            <w:ins w:id="30567" w:author="Ирина В.. Дмитриева" w:date="2023-11-23T11:00:00Z">
              <w:r w:rsidRPr="001325E8">
                <w:rPr>
                  <w:color w:val="000000"/>
                  <w:sz w:val="16"/>
                  <w:szCs w:val="16"/>
                </w:rPr>
                <w:t>Дата начала лечения</w:t>
              </w:r>
            </w:ins>
          </w:p>
        </w:tc>
        <w:tc>
          <w:tcPr>
            <w:tcW w:w="444" w:type="dxa"/>
            <w:gridSpan w:val="3"/>
            <w:tcBorders>
              <w:top w:val="single" w:sz="4" w:space="0" w:color="000000"/>
              <w:left w:val="nil"/>
              <w:bottom w:val="single" w:sz="4" w:space="0" w:color="000000"/>
              <w:right w:val="single" w:sz="4" w:space="0" w:color="000000"/>
            </w:tcBorders>
            <w:shd w:val="clear" w:color="000000" w:fill="FFFFFF"/>
            <w:textDirection w:val="btLr"/>
            <w:vAlign w:val="bottom"/>
            <w:hideMark/>
          </w:tcPr>
          <w:p w14:paraId="427AC70D" w14:textId="77777777" w:rsidR="001E322D" w:rsidRPr="001325E8" w:rsidRDefault="001E322D" w:rsidP="006564AA">
            <w:pPr>
              <w:ind w:firstLine="0"/>
              <w:jc w:val="center"/>
              <w:rPr>
                <w:ins w:id="30568" w:author="Ирина В.. Дмитриева" w:date="2023-11-23T11:00:00Z"/>
                <w:color w:val="000000"/>
                <w:sz w:val="16"/>
                <w:szCs w:val="16"/>
              </w:rPr>
            </w:pPr>
            <w:ins w:id="30569" w:author="Ирина В.. Дмитриева" w:date="2023-11-23T11:00:00Z">
              <w:r w:rsidRPr="001325E8">
                <w:rPr>
                  <w:color w:val="000000"/>
                  <w:sz w:val="16"/>
                  <w:szCs w:val="16"/>
                </w:rPr>
                <w:t>Дата окончания лечения</w:t>
              </w:r>
            </w:ins>
          </w:p>
        </w:tc>
        <w:tc>
          <w:tcPr>
            <w:tcW w:w="444" w:type="dxa"/>
            <w:gridSpan w:val="3"/>
            <w:tcBorders>
              <w:top w:val="single" w:sz="4" w:space="0" w:color="000000"/>
              <w:left w:val="nil"/>
              <w:bottom w:val="single" w:sz="4" w:space="0" w:color="000000"/>
              <w:right w:val="single" w:sz="4" w:space="0" w:color="000000"/>
            </w:tcBorders>
            <w:shd w:val="clear" w:color="000000" w:fill="FFFFFF"/>
            <w:textDirection w:val="btLr"/>
            <w:vAlign w:val="bottom"/>
            <w:hideMark/>
          </w:tcPr>
          <w:p w14:paraId="7B330BA5" w14:textId="77777777" w:rsidR="001E322D" w:rsidRPr="001325E8" w:rsidRDefault="001E322D" w:rsidP="006564AA">
            <w:pPr>
              <w:ind w:firstLine="0"/>
              <w:jc w:val="center"/>
              <w:rPr>
                <w:ins w:id="30570" w:author="Ирина В.. Дмитриева" w:date="2023-11-23T11:00:00Z"/>
                <w:color w:val="000000"/>
                <w:sz w:val="16"/>
                <w:szCs w:val="16"/>
              </w:rPr>
            </w:pPr>
            <w:ins w:id="30571" w:author="Ирина В.. Дмитриева" w:date="2023-11-23T11:00:00Z">
              <w:r w:rsidRPr="001325E8">
                <w:rPr>
                  <w:color w:val="000000"/>
                  <w:sz w:val="16"/>
                  <w:szCs w:val="16"/>
                </w:rPr>
                <w:t>Код  наруше-ния (дефекта)</w:t>
              </w:r>
            </w:ins>
          </w:p>
        </w:tc>
        <w:tc>
          <w:tcPr>
            <w:tcW w:w="2516" w:type="dxa"/>
            <w:gridSpan w:val="12"/>
            <w:tcBorders>
              <w:top w:val="single" w:sz="4" w:space="0" w:color="000000"/>
              <w:left w:val="nil"/>
              <w:bottom w:val="single" w:sz="4" w:space="0" w:color="000000"/>
              <w:right w:val="single" w:sz="4" w:space="0" w:color="000000"/>
            </w:tcBorders>
            <w:shd w:val="clear" w:color="000000" w:fill="FFFFFF"/>
            <w:vAlign w:val="bottom"/>
            <w:hideMark/>
          </w:tcPr>
          <w:p w14:paraId="7052B58B" w14:textId="77777777" w:rsidR="001E322D" w:rsidRPr="001325E8" w:rsidRDefault="001E322D" w:rsidP="006564AA">
            <w:pPr>
              <w:ind w:firstLine="0"/>
              <w:jc w:val="center"/>
              <w:rPr>
                <w:ins w:id="30572" w:author="Ирина В.. Дмитриева" w:date="2023-11-23T11:00:00Z"/>
                <w:color w:val="000000"/>
                <w:sz w:val="16"/>
                <w:szCs w:val="16"/>
              </w:rPr>
            </w:pPr>
            <w:ins w:id="30573" w:author="Ирина В.. Дмитриева" w:date="2023-11-23T11:00:00Z">
              <w:r w:rsidRPr="001325E8">
                <w:rPr>
                  <w:color w:val="000000"/>
                  <w:sz w:val="16"/>
                  <w:szCs w:val="16"/>
                </w:rPr>
                <w:t>Расшифровка</w:t>
              </w:r>
              <w:r w:rsidRPr="001325E8">
                <w:rPr>
                  <w:color w:val="000000"/>
                  <w:sz w:val="16"/>
                  <w:szCs w:val="16"/>
                </w:rPr>
                <w:br/>
                <w:t>дефекта /</w:t>
              </w:r>
              <w:r w:rsidRPr="001325E8">
                <w:rPr>
                  <w:color w:val="000000"/>
                  <w:sz w:val="16"/>
                  <w:szCs w:val="16"/>
                </w:rPr>
                <w:br/>
                <w:t>нарушения</w:t>
              </w:r>
            </w:ins>
          </w:p>
        </w:tc>
        <w:tc>
          <w:tcPr>
            <w:tcW w:w="971" w:type="dxa"/>
            <w:gridSpan w:val="4"/>
            <w:tcBorders>
              <w:top w:val="single" w:sz="4" w:space="0" w:color="000000"/>
              <w:left w:val="nil"/>
              <w:bottom w:val="single" w:sz="4" w:space="0" w:color="000000"/>
              <w:right w:val="single" w:sz="4" w:space="0" w:color="000000"/>
            </w:tcBorders>
            <w:shd w:val="clear" w:color="000000" w:fill="FFFFFF"/>
            <w:textDirection w:val="btLr"/>
            <w:vAlign w:val="bottom"/>
            <w:hideMark/>
          </w:tcPr>
          <w:p w14:paraId="300B9866" w14:textId="77777777" w:rsidR="001E322D" w:rsidRPr="001325E8" w:rsidRDefault="001E322D" w:rsidP="006564AA">
            <w:pPr>
              <w:ind w:firstLine="0"/>
              <w:jc w:val="center"/>
              <w:rPr>
                <w:ins w:id="30574" w:author="Ирина В.. Дмитриева" w:date="2023-11-23T11:00:00Z"/>
                <w:color w:val="000000"/>
                <w:sz w:val="16"/>
                <w:szCs w:val="16"/>
              </w:rPr>
            </w:pPr>
            <w:ins w:id="30575" w:author="Ирина В.. Дмитриева" w:date="2023-11-23T11:00:00Z">
              <w:r w:rsidRPr="001325E8">
                <w:rPr>
                  <w:color w:val="000000"/>
                  <w:sz w:val="16"/>
                  <w:szCs w:val="16"/>
                </w:rPr>
                <w:t>Сумма финансовых санкций,  по коду нарушения (дефекта), рублей</w:t>
              </w:r>
            </w:ins>
          </w:p>
        </w:tc>
      </w:tr>
      <w:tr w:rsidR="001E322D" w:rsidRPr="001325E8" w14:paraId="62988AD8" w14:textId="77777777" w:rsidTr="006564AA">
        <w:trPr>
          <w:trHeight w:val="300"/>
          <w:ins w:id="30576" w:author="Ирина В.. Дмитриева" w:date="2023-11-23T11:00:00Z"/>
        </w:trPr>
        <w:tc>
          <w:tcPr>
            <w:tcW w:w="406" w:type="dxa"/>
            <w:tcBorders>
              <w:top w:val="nil"/>
              <w:left w:val="single" w:sz="4" w:space="0" w:color="000000"/>
              <w:bottom w:val="single" w:sz="4" w:space="0" w:color="000000"/>
              <w:right w:val="single" w:sz="4" w:space="0" w:color="000000"/>
            </w:tcBorders>
            <w:shd w:val="clear" w:color="000000" w:fill="FFFFFF"/>
            <w:noWrap/>
            <w:vAlign w:val="bottom"/>
            <w:hideMark/>
          </w:tcPr>
          <w:p w14:paraId="4DE9015A" w14:textId="77777777" w:rsidR="001E322D" w:rsidRPr="001325E8" w:rsidRDefault="001E322D" w:rsidP="006564AA">
            <w:pPr>
              <w:ind w:firstLine="0"/>
              <w:jc w:val="center"/>
              <w:rPr>
                <w:ins w:id="30577" w:author="Ирина В.. Дмитриева" w:date="2023-11-23T11:00:00Z"/>
                <w:color w:val="000000"/>
                <w:sz w:val="16"/>
                <w:szCs w:val="16"/>
              </w:rPr>
            </w:pPr>
            <w:ins w:id="30578" w:author="Ирина В.. Дмитриева" w:date="2023-11-23T11:00:00Z">
              <w:r w:rsidRPr="001325E8">
                <w:rPr>
                  <w:color w:val="000000"/>
                  <w:sz w:val="16"/>
                  <w:szCs w:val="16"/>
                </w:rPr>
                <w:t>1</w:t>
              </w:r>
            </w:ins>
          </w:p>
        </w:tc>
        <w:tc>
          <w:tcPr>
            <w:tcW w:w="587" w:type="dxa"/>
            <w:gridSpan w:val="2"/>
            <w:tcBorders>
              <w:top w:val="single" w:sz="4" w:space="0" w:color="000000"/>
              <w:left w:val="nil"/>
              <w:bottom w:val="single" w:sz="4" w:space="0" w:color="000000"/>
              <w:right w:val="single" w:sz="4" w:space="0" w:color="000000"/>
            </w:tcBorders>
            <w:shd w:val="clear" w:color="000000" w:fill="FFFFFF"/>
            <w:noWrap/>
            <w:vAlign w:val="bottom"/>
            <w:hideMark/>
          </w:tcPr>
          <w:p w14:paraId="7EE5B148" w14:textId="77777777" w:rsidR="001E322D" w:rsidRPr="001325E8" w:rsidRDefault="001E322D" w:rsidP="006564AA">
            <w:pPr>
              <w:ind w:firstLine="0"/>
              <w:jc w:val="center"/>
              <w:rPr>
                <w:ins w:id="30579" w:author="Ирина В.. Дмитриева" w:date="2023-11-23T11:00:00Z"/>
                <w:color w:val="000000"/>
                <w:sz w:val="16"/>
                <w:szCs w:val="16"/>
              </w:rPr>
            </w:pPr>
            <w:ins w:id="30580" w:author="Ирина В.. Дмитриева" w:date="2023-11-23T11:00:00Z">
              <w:r w:rsidRPr="001325E8">
                <w:rPr>
                  <w:color w:val="000000"/>
                  <w:sz w:val="16"/>
                  <w:szCs w:val="16"/>
                </w:rPr>
                <w:t>2</w:t>
              </w:r>
            </w:ins>
          </w:p>
        </w:tc>
        <w:tc>
          <w:tcPr>
            <w:tcW w:w="958" w:type="dxa"/>
            <w:gridSpan w:val="2"/>
            <w:tcBorders>
              <w:top w:val="single" w:sz="4" w:space="0" w:color="000000"/>
              <w:left w:val="nil"/>
              <w:bottom w:val="single" w:sz="4" w:space="0" w:color="000000"/>
              <w:right w:val="single" w:sz="4" w:space="0" w:color="000000"/>
            </w:tcBorders>
            <w:shd w:val="clear" w:color="000000" w:fill="FFFFFF"/>
            <w:noWrap/>
            <w:vAlign w:val="bottom"/>
            <w:hideMark/>
          </w:tcPr>
          <w:p w14:paraId="4CCF2452" w14:textId="77777777" w:rsidR="001E322D" w:rsidRPr="001325E8" w:rsidRDefault="001E322D" w:rsidP="006564AA">
            <w:pPr>
              <w:ind w:firstLine="0"/>
              <w:jc w:val="center"/>
              <w:rPr>
                <w:ins w:id="30581" w:author="Ирина В.. Дмитриева" w:date="2023-11-23T11:00:00Z"/>
                <w:color w:val="000000"/>
                <w:sz w:val="16"/>
                <w:szCs w:val="16"/>
              </w:rPr>
            </w:pPr>
            <w:ins w:id="30582" w:author="Ирина В.. Дмитриева" w:date="2023-11-23T11:00:00Z">
              <w:r w:rsidRPr="001325E8">
                <w:rPr>
                  <w:color w:val="000000"/>
                  <w:sz w:val="16"/>
                  <w:szCs w:val="16"/>
                </w:rPr>
                <w:t>3</w:t>
              </w:r>
            </w:ins>
          </w:p>
        </w:tc>
        <w:tc>
          <w:tcPr>
            <w:tcW w:w="1735" w:type="dxa"/>
            <w:tcBorders>
              <w:top w:val="single" w:sz="4" w:space="0" w:color="000000"/>
              <w:left w:val="nil"/>
              <w:bottom w:val="single" w:sz="4" w:space="0" w:color="000000"/>
              <w:right w:val="single" w:sz="4" w:space="0" w:color="000000"/>
            </w:tcBorders>
            <w:shd w:val="clear" w:color="000000" w:fill="FFFFFF"/>
            <w:noWrap/>
            <w:vAlign w:val="bottom"/>
            <w:hideMark/>
          </w:tcPr>
          <w:p w14:paraId="41B13FB8" w14:textId="77777777" w:rsidR="001E322D" w:rsidRPr="001325E8" w:rsidRDefault="001E322D" w:rsidP="006564AA">
            <w:pPr>
              <w:ind w:firstLine="0"/>
              <w:jc w:val="center"/>
              <w:rPr>
                <w:ins w:id="30583" w:author="Ирина В.. Дмитриева" w:date="2023-11-23T11:00:00Z"/>
                <w:color w:val="000000"/>
                <w:sz w:val="16"/>
                <w:szCs w:val="16"/>
              </w:rPr>
            </w:pPr>
            <w:ins w:id="30584" w:author="Ирина В.. Дмитриева" w:date="2023-11-23T11:00:00Z">
              <w:r w:rsidRPr="001325E8">
                <w:rPr>
                  <w:color w:val="000000"/>
                  <w:sz w:val="16"/>
                  <w:szCs w:val="16"/>
                </w:rPr>
                <w:t>4</w:t>
              </w:r>
            </w:ins>
          </w:p>
        </w:tc>
        <w:tc>
          <w:tcPr>
            <w:tcW w:w="832" w:type="dxa"/>
            <w:tcBorders>
              <w:top w:val="nil"/>
              <w:left w:val="nil"/>
              <w:bottom w:val="single" w:sz="4" w:space="0" w:color="000000"/>
              <w:right w:val="single" w:sz="4" w:space="0" w:color="000000"/>
            </w:tcBorders>
            <w:shd w:val="clear" w:color="000000" w:fill="FFFFFF"/>
            <w:noWrap/>
            <w:vAlign w:val="bottom"/>
            <w:hideMark/>
          </w:tcPr>
          <w:p w14:paraId="47E65F31" w14:textId="77777777" w:rsidR="001E322D" w:rsidRPr="001325E8" w:rsidRDefault="001E322D" w:rsidP="006564AA">
            <w:pPr>
              <w:ind w:firstLine="0"/>
              <w:jc w:val="center"/>
              <w:rPr>
                <w:ins w:id="30585" w:author="Ирина В.. Дмитриева" w:date="2023-11-23T11:00:00Z"/>
                <w:color w:val="000000"/>
                <w:sz w:val="16"/>
                <w:szCs w:val="16"/>
              </w:rPr>
            </w:pPr>
            <w:ins w:id="30586" w:author="Ирина В.. Дмитриева" w:date="2023-11-23T11:00:00Z">
              <w:r w:rsidRPr="001325E8">
                <w:rPr>
                  <w:color w:val="000000"/>
                  <w:sz w:val="16"/>
                  <w:szCs w:val="16"/>
                </w:rPr>
                <w:t>5</w:t>
              </w:r>
            </w:ins>
          </w:p>
        </w:tc>
        <w:tc>
          <w:tcPr>
            <w:tcW w:w="1153" w:type="dxa"/>
            <w:gridSpan w:val="2"/>
            <w:tcBorders>
              <w:top w:val="nil"/>
              <w:left w:val="nil"/>
              <w:bottom w:val="single" w:sz="4" w:space="0" w:color="000000"/>
              <w:right w:val="single" w:sz="4" w:space="0" w:color="000000"/>
            </w:tcBorders>
            <w:shd w:val="clear" w:color="000000" w:fill="FFFFFF"/>
            <w:noWrap/>
            <w:vAlign w:val="bottom"/>
            <w:hideMark/>
          </w:tcPr>
          <w:p w14:paraId="6BDEC379" w14:textId="77777777" w:rsidR="001E322D" w:rsidRPr="001325E8" w:rsidRDefault="001E322D" w:rsidP="006564AA">
            <w:pPr>
              <w:ind w:firstLine="0"/>
              <w:jc w:val="center"/>
              <w:rPr>
                <w:ins w:id="30587" w:author="Ирина В.. Дмитриева" w:date="2023-11-23T11:00:00Z"/>
                <w:color w:val="000000"/>
                <w:sz w:val="16"/>
                <w:szCs w:val="16"/>
              </w:rPr>
            </w:pPr>
            <w:ins w:id="30588" w:author="Ирина В.. Дмитриева" w:date="2023-11-23T11:00:00Z">
              <w:r w:rsidRPr="001325E8">
                <w:rPr>
                  <w:color w:val="000000"/>
                  <w:sz w:val="16"/>
                  <w:szCs w:val="16"/>
                </w:rPr>
                <w:t>6</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5BFDEFA4" w14:textId="77777777" w:rsidR="001E322D" w:rsidRPr="001325E8" w:rsidRDefault="001E322D" w:rsidP="006564AA">
            <w:pPr>
              <w:ind w:firstLine="0"/>
              <w:jc w:val="center"/>
              <w:rPr>
                <w:ins w:id="30589" w:author="Ирина В.. Дмитриева" w:date="2023-11-23T11:00:00Z"/>
                <w:color w:val="000000"/>
                <w:sz w:val="16"/>
                <w:szCs w:val="16"/>
              </w:rPr>
            </w:pPr>
            <w:ins w:id="30590" w:author="Ирина В.. Дмитриева" w:date="2023-11-23T11:00:00Z">
              <w:r w:rsidRPr="001325E8">
                <w:rPr>
                  <w:color w:val="000000"/>
                  <w:sz w:val="16"/>
                  <w:szCs w:val="16"/>
                </w:rPr>
                <w:t>7</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37DF5BFE" w14:textId="77777777" w:rsidR="001E322D" w:rsidRPr="001325E8" w:rsidRDefault="001E322D" w:rsidP="006564AA">
            <w:pPr>
              <w:ind w:firstLine="0"/>
              <w:jc w:val="center"/>
              <w:rPr>
                <w:ins w:id="30591" w:author="Ирина В.. Дмитриева" w:date="2023-11-23T11:00:00Z"/>
                <w:color w:val="000000"/>
                <w:sz w:val="16"/>
                <w:szCs w:val="16"/>
              </w:rPr>
            </w:pPr>
            <w:ins w:id="30592" w:author="Ирина В.. Дмитриева" w:date="2023-11-23T11:00:00Z">
              <w:r w:rsidRPr="001325E8">
                <w:rPr>
                  <w:color w:val="000000"/>
                  <w:sz w:val="16"/>
                  <w:szCs w:val="16"/>
                </w:rPr>
                <w:t>8</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0ED8EAF4" w14:textId="77777777" w:rsidR="001E322D" w:rsidRPr="001325E8" w:rsidRDefault="001E322D" w:rsidP="006564AA">
            <w:pPr>
              <w:ind w:firstLine="0"/>
              <w:jc w:val="center"/>
              <w:rPr>
                <w:ins w:id="30593" w:author="Ирина В.. Дмитриева" w:date="2023-11-23T11:00:00Z"/>
                <w:color w:val="000000"/>
                <w:sz w:val="16"/>
                <w:szCs w:val="16"/>
              </w:rPr>
            </w:pPr>
            <w:ins w:id="30594" w:author="Ирина В.. Дмитриева" w:date="2023-11-23T11:00:00Z">
              <w:r w:rsidRPr="001325E8">
                <w:rPr>
                  <w:color w:val="000000"/>
                  <w:sz w:val="16"/>
                  <w:szCs w:val="16"/>
                </w:rPr>
                <w:t>9</w:t>
              </w:r>
            </w:ins>
          </w:p>
        </w:tc>
        <w:tc>
          <w:tcPr>
            <w:tcW w:w="2516" w:type="dxa"/>
            <w:gridSpan w:val="12"/>
            <w:tcBorders>
              <w:top w:val="single" w:sz="4" w:space="0" w:color="000000"/>
              <w:left w:val="nil"/>
              <w:bottom w:val="single" w:sz="4" w:space="0" w:color="000000"/>
              <w:right w:val="single" w:sz="4" w:space="0" w:color="000000"/>
            </w:tcBorders>
            <w:shd w:val="clear" w:color="000000" w:fill="FFFFFF"/>
            <w:noWrap/>
            <w:vAlign w:val="bottom"/>
            <w:hideMark/>
          </w:tcPr>
          <w:p w14:paraId="32BA57A7" w14:textId="77777777" w:rsidR="001E322D" w:rsidRPr="001325E8" w:rsidRDefault="001E322D" w:rsidP="006564AA">
            <w:pPr>
              <w:ind w:firstLine="0"/>
              <w:jc w:val="center"/>
              <w:rPr>
                <w:ins w:id="30595" w:author="Ирина В.. Дмитриева" w:date="2023-11-23T11:00:00Z"/>
                <w:color w:val="000000"/>
                <w:sz w:val="16"/>
                <w:szCs w:val="16"/>
              </w:rPr>
            </w:pPr>
            <w:ins w:id="30596" w:author="Ирина В.. Дмитриева" w:date="2023-11-23T11:00:00Z">
              <w:r w:rsidRPr="001325E8">
                <w:rPr>
                  <w:color w:val="000000"/>
                  <w:sz w:val="16"/>
                  <w:szCs w:val="16"/>
                </w:rPr>
                <w:t>10</w:t>
              </w:r>
            </w:ins>
          </w:p>
        </w:tc>
        <w:tc>
          <w:tcPr>
            <w:tcW w:w="971" w:type="dxa"/>
            <w:gridSpan w:val="4"/>
            <w:tcBorders>
              <w:top w:val="single" w:sz="4" w:space="0" w:color="000000"/>
              <w:left w:val="nil"/>
              <w:bottom w:val="single" w:sz="4" w:space="0" w:color="000000"/>
              <w:right w:val="single" w:sz="4" w:space="0" w:color="000000"/>
            </w:tcBorders>
            <w:shd w:val="clear" w:color="000000" w:fill="FFFFFF"/>
            <w:noWrap/>
            <w:vAlign w:val="bottom"/>
            <w:hideMark/>
          </w:tcPr>
          <w:p w14:paraId="31C1604F" w14:textId="77777777" w:rsidR="001E322D" w:rsidRPr="001325E8" w:rsidRDefault="001E322D" w:rsidP="006564AA">
            <w:pPr>
              <w:ind w:firstLine="0"/>
              <w:jc w:val="center"/>
              <w:rPr>
                <w:ins w:id="30597" w:author="Ирина В.. Дмитриева" w:date="2023-11-23T11:00:00Z"/>
                <w:color w:val="000000"/>
                <w:sz w:val="16"/>
                <w:szCs w:val="16"/>
              </w:rPr>
            </w:pPr>
            <w:ins w:id="30598" w:author="Ирина В.. Дмитриева" w:date="2023-11-23T11:00:00Z">
              <w:r w:rsidRPr="001325E8">
                <w:rPr>
                  <w:color w:val="000000"/>
                  <w:sz w:val="16"/>
                  <w:szCs w:val="16"/>
                </w:rPr>
                <w:t>11</w:t>
              </w:r>
            </w:ins>
          </w:p>
        </w:tc>
      </w:tr>
      <w:tr w:rsidR="001E322D" w:rsidRPr="001325E8" w14:paraId="7ADFF4E4" w14:textId="77777777" w:rsidTr="006564AA">
        <w:trPr>
          <w:trHeight w:val="435"/>
          <w:ins w:id="30599" w:author="Ирина В.. Дмитриева" w:date="2023-11-23T11:00:00Z"/>
        </w:trPr>
        <w:tc>
          <w:tcPr>
            <w:tcW w:w="406" w:type="dxa"/>
            <w:tcBorders>
              <w:top w:val="nil"/>
              <w:left w:val="single" w:sz="4" w:space="0" w:color="000000"/>
              <w:bottom w:val="single" w:sz="4" w:space="0" w:color="000000"/>
              <w:right w:val="single" w:sz="4" w:space="0" w:color="000000"/>
            </w:tcBorders>
            <w:shd w:val="clear" w:color="000000" w:fill="FFFFFF"/>
            <w:noWrap/>
            <w:vAlign w:val="bottom"/>
            <w:hideMark/>
          </w:tcPr>
          <w:p w14:paraId="111359A3" w14:textId="77777777" w:rsidR="001E322D" w:rsidRPr="001325E8" w:rsidRDefault="001E322D" w:rsidP="006564AA">
            <w:pPr>
              <w:ind w:firstLine="0"/>
              <w:rPr>
                <w:ins w:id="30600" w:author="Ирина В.. Дмитриева" w:date="2023-11-23T11:00:00Z"/>
                <w:color w:val="000000"/>
                <w:sz w:val="16"/>
                <w:szCs w:val="16"/>
              </w:rPr>
            </w:pPr>
            <w:ins w:id="30601" w:author="Ирина В.. Дмитриева" w:date="2023-11-23T11:00:00Z">
              <w:r w:rsidRPr="001325E8">
                <w:rPr>
                  <w:color w:val="000000"/>
                  <w:sz w:val="16"/>
                  <w:szCs w:val="16"/>
                </w:rPr>
                <w:t>1</w:t>
              </w:r>
            </w:ins>
          </w:p>
        </w:tc>
        <w:tc>
          <w:tcPr>
            <w:tcW w:w="587" w:type="dxa"/>
            <w:gridSpan w:val="2"/>
            <w:tcBorders>
              <w:top w:val="single" w:sz="4" w:space="0" w:color="000000"/>
              <w:left w:val="nil"/>
              <w:bottom w:val="single" w:sz="4" w:space="0" w:color="000000"/>
              <w:right w:val="single" w:sz="4" w:space="0" w:color="000000"/>
            </w:tcBorders>
            <w:shd w:val="clear" w:color="000000" w:fill="FFFFFF"/>
            <w:noWrap/>
            <w:vAlign w:val="bottom"/>
            <w:hideMark/>
          </w:tcPr>
          <w:p w14:paraId="2E627B89" w14:textId="77777777" w:rsidR="001E322D" w:rsidRPr="001325E8" w:rsidRDefault="001E322D" w:rsidP="006564AA">
            <w:pPr>
              <w:ind w:firstLine="0"/>
              <w:rPr>
                <w:ins w:id="30602" w:author="Ирина В.. Дмитриева" w:date="2023-11-23T11:00:00Z"/>
                <w:color w:val="000000"/>
                <w:sz w:val="16"/>
                <w:szCs w:val="16"/>
              </w:rPr>
            </w:pPr>
            <w:ins w:id="30603" w:author="Ирина В.. Дмитриева" w:date="2023-11-23T11:00:00Z">
              <w:r w:rsidRPr="001325E8">
                <w:rPr>
                  <w:color w:val="000000"/>
                  <w:sz w:val="16"/>
                  <w:szCs w:val="16"/>
                </w:rPr>
                <w:t> </w:t>
              </w:r>
            </w:ins>
          </w:p>
        </w:tc>
        <w:tc>
          <w:tcPr>
            <w:tcW w:w="958" w:type="dxa"/>
            <w:gridSpan w:val="2"/>
            <w:tcBorders>
              <w:top w:val="single" w:sz="4" w:space="0" w:color="000000"/>
              <w:left w:val="nil"/>
              <w:bottom w:val="single" w:sz="4" w:space="0" w:color="000000"/>
              <w:right w:val="single" w:sz="4" w:space="0" w:color="000000"/>
            </w:tcBorders>
            <w:shd w:val="clear" w:color="000000" w:fill="FFFFFF"/>
            <w:vAlign w:val="bottom"/>
            <w:hideMark/>
          </w:tcPr>
          <w:p w14:paraId="132A0EE3" w14:textId="77777777" w:rsidR="001E322D" w:rsidRPr="001325E8" w:rsidRDefault="001E322D" w:rsidP="006564AA">
            <w:pPr>
              <w:ind w:firstLine="0"/>
              <w:rPr>
                <w:ins w:id="30604" w:author="Ирина В.. Дмитриева" w:date="2023-11-23T11:00:00Z"/>
                <w:color w:val="000000"/>
                <w:sz w:val="16"/>
                <w:szCs w:val="16"/>
              </w:rPr>
            </w:pPr>
            <w:ins w:id="30605" w:author="Ирина В.. Дмитриева" w:date="2023-11-23T11:00:00Z">
              <w:r w:rsidRPr="001325E8">
                <w:rPr>
                  <w:color w:val="000000"/>
                  <w:sz w:val="16"/>
                  <w:szCs w:val="16"/>
                </w:rPr>
                <w:t> </w:t>
              </w:r>
            </w:ins>
          </w:p>
        </w:tc>
        <w:tc>
          <w:tcPr>
            <w:tcW w:w="1735" w:type="dxa"/>
            <w:tcBorders>
              <w:top w:val="single" w:sz="4" w:space="0" w:color="000000"/>
              <w:left w:val="nil"/>
              <w:bottom w:val="single" w:sz="4" w:space="0" w:color="000000"/>
              <w:right w:val="single" w:sz="4" w:space="0" w:color="000000"/>
            </w:tcBorders>
            <w:shd w:val="clear" w:color="000000" w:fill="FFFFFF"/>
            <w:vAlign w:val="bottom"/>
            <w:hideMark/>
          </w:tcPr>
          <w:p w14:paraId="4F89E551" w14:textId="77777777" w:rsidR="001E322D" w:rsidRPr="001325E8" w:rsidRDefault="001E322D" w:rsidP="006564AA">
            <w:pPr>
              <w:ind w:firstLine="0"/>
              <w:rPr>
                <w:ins w:id="30606" w:author="Ирина В.. Дмитриева" w:date="2023-11-23T11:00:00Z"/>
                <w:color w:val="000000"/>
                <w:sz w:val="16"/>
                <w:szCs w:val="16"/>
              </w:rPr>
            </w:pPr>
            <w:ins w:id="30607" w:author="Ирина В.. Дмитриева" w:date="2023-11-23T11:00:00Z">
              <w:r w:rsidRPr="001325E8">
                <w:rPr>
                  <w:color w:val="000000"/>
                  <w:sz w:val="16"/>
                  <w:szCs w:val="16"/>
                </w:rPr>
                <w:t> </w:t>
              </w:r>
            </w:ins>
          </w:p>
        </w:tc>
        <w:tc>
          <w:tcPr>
            <w:tcW w:w="832" w:type="dxa"/>
            <w:tcBorders>
              <w:top w:val="nil"/>
              <w:left w:val="nil"/>
              <w:bottom w:val="single" w:sz="4" w:space="0" w:color="000000"/>
              <w:right w:val="single" w:sz="4" w:space="0" w:color="000000"/>
            </w:tcBorders>
            <w:shd w:val="clear" w:color="000000" w:fill="FFFFFF"/>
            <w:noWrap/>
            <w:vAlign w:val="bottom"/>
            <w:hideMark/>
          </w:tcPr>
          <w:p w14:paraId="782F3FDF" w14:textId="77777777" w:rsidR="001E322D" w:rsidRPr="001325E8" w:rsidRDefault="001E322D" w:rsidP="006564AA">
            <w:pPr>
              <w:ind w:firstLine="0"/>
              <w:rPr>
                <w:ins w:id="30608" w:author="Ирина В.. Дмитриева" w:date="2023-11-23T11:00:00Z"/>
                <w:color w:val="000000"/>
                <w:sz w:val="16"/>
                <w:szCs w:val="16"/>
              </w:rPr>
            </w:pPr>
            <w:ins w:id="30609" w:author="Ирина В.. Дмитриева" w:date="2023-11-23T11:00:00Z">
              <w:r w:rsidRPr="001325E8">
                <w:rPr>
                  <w:color w:val="000000"/>
                  <w:sz w:val="16"/>
                  <w:szCs w:val="16"/>
                </w:rPr>
                <w:t> </w:t>
              </w:r>
            </w:ins>
          </w:p>
        </w:tc>
        <w:tc>
          <w:tcPr>
            <w:tcW w:w="1153" w:type="dxa"/>
            <w:gridSpan w:val="2"/>
            <w:tcBorders>
              <w:top w:val="nil"/>
              <w:left w:val="nil"/>
              <w:bottom w:val="single" w:sz="4" w:space="0" w:color="000000"/>
              <w:right w:val="single" w:sz="4" w:space="0" w:color="000000"/>
            </w:tcBorders>
            <w:shd w:val="clear" w:color="000000" w:fill="FFFFFF"/>
            <w:noWrap/>
            <w:vAlign w:val="bottom"/>
            <w:hideMark/>
          </w:tcPr>
          <w:p w14:paraId="47B239FC" w14:textId="77777777" w:rsidR="001E322D" w:rsidRPr="001325E8" w:rsidRDefault="001E322D" w:rsidP="006564AA">
            <w:pPr>
              <w:ind w:firstLine="0"/>
              <w:rPr>
                <w:ins w:id="30610" w:author="Ирина В.. Дмитриева" w:date="2023-11-23T11:00:00Z"/>
                <w:color w:val="000000"/>
                <w:sz w:val="16"/>
                <w:szCs w:val="16"/>
              </w:rPr>
            </w:pPr>
            <w:ins w:id="30611"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1B6748A6" w14:textId="77777777" w:rsidR="001E322D" w:rsidRPr="001325E8" w:rsidRDefault="001E322D" w:rsidP="006564AA">
            <w:pPr>
              <w:ind w:firstLine="0"/>
              <w:rPr>
                <w:ins w:id="30612" w:author="Ирина В.. Дмитриева" w:date="2023-11-23T11:00:00Z"/>
                <w:color w:val="000000"/>
                <w:sz w:val="16"/>
                <w:szCs w:val="16"/>
              </w:rPr>
            </w:pPr>
            <w:ins w:id="30613"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645AC272" w14:textId="77777777" w:rsidR="001E322D" w:rsidRPr="001325E8" w:rsidRDefault="001E322D" w:rsidP="006564AA">
            <w:pPr>
              <w:ind w:firstLine="0"/>
              <w:rPr>
                <w:ins w:id="30614" w:author="Ирина В.. Дмитриева" w:date="2023-11-23T11:00:00Z"/>
                <w:color w:val="000000"/>
                <w:sz w:val="16"/>
                <w:szCs w:val="16"/>
              </w:rPr>
            </w:pPr>
            <w:ins w:id="30615"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08E28DD2" w14:textId="77777777" w:rsidR="001E322D" w:rsidRPr="001325E8" w:rsidRDefault="001E322D" w:rsidP="006564AA">
            <w:pPr>
              <w:ind w:firstLine="0"/>
              <w:rPr>
                <w:ins w:id="30616" w:author="Ирина В.. Дмитриева" w:date="2023-11-23T11:00:00Z"/>
                <w:color w:val="000000"/>
                <w:sz w:val="16"/>
                <w:szCs w:val="16"/>
              </w:rPr>
            </w:pPr>
            <w:ins w:id="30617" w:author="Ирина В.. Дмитриева" w:date="2023-11-23T11:00:00Z">
              <w:r w:rsidRPr="001325E8">
                <w:rPr>
                  <w:color w:val="000000"/>
                  <w:sz w:val="16"/>
                  <w:szCs w:val="16"/>
                </w:rPr>
                <w:t> </w:t>
              </w:r>
            </w:ins>
          </w:p>
        </w:tc>
        <w:tc>
          <w:tcPr>
            <w:tcW w:w="2516" w:type="dxa"/>
            <w:gridSpan w:val="12"/>
            <w:tcBorders>
              <w:top w:val="single" w:sz="4" w:space="0" w:color="000000"/>
              <w:left w:val="nil"/>
              <w:bottom w:val="single" w:sz="4" w:space="0" w:color="000000"/>
              <w:right w:val="single" w:sz="4" w:space="0" w:color="000000"/>
            </w:tcBorders>
            <w:shd w:val="clear" w:color="000000" w:fill="FFFFFF"/>
            <w:noWrap/>
            <w:vAlign w:val="bottom"/>
            <w:hideMark/>
          </w:tcPr>
          <w:p w14:paraId="7667752C" w14:textId="77777777" w:rsidR="001E322D" w:rsidRPr="001325E8" w:rsidRDefault="001E322D" w:rsidP="006564AA">
            <w:pPr>
              <w:ind w:firstLine="0"/>
              <w:rPr>
                <w:ins w:id="30618" w:author="Ирина В.. Дмитриева" w:date="2023-11-23T11:00:00Z"/>
                <w:color w:val="000000"/>
                <w:sz w:val="16"/>
                <w:szCs w:val="16"/>
              </w:rPr>
            </w:pPr>
            <w:ins w:id="30619" w:author="Ирина В.. Дмитриева" w:date="2023-11-23T11:00:00Z">
              <w:r w:rsidRPr="001325E8">
                <w:rPr>
                  <w:color w:val="000000"/>
                  <w:sz w:val="16"/>
                  <w:szCs w:val="16"/>
                </w:rPr>
                <w:t> </w:t>
              </w:r>
            </w:ins>
          </w:p>
        </w:tc>
        <w:tc>
          <w:tcPr>
            <w:tcW w:w="971" w:type="dxa"/>
            <w:gridSpan w:val="4"/>
            <w:tcBorders>
              <w:top w:val="single" w:sz="4" w:space="0" w:color="000000"/>
              <w:left w:val="nil"/>
              <w:bottom w:val="single" w:sz="4" w:space="0" w:color="000000"/>
              <w:right w:val="single" w:sz="4" w:space="0" w:color="000000"/>
            </w:tcBorders>
            <w:shd w:val="clear" w:color="000000" w:fill="FFFFFF"/>
            <w:noWrap/>
            <w:vAlign w:val="bottom"/>
            <w:hideMark/>
          </w:tcPr>
          <w:p w14:paraId="7A07088D" w14:textId="77777777" w:rsidR="001E322D" w:rsidRPr="001325E8" w:rsidRDefault="001E322D" w:rsidP="006564AA">
            <w:pPr>
              <w:ind w:firstLine="0"/>
              <w:rPr>
                <w:ins w:id="30620" w:author="Ирина В.. Дмитриева" w:date="2023-11-23T11:00:00Z"/>
                <w:color w:val="000000"/>
                <w:sz w:val="16"/>
                <w:szCs w:val="16"/>
              </w:rPr>
            </w:pPr>
            <w:ins w:id="30621" w:author="Ирина В.. Дмитриева" w:date="2023-11-23T11:00:00Z">
              <w:r w:rsidRPr="001325E8">
                <w:rPr>
                  <w:color w:val="000000"/>
                  <w:sz w:val="16"/>
                  <w:szCs w:val="16"/>
                </w:rPr>
                <w:t> </w:t>
              </w:r>
            </w:ins>
          </w:p>
        </w:tc>
      </w:tr>
      <w:tr w:rsidR="001E322D" w:rsidRPr="001325E8" w14:paraId="5F5C69E7" w14:textId="77777777" w:rsidTr="006564AA">
        <w:trPr>
          <w:trHeight w:val="435"/>
          <w:ins w:id="30622" w:author="Ирина В.. Дмитриева" w:date="2023-11-23T11:00:00Z"/>
        </w:trPr>
        <w:tc>
          <w:tcPr>
            <w:tcW w:w="406" w:type="dxa"/>
            <w:tcBorders>
              <w:top w:val="nil"/>
              <w:left w:val="single" w:sz="4" w:space="0" w:color="000000"/>
              <w:bottom w:val="single" w:sz="4" w:space="0" w:color="000000"/>
              <w:right w:val="single" w:sz="4" w:space="0" w:color="000000"/>
            </w:tcBorders>
            <w:shd w:val="clear" w:color="000000" w:fill="FFFFFF"/>
            <w:noWrap/>
            <w:vAlign w:val="bottom"/>
            <w:hideMark/>
          </w:tcPr>
          <w:p w14:paraId="7CC2CFC7" w14:textId="77777777" w:rsidR="001E322D" w:rsidRPr="001325E8" w:rsidRDefault="001E322D" w:rsidP="006564AA">
            <w:pPr>
              <w:ind w:firstLine="0"/>
              <w:rPr>
                <w:ins w:id="30623" w:author="Ирина В.. Дмитриева" w:date="2023-11-23T11:00:00Z"/>
                <w:color w:val="000000"/>
                <w:sz w:val="16"/>
                <w:szCs w:val="16"/>
              </w:rPr>
            </w:pPr>
            <w:ins w:id="30624" w:author="Ирина В.. Дмитриева" w:date="2023-11-23T11:00:00Z">
              <w:r w:rsidRPr="001325E8">
                <w:rPr>
                  <w:color w:val="000000"/>
                  <w:sz w:val="16"/>
                  <w:szCs w:val="16"/>
                </w:rPr>
                <w:t>2</w:t>
              </w:r>
            </w:ins>
          </w:p>
        </w:tc>
        <w:tc>
          <w:tcPr>
            <w:tcW w:w="587" w:type="dxa"/>
            <w:gridSpan w:val="2"/>
            <w:tcBorders>
              <w:top w:val="single" w:sz="4" w:space="0" w:color="000000"/>
              <w:left w:val="nil"/>
              <w:bottom w:val="single" w:sz="4" w:space="0" w:color="000000"/>
              <w:right w:val="single" w:sz="4" w:space="0" w:color="000000"/>
            </w:tcBorders>
            <w:shd w:val="clear" w:color="000000" w:fill="FFFFFF"/>
            <w:noWrap/>
            <w:vAlign w:val="bottom"/>
            <w:hideMark/>
          </w:tcPr>
          <w:p w14:paraId="58A9F65C" w14:textId="77777777" w:rsidR="001E322D" w:rsidRPr="001325E8" w:rsidRDefault="001E322D" w:rsidP="006564AA">
            <w:pPr>
              <w:ind w:firstLine="0"/>
              <w:rPr>
                <w:ins w:id="30625" w:author="Ирина В.. Дмитриева" w:date="2023-11-23T11:00:00Z"/>
                <w:color w:val="000000"/>
                <w:sz w:val="16"/>
                <w:szCs w:val="16"/>
              </w:rPr>
            </w:pPr>
            <w:ins w:id="30626" w:author="Ирина В.. Дмитриева" w:date="2023-11-23T11:00:00Z">
              <w:r w:rsidRPr="001325E8">
                <w:rPr>
                  <w:color w:val="000000"/>
                  <w:sz w:val="16"/>
                  <w:szCs w:val="16"/>
                </w:rPr>
                <w:t> </w:t>
              </w:r>
            </w:ins>
          </w:p>
        </w:tc>
        <w:tc>
          <w:tcPr>
            <w:tcW w:w="958" w:type="dxa"/>
            <w:gridSpan w:val="2"/>
            <w:tcBorders>
              <w:top w:val="single" w:sz="4" w:space="0" w:color="000000"/>
              <w:left w:val="nil"/>
              <w:bottom w:val="single" w:sz="4" w:space="0" w:color="000000"/>
              <w:right w:val="single" w:sz="4" w:space="0" w:color="000000"/>
            </w:tcBorders>
            <w:shd w:val="clear" w:color="000000" w:fill="FFFFFF"/>
            <w:vAlign w:val="bottom"/>
            <w:hideMark/>
          </w:tcPr>
          <w:p w14:paraId="0B5D0503" w14:textId="77777777" w:rsidR="001E322D" w:rsidRPr="001325E8" w:rsidRDefault="001E322D" w:rsidP="006564AA">
            <w:pPr>
              <w:ind w:firstLine="0"/>
              <w:rPr>
                <w:ins w:id="30627" w:author="Ирина В.. Дмитриева" w:date="2023-11-23T11:00:00Z"/>
                <w:color w:val="000000"/>
                <w:sz w:val="16"/>
                <w:szCs w:val="16"/>
              </w:rPr>
            </w:pPr>
            <w:ins w:id="30628" w:author="Ирина В.. Дмитриева" w:date="2023-11-23T11:00:00Z">
              <w:r w:rsidRPr="001325E8">
                <w:rPr>
                  <w:color w:val="000000"/>
                  <w:sz w:val="16"/>
                  <w:szCs w:val="16"/>
                </w:rPr>
                <w:t> </w:t>
              </w:r>
            </w:ins>
          </w:p>
        </w:tc>
        <w:tc>
          <w:tcPr>
            <w:tcW w:w="1735" w:type="dxa"/>
            <w:tcBorders>
              <w:top w:val="single" w:sz="4" w:space="0" w:color="000000"/>
              <w:left w:val="nil"/>
              <w:bottom w:val="single" w:sz="4" w:space="0" w:color="000000"/>
              <w:right w:val="single" w:sz="4" w:space="0" w:color="000000"/>
            </w:tcBorders>
            <w:shd w:val="clear" w:color="000000" w:fill="FFFFFF"/>
            <w:vAlign w:val="bottom"/>
            <w:hideMark/>
          </w:tcPr>
          <w:p w14:paraId="0A95F28D" w14:textId="77777777" w:rsidR="001E322D" w:rsidRPr="001325E8" w:rsidRDefault="001E322D" w:rsidP="006564AA">
            <w:pPr>
              <w:ind w:firstLine="0"/>
              <w:rPr>
                <w:ins w:id="30629" w:author="Ирина В.. Дмитриева" w:date="2023-11-23T11:00:00Z"/>
                <w:color w:val="000000"/>
                <w:sz w:val="16"/>
                <w:szCs w:val="16"/>
              </w:rPr>
            </w:pPr>
            <w:ins w:id="30630" w:author="Ирина В.. Дмитриева" w:date="2023-11-23T11:00:00Z">
              <w:r w:rsidRPr="001325E8">
                <w:rPr>
                  <w:color w:val="000000"/>
                  <w:sz w:val="16"/>
                  <w:szCs w:val="16"/>
                </w:rPr>
                <w:t> </w:t>
              </w:r>
            </w:ins>
          </w:p>
        </w:tc>
        <w:tc>
          <w:tcPr>
            <w:tcW w:w="832" w:type="dxa"/>
            <w:tcBorders>
              <w:top w:val="nil"/>
              <w:left w:val="nil"/>
              <w:bottom w:val="single" w:sz="4" w:space="0" w:color="000000"/>
              <w:right w:val="single" w:sz="4" w:space="0" w:color="000000"/>
            </w:tcBorders>
            <w:shd w:val="clear" w:color="000000" w:fill="FFFFFF"/>
            <w:noWrap/>
            <w:vAlign w:val="bottom"/>
            <w:hideMark/>
          </w:tcPr>
          <w:p w14:paraId="3586B003" w14:textId="77777777" w:rsidR="001E322D" w:rsidRPr="001325E8" w:rsidRDefault="001E322D" w:rsidP="006564AA">
            <w:pPr>
              <w:ind w:firstLine="0"/>
              <w:rPr>
                <w:ins w:id="30631" w:author="Ирина В.. Дмитриева" w:date="2023-11-23T11:00:00Z"/>
                <w:color w:val="000000"/>
                <w:sz w:val="16"/>
                <w:szCs w:val="16"/>
              </w:rPr>
            </w:pPr>
            <w:ins w:id="30632" w:author="Ирина В.. Дмитриева" w:date="2023-11-23T11:00:00Z">
              <w:r w:rsidRPr="001325E8">
                <w:rPr>
                  <w:color w:val="000000"/>
                  <w:sz w:val="16"/>
                  <w:szCs w:val="16"/>
                </w:rPr>
                <w:t> </w:t>
              </w:r>
            </w:ins>
          </w:p>
        </w:tc>
        <w:tc>
          <w:tcPr>
            <w:tcW w:w="1153" w:type="dxa"/>
            <w:gridSpan w:val="2"/>
            <w:tcBorders>
              <w:top w:val="nil"/>
              <w:left w:val="nil"/>
              <w:bottom w:val="single" w:sz="4" w:space="0" w:color="000000"/>
              <w:right w:val="single" w:sz="4" w:space="0" w:color="000000"/>
            </w:tcBorders>
            <w:shd w:val="clear" w:color="000000" w:fill="FFFFFF"/>
            <w:noWrap/>
            <w:vAlign w:val="bottom"/>
            <w:hideMark/>
          </w:tcPr>
          <w:p w14:paraId="0B1B440D" w14:textId="77777777" w:rsidR="001E322D" w:rsidRPr="001325E8" w:rsidRDefault="001E322D" w:rsidP="006564AA">
            <w:pPr>
              <w:ind w:firstLine="0"/>
              <w:rPr>
                <w:ins w:id="30633" w:author="Ирина В.. Дмитриева" w:date="2023-11-23T11:00:00Z"/>
                <w:color w:val="000000"/>
                <w:sz w:val="16"/>
                <w:szCs w:val="16"/>
              </w:rPr>
            </w:pPr>
            <w:ins w:id="30634"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300E5BD9" w14:textId="77777777" w:rsidR="001E322D" w:rsidRPr="001325E8" w:rsidRDefault="001E322D" w:rsidP="006564AA">
            <w:pPr>
              <w:ind w:firstLine="0"/>
              <w:rPr>
                <w:ins w:id="30635" w:author="Ирина В.. Дмитриева" w:date="2023-11-23T11:00:00Z"/>
                <w:color w:val="000000"/>
                <w:sz w:val="16"/>
                <w:szCs w:val="16"/>
              </w:rPr>
            </w:pPr>
            <w:ins w:id="30636"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31E6655B" w14:textId="77777777" w:rsidR="001E322D" w:rsidRPr="001325E8" w:rsidRDefault="001E322D" w:rsidP="006564AA">
            <w:pPr>
              <w:ind w:firstLine="0"/>
              <w:rPr>
                <w:ins w:id="30637" w:author="Ирина В.. Дмитриева" w:date="2023-11-23T11:00:00Z"/>
                <w:color w:val="000000"/>
                <w:sz w:val="16"/>
                <w:szCs w:val="16"/>
              </w:rPr>
            </w:pPr>
            <w:ins w:id="30638"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6ECB1F82" w14:textId="77777777" w:rsidR="001E322D" w:rsidRPr="001325E8" w:rsidRDefault="001E322D" w:rsidP="006564AA">
            <w:pPr>
              <w:ind w:firstLine="0"/>
              <w:rPr>
                <w:ins w:id="30639" w:author="Ирина В.. Дмитриева" w:date="2023-11-23T11:00:00Z"/>
                <w:color w:val="000000"/>
                <w:sz w:val="16"/>
                <w:szCs w:val="16"/>
              </w:rPr>
            </w:pPr>
            <w:ins w:id="30640" w:author="Ирина В.. Дмитриева" w:date="2023-11-23T11:00:00Z">
              <w:r w:rsidRPr="001325E8">
                <w:rPr>
                  <w:color w:val="000000"/>
                  <w:sz w:val="16"/>
                  <w:szCs w:val="16"/>
                </w:rPr>
                <w:t> </w:t>
              </w:r>
            </w:ins>
          </w:p>
        </w:tc>
        <w:tc>
          <w:tcPr>
            <w:tcW w:w="2516" w:type="dxa"/>
            <w:gridSpan w:val="12"/>
            <w:tcBorders>
              <w:top w:val="single" w:sz="4" w:space="0" w:color="000000"/>
              <w:left w:val="nil"/>
              <w:bottom w:val="single" w:sz="4" w:space="0" w:color="000000"/>
              <w:right w:val="single" w:sz="4" w:space="0" w:color="000000"/>
            </w:tcBorders>
            <w:shd w:val="clear" w:color="000000" w:fill="FFFFFF"/>
            <w:noWrap/>
            <w:vAlign w:val="bottom"/>
            <w:hideMark/>
          </w:tcPr>
          <w:p w14:paraId="0184BB10" w14:textId="77777777" w:rsidR="001E322D" w:rsidRPr="001325E8" w:rsidRDefault="001E322D" w:rsidP="006564AA">
            <w:pPr>
              <w:ind w:firstLine="0"/>
              <w:rPr>
                <w:ins w:id="30641" w:author="Ирина В.. Дмитриева" w:date="2023-11-23T11:00:00Z"/>
                <w:color w:val="000000"/>
                <w:sz w:val="16"/>
                <w:szCs w:val="16"/>
              </w:rPr>
            </w:pPr>
            <w:ins w:id="30642" w:author="Ирина В.. Дмитриева" w:date="2023-11-23T11:00:00Z">
              <w:r w:rsidRPr="001325E8">
                <w:rPr>
                  <w:color w:val="000000"/>
                  <w:sz w:val="16"/>
                  <w:szCs w:val="16"/>
                </w:rPr>
                <w:t> </w:t>
              </w:r>
            </w:ins>
          </w:p>
        </w:tc>
        <w:tc>
          <w:tcPr>
            <w:tcW w:w="971" w:type="dxa"/>
            <w:gridSpan w:val="4"/>
            <w:tcBorders>
              <w:top w:val="single" w:sz="4" w:space="0" w:color="000000"/>
              <w:left w:val="nil"/>
              <w:bottom w:val="single" w:sz="4" w:space="0" w:color="000000"/>
              <w:right w:val="single" w:sz="4" w:space="0" w:color="000000"/>
            </w:tcBorders>
            <w:shd w:val="clear" w:color="000000" w:fill="FFFFFF"/>
            <w:noWrap/>
            <w:vAlign w:val="bottom"/>
            <w:hideMark/>
          </w:tcPr>
          <w:p w14:paraId="5C08F99A" w14:textId="77777777" w:rsidR="001E322D" w:rsidRPr="001325E8" w:rsidRDefault="001E322D" w:rsidP="006564AA">
            <w:pPr>
              <w:ind w:firstLine="0"/>
              <w:rPr>
                <w:ins w:id="30643" w:author="Ирина В.. Дмитриева" w:date="2023-11-23T11:00:00Z"/>
                <w:color w:val="000000"/>
                <w:sz w:val="16"/>
                <w:szCs w:val="16"/>
              </w:rPr>
            </w:pPr>
            <w:ins w:id="30644" w:author="Ирина В.. Дмитриева" w:date="2023-11-23T11:00:00Z">
              <w:r w:rsidRPr="001325E8">
                <w:rPr>
                  <w:color w:val="000000"/>
                  <w:sz w:val="16"/>
                  <w:szCs w:val="16"/>
                </w:rPr>
                <w:t> </w:t>
              </w:r>
            </w:ins>
          </w:p>
        </w:tc>
      </w:tr>
      <w:tr w:rsidR="001E322D" w:rsidRPr="001325E8" w14:paraId="1794E477" w14:textId="77777777" w:rsidTr="006564AA">
        <w:trPr>
          <w:trHeight w:val="435"/>
          <w:ins w:id="30645" w:author="Ирина В.. Дмитриева" w:date="2023-11-23T11:00:00Z"/>
        </w:trPr>
        <w:tc>
          <w:tcPr>
            <w:tcW w:w="406" w:type="dxa"/>
            <w:tcBorders>
              <w:top w:val="nil"/>
              <w:left w:val="single" w:sz="4" w:space="0" w:color="000000"/>
              <w:bottom w:val="single" w:sz="4" w:space="0" w:color="000000"/>
              <w:right w:val="single" w:sz="4" w:space="0" w:color="000000"/>
            </w:tcBorders>
            <w:shd w:val="clear" w:color="000000" w:fill="FFFFFF"/>
            <w:noWrap/>
            <w:vAlign w:val="bottom"/>
            <w:hideMark/>
          </w:tcPr>
          <w:p w14:paraId="7757A9DE" w14:textId="77777777" w:rsidR="001E322D" w:rsidRPr="001325E8" w:rsidRDefault="001E322D" w:rsidP="006564AA">
            <w:pPr>
              <w:ind w:firstLine="0"/>
              <w:rPr>
                <w:ins w:id="30646" w:author="Ирина В.. Дмитриева" w:date="2023-11-23T11:00:00Z"/>
                <w:color w:val="000000"/>
                <w:sz w:val="16"/>
                <w:szCs w:val="16"/>
              </w:rPr>
            </w:pPr>
            <w:ins w:id="30647" w:author="Ирина В.. Дмитриева" w:date="2023-11-23T11:00:00Z">
              <w:r w:rsidRPr="001325E8">
                <w:rPr>
                  <w:color w:val="000000"/>
                  <w:sz w:val="16"/>
                  <w:szCs w:val="16"/>
                </w:rPr>
                <w:t>3</w:t>
              </w:r>
            </w:ins>
          </w:p>
        </w:tc>
        <w:tc>
          <w:tcPr>
            <w:tcW w:w="587" w:type="dxa"/>
            <w:gridSpan w:val="2"/>
            <w:tcBorders>
              <w:top w:val="single" w:sz="4" w:space="0" w:color="000000"/>
              <w:left w:val="nil"/>
              <w:bottom w:val="single" w:sz="4" w:space="0" w:color="000000"/>
              <w:right w:val="single" w:sz="4" w:space="0" w:color="000000"/>
            </w:tcBorders>
            <w:shd w:val="clear" w:color="000000" w:fill="FFFFFF"/>
            <w:noWrap/>
            <w:vAlign w:val="bottom"/>
            <w:hideMark/>
          </w:tcPr>
          <w:p w14:paraId="791C9983" w14:textId="77777777" w:rsidR="001E322D" w:rsidRPr="001325E8" w:rsidRDefault="001E322D" w:rsidP="006564AA">
            <w:pPr>
              <w:ind w:firstLine="0"/>
              <w:rPr>
                <w:ins w:id="30648" w:author="Ирина В.. Дмитриева" w:date="2023-11-23T11:00:00Z"/>
                <w:color w:val="000000"/>
                <w:sz w:val="16"/>
                <w:szCs w:val="16"/>
              </w:rPr>
            </w:pPr>
            <w:ins w:id="30649" w:author="Ирина В.. Дмитриева" w:date="2023-11-23T11:00:00Z">
              <w:r w:rsidRPr="001325E8">
                <w:rPr>
                  <w:color w:val="000000"/>
                  <w:sz w:val="16"/>
                  <w:szCs w:val="16"/>
                </w:rPr>
                <w:t> </w:t>
              </w:r>
            </w:ins>
          </w:p>
        </w:tc>
        <w:tc>
          <w:tcPr>
            <w:tcW w:w="958" w:type="dxa"/>
            <w:gridSpan w:val="2"/>
            <w:tcBorders>
              <w:top w:val="single" w:sz="4" w:space="0" w:color="000000"/>
              <w:left w:val="nil"/>
              <w:bottom w:val="single" w:sz="4" w:space="0" w:color="000000"/>
              <w:right w:val="single" w:sz="4" w:space="0" w:color="000000"/>
            </w:tcBorders>
            <w:shd w:val="clear" w:color="000000" w:fill="FFFFFF"/>
            <w:vAlign w:val="bottom"/>
            <w:hideMark/>
          </w:tcPr>
          <w:p w14:paraId="593A3E22" w14:textId="77777777" w:rsidR="001E322D" w:rsidRPr="001325E8" w:rsidRDefault="001E322D" w:rsidP="006564AA">
            <w:pPr>
              <w:ind w:firstLine="0"/>
              <w:rPr>
                <w:ins w:id="30650" w:author="Ирина В.. Дмитриева" w:date="2023-11-23T11:00:00Z"/>
                <w:color w:val="000000"/>
                <w:sz w:val="16"/>
                <w:szCs w:val="16"/>
              </w:rPr>
            </w:pPr>
            <w:ins w:id="30651" w:author="Ирина В.. Дмитриева" w:date="2023-11-23T11:00:00Z">
              <w:r w:rsidRPr="001325E8">
                <w:rPr>
                  <w:color w:val="000000"/>
                  <w:sz w:val="16"/>
                  <w:szCs w:val="16"/>
                </w:rPr>
                <w:t> </w:t>
              </w:r>
            </w:ins>
          </w:p>
        </w:tc>
        <w:tc>
          <w:tcPr>
            <w:tcW w:w="1735" w:type="dxa"/>
            <w:tcBorders>
              <w:top w:val="single" w:sz="4" w:space="0" w:color="000000"/>
              <w:left w:val="nil"/>
              <w:bottom w:val="single" w:sz="4" w:space="0" w:color="000000"/>
              <w:right w:val="single" w:sz="4" w:space="0" w:color="000000"/>
            </w:tcBorders>
            <w:shd w:val="clear" w:color="000000" w:fill="FFFFFF"/>
            <w:vAlign w:val="bottom"/>
            <w:hideMark/>
          </w:tcPr>
          <w:p w14:paraId="2A6E8ED2" w14:textId="77777777" w:rsidR="001E322D" w:rsidRPr="001325E8" w:rsidRDefault="001E322D" w:rsidP="006564AA">
            <w:pPr>
              <w:ind w:firstLine="0"/>
              <w:rPr>
                <w:ins w:id="30652" w:author="Ирина В.. Дмитриева" w:date="2023-11-23T11:00:00Z"/>
                <w:color w:val="000000"/>
                <w:sz w:val="16"/>
                <w:szCs w:val="16"/>
              </w:rPr>
            </w:pPr>
            <w:ins w:id="30653" w:author="Ирина В.. Дмитриева" w:date="2023-11-23T11:00:00Z">
              <w:r w:rsidRPr="001325E8">
                <w:rPr>
                  <w:color w:val="000000"/>
                  <w:sz w:val="16"/>
                  <w:szCs w:val="16"/>
                </w:rPr>
                <w:t> </w:t>
              </w:r>
            </w:ins>
          </w:p>
        </w:tc>
        <w:tc>
          <w:tcPr>
            <w:tcW w:w="832" w:type="dxa"/>
            <w:tcBorders>
              <w:top w:val="nil"/>
              <w:left w:val="nil"/>
              <w:bottom w:val="single" w:sz="4" w:space="0" w:color="000000"/>
              <w:right w:val="single" w:sz="4" w:space="0" w:color="000000"/>
            </w:tcBorders>
            <w:shd w:val="clear" w:color="000000" w:fill="FFFFFF"/>
            <w:noWrap/>
            <w:vAlign w:val="bottom"/>
            <w:hideMark/>
          </w:tcPr>
          <w:p w14:paraId="6E69DA6A" w14:textId="77777777" w:rsidR="001E322D" w:rsidRPr="001325E8" w:rsidRDefault="001E322D" w:rsidP="006564AA">
            <w:pPr>
              <w:ind w:firstLine="0"/>
              <w:rPr>
                <w:ins w:id="30654" w:author="Ирина В.. Дмитриева" w:date="2023-11-23T11:00:00Z"/>
                <w:color w:val="000000"/>
                <w:sz w:val="16"/>
                <w:szCs w:val="16"/>
              </w:rPr>
            </w:pPr>
            <w:ins w:id="30655" w:author="Ирина В.. Дмитриева" w:date="2023-11-23T11:00:00Z">
              <w:r w:rsidRPr="001325E8">
                <w:rPr>
                  <w:color w:val="000000"/>
                  <w:sz w:val="16"/>
                  <w:szCs w:val="16"/>
                </w:rPr>
                <w:t> </w:t>
              </w:r>
            </w:ins>
          </w:p>
        </w:tc>
        <w:tc>
          <w:tcPr>
            <w:tcW w:w="1153" w:type="dxa"/>
            <w:gridSpan w:val="2"/>
            <w:tcBorders>
              <w:top w:val="nil"/>
              <w:left w:val="nil"/>
              <w:bottom w:val="single" w:sz="4" w:space="0" w:color="000000"/>
              <w:right w:val="single" w:sz="4" w:space="0" w:color="000000"/>
            </w:tcBorders>
            <w:shd w:val="clear" w:color="000000" w:fill="FFFFFF"/>
            <w:noWrap/>
            <w:vAlign w:val="bottom"/>
            <w:hideMark/>
          </w:tcPr>
          <w:p w14:paraId="6DED0353" w14:textId="77777777" w:rsidR="001E322D" w:rsidRPr="001325E8" w:rsidRDefault="001E322D" w:rsidP="006564AA">
            <w:pPr>
              <w:ind w:firstLine="0"/>
              <w:rPr>
                <w:ins w:id="30656" w:author="Ирина В.. Дмитриева" w:date="2023-11-23T11:00:00Z"/>
                <w:color w:val="000000"/>
                <w:sz w:val="16"/>
                <w:szCs w:val="16"/>
              </w:rPr>
            </w:pPr>
            <w:ins w:id="30657"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38A579DE" w14:textId="77777777" w:rsidR="001E322D" w:rsidRPr="001325E8" w:rsidRDefault="001E322D" w:rsidP="006564AA">
            <w:pPr>
              <w:ind w:firstLine="0"/>
              <w:rPr>
                <w:ins w:id="30658" w:author="Ирина В.. Дмитриева" w:date="2023-11-23T11:00:00Z"/>
                <w:color w:val="000000"/>
                <w:sz w:val="16"/>
                <w:szCs w:val="16"/>
              </w:rPr>
            </w:pPr>
            <w:ins w:id="30659"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3F411716" w14:textId="77777777" w:rsidR="001E322D" w:rsidRPr="001325E8" w:rsidRDefault="001E322D" w:rsidP="006564AA">
            <w:pPr>
              <w:ind w:firstLine="0"/>
              <w:rPr>
                <w:ins w:id="30660" w:author="Ирина В.. Дмитриева" w:date="2023-11-23T11:00:00Z"/>
                <w:color w:val="000000"/>
                <w:sz w:val="16"/>
                <w:szCs w:val="16"/>
              </w:rPr>
            </w:pPr>
            <w:ins w:id="30661"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3F1F6DE0" w14:textId="77777777" w:rsidR="001E322D" w:rsidRPr="001325E8" w:rsidRDefault="001E322D" w:rsidP="006564AA">
            <w:pPr>
              <w:ind w:firstLine="0"/>
              <w:rPr>
                <w:ins w:id="30662" w:author="Ирина В.. Дмитриева" w:date="2023-11-23T11:00:00Z"/>
                <w:color w:val="000000"/>
                <w:sz w:val="16"/>
                <w:szCs w:val="16"/>
              </w:rPr>
            </w:pPr>
            <w:ins w:id="30663" w:author="Ирина В.. Дмитриева" w:date="2023-11-23T11:00:00Z">
              <w:r w:rsidRPr="001325E8">
                <w:rPr>
                  <w:color w:val="000000"/>
                  <w:sz w:val="16"/>
                  <w:szCs w:val="16"/>
                </w:rPr>
                <w:t> </w:t>
              </w:r>
            </w:ins>
          </w:p>
        </w:tc>
        <w:tc>
          <w:tcPr>
            <w:tcW w:w="2516" w:type="dxa"/>
            <w:gridSpan w:val="12"/>
            <w:tcBorders>
              <w:top w:val="single" w:sz="4" w:space="0" w:color="000000"/>
              <w:left w:val="nil"/>
              <w:bottom w:val="single" w:sz="4" w:space="0" w:color="000000"/>
              <w:right w:val="single" w:sz="4" w:space="0" w:color="000000"/>
            </w:tcBorders>
            <w:shd w:val="clear" w:color="000000" w:fill="FFFFFF"/>
            <w:noWrap/>
            <w:vAlign w:val="bottom"/>
            <w:hideMark/>
          </w:tcPr>
          <w:p w14:paraId="33C6FDC5" w14:textId="77777777" w:rsidR="001E322D" w:rsidRPr="001325E8" w:rsidRDefault="001E322D" w:rsidP="006564AA">
            <w:pPr>
              <w:ind w:firstLine="0"/>
              <w:rPr>
                <w:ins w:id="30664" w:author="Ирина В.. Дмитриева" w:date="2023-11-23T11:00:00Z"/>
                <w:color w:val="000000"/>
                <w:sz w:val="16"/>
                <w:szCs w:val="16"/>
              </w:rPr>
            </w:pPr>
            <w:ins w:id="30665" w:author="Ирина В.. Дмитриева" w:date="2023-11-23T11:00:00Z">
              <w:r w:rsidRPr="001325E8">
                <w:rPr>
                  <w:color w:val="000000"/>
                  <w:sz w:val="16"/>
                  <w:szCs w:val="16"/>
                </w:rPr>
                <w:t> </w:t>
              </w:r>
            </w:ins>
          </w:p>
        </w:tc>
        <w:tc>
          <w:tcPr>
            <w:tcW w:w="971" w:type="dxa"/>
            <w:gridSpan w:val="4"/>
            <w:tcBorders>
              <w:top w:val="single" w:sz="4" w:space="0" w:color="000000"/>
              <w:left w:val="nil"/>
              <w:bottom w:val="single" w:sz="4" w:space="0" w:color="000000"/>
              <w:right w:val="single" w:sz="4" w:space="0" w:color="000000"/>
            </w:tcBorders>
            <w:shd w:val="clear" w:color="000000" w:fill="FFFFFF"/>
            <w:noWrap/>
            <w:vAlign w:val="bottom"/>
            <w:hideMark/>
          </w:tcPr>
          <w:p w14:paraId="74024EC5" w14:textId="77777777" w:rsidR="001E322D" w:rsidRPr="001325E8" w:rsidRDefault="001E322D" w:rsidP="006564AA">
            <w:pPr>
              <w:ind w:firstLine="0"/>
              <w:rPr>
                <w:ins w:id="30666" w:author="Ирина В.. Дмитриева" w:date="2023-11-23T11:00:00Z"/>
                <w:color w:val="000000"/>
                <w:sz w:val="16"/>
                <w:szCs w:val="16"/>
              </w:rPr>
            </w:pPr>
            <w:ins w:id="30667" w:author="Ирина В.. Дмитриева" w:date="2023-11-23T11:00:00Z">
              <w:r w:rsidRPr="001325E8">
                <w:rPr>
                  <w:color w:val="000000"/>
                  <w:sz w:val="16"/>
                  <w:szCs w:val="16"/>
                </w:rPr>
                <w:t> </w:t>
              </w:r>
            </w:ins>
          </w:p>
        </w:tc>
      </w:tr>
      <w:tr w:rsidR="001E322D" w:rsidRPr="001325E8" w14:paraId="2B4EE38F" w14:textId="77777777" w:rsidTr="006564AA">
        <w:trPr>
          <w:trHeight w:val="435"/>
          <w:ins w:id="30668" w:author="Ирина В.. Дмитриева" w:date="2023-11-23T11:00:00Z"/>
        </w:trPr>
        <w:tc>
          <w:tcPr>
            <w:tcW w:w="406" w:type="dxa"/>
            <w:tcBorders>
              <w:top w:val="nil"/>
              <w:left w:val="single" w:sz="4" w:space="0" w:color="000000"/>
              <w:bottom w:val="single" w:sz="4" w:space="0" w:color="000000"/>
              <w:right w:val="single" w:sz="4" w:space="0" w:color="000000"/>
            </w:tcBorders>
            <w:shd w:val="clear" w:color="000000" w:fill="FFFFFF"/>
            <w:noWrap/>
            <w:vAlign w:val="bottom"/>
            <w:hideMark/>
          </w:tcPr>
          <w:p w14:paraId="460D5750" w14:textId="77777777" w:rsidR="001E322D" w:rsidRPr="001325E8" w:rsidRDefault="001E322D" w:rsidP="006564AA">
            <w:pPr>
              <w:ind w:firstLine="0"/>
              <w:rPr>
                <w:ins w:id="30669" w:author="Ирина В.. Дмитриева" w:date="2023-11-23T11:00:00Z"/>
                <w:color w:val="000000"/>
                <w:sz w:val="16"/>
                <w:szCs w:val="16"/>
              </w:rPr>
            </w:pPr>
            <w:ins w:id="30670" w:author="Ирина В.. Дмитриева" w:date="2023-11-23T11:00:00Z">
              <w:r w:rsidRPr="001325E8">
                <w:rPr>
                  <w:color w:val="000000"/>
                  <w:sz w:val="16"/>
                  <w:szCs w:val="16"/>
                </w:rPr>
                <w:t>4</w:t>
              </w:r>
            </w:ins>
          </w:p>
        </w:tc>
        <w:tc>
          <w:tcPr>
            <w:tcW w:w="587" w:type="dxa"/>
            <w:gridSpan w:val="2"/>
            <w:tcBorders>
              <w:top w:val="single" w:sz="4" w:space="0" w:color="000000"/>
              <w:left w:val="nil"/>
              <w:bottom w:val="single" w:sz="4" w:space="0" w:color="000000"/>
              <w:right w:val="single" w:sz="4" w:space="0" w:color="000000"/>
            </w:tcBorders>
            <w:shd w:val="clear" w:color="000000" w:fill="FFFFFF"/>
            <w:noWrap/>
            <w:vAlign w:val="bottom"/>
            <w:hideMark/>
          </w:tcPr>
          <w:p w14:paraId="08DB66BE" w14:textId="77777777" w:rsidR="001E322D" w:rsidRPr="001325E8" w:rsidRDefault="001E322D" w:rsidP="006564AA">
            <w:pPr>
              <w:ind w:firstLine="0"/>
              <w:rPr>
                <w:ins w:id="30671" w:author="Ирина В.. Дмитриева" w:date="2023-11-23T11:00:00Z"/>
                <w:color w:val="000000"/>
                <w:sz w:val="16"/>
                <w:szCs w:val="16"/>
              </w:rPr>
            </w:pPr>
            <w:ins w:id="30672" w:author="Ирина В.. Дмитриева" w:date="2023-11-23T11:00:00Z">
              <w:r w:rsidRPr="001325E8">
                <w:rPr>
                  <w:color w:val="000000"/>
                  <w:sz w:val="16"/>
                  <w:szCs w:val="16"/>
                </w:rPr>
                <w:t> </w:t>
              </w:r>
            </w:ins>
          </w:p>
        </w:tc>
        <w:tc>
          <w:tcPr>
            <w:tcW w:w="958" w:type="dxa"/>
            <w:gridSpan w:val="2"/>
            <w:tcBorders>
              <w:top w:val="single" w:sz="4" w:space="0" w:color="000000"/>
              <w:left w:val="nil"/>
              <w:bottom w:val="single" w:sz="4" w:space="0" w:color="000000"/>
              <w:right w:val="single" w:sz="4" w:space="0" w:color="000000"/>
            </w:tcBorders>
            <w:shd w:val="clear" w:color="000000" w:fill="FFFFFF"/>
            <w:vAlign w:val="bottom"/>
            <w:hideMark/>
          </w:tcPr>
          <w:p w14:paraId="64012FDC" w14:textId="77777777" w:rsidR="001E322D" w:rsidRPr="001325E8" w:rsidRDefault="001E322D" w:rsidP="006564AA">
            <w:pPr>
              <w:ind w:firstLine="0"/>
              <w:rPr>
                <w:ins w:id="30673" w:author="Ирина В.. Дмитриева" w:date="2023-11-23T11:00:00Z"/>
                <w:color w:val="000000"/>
                <w:sz w:val="16"/>
                <w:szCs w:val="16"/>
              </w:rPr>
            </w:pPr>
            <w:ins w:id="30674" w:author="Ирина В.. Дмитриева" w:date="2023-11-23T11:00:00Z">
              <w:r w:rsidRPr="001325E8">
                <w:rPr>
                  <w:color w:val="000000"/>
                  <w:sz w:val="16"/>
                  <w:szCs w:val="16"/>
                </w:rPr>
                <w:t> </w:t>
              </w:r>
            </w:ins>
          </w:p>
        </w:tc>
        <w:tc>
          <w:tcPr>
            <w:tcW w:w="1735" w:type="dxa"/>
            <w:tcBorders>
              <w:top w:val="single" w:sz="4" w:space="0" w:color="000000"/>
              <w:left w:val="nil"/>
              <w:bottom w:val="single" w:sz="4" w:space="0" w:color="000000"/>
              <w:right w:val="single" w:sz="4" w:space="0" w:color="000000"/>
            </w:tcBorders>
            <w:shd w:val="clear" w:color="000000" w:fill="FFFFFF"/>
            <w:vAlign w:val="bottom"/>
            <w:hideMark/>
          </w:tcPr>
          <w:p w14:paraId="1C95E48A" w14:textId="77777777" w:rsidR="001E322D" w:rsidRPr="001325E8" w:rsidRDefault="001E322D" w:rsidP="006564AA">
            <w:pPr>
              <w:ind w:firstLine="0"/>
              <w:rPr>
                <w:ins w:id="30675" w:author="Ирина В.. Дмитриева" w:date="2023-11-23T11:00:00Z"/>
                <w:color w:val="000000"/>
                <w:sz w:val="16"/>
                <w:szCs w:val="16"/>
              </w:rPr>
            </w:pPr>
            <w:ins w:id="30676" w:author="Ирина В.. Дмитриева" w:date="2023-11-23T11:00:00Z">
              <w:r w:rsidRPr="001325E8">
                <w:rPr>
                  <w:color w:val="000000"/>
                  <w:sz w:val="16"/>
                  <w:szCs w:val="16"/>
                </w:rPr>
                <w:t> </w:t>
              </w:r>
            </w:ins>
          </w:p>
        </w:tc>
        <w:tc>
          <w:tcPr>
            <w:tcW w:w="832" w:type="dxa"/>
            <w:tcBorders>
              <w:top w:val="nil"/>
              <w:left w:val="nil"/>
              <w:bottom w:val="single" w:sz="4" w:space="0" w:color="000000"/>
              <w:right w:val="single" w:sz="4" w:space="0" w:color="000000"/>
            </w:tcBorders>
            <w:shd w:val="clear" w:color="000000" w:fill="FFFFFF"/>
            <w:noWrap/>
            <w:vAlign w:val="bottom"/>
            <w:hideMark/>
          </w:tcPr>
          <w:p w14:paraId="3D6D3EE6" w14:textId="77777777" w:rsidR="001E322D" w:rsidRPr="001325E8" w:rsidRDefault="001E322D" w:rsidP="006564AA">
            <w:pPr>
              <w:ind w:firstLine="0"/>
              <w:rPr>
                <w:ins w:id="30677" w:author="Ирина В.. Дмитриева" w:date="2023-11-23T11:00:00Z"/>
                <w:color w:val="000000"/>
                <w:sz w:val="16"/>
                <w:szCs w:val="16"/>
              </w:rPr>
            </w:pPr>
            <w:ins w:id="30678" w:author="Ирина В.. Дмитриева" w:date="2023-11-23T11:00:00Z">
              <w:r w:rsidRPr="001325E8">
                <w:rPr>
                  <w:color w:val="000000"/>
                  <w:sz w:val="16"/>
                  <w:szCs w:val="16"/>
                </w:rPr>
                <w:t> </w:t>
              </w:r>
            </w:ins>
          </w:p>
        </w:tc>
        <w:tc>
          <w:tcPr>
            <w:tcW w:w="1153" w:type="dxa"/>
            <w:gridSpan w:val="2"/>
            <w:tcBorders>
              <w:top w:val="nil"/>
              <w:left w:val="nil"/>
              <w:bottom w:val="single" w:sz="4" w:space="0" w:color="000000"/>
              <w:right w:val="single" w:sz="4" w:space="0" w:color="000000"/>
            </w:tcBorders>
            <w:shd w:val="clear" w:color="000000" w:fill="FFFFFF"/>
            <w:noWrap/>
            <w:vAlign w:val="bottom"/>
            <w:hideMark/>
          </w:tcPr>
          <w:p w14:paraId="2312E34F" w14:textId="77777777" w:rsidR="001E322D" w:rsidRPr="001325E8" w:rsidRDefault="001E322D" w:rsidP="006564AA">
            <w:pPr>
              <w:ind w:firstLine="0"/>
              <w:rPr>
                <w:ins w:id="30679" w:author="Ирина В.. Дмитриева" w:date="2023-11-23T11:00:00Z"/>
                <w:color w:val="000000"/>
                <w:sz w:val="16"/>
                <w:szCs w:val="16"/>
              </w:rPr>
            </w:pPr>
            <w:ins w:id="30680"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26A71ACD" w14:textId="77777777" w:rsidR="001E322D" w:rsidRPr="001325E8" w:rsidRDefault="001E322D" w:rsidP="006564AA">
            <w:pPr>
              <w:ind w:firstLine="0"/>
              <w:rPr>
                <w:ins w:id="30681" w:author="Ирина В.. Дмитриева" w:date="2023-11-23T11:00:00Z"/>
                <w:color w:val="000000"/>
                <w:sz w:val="16"/>
                <w:szCs w:val="16"/>
              </w:rPr>
            </w:pPr>
            <w:ins w:id="30682"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73BC00CA" w14:textId="77777777" w:rsidR="001E322D" w:rsidRPr="001325E8" w:rsidRDefault="001E322D" w:rsidP="006564AA">
            <w:pPr>
              <w:ind w:firstLine="0"/>
              <w:rPr>
                <w:ins w:id="30683" w:author="Ирина В.. Дмитриева" w:date="2023-11-23T11:00:00Z"/>
                <w:color w:val="000000"/>
                <w:sz w:val="16"/>
                <w:szCs w:val="16"/>
              </w:rPr>
            </w:pPr>
            <w:ins w:id="30684"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0E7728D1" w14:textId="77777777" w:rsidR="001E322D" w:rsidRPr="001325E8" w:rsidRDefault="001E322D" w:rsidP="006564AA">
            <w:pPr>
              <w:ind w:firstLine="0"/>
              <w:rPr>
                <w:ins w:id="30685" w:author="Ирина В.. Дмитриева" w:date="2023-11-23T11:00:00Z"/>
                <w:color w:val="000000"/>
                <w:sz w:val="16"/>
                <w:szCs w:val="16"/>
              </w:rPr>
            </w:pPr>
            <w:ins w:id="30686" w:author="Ирина В.. Дмитриева" w:date="2023-11-23T11:00:00Z">
              <w:r w:rsidRPr="001325E8">
                <w:rPr>
                  <w:color w:val="000000"/>
                  <w:sz w:val="16"/>
                  <w:szCs w:val="16"/>
                </w:rPr>
                <w:t> </w:t>
              </w:r>
            </w:ins>
          </w:p>
        </w:tc>
        <w:tc>
          <w:tcPr>
            <w:tcW w:w="2516" w:type="dxa"/>
            <w:gridSpan w:val="12"/>
            <w:tcBorders>
              <w:top w:val="single" w:sz="4" w:space="0" w:color="000000"/>
              <w:left w:val="nil"/>
              <w:bottom w:val="single" w:sz="4" w:space="0" w:color="000000"/>
              <w:right w:val="single" w:sz="4" w:space="0" w:color="000000"/>
            </w:tcBorders>
            <w:shd w:val="clear" w:color="000000" w:fill="FFFFFF"/>
            <w:noWrap/>
            <w:vAlign w:val="bottom"/>
            <w:hideMark/>
          </w:tcPr>
          <w:p w14:paraId="0C658EE7" w14:textId="77777777" w:rsidR="001E322D" w:rsidRPr="001325E8" w:rsidRDefault="001E322D" w:rsidP="006564AA">
            <w:pPr>
              <w:ind w:firstLine="0"/>
              <w:rPr>
                <w:ins w:id="30687" w:author="Ирина В.. Дмитриева" w:date="2023-11-23T11:00:00Z"/>
                <w:color w:val="000000"/>
                <w:sz w:val="16"/>
                <w:szCs w:val="16"/>
              </w:rPr>
            </w:pPr>
            <w:ins w:id="30688" w:author="Ирина В.. Дмитриева" w:date="2023-11-23T11:00:00Z">
              <w:r w:rsidRPr="001325E8">
                <w:rPr>
                  <w:color w:val="000000"/>
                  <w:sz w:val="16"/>
                  <w:szCs w:val="16"/>
                </w:rPr>
                <w:t> </w:t>
              </w:r>
            </w:ins>
          </w:p>
        </w:tc>
        <w:tc>
          <w:tcPr>
            <w:tcW w:w="971" w:type="dxa"/>
            <w:gridSpan w:val="4"/>
            <w:tcBorders>
              <w:top w:val="single" w:sz="4" w:space="0" w:color="000000"/>
              <w:left w:val="nil"/>
              <w:bottom w:val="single" w:sz="4" w:space="0" w:color="000000"/>
              <w:right w:val="single" w:sz="4" w:space="0" w:color="000000"/>
            </w:tcBorders>
            <w:shd w:val="clear" w:color="000000" w:fill="FFFFFF"/>
            <w:noWrap/>
            <w:vAlign w:val="bottom"/>
            <w:hideMark/>
          </w:tcPr>
          <w:p w14:paraId="2F27F781" w14:textId="77777777" w:rsidR="001E322D" w:rsidRPr="001325E8" w:rsidRDefault="001E322D" w:rsidP="006564AA">
            <w:pPr>
              <w:ind w:firstLine="0"/>
              <w:rPr>
                <w:ins w:id="30689" w:author="Ирина В.. Дмитриева" w:date="2023-11-23T11:00:00Z"/>
                <w:color w:val="000000"/>
                <w:sz w:val="16"/>
                <w:szCs w:val="16"/>
              </w:rPr>
            </w:pPr>
            <w:ins w:id="30690" w:author="Ирина В.. Дмитриева" w:date="2023-11-23T11:00:00Z">
              <w:r w:rsidRPr="001325E8">
                <w:rPr>
                  <w:color w:val="000000"/>
                  <w:sz w:val="16"/>
                  <w:szCs w:val="16"/>
                </w:rPr>
                <w:t> </w:t>
              </w:r>
            </w:ins>
          </w:p>
        </w:tc>
      </w:tr>
      <w:tr w:rsidR="001E322D" w:rsidRPr="001325E8" w14:paraId="5E670E9D" w14:textId="77777777" w:rsidTr="006564AA">
        <w:trPr>
          <w:trHeight w:val="435"/>
          <w:ins w:id="30691" w:author="Ирина В.. Дмитриева" w:date="2023-11-23T11:00:00Z"/>
        </w:trPr>
        <w:tc>
          <w:tcPr>
            <w:tcW w:w="406" w:type="dxa"/>
            <w:tcBorders>
              <w:top w:val="nil"/>
              <w:left w:val="single" w:sz="4" w:space="0" w:color="000000"/>
              <w:bottom w:val="single" w:sz="4" w:space="0" w:color="000000"/>
              <w:right w:val="single" w:sz="4" w:space="0" w:color="000000"/>
            </w:tcBorders>
            <w:shd w:val="clear" w:color="000000" w:fill="FFFFFF"/>
            <w:noWrap/>
            <w:vAlign w:val="bottom"/>
            <w:hideMark/>
          </w:tcPr>
          <w:p w14:paraId="0C7CBAAC" w14:textId="77777777" w:rsidR="001E322D" w:rsidRPr="001325E8" w:rsidRDefault="001E322D" w:rsidP="006564AA">
            <w:pPr>
              <w:ind w:firstLine="0"/>
              <w:rPr>
                <w:ins w:id="30692" w:author="Ирина В.. Дмитриева" w:date="2023-11-23T11:00:00Z"/>
                <w:color w:val="000000"/>
                <w:sz w:val="16"/>
                <w:szCs w:val="16"/>
              </w:rPr>
            </w:pPr>
            <w:ins w:id="30693" w:author="Ирина В.. Дмитриева" w:date="2023-11-23T11:00:00Z">
              <w:r w:rsidRPr="001325E8">
                <w:rPr>
                  <w:color w:val="000000"/>
                  <w:sz w:val="16"/>
                  <w:szCs w:val="16"/>
                </w:rPr>
                <w:t>5</w:t>
              </w:r>
            </w:ins>
          </w:p>
        </w:tc>
        <w:tc>
          <w:tcPr>
            <w:tcW w:w="587" w:type="dxa"/>
            <w:gridSpan w:val="2"/>
            <w:tcBorders>
              <w:top w:val="single" w:sz="4" w:space="0" w:color="000000"/>
              <w:left w:val="nil"/>
              <w:bottom w:val="single" w:sz="4" w:space="0" w:color="000000"/>
              <w:right w:val="single" w:sz="4" w:space="0" w:color="000000"/>
            </w:tcBorders>
            <w:shd w:val="clear" w:color="000000" w:fill="FFFFFF"/>
            <w:noWrap/>
            <w:vAlign w:val="bottom"/>
            <w:hideMark/>
          </w:tcPr>
          <w:p w14:paraId="2812042B" w14:textId="77777777" w:rsidR="001E322D" w:rsidRPr="001325E8" w:rsidRDefault="001E322D" w:rsidP="006564AA">
            <w:pPr>
              <w:ind w:firstLine="0"/>
              <w:rPr>
                <w:ins w:id="30694" w:author="Ирина В.. Дмитриева" w:date="2023-11-23T11:00:00Z"/>
                <w:color w:val="000000"/>
                <w:sz w:val="16"/>
                <w:szCs w:val="16"/>
              </w:rPr>
            </w:pPr>
            <w:ins w:id="30695" w:author="Ирина В.. Дмитриева" w:date="2023-11-23T11:00:00Z">
              <w:r w:rsidRPr="001325E8">
                <w:rPr>
                  <w:color w:val="000000"/>
                  <w:sz w:val="16"/>
                  <w:szCs w:val="16"/>
                </w:rPr>
                <w:t> </w:t>
              </w:r>
            </w:ins>
          </w:p>
        </w:tc>
        <w:tc>
          <w:tcPr>
            <w:tcW w:w="958" w:type="dxa"/>
            <w:gridSpan w:val="2"/>
            <w:tcBorders>
              <w:top w:val="single" w:sz="4" w:space="0" w:color="000000"/>
              <w:left w:val="nil"/>
              <w:bottom w:val="single" w:sz="4" w:space="0" w:color="000000"/>
              <w:right w:val="single" w:sz="4" w:space="0" w:color="000000"/>
            </w:tcBorders>
            <w:shd w:val="clear" w:color="000000" w:fill="FFFFFF"/>
            <w:vAlign w:val="bottom"/>
            <w:hideMark/>
          </w:tcPr>
          <w:p w14:paraId="5636BB7D" w14:textId="77777777" w:rsidR="001E322D" w:rsidRPr="001325E8" w:rsidRDefault="001E322D" w:rsidP="006564AA">
            <w:pPr>
              <w:ind w:firstLine="0"/>
              <w:rPr>
                <w:ins w:id="30696" w:author="Ирина В.. Дмитриева" w:date="2023-11-23T11:00:00Z"/>
                <w:color w:val="000000"/>
                <w:sz w:val="16"/>
                <w:szCs w:val="16"/>
              </w:rPr>
            </w:pPr>
            <w:ins w:id="30697" w:author="Ирина В.. Дмитриева" w:date="2023-11-23T11:00:00Z">
              <w:r w:rsidRPr="001325E8">
                <w:rPr>
                  <w:color w:val="000000"/>
                  <w:sz w:val="16"/>
                  <w:szCs w:val="16"/>
                </w:rPr>
                <w:t> </w:t>
              </w:r>
            </w:ins>
          </w:p>
        </w:tc>
        <w:tc>
          <w:tcPr>
            <w:tcW w:w="1735" w:type="dxa"/>
            <w:tcBorders>
              <w:top w:val="single" w:sz="4" w:space="0" w:color="000000"/>
              <w:left w:val="nil"/>
              <w:bottom w:val="single" w:sz="4" w:space="0" w:color="000000"/>
              <w:right w:val="single" w:sz="4" w:space="0" w:color="000000"/>
            </w:tcBorders>
            <w:shd w:val="clear" w:color="000000" w:fill="FFFFFF"/>
            <w:vAlign w:val="bottom"/>
            <w:hideMark/>
          </w:tcPr>
          <w:p w14:paraId="0CC38A66" w14:textId="77777777" w:rsidR="001E322D" w:rsidRPr="001325E8" w:rsidRDefault="001E322D" w:rsidP="006564AA">
            <w:pPr>
              <w:ind w:firstLine="0"/>
              <w:rPr>
                <w:ins w:id="30698" w:author="Ирина В.. Дмитриева" w:date="2023-11-23T11:00:00Z"/>
                <w:color w:val="000000"/>
                <w:sz w:val="16"/>
                <w:szCs w:val="16"/>
              </w:rPr>
            </w:pPr>
            <w:ins w:id="30699" w:author="Ирина В.. Дмитриева" w:date="2023-11-23T11:00:00Z">
              <w:r w:rsidRPr="001325E8">
                <w:rPr>
                  <w:color w:val="000000"/>
                  <w:sz w:val="16"/>
                  <w:szCs w:val="16"/>
                </w:rPr>
                <w:t> </w:t>
              </w:r>
            </w:ins>
          </w:p>
        </w:tc>
        <w:tc>
          <w:tcPr>
            <w:tcW w:w="832" w:type="dxa"/>
            <w:tcBorders>
              <w:top w:val="nil"/>
              <w:left w:val="nil"/>
              <w:bottom w:val="single" w:sz="4" w:space="0" w:color="000000"/>
              <w:right w:val="single" w:sz="4" w:space="0" w:color="000000"/>
            </w:tcBorders>
            <w:shd w:val="clear" w:color="000000" w:fill="FFFFFF"/>
            <w:noWrap/>
            <w:vAlign w:val="bottom"/>
            <w:hideMark/>
          </w:tcPr>
          <w:p w14:paraId="44A11251" w14:textId="77777777" w:rsidR="001E322D" w:rsidRPr="001325E8" w:rsidRDefault="001E322D" w:rsidP="006564AA">
            <w:pPr>
              <w:ind w:firstLine="0"/>
              <w:rPr>
                <w:ins w:id="30700" w:author="Ирина В.. Дмитриева" w:date="2023-11-23T11:00:00Z"/>
                <w:color w:val="000000"/>
                <w:sz w:val="16"/>
                <w:szCs w:val="16"/>
              </w:rPr>
            </w:pPr>
            <w:ins w:id="30701" w:author="Ирина В.. Дмитриева" w:date="2023-11-23T11:00:00Z">
              <w:r w:rsidRPr="001325E8">
                <w:rPr>
                  <w:color w:val="000000"/>
                  <w:sz w:val="16"/>
                  <w:szCs w:val="16"/>
                </w:rPr>
                <w:t> </w:t>
              </w:r>
            </w:ins>
          </w:p>
        </w:tc>
        <w:tc>
          <w:tcPr>
            <w:tcW w:w="1153" w:type="dxa"/>
            <w:gridSpan w:val="2"/>
            <w:tcBorders>
              <w:top w:val="nil"/>
              <w:left w:val="nil"/>
              <w:bottom w:val="single" w:sz="4" w:space="0" w:color="000000"/>
              <w:right w:val="single" w:sz="4" w:space="0" w:color="000000"/>
            </w:tcBorders>
            <w:shd w:val="clear" w:color="000000" w:fill="FFFFFF"/>
            <w:noWrap/>
            <w:vAlign w:val="bottom"/>
            <w:hideMark/>
          </w:tcPr>
          <w:p w14:paraId="72488E28" w14:textId="77777777" w:rsidR="001E322D" w:rsidRPr="001325E8" w:rsidRDefault="001E322D" w:rsidP="006564AA">
            <w:pPr>
              <w:ind w:firstLine="0"/>
              <w:rPr>
                <w:ins w:id="30702" w:author="Ирина В.. Дмитриева" w:date="2023-11-23T11:00:00Z"/>
                <w:color w:val="000000"/>
                <w:sz w:val="16"/>
                <w:szCs w:val="16"/>
              </w:rPr>
            </w:pPr>
            <w:ins w:id="30703"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6482817A" w14:textId="77777777" w:rsidR="001E322D" w:rsidRPr="001325E8" w:rsidRDefault="001E322D" w:rsidP="006564AA">
            <w:pPr>
              <w:ind w:firstLine="0"/>
              <w:rPr>
                <w:ins w:id="30704" w:author="Ирина В.. Дмитриева" w:date="2023-11-23T11:00:00Z"/>
                <w:color w:val="000000"/>
                <w:sz w:val="16"/>
                <w:szCs w:val="16"/>
              </w:rPr>
            </w:pPr>
            <w:ins w:id="30705"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7DAE035A" w14:textId="77777777" w:rsidR="001E322D" w:rsidRPr="001325E8" w:rsidRDefault="001E322D" w:rsidP="006564AA">
            <w:pPr>
              <w:ind w:firstLine="0"/>
              <w:jc w:val="center"/>
              <w:rPr>
                <w:ins w:id="30706" w:author="Ирина В.. Дмитриева" w:date="2023-11-23T11:00:00Z"/>
                <w:color w:val="000000"/>
                <w:sz w:val="16"/>
                <w:szCs w:val="16"/>
              </w:rPr>
            </w:pPr>
            <w:ins w:id="30707" w:author="Ирина В.. Дмитриева" w:date="2023-11-23T11:00:00Z">
              <w:r w:rsidRPr="001325E8">
                <w:rPr>
                  <w:color w:val="000000"/>
                  <w:sz w:val="16"/>
                  <w:szCs w:val="16"/>
                </w:rPr>
                <w:t> </w:t>
              </w:r>
            </w:ins>
          </w:p>
        </w:tc>
        <w:tc>
          <w:tcPr>
            <w:tcW w:w="444" w:type="dxa"/>
            <w:gridSpan w:val="3"/>
            <w:tcBorders>
              <w:top w:val="single" w:sz="4" w:space="0" w:color="000000"/>
              <w:left w:val="nil"/>
              <w:bottom w:val="single" w:sz="4" w:space="0" w:color="000000"/>
              <w:right w:val="single" w:sz="4" w:space="0" w:color="000000"/>
            </w:tcBorders>
            <w:shd w:val="clear" w:color="000000" w:fill="FFFFFF"/>
            <w:noWrap/>
            <w:vAlign w:val="bottom"/>
            <w:hideMark/>
          </w:tcPr>
          <w:p w14:paraId="17C39254" w14:textId="77777777" w:rsidR="001E322D" w:rsidRPr="001325E8" w:rsidRDefault="001E322D" w:rsidP="006564AA">
            <w:pPr>
              <w:ind w:firstLine="0"/>
              <w:rPr>
                <w:ins w:id="30708" w:author="Ирина В.. Дмитриева" w:date="2023-11-23T11:00:00Z"/>
                <w:color w:val="000000"/>
                <w:sz w:val="16"/>
                <w:szCs w:val="16"/>
              </w:rPr>
            </w:pPr>
            <w:ins w:id="30709" w:author="Ирина В.. Дмитриева" w:date="2023-11-23T11:00:00Z">
              <w:r w:rsidRPr="001325E8">
                <w:rPr>
                  <w:color w:val="000000"/>
                  <w:sz w:val="16"/>
                  <w:szCs w:val="16"/>
                </w:rPr>
                <w:t> </w:t>
              </w:r>
            </w:ins>
          </w:p>
        </w:tc>
        <w:tc>
          <w:tcPr>
            <w:tcW w:w="2516" w:type="dxa"/>
            <w:gridSpan w:val="12"/>
            <w:tcBorders>
              <w:top w:val="single" w:sz="4" w:space="0" w:color="000000"/>
              <w:left w:val="nil"/>
              <w:bottom w:val="single" w:sz="4" w:space="0" w:color="000000"/>
              <w:right w:val="single" w:sz="4" w:space="0" w:color="000000"/>
            </w:tcBorders>
            <w:shd w:val="clear" w:color="000000" w:fill="FFFFFF"/>
            <w:noWrap/>
            <w:vAlign w:val="bottom"/>
            <w:hideMark/>
          </w:tcPr>
          <w:p w14:paraId="44D15318" w14:textId="77777777" w:rsidR="001E322D" w:rsidRPr="001325E8" w:rsidRDefault="001E322D" w:rsidP="006564AA">
            <w:pPr>
              <w:ind w:firstLine="0"/>
              <w:rPr>
                <w:ins w:id="30710" w:author="Ирина В.. Дмитриева" w:date="2023-11-23T11:00:00Z"/>
                <w:color w:val="000000"/>
                <w:sz w:val="16"/>
                <w:szCs w:val="16"/>
              </w:rPr>
            </w:pPr>
            <w:ins w:id="30711" w:author="Ирина В.. Дмитриева" w:date="2023-11-23T11:00:00Z">
              <w:r w:rsidRPr="001325E8">
                <w:rPr>
                  <w:color w:val="000000"/>
                  <w:sz w:val="16"/>
                  <w:szCs w:val="16"/>
                </w:rPr>
                <w:t> </w:t>
              </w:r>
            </w:ins>
          </w:p>
        </w:tc>
        <w:tc>
          <w:tcPr>
            <w:tcW w:w="971" w:type="dxa"/>
            <w:gridSpan w:val="4"/>
            <w:tcBorders>
              <w:top w:val="single" w:sz="4" w:space="0" w:color="000000"/>
              <w:left w:val="nil"/>
              <w:bottom w:val="single" w:sz="4" w:space="0" w:color="000000"/>
              <w:right w:val="single" w:sz="4" w:space="0" w:color="000000"/>
            </w:tcBorders>
            <w:shd w:val="clear" w:color="000000" w:fill="FFFFFF"/>
            <w:noWrap/>
            <w:vAlign w:val="bottom"/>
            <w:hideMark/>
          </w:tcPr>
          <w:p w14:paraId="2D6D8A80" w14:textId="77777777" w:rsidR="001E322D" w:rsidRPr="001325E8" w:rsidRDefault="001E322D" w:rsidP="006564AA">
            <w:pPr>
              <w:ind w:firstLine="0"/>
              <w:rPr>
                <w:ins w:id="30712" w:author="Ирина В.. Дмитриева" w:date="2023-11-23T11:00:00Z"/>
                <w:color w:val="000000"/>
                <w:sz w:val="16"/>
                <w:szCs w:val="16"/>
              </w:rPr>
            </w:pPr>
            <w:ins w:id="30713" w:author="Ирина В.. Дмитриева" w:date="2023-11-23T11:00:00Z">
              <w:r w:rsidRPr="001325E8">
                <w:rPr>
                  <w:color w:val="000000"/>
                  <w:sz w:val="16"/>
                  <w:szCs w:val="16"/>
                </w:rPr>
                <w:t> </w:t>
              </w:r>
            </w:ins>
          </w:p>
        </w:tc>
      </w:tr>
    </w:tbl>
    <w:p w14:paraId="32A88D21" w14:textId="77777777" w:rsidR="001E322D" w:rsidRDefault="001E322D" w:rsidP="001E322D">
      <w:pPr>
        <w:spacing w:line="276" w:lineRule="auto"/>
        <w:ind w:left="4860"/>
        <w:rPr>
          <w:ins w:id="30714" w:author="Ирина В.. Дмитриева" w:date="2023-11-23T11:00:00Z"/>
          <w:sz w:val="20"/>
          <w:szCs w:val="20"/>
        </w:rPr>
      </w:pPr>
    </w:p>
    <w:p w14:paraId="073AFAA4" w14:textId="77777777" w:rsidR="001E322D" w:rsidRDefault="001E322D" w:rsidP="001E322D">
      <w:pPr>
        <w:spacing w:line="276" w:lineRule="auto"/>
        <w:ind w:left="4860"/>
        <w:rPr>
          <w:ins w:id="30715" w:author="Ирина В.. Дмитриева" w:date="2023-11-23T11:00:00Z"/>
          <w:sz w:val="20"/>
          <w:szCs w:val="20"/>
        </w:rPr>
      </w:pPr>
    </w:p>
    <w:p w14:paraId="7CAE1C46" w14:textId="77777777" w:rsidR="001E322D" w:rsidRPr="00ED0C21" w:rsidRDefault="001E322D" w:rsidP="001E322D">
      <w:pPr>
        <w:spacing w:line="276" w:lineRule="auto"/>
        <w:jc w:val="both"/>
        <w:rPr>
          <w:ins w:id="30716" w:author="Ирина В.. Дмитриева" w:date="2023-11-23T11:00:00Z"/>
          <w:sz w:val="20"/>
          <w:szCs w:val="20"/>
        </w:rPr>
      </w:pPr>
      <w:ins w:id="30717" w:author="Ирина В.. Дмитриева" w:date="2023-11-23T11:00:00Z">
        <w:r w:rsidRPr="00ED0C21">
          <w:rPr>
            <w:sz w:val="20"/>
            <w:szCs w:val="20"/>
          </w:rPr>
          <w:t>* им</w:t>
        </w:r>
        <w:r>
          <w:rPr>
            <w:sz w:val="20"/>
            <w:szCs w:val="20"/>
          </w:rPr>
          <w:t>ена</w:t>
        </w:r>
        <w:r w:rsidRPr="00ED0C21">
          <w:rPr>
            <w:sz w:val="20"/>
            <w:szCs w:val="20"/>
          </w:rPr>
          <w:t xml:space="preserve"> файл</w:t>
        </w:r>
        <w:r>
          <w:rPr>
            <w:sz w:val="20"/>
            <w:szCs w:val="20"/>
          </w:rPr>
          <w:t>ов</w:t>
        </w:r>
        <w:r w:rsidRPr="00ED0C21">
          <w:rPr>
            <w:sz w:val="20"/>
            <w:szCs w:val="20"/>
          </w:rPr>
          <w:t xml:space="preserve"> </w:t>
        </w:r>
        <w:r>
          <w:rPr>
            <w:b/>
            <w:sz w:val="20"/>
            <w:szCs w:val="20"/>
            <w:lang w:val="en-US"/>
          </w:rPr>
          <w:t>H</w:t>
        </w:r>
        <w:r w:rsidRPr="00ED0C21">
          <w:rPr>
            <w:b/>
            <w:sz w:val="20"/>
            <w:szCs w:val="20"/>
            <w:lang w:val="en-US"/>
          </w:rPr>
          <w:t>AS</w:t>
        </w:r>
        <w:r w:rsidRPr="00ED0C21">
          <w:rPr>
            <w:sz w:val="20"/>
            <w:szCs w:val="20"/>
            <w:lang w:val="en-US"/>
          </w:rPr>
          <w:t>NNNNN</w:t>
        </w:r>
        <w:r w:rsidRPr="00ED0C21">
          <w:rPr>
            <w:b/>
            <w:sz w:val="20"/>
            <w:szCs w:val="20"/>
            <w:lang w:val="en-US"/>
          </w:rPr>
          <w:t>M</w:t>
        </w:r>
        <w:r w:rsidRPr="00ED0C21">
          <w:rPr>
            <w:sz w:val="20"/>
            <w:szCs w:val="20"/>
            <w:lang w:val="en-US"/>
          </w:rPr>
          <w:t>LLLLLL</w:t>
        </w:r>
        <w:r w:rsidRPr="008B630E">
          <w:rPr>
            <w:sz w:val="20"/>
            <w:szCs w:val="20"/>
          </w:rPr>
          <w:t>_</w:t>
        </w:r>
        <w:r w:rsidRPr="00ED0C21">
          <w:rPr>
            <w:sz w:val="20"/>
            <w:szCs w:val="20"/>
            <w:lang w:val="en-US"/>
          </w:rPr>
          <w:t>YYMM</w:t>
        </w:r>
        <w:r w:rsidRPr="008B630E">
          <w:rPr>
            <w:sz w:val="20"/>
            <w:szCs w:val="20"/>
          </w:rPr>
          <w:t>1</w:t>
        </w:r>
        <w:r w:rsidRPr="00ED0C21">
          <w:rPr>
            <w:sz w:val="20"/>
            <w:szCs w:val="20"/>
            <w:lang w:val="en-US"/>
          </w:rPr>
          <w:t>PP</w:t>
        </w:r>
        <w:r w:rsidRPr="008B630E">
          <w:rPr>
            <w:b/>
            <w:sz w:val="20"/>
            <w:szCs w:val="20"/>
            <w:lang w:val="en-US"/>
          </w:rPr>
          <w:t>R</w:t>
        </w:r>
        <w:r w:rsidRPr="008B630E">
          <w:rPr>
            <w:sz w:val="20"/>
            <w:szCs w:val="20"/>
          </w:rPr>
          <w:t>.</w:t>
        </w:r>
        <w:r w:rsidRPr="00ED0C21">
          <w:rPr>
            <w:sz w:val="20"/>
            <w:szCs w:val="20"/>
            <w:lang w:val="en-US"/>
          </w:rPr>
          <w:t>XLS</w:t>
        </w:r>
        <w:r>
          <w:rPr>
            <w:sz w:val="20"/>
            <w:szCs w:val="20"/>
          </w:rPr>
          <w:t>,</w:t>
        </w:r>
        <w:r w:rsidRPr="008B630E">
          <w:rPr>
            <w:b/>
            <w:sz w:val="20"/>
            <w:szCs w:val="20"/>
          </w:rPr>
          <w:t xml:space="preserve"> </w:t>
        </w:r>
        <w:r>
          <w:rPr>
            <w:b/>
            <w:sz w:val="20"/>
            <w:szCs w:val="20"/>
            <w:lang w:val="en-US"/>
          </w:rPr>
          <w:t>D</w:t>
        </w:r>
        <w:r w:rsidRPr="00ED0C21">
          <w:rPr>
            <w:b/>
            <w:sz w:val="20"/>
            <w:szCs w:val="20"/>
            <w:lang w:val="en-US"/>
          </w:rPr>
          <w:t>AS</w:t>
        </w:r>
        <w:r w:rsidRPr="00ED0C21">
          <w:rPr>
            <w:sz w:val="20"/>
            <w:szCs w:val="20"/>
            <w:lang w:val="en-US"/>
          </w:rPr>
          <w:t>NNNNN</w:t>
        </w:r>
        <w:r w:rsidRPr="00ED0C21">
          <w:rPr>
            <w:b/>
            <w:sz w:val="20"/>
            <w:szCs w:val="20"/>
            <w:lang w:val="en-US"/>
          </w:rPr>
          <w:t>M</w:t>
        </w:r>
        <w:r w:rsidRPr="00ED0C21">
          <w:rPr>
            <w:sz w:val="20"/>
            <w:szCs w:val="20"/>
            <w:lang w:val="en-US"/>
          </w:rPr>
          <w:t>LLLLLL</w:t>
        </w:r>
        <w:r w:rsidRPr="008B630E">
          <w:rPr>
            <w:sz w:val="20"/>
            <w:szCs w:val="20"/>
          </w:rPr>
          <w:t>_</w:t>
        </w:r>
        <w:r w:rsidRPr="00ED0C21">
          <w:rPr>
            <w:sz w:val="20"/>
            <w:szCs w:val="20"/>
            <w:lang w:val="en-US"/>
          </w:rPr>
          <w:t>YYMM</w:t>
        </w:r>
        <w:r w:rsidRPr="008B630E">
          <w:rPr>
            <w:sz w:val="20"/>
            <w:szCs w:val="20"/>
          </w:rPr>
          <w:t>1</w:t>
        </w:r>
        <w:r w:rsidRPr="00ED0C21">
          <w:rPr>
            <w:sz w:val="20"/>
            <w:szCs w:val="20"/>
            <w:lang w:val="en-US"/>
          </w:rPr>
          <w:t>PP</w:t>
        </w:r>
        <w:r w:rsidRPr="008B630E">
          <w:rPr>
            <w:b/>
            <w:sz w:val="20"/>
            <w:szCs w:val="20"/>
            <w:lang w:val="en-US"/>
          </w:rPr>
          <w:t>R</w:t>
        </w:r>
        <w:r w:rsidRPr="008B630E">
          <w:rPr>
            <w:sz w:val="20"/>
            <w:szCs w:val="20"/>
          </w:rPr>
          <w:t>.</w:t>
        </w:r>
        <w:r w:rsidRPr="00ED0C21">
          <w:rPr>
            <w:sz w:val="20"/>
            <w:szCs w:val="20"/>
            <w:lang w:val="en-US"/>
          </w:rPr>
          <w:t>XLS</w:t>
        </w:r>
        <w:r>
          <w:rPr>
            <w:b/>
            <w:sz w:val="20"/>
            <w:szCs w:val="20"/>
          </w:rPr>
          <w:t xml:space="preserve">, </w:t>
        </w:r>
        <w:r>
          <w:rPr>
            <w:b/>
            <w:sz w:val="20"/>
            <w:szCs w:val="20"/>
            <w:lang w:val="en-US"/>
          </w:rPr>
          <w:t>T</w:t>
        </w:r>
        <w:r w:rsidRPr="00ED0C21">
          <w:rPr>
            <w:b/>
            <w:sz w:val="20"/>
            <w:szCs w:val="20"/>
            <w:lang w:val="en-US"/>
          </w:rPr>
          <w:t>AS</w:t>
        </w:r>
        <w:r w:rsidRPr="00ED0C21">
          <w:rPr>
            <w:sz w:val="20"/>
            <w:szCs w:val="20"/>
            <w:lang w:val="en-US"/>
          </w:rPr>
          <w:t>NNNNN</w:t>
        </w:r>
        <w:r w:rsidRPr="00ED0C21">
          <w:rPr>
            <w:b/>
            <w:sz w:val="20"/>
            <w:szCs w:val="20"/>
            <w:lang w:val="en-US"/>
          </w:rPr>
          <w:t>M</w:t>
        </w:r>
        <w:r w:rsidRPr="00ED0C21">
          <w:rPr>
            <w:sz w:val="20"/>
            <w:szCs w:val="20"/>
            <w:lang w:val="en-US"/>
          </w:rPr>
          <w:t>LLLLLL</w:t>
        </w:r>
        <w:r w:rsidRPr="008B630E">
          <w:rPr>
            <w:sz w:val="20"/>
            <w:szCs w:val="20"/>
          </w:rPr>
          <w:t>_</w:t>
        </w:r>
        <w:r w:rsidRPr="00ED0C21">
          <w:rPr>
            <w:sz w:val="20"/>
            <w:szCs w:val="20"/>
            <w:lang w:val="en-US"/>
          </w:rPr>
          <w:t>YYMM</w:t>
        </w:r>
        <w:r w:rsidRPr="008B630E">
          <w:rPr>
            <w:sz w:val="20"/>
            <w:szCs w:val="20"/>
          </w:rPr>
          <w:t>1</w:t>
        </w:r>
        <w:r w:rsidRPr="00ED0C21">
          <w:rPr>
            <w:sz w:val="20"/>
            <w:szCs w:val="20"/>
            <w:lang w:val="en-US"/>
          </w:rPr>
          <w:t>PP</w:t>
        </w:r>
        <w:r w:rsidRPr="008B630E">
          <w:rPr>
            <w:b/>
            <w:sz w:val="20"/>
            <w:szCs w:val="20"/>
            <w:lang w:val="en-US"/>
          </w:rPr>
          <w:t>R</w:t>
        </w:r>
        <w:r w:rsidRPr="008B630E">
          <w:rPr>
            <w:sz w:val="20"/>
            <w:szCs w:val="20"/>
          </w:rPr>
          <w:t>.</w:t>
        </w:r>
        <w:r w:rsidRPr="00ED0C21">
          <w:rPr>
            <w:sz w:val="20"/>
            <w:szCs w:val="20"/>
            <w:lang w:val="en-US"/>
          </w:rPr>
          <w:t>XLS</w:t>
        </w:r>
        <w:r>
          <w:rPr>
            <w:b/>
            <w:sz w:val="20"/>
            <w:szCs w:val="20"/>
          </w:rPr>
          <w:t xml:space="preserve">, </w:t>
        </w:r>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w:t>
        </w:r>
        <w:r w:rsidRPr="008B630E">
          <w:rPr>
            <w:sz w:val="20"/>
            <w:szCs w:val="20"/>
          </w:rPr>
          <w:t>_</w:t>
        </w:r>
        <w:r w:rsidRPr="00ED0C21">
          <w:rPr>
            <w:sz w:val="20"/>
            <w:szCs w:val="20"/>
            <w:lang w:val="en-US"/>
          </w:rPr>
          <w:t>YYMM</w:t>
        </w:r>
        <w:r w:rsidRPr="008B630E">
          <w:rPr>
            <w:sz w:val="20"/>
            <w:szCs w:val="20"/>
          </w:rPr>
          <w:t>1</w:t>
        </w:r>
        <w:r w:rsidRPr="00ED0C21">
          <w:rPr>
            <w:sz w:val="20"/>
            <w:szCs w:val="20"/>
            <w:lang w:val="en-US"/>
          </w:rPr>
          <w:t>PP</w:t>
        </w:r>
        <w:r w:rsidRPr="008B630E">
          <w:rPr>
            <w:b/>
            <w:sz w:val="20"/>
            <w:szCs w:val="20"/>
            <w:lang w:val="en-US"/>
          </w:rPr>
          <w:t>R</w:t>
        </w:r>
        <w:r w:rsidRPr="008B630E">
          <w:rPr>
            <w:sz w:val="20"/>
            <w:szCs w:val="20"/>
          </w:rPr>
          <w:t>.</w:t>
        </w:r>
        <w:r w:rsidRPr="00ED0C21">
          <w:rPr>
            <w:sz w:val="20"/>
            <w:szCs w:val="20"/>
            <w:lang w:val="en-US"/>
          </w:rPr>
          <w:t>XLS</w:t>
        </w:r>
      </w:ins>
    </w:p>
    <w:p w14:paraId="3E7F9A32" w14:textId="77777777" w:rsidR="001E322D" w:rsidRDefault="001E322D" w:rsidP="001E322D">
      <w:pPr>
        <w:spacing w:line="276" w:lineRule="auto"/>
        <w:ind w:left="4860"/>
        <w:rPr>
          <w:ins w:id="30718" w:author="Ирина В.. Дмитриева" w:date="2023-11-23T11:00:00Z"/>
          <w:sz w:val="20"/>
          <w:szCs w:val="20"/>
        </w:rPr>
      </w:pPr>
    </w:p>
    <w:p w14:paraId="404B583D" w14:textId="77777777" w:rsidR="001E322D" w:rsidRDefault="001E322D" w:rsidP="001E322D">
      <w:pPr>
        <w:spacing w:line="276" w:lineRule="auto"/>
        <w:ind w:left="4860"/>
        <w:rPr>
          <w:ins w:id="30719" w:author="Ирина В.. Дмитриева" w:date="2023-11-23T11:00:00Z"/>
          <w:sz w:val="20"/>
          <w:szCs w:val="20"/>
        </w:rPr>
      </w:pPr>
    </w:p>
    <w:p w14:paraId="25850177" w14:textId="77777777" w:rsidR="001E322D" w:rsidRDefault="001E322D" w:rsidP="001E322D">
      <w:pPr>
        <w:spacing w:line="276" w:lineRule="auto"/>
        <w:ind w:left="4860"/>
        <w:rPr>
          <w:ins w:id="30720" w:author="Ирина В.. Дмитриева" w:date="2023-11-23T11:00:00Z"/>
          <w:sz w:val="20"/>
          <w:szCs w:val="20"/>
        </w:rPr>
      </w:pPr>
    </w:p>
    <w:p w14:paraId="7A95FBE2" w14:textId="77777777" w:rsidR="001E322D" w:rsidRDefault="001E322D" w:rsidP="001E322D">
      <w:pPr>
        <w:spacing w:line="276" w:lineRule="auto"/>
        <w:ind w:left="4860"/>
        <w:rPr>
          <w:ins w:id="30721" w:author="Ирина В.. Дмитриева" w:date="2023-11-23T11:00:00Z"/>
          <w:sz w:val="20"/>
          <w:szCs w:val="20"/>
        </w:rPr>
      </w:pPr>
    </w:p>
    <w:p w14:paraId="66ECFC25" w14:textId="77777777" w:rsidR="001E322D" w:rsidRDefault="001E322D" w:rsidP="001E322D">
      <w:pPr>
        <w:spacing w:line="276" w:lineRule="auto"/>
        <w:ind w:left="4860"/>
        <w:rPr>
          <w:ins w:id="30722" w:author="Ирина В.. Дмитриева" w:date="2023-11-23T11:00:00Z"/>
          <w:sz w:val="20"/>
          <w:szCs w:val="20"/>
        </w:rPr>
      </w:pPr>
    </w:p>
    <w:p w14:paraId="2C91F8C6" w14:textId="77777777" w:rsidR="001E322D" w:rsidRDefault="001E322D" w:rsidP="001E322D">
      <w:pPr>
        <w:spacing w:line="276" w:lineRule="auto"/>
        <w:ind w:left="4860"/>
        <w:rPr>
          <w:ins w:id="30723" w:author="Ирина В.. Дмитриева" w:date="2023-11-23T11:00:00Z"/>
          <w:sz w:val="20"/>
          <w:szCs w:val="20"/>
        </w:rPr>
      </w:pPr>
    </w:p>
    <w:p w14:paraId="33069C65" w14:textId="77777777" w:rsidR="001E322D" w:rsidRDefault="001E322D">
      <w:pPr>
        <w:rPr>
          <w:b/>
          <w:sz w:val="20"/>
          <w:szCs w:val="20"/>
        </w:rPr>
      </w:pPr>
    </w:p>
    <w:p w14:paraId="29CDE8AC" w14:textId="77777777" w:rsidR="001E322D" w:rsidRDefault="001E322D">
      <w:pPr>
        <w:ind w:firstLine="0"/>
        <w:rPr>
          <w:ins w:id="30724" w:author="Ирина В.. Дмитриева" w:date="2023-11-23T11:00:00Z"/>
          <w:b/>
          <w:sz w:val="20"/>
          <w:szCs w:val="20"/>
        </w:rPr>
      </w:pPr>
      <w:bookmarkStart w:id="30725" w:name="_Toc134182578"/>
      <w:ins w:id="30726" w:author="Ирина В.. Дмитриева" w:date="2023-11-23T11:00:00Z">
        <w:r>
          <w:br w:type="page"/>
        </w:r>
      </w:ins>
    </w:p>
    <w:p w14:paraId="159F93E8" w14:textId="265EC113" w:rsidR="00A9707B" w:rsidRPr="00ED0C21" w:rsidRDefault="00A9707B" w:rsidP="00A9707B">
      <w:pPr>
        <w:pStyle w:val="32"/>
        <w:spacing w:line="276" w:lineRule="auto"/>
        <w:jc w:val="right"/>
        <w:rPr>
          <w:b w:val="0"/>
        </w:rPr>
      </w:pPr>
      <w:r w:rsidRPr="00ED0C21">
        <w:t xml:space="preserve">Приложение </w:t>
      </w:r>
      <w:r>
        <w:t>7</w:t>
      </w:r>
      <w:bookmarkEnd w:id="30725"/>
    </w:p>
    <w:p w14:paraId="25F9FA42" w14:textId="7614E1FC" w:rsidR="00A9707B" w:rsidRPr="00ED0C21" w:rsidRDefault="00A9707B">
      <w:pPr>
        <w:spacing w:line="276" w:lineRule="auto"/>
        <w:ind w:left="4860"/>
        <w:jc w:val="right"/>
        <w:rPr>
          <w:sz w:val="20"/>
          <w:szCs w:val="20"/>
        </w:rPr>
        <w:pPrChange w:id="30727" w:author="Ирина В.. Дмитриева" w:date="2023-11-21T09:53:00Z">
          <w:pPr>
            <w:spacing w:line="276" w:lineRule="auto"/>
            <w:ind w:left="4860"/>
          </w:pPr>
        </w:pPrChange>
      </w:pPr>
      <w:r w:rsidRPr="00ED0C21">
        <w:rPr>
          <w:sz w:val="20"/>
          <w:szCs w:val="20"/>
          <w:lang w:eastAsia="en-US"/>
        </w:rPr>
        <w:t xml:space="preserve">К </w:t>
      </w:r>
      <w:r w:rsidRPr="00ED0C21">
        <w:rPr>
          <w:sz w:val="20"/>
          <w:szCs w:val="20"/>
        </w:rPr>
        <w:t xml:space="preserve">Регламенту информационного взаимодействия в системе ОМС Оренбургской области </w:t>
      </w:r>
      <w:r>
        <w:rPr>
          <w:sz w:val="20"/>
          <w:szCs w:val="20"/>
        </w:rPr>
        <w:t xml:space="preserve">от </w:t>
      </w:r>
      <w:sdt>
        <w:sdtPr>
          <w:rPr>
            <w:sz w:val="20"/>
            <w:szCs w:val="20"/>
          </w:rPr>
          <w:alias w:val="Дата публикации"/>
          <w:tag w:val=""/>
          <w:id w:val="871341884"/>
          <w:placeholder>
            <w:docPart w:val="5DF61EFB3AE94316A6DD12729215CBA1"/>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30728" w:author="Ирина В.. Дмитриева" w:date="2023-11-21T10:13:00Z">
            <w:r w:rsidDel="001324DA">
              <w:rPr>
                <w:sz w:val="20"/>
                <w:szCs w:val="20"/>
              </w:rPr>
              <w:delText>20.06.2022</w:delText>
            </w:r>
          </w:del>
          <w:ins w:id="30729" w:author="Ирина В.. Дмитриева" w:date="2023-11-21T10:13:00Z">
            <w:r w:rsidR="001324DA">
              <w:rPr>
                <w:sz w:val="20"/>
                <w:szCs w:val="20"/>
              </w:rPr>
              <w:t xml:space="preserve">на 2023 </w:t>
            </w:r>
          </w:ins>
        </w:sdtContent>
      </w:sdt>
      <w:r w:rsidRPr="00ED0C21">
        <w:rPr>
          <w:sz w:val="20"/>
          <w:szCs w:val="20"/>
        </w:rPr>
        <w:t xml:space="preserve"> г.</w:t>
      </w:r>
    </w:p>
    <w:p w14:paraId="02027AB1" w14:textId="77777777" w:rsidR="00A9707B" w:rsidRPr="00ED0C21" w:rsidRDefault="00A9707B" w:rsidP="00A9707B">
      <w:pPr>
        <w:spacing w:line="276" w:lineRule="auto"/>
        <w:ind w:left="4860"/>
        <w:rPr>
          <w:sz w:val="20"/>
          <w:szCs w:val="20"/>
          <w:lang w:eastAsia="en-US"/>
        </w:rPr>
      </w:pPr>
    </w:p>
    <w:p w14:paraId="34297B12" w14:textId="77777777" w:rsidR="00A9707B" w:rsidRPr="00ED0C21" w:rsidRDefault="00A9707B" w:rsidP="00A9707B">
      <w:pPr>
        <w:spacing w:line="276" w:lineRule="auto"/>
        <w:jc w:val="center"/>
        <w:rPr>
          <w:b/>
          <w:sz w:val="20"/>
          <w:szCs w:val="20"/>
        </w:rPr>
      </w:pPr>
    </w:p>
    <w:tbl>
      <w:tblPr>
        <w:tblW w:w="10245" w:type="dxa"/>
        <w:tblInd w:w="-72" w:type="dxa"/>
        <w:tblLayout w:type="fixed"/>
        <w:tblLook w:val="0000" w:firstRow="0" w:lastRow="0" w:firstColumn="0" w:lastColumn="0" w:noHBand="0" w:noVBand="0"/>
      </w:tblPr>
      <w:tblGrid>
        <w:gridCol w:w="2624"/>
        <w:gridCol w:w="909"/>
        <w:gridCol w:w="910"/>
        <w:gridCol w:w="874"/>
        <w:gridCol w:w="945"/>
        <w:gridCol w:w="297"/>
        <w:gridCol w:w="83"/>
        <w:gridCol w:w="530"/>
        <w:gridCol w:w="910"/>
        <w:gridCol w:w="1062"/>
        <w:gridCol w:w="1101"/>
      </w:tblGrid>
      <w:tr w:rsidR="00A9707B" w:rsidRPr="0040667B" w14:paraId="13C81082" w14:textId="77777777" w:rsidTr="0040667B">
        <w:trPr>
          <w:trHeight w:val="1070"/>
        </w:trPr>
        <w:tc>
          <w:tcPr>
            <w:tcW w:w="10245" w:type="dxa"/>
            <w:gridSpan w:val="11"/>
            <w:tcBorders>
              <w:top w:val="nil"/>
              <w:left w:val="nil"/>
              <w:bottom w:val="nil"/>
              <w:right w:val="nil"/>
            </w:tcBorders>
            <w:shd w:val="clear" w:color="auto" w:fill="auto"/>
            <w:vAlign w:val="center"/>
          </w:tcPr>
          <w:p w14:paraId="36631FCF" w14:textId="77777777" w:rsidR="00A9707B" w:rsidRPr="0040667B" w:rsidRDefault="00A9707B">
            <w:pPr>
              <w:spacing w:line="276" w:lineRule="auto"/>
              <w:ind w:firstLine="0"/>
              <w:jc w:val="center"/>
              <w:rPr>
                <w:b/>
                <w:bCs/>
                <w:sz w:val="20"/>
                <w:szCs w:val="20"/>
              </w:rPr>
              <w:pPrChange w:id="30730" w:author="Андрей П. Цинцадзе" w:date="2023-11-10T15:49:00Z">
                <w:pPr>
                  <w:spacing w:line="276" w:lineRule="auto"/>
                  <w:jc w:val="center"/>
                </w:pPr>
              </w:pPrChange>
            </w:pPr>
            <w:r w:rsidRPr="0040667B">
              <w:rPr>
                <w:b/>
                <w:bCs/>
                <w:sz w:val="20"/>
                <w:szCs w:val="20"/>
              </w:rPr>
              <w:t>УВЕДОМЛЕНИЕ №_______________________ от ____________</w:t>
            </w:r>
            <w:r w:rsidRPr="0040667B">
              <w:rPr>
                <w:b/>
                <w:bCs/>
                <w:sz w:val="20"/>
                <w:szCs w:val="20"/>
              </w:rPr>
              <w:br/>
              <w:t>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_»___________ 20__ г. по «___»___________ 20__ г.</w:t>
            </w:r>
          </w:p>
        </w:tc>
      </w:tr>
      <w:tr w:rsidR="00A9707B" w:rsidRPr="0040667B" w14:paraId="162A666D" w14:textId="77777777" w:rsidTr="0040667B">
        <w:trPr>
          <w:trHeight w:val="300"/>
        </w:trPr>
        <w:tc>
          <w:tcPr>
            <w:tcW w:w="2624" w:type="dxa"/>
            <w:tcBorders>
              <w:top w:val="nil"/>
              <w:left w:val="nil"/>
              <w:bottom w:val="nil"/>
              <w:right w:val="nil"/>
            </w:tcBorders>
            <w:shd w:val="clear" w:color="auto" w:fill="auto"/>
            <w:vAlign w:val="center"/>
          </w:tcPr>
          <w:p w14:paraId="7D2E0990" w14:textId="77777777" w:rsidR="00A9707B" w:rsidRPr="0040667B" w:rsidRDefault="00A9707B">
            <w:pPr>
              <w:spacing w:line="276" w:lineRule="auto"/>
              <w:ind w:firstLine="0"/>
              <w:rPr>
                <w:sz w:val="20"/>
                <w:szCs w:val="20"/>
              </w:rPr>
              <w:pPrChange w:id="30731" w:author="Андрей П. Цинцадзе" w:date="2023-11-10T15:49:00Z">
                <w:pPr>
                  <w:spacing w:line="276" w:lineRule="auto"/>
                </w:pPr>
              </w:pPrChange>
            </w:pPr>
            <w:r w:rsidRPr="0040667B">
              <w:rPr>
                <w:sz w:val="20"/>
                <w:szCs w:val="20"/>
              </w:rPr>
              <w:t>СМО</w:t>
            </w:r>
          </w:p>
        </w:tc>
        <w:tc>
          <w:tcPr>
            <w:tcW w:w="7621" w:type="dxa"/>
            <w:gridSpan w:val="10"/>
            <w:tcBorders>
              <w:top w:val="nil"/>
              <w:left w:val="nil"/>
              <w:bottom w:val="single" w:sz="4" w:space="0" w:color="auto"/>
              <w:right w:val="nil"/>
            </w:tcBorders>
            <w:shd w:val="clear" w:color="auto" w:fill="auto"/>
            <w:vAlign w:val="center"/>
          </w:tcPr>
          <w:p w14:paraId="6A31DE4F" w14:textId="77777777" w:rsidR="00A9707B" w:rsidRPr="0040667B" w:rsidRDefault="00A9707B">
            <w:pPr>
              <w:spacing w:line="276" w:lineRule="auto"/>
              <w:ind w:firstLine="0"/>
              <w:jc w:val="center"/>
              <w:rPr>
                <w:sz w:val="20"/>
                <w:szCs w:val="20"/>
              </w:rPr>
              <w:pPrChange w:id="30732" w:author="Андрей П. Цинцадзе" w:date="2023-11-10T15:49:00Z">
                <w:pPr>
                  <w:spacing w:line="276" w:lineRule="auto"/>
                  <w:jc w:val="center"/>
                </w:pPr>
              </w:pPrChange>
            </w:pPr>
            <w:r w:rsidRPr="0040667B">
              <w:rPr>
                <w:sz w:val="20"/>
                <w:szCs w:val="20"/>
              </w:rPr>
              <w:t> </w:t>
            </w:r>
          </w:p>
        </w:tc>
      </w:tr>
      <w:tr w:rsidR="00A9707B" w:rsidRPr="0040667B" w14:paraId="5F8D275B" w14:textId="77777777" w:rsidTr="0040667B">
        <w:trPr>
          <w:trHeight w:val="300"/>
        </w:trPr>
        <w:tc>
          <w:tcPr>
            <w:tcW w:w="2624" w:type="dxa"/>
            <w:tcBorders>
              <w:top w:val="nil"/>
              <w:left w:val="nil"/>
              <w:bottom w:val="nil"/>
              <w:right w:val="nil"/>
            </w:tcBorders>
            <w:shd w:val="clear" w:color="auto" w:fill="auto"/>
            <w:vAlign w:val="center"/>
          </w:tcPr>
          <w:p w14:paraId="73A82262" w14:textId="77777777" w:rsidR="00A9707B" w:rsidRPr="0040667B" w:rsidRDefault="00A9707B">
            <w:pPr>
              <w:spacing w:line="276" w:lineRule="auto"/>
              <w:ind w:firstLine="0"/>
              <w:rPr>
                <w:sz w:val="20"/>
                <w:szCs w:val="20"/>
              </w:rPr>
              <w:pPrChange w:id="30733" w:author="Андрей П. Цинцадзе" w:date="2023-11-10T15:49:00Z">
                <w:pPr>
                  <w:spacing w:line="276" w:lineRule="auto"/>
                </w:pPr>
              </w:pPrChange>
            </w:pPr>
            <w:r w:rsidRPr="0040667B">
              <w:rPr>
                <w:sz w:val="20"/>
                <w:szCs w:val="20"/>
              </w:rPr>
              <w:t>МО</w:t>
            </w:r>
          </w:p>
        </w:tc>
        <w:tc>
          <w:tcPr>
            <w:tcW w:w="7621" w:type="dxa"/>
            <w:gridSpan w:val="10"/>
            <w:tcBorders>
              <w:top w:val="nil"/>
              <w:left w:val="nil"/>
              <w:bottom w:val="single" w:sz="4" w:space="0" w:color="auto"/>
              <w:right w:val="nil"/>
            </w:tcBorders>
            <w:shd w:val="clear" w:color="auto" w:fill="auto"/>
            <w:vAlign w:val="center"/>
          </w:tcPr>
          <w:p w14:paraId="143C120D" w14:textId="77777777" w:rsidR="00A9707B" w:rsidRPr="0040667B" w:rsidRDefault="00A9707B">
            <w:pPr>
              <w:spacing w:line="276" w:lineRule="auto"/>
              <w:ind w:firstLine="0"/>
              <w:jc w:val="center"/>
              <w:rPr>
                <w:sz w:val="20"/>
                <w:szCs w:val="20"/>
              </w:rPr>
              <w:pPrChange w:id="30734" w:author="Андрей П. Цинцадзе" w:date="2023-11-10T15:49:00Z">
                <w:pPr>
                  <w:spacing w:line="276" w:lineRule="auto"/>
                  <w:jc w:val="center"/>
                </w:pPr>
              </w:pPrChange>
            </w:pPr>
            <w:r w:rsidRPr="0040667B">
              <w:rPr>
                <w:sz w:val="20"/>
                <w:szCs w:val="20"/>
              </w:rPr>
              <w:t> </w:t>
            </w:r>
          </w:p>
        </w:tc>
      </w:tr>
      <w:tr w:rsidR="00A9707B" w:rsidRPr="0040667B" w14:paraId="2AB49B00" w14:textId="77777777" w:rsidTr="0040667B">
        <w:trPr>
          <w:trHeight w:val="300"/>
        </w:trPr>
        <w:tc>
          <w:tcPr>
            <w:tcW w:w="2624" w:type="dxa"/>
            <w:tcBorders>
              <w:top w:val="nil"/>
              <w:left w:val="nil"/>
              <w:bottom w:val="nil"/>
              <w:right w:val="nil"/>
            </w:tcBorders>
            <w:shd w:val="clear" w:color="auto" w:fill="auto"/>
            <w:vAlign w:val="center"/>
          </w:tcPr>
          <w:p w14:paraId="452BB576" w14:textId="77777777" w:rsidR="00A9707B" w:rsidRPr="0040667B" w:rsidRDefault="00A9707B">
            <w:pPr>
              <w:spacing w:line="276" w:lineRule="auto"/>
              <w:ind w:firstLine="0"/>
              <w:jc w:val="center"/>
              <w:rPr>
                <w:sz w:val="20"/>
                <w:szCs w:val="20"/>
              </w:rPr>
              <w:pPrChange w:id="30735" w:author="Андрей П. Цинцадзе" w:date="2023-11-10T15:49:00Z">
                <w:pPr>
                  <w:spacing w:line="276" w:lineRule="auto"/>
                  <w:jc w:val="center"/>
                </w:pPr>
              </w:pPrChange>
            </w:pPr>
          </w:p>
        </w:tc>
        <w:tc>
          <w:tcPr>
            <w:tcW w:w="2693" w:type="dxa"/>
            <w:gridSpan w:val="3"/>
            <w:tcBorders>
              <w:top w:val="nil"/>
              <w:left w:val="nil"/>
              <w:bottom w:val="nil"/>
              <w:right w:val="nil"/>
            </w:tcBorders>
            <w:shd w:val="clear" w:color="auto" w:fill="auto"/>
            <w:vAlign w:val="center"/>
          </w:tcPr>
          <w:p w14:paraId="38DD3CD2" w14:textId="77777777" w:rsidR="00A9707B" w:rsidRPr="0040667B" w:rsidRDefault="00A9707B">
            <w:pPr>
              <w:spacing w:line="276" w:lineRule="auto"/>
              <w:ind w:firstLine="0"/>
              <w:jc w:val="center"/>
              <w:rPr>
                <w:sz w:val="20"/>
                <w:szCs w:val="20"/>
              </w:rPr>
              <w:pPrChange w:id="30736" w:author="Андрей П. Цинцадзе" w:date="2023-11-10T15:49:00Z">
                <w:pPr>
                  <w:spacing w:line="276" w:lineRule="auto"/>
                  <w:jc w:val="center"/>
                </w:pPr>
              </w:pPrChange>
            </w:pPr>
          </w:p>
        </w:tc>
        <w:tc>
          <w:tcPr>
            <w:tcW w:w="1242" w:type="dxa"/>
            <w:gridSpan w:val="2"/>
            <w:tcBorders>
              <w:top w:val="nil"/>
              <w:left w:val="nil"/>
              <w:bottom w:val="nil"/>
              <w:right w:val="nil"/>
            </w:tcBorders>
            <w:shd w:val="clear" w:color="auto" w:fill="auto"/>
            <w:vAlign w:val="center"/>
          </w:tcPr>
          <w:p w14:paraId="1A730CAC" w14:textId="77777777" w:rsidR="00A9707B" w:rsidRPr="0040667B" w:rsidRDefault="00A9707B">
            <w:pPr>
              <w:spacing w:line="276" w:lineRule="auto"/>
              <w:ind w:firstLine="0"/>
              <w:jc w:val="center"/>
              <w:rPr>
                <w:sz w:val="20"/>
                <w:szCs w:val="20"/>
              </w:rPr>
              <w:pPrChange w:id="30737" w:author="Андрей П. Цинцадзе" w:date="2023-11-10T15:49:00Z">
                <w:pPr>
                  <w:spacing w:line="276" w:lineRule="auto"/>
                  <w:jc w:val="center"/>
                </w:pPr>
              </w:pPrChange>
            </w:pPr>
          </w:p>
        </w:tc>
        <w:tc>
          <w:tcPr>
            <w:tcW w:w="1523" w:type="dxa"/>
            <w:gridSpan w:val="3"/>
            <w:tcBorders>
              <w:top w:val="nil"/>
              <w:left w:val="nil"/>
              <w:bottom w:val="nil"/>
              <w:right w:val="nil"/>
            </w:tcBorders>
            <w:shd w:val="clear" w:color="auto" w:fill="auto"/>
            <w:vAlign w:val="center"/>
          </w:tcPr>
          <w:p w14:paraId="4AB9E7CB" w14:textId="77777777" w:rsidR="00A9707B" w:rsidRPr="0040667B" w:rsidRDefault="00A9707B">
            <w:pPr>
              <w:spacing w:line="276" w:lineRule="auto"/>
              <w:ind w:firstLine="0"/>
              <w:jc w:val="center"/>
              <w:rPr>
                <w:sz w:val="20"/>
                <w:szCs w:val="20"/>
              </w:rPr>
              <w:pPrChange w:id="30738" w:author="Андрей П. Цинцадзе" w:date="2023-11-10T15:49:00Z">
                <w:pPr>
                  <w:spacing w:line="276" w:lineRule="auto"/>
                  <w:jc w:val="center"/>
                </w:pPr>
              </w:pPrChange>
            </w:pPr>
          </w:p>
        </w:tc>
        <w:tc>
          <w:tcPr>
            <w:tcW w:w="2163" w:type="dxa"/>
            <w:gridSpan w:val="2"/>
            <w:tcBorders>
              <w:top w:val="nil"/>
              <w:left w:val="nil"/>
              <w:bottom w:val="nil"/>
              <w:right w:val="nil"/>
            </w:tcBorders>
            <w:shd w:val="clear" w:color="auto" w:fill="auto"/>
            <w:vAlign w:val="center"/>
          </w:tcPr>
          <w:p w14:paraId="58FE3142" w14:textId="77777777" w:rsidR="00A9707B" w:rsidRPr="0040667B" w:rsidRDefault="00A9707B">
            <w:pPr>
              <w:spacing w:line="276" w:lineRule="auto"/>
              <w:ind w:firstLine="0"/>
              <w:jc w:val="center"/>
              <w:rPr>
                <w:sz w:val="20"/>
                <w:szCs w:val="20"/>
              </w:rPr>
              <w:pPrChange w:id="30739" w:author="Андрей П. Цинцадзе" w:date="2023-11-10T15:49:00Z">
                <w:pPr>
                  <w:spacing w:line="276" w:lineRule="auto"/>
                  <w:jc w:val="center"/>
                </w:pPr>
              </w:pPrChange>
            </w:pPr>
          </w:p>
        </w:tc>
      </w:tr>
      <w:tr w:rsidR="00A9707B" w:rsidRPr="0040667B" w14:paraId="13EC51E7" w14:textId="77777777" w:rsidTr="0040667B">
        <w:trPr>
          <w:trHeight w:val="375"/>
        </w:trPr>
        <w:tc>
          <w:tcPr>
            <w:tcW w:w="2624" w:type="dxa"/>
            <w:vMerge w:val="restart"/>
            <w:tcBorders>
              <w:top w:val="single" w:sz="4" w:space="0" w:color="auto"/>
              <w:left w:val="single" w:sz="4" w:space="0" w:color="auto"/>
              <w:right w:val="single" w:sz="4" w:space="0" w:color="auto"/>
            </w:tcBorders>
            <w:shd w:val="clear" w:color="auto" w:fill="auto"/>
            <w:vAlign w:val="center"/>
          </w:tcPr>
          <w:p w14:paraId="6DAB29A9" w14:textId="77777777" w:rsidR="00A9707B" w:rsidRPr="0040667B" w:rsidRDefault="00A9707B">
            <w:pPr>
              <w:spacing w:line="276" w:lineRule="auto"/>
              <w:ind w:firstLine="0"/>
              <w:jc w:val="center"/>
              <w:rPr>
                <w:sz w:val="20"/>
                <w:szCs w:val="20"/>
              </w:rPr>
              <w:pPrChange w:id="30740" w:author="Андрей П. Цинцадзе" w:date="2023-11-10T15:49:00Z">
                <w:pPr>
                  <w:spacing w:line="276" w:lineRule="auto"/>
                  <w:jc w:val="center"/>
                </w:pPr>
              </w:pPrChange>
            </w:pPr>
            <w:r w:rsidRPr="0040667B">
              <w:rPr>
                <w:sz w:val="20"/>
                <w:szCs w:val="20"/>
              </w:rPr>
              <w:t>Виды и условия оказания помощи</w:t>
            </w:r>
          </w:p>
        </w:tc>
        <w:tc>
          <w:tcPr>
            <w:tcW w:w="5458" w:type="dxa"/>
            <w:gridSpan w:val="8"/>
            <w:tcBorders>
              <w:top w:val="single" w:sz="4" w:space="0" w:color="auto"/>
              <w:left w:val="nil"/>
              <w:bottom w:val="single" w:sz="4" w:space="0" w:color="auto"/>
              <w:right w:val="single" w:sz="4" w:space="0" w:color="auto"/>
            </w:tcBorders>
            <w:shd w:val="clear" w:color="auto" w:fill="auto"/>
            <w:vAlign w:val="center"/>
          </w:tcPr>
          <w:p w14:paraId="5A6A305A" w14:textId="77777777" w:rsidR="00A9707B" w:rsidRPr="0040667B" w:rsidRDefault="00A9707B">
            <w:pPr>
              <w:spacing w:line="276" w:lineRule="auto"/>
              <w:ind w:firstLine="0"/>
              <w:jc w:val="center"/>
              <w:rPr>
                <w:sz w:val="20"/>
                <w:szCs w:val="20"/>
              </w:rPr>
              <w:pPrChange w:id="30741" w:author="Андрей П. Цинцадзе" w:date="2023-11-10T15:49:00Z">
                <w:pPr>
                  <w:spacing w:line="276" w:lineRule="auto"/>
                  <w:jc w:val="center"/>
                </w:pPr>
              </w:pPrChange>
            </w:pPr>
            <w:r w:rsidRPr="0040667B">
              <w:rPr>
                <w:sz w:val="20"/>
                <w:szCs w:val="20"/>
              </w:rPr>
              <w:t>нарастающим итогом с начала года</w:t>
            </w:r>
          </w:p>
        </w:tc>
        <w:tc>
          <w:tcPr>
            <w:tcW w:w="2163" w:type="dxa"/>
            <w:gridSpan w:val="2"/>
            <w:vMerge w:val="restart"/>
            <w:tcBorders>
              <w:top w:val="single" w:sz="4" w:space="0" w:color="auto"/>
              <w:left w:val="single" w:sz="4" w:space="0" w:color="auto"/>
              <w:right w:val="single" w:sz="4" w:space="0" w:color="auto"/>
            </w:tcBorders>
            <w:shd w:val="clear" w:color="auto" w:fill="auto"/>
            <w:vAlign w:val="center"/>
          </w:tcPr>
          <w:p w14:paraId="36CDE58E" w14:textId="77777777" w:rsidR="00A9707B" w:rsidRPr="0040667B" w:rsidRDefault="00A9707B">
            <w:pPr>
              <w:spacing w:line="276" w:lineRule="auto"/>
              <w:ind w:firstLine="0"/>
              <w:jc w:val="center"/>
              <w:rPr>
                <w:sz w:val="20"/>
                <w:szCs w:val="20"/>
              </w:rPr>
              <w:pPrChange w:id="30742" w:author="Андрей П. Цинцадзе" w:date="2023-11-10T15:49:00Z">
                <w:pPr>
                  <w:spacing w:line="276" w:lineRule="auto"/>
                  <w:jc w:val="center"/>
                </w:pPr>
              </w:pPrChange>
            </w:pPr>
            <w:r w:rsidRPr="0040667B">
              <w:rPr>
                <w:sz w:val="20"/>
                <w:szCs w:val="20"/>
              </w:rPr>
              <w:t>Подлежит оплате из числа ранее отклоненных (1.6.3)</w:t>
            </w:r>
          </w:p>
        </w:tc>
      </w:tr>
      <w:tr w:rsidR="00A9707B" w:rsidRPr="0040667B" w14:paraId="78880436" w14:textId="77777777" w:rsidTr="0040667B">
        <w:trPr>
          <w:trHeight w:val="1034"/>
        </w:trPr>
        <w:tc>
          <w:tcPr>
            <w:tcW w:w="2624" w:type="dxa"/>
            <w:vMerge/>
            <w:tcBorders>
              <w:left w:val="single" w:sz="4" w:space="0" w:color="auto"/>
              <w:right w:val="single" w:sz="4" w:space="0" w:color="auto"/>
            </w:tcBorders>
            <w:shd w:val="clear" w:color="auto" w:fill="auto"/>
            <w:vAlign w:val="center"/>
          </w:tcPr>
          <w:p w14:paraId="6C0ED22C" w14:textId="77777777" w:rsidR="00A9707B" w:rsidRPr="0040667B" w:rsidRDefault="00A9707B">
            <w:pPr>
              <w:spacing w:line="276" w:lineRule="auto"/>
              <w:ind w:firstLine="0"/>
              <w:rPr>
                <w:sz w:val="20"/>
                <w:szCs w:val="20"/>
              </w:rPr>
              <w:pPrChange w:id="30743" w:author="Андрей П. Цинцадзе" w:date="2023-11-10T15:49:00Z">
                <w:pPr>
                  <w:spacing w:line="276" w:lineRule="auto"/>
                </w:pPr>
              </w:pPrChange>
            </w:pPr>
          </w:p>
        </w:tc>
        <w:tc>
          <w:tcPr>
            <w:tcW w:w="1819" w:type="dxa"/>
            <w:gridSpan w:val="2"/>
            <w:tcBorders>
              <w:top w:val="nil"/>
              <w:left w:val="nil"/>
              <w:bottom w:val="single" w:sz="4" w:space="0" w:color="auto"/>
              <w:right w:val="single" w:sz="4" w:space="0" w:color="auto"/>
            </w:tcBorders>
            <w:shd w:val="clear" w:color="auto" w:fill="auto"/>
            <w:vAlign w:val="center"/>
          </w:tcPr>
          <w:p w14:paraId="0FA1D839" w14:textId="77777777" w:rsidR="00A9707B" w:rsidRPr="0040667B" w:rsidRDefault="00A9707B">
            <w:pPr>
              <w:spacing w:line="276" w:lineRule="auto"/>
              <w:ind w:firstLine="0"/>
              <w:jc w:val="center"/>
              <w:rPr>
                <w:sz w:val="20"/>
                <w:szCs w:val="20"/>
              </w:rPr>
              <w:pPrChange w:id="30744" w:author="Андрей П. Цинцадзе" w:date="2023-11-10T15:49:00Z">
                <w:pPr>
                  <w:spacing w:line="276" w:lineRule="auto"/>
                  <w:jc w:val="center"/>
                </w:pPr>
              </w:pPrChange>
            </w:pPr>
            <w:r w:rsidRPr="0040667B">
              <w:rPr>
                <w:sz w:val="20"/>
                <w:szCs w:val="20"/>
              </w:rPr>
              <w:t>Объемы предоставления медицинской помощи</w:t>
            </w:r>
          </w:p>
        </w:tc>
        <w:tc>
          <w:tcPr>
            <w:tcW w:w="1819" w:type="dxa"/>
            <w:gridSpan w:val="2"/>
            <w:tcBorders>
              <w:top w:val="nil"/>
              <w:left w:val="nil"/>
              <w:bottom w:val="single" w:sz="4" w:space="0" w:color="auto"/>
              <w:right w:val="single" w:sz="4" w:space="0" w:color="auto"/>
            </w:tcBorders>
            <w:shd w:val="clear" w:color="auto" w:fill="auto"/>
            <w:vAlign w:val="center"/>
          </w:tcPr>
          <w:p w14:paraId="4EF0CE75" w14:textId="77777777" w:rsidR="00A9707B" w:rsidRPr="0040667B" w:rsidRDefault="00A9707B">
            <w:pPr>
              <w:spacing w:line="276" w:lineRule="auto"/>
              <w:ind w:firstLine="0"/>
              <w:jc w:val="center"/>
              <w:rPr>
                <w:sz w:val="20"/>
                <w:szCs w:val="20"/>
              </w:rPr>
              <w:pPrChange w:id="30745" w:author="Андрей П. Цинцадзе" w:date="2023-11-10T15:49:00Z">
                <w:pPr>
                  <w:spacing w:line="276" w:lineRule="auto"/>
                  <w:jc w:val="center"/>
                </w:pPr>
              </w:pPrChange>
            </w:pPr>
            <w:r w:rsidRPr="0040667B">
              <w:rPr>
                <w:sz w:val="20"/>
                <w:szCs w:val="20"/>
              </w:rPr>
              <w:t>Принято к оплате по результатам МЭК</w:t>
            </w:r>
            <w:r w:rsidRPr="0040667B">
              <w:rPr>
                <w:sz w:val="20"/>
                <w:szCs w:val="20"/>
              </w:rPr>
              <w:br/>
              <w:t>(оплачено)</w:t>
            </w:r>
          </w:p>
        </w:tc>
        <w:tc>
          <w:tcPr>
            <w:tcW w:w="1820" w:type="dxa"/>
            <w:gridSpan w:val="4"/>
            <w:tcBorders>
              <w:top w:val="nil"/>
              <w:left w:val="nil"/>
              <w:bottom w:val="single" w:sz="4" w:space="0" w:color="auto"/>
              <w:right w:val="single" w:sz="4" w:space="0" w:color="auto"/>
            </w:tcBorders>
            <w:shd w:val="clear" w:color="auto" w:fill="auto"/>
            <w:vAlign w:val="center"/>
          </w:tcPr>
          <w:p w14:paraId="072D50D9" w14:textId="77777777" w:rsidR="00A9707B" w:rsidRPr="0040667B" w:rsidRDefault="00A9707B">
            <w:pPr>
              <w:spacing w:line="276" w:lineRule="auto"/>
              <w:ind w:firstLine="0"/>
              <w:jc w:val="center"/>
              <w:rPr>
                <w:sz w:val="20"/>
                <w:szCs w:val="20"/>
              </w:rPr>
              <w:pPrChange w:id="30746" w:author="Андрей П. Цинцадзе" w:date="2023-11-10T15:49:00Z">
                <w:pPr>
                  <w:spacing w:line="276" w:lineRule="auto"/>
                  <w:jc w:val="center"/>
                </w:pPr>
              </w:pPrChange>
            </w:pPr>
            <w:r w:rsidRPr="0040667B">
              <w:rPr>
                <w:sz w:val="20"/>
                <w:szCs w:val="20"/>
              </w:rPr>
              <w:t>Отклонено от оплаты по основанию 1.6.3</w:t>
            </w:r>
          </w:p>
        </w:tc>
        <w:tc>
          <w:tcPr>
            <w:tcW w:w="2163" w:type="dxa"/>
            <w:gridSpan w:val="2"/>
            <w:vMerge/>
            <w:tcBorders>
              <w:left w:val="single" w:sz="4" w:space="0" w:color="auto"/>
              <w:bottom w:val="single" w:sz="4" w:space="0" w:color="auto"/>
              <w:right w:val="single" w:sz="4" w:space="0" w:color="auto"/>
            </w:tcBorders>
            <w:shd w:val="clear" w:color="auto" w:fill="auto"/>
            <w:vAlign w:val="center"/>
          </w:tcPr>
          <w:p w14:paraId="70834F59" w14:textId="77777777" w:rsidR="00A9707B" w:rsidRPr="0040667B" w:rsidRDefault="00A9707B">
            <w:pPr>
              <w:spacing w:line="276" w:lineRule="auto"/>
              <w:ind w:firstLine="0"/>
              <w:rPr>
                <w:sz w:val="20"/>
                <w:szCs w:val="20"/>
              </w:rPr>
              <w:pPrChange w:id="30747" w:author="Андрей П. Цинцадзе" w:date="2023-11-10T15:49:00Z">
                <w:pPr>
                  <w:spacing w:line="276" w:lineRule="auto"/>
                </w:pPr>
              </w:pPrChange>
            </w:pPr>
          </w:p>
        </w:tc>
      </w:tr>
      <w:tr w:rsidR="00A9707B" w:rsidRPr="0040667B" w14:paraId="1B80492C" w14:textId="77777777" w:rsidTr="0040667B">
        <w:trPr>
          <w:trHeight w:val="222"/>
        </w:trPr>
        <w:tc>
          <w:tcPr>
            <w:tcW w:w="2624" w:type="dxa"/>
            <w:vMerge/>
            <w:tcBorders>
              <w:left w:val="single" w:sz="4" w:space="0" w:color="auto"/>
              <w:bottom w:val="single" w:sz="4" w:space="0" w:color="auto"/>
              <w:right w:val="single" w:sz="4" w:space="0" w:color="auto"/>
            </w:tcBorders>
            <w:shd w:val="clear" w:color="auto" w:fill="auto"/>
            <w:vAlign w:val="center"/>
          </w:tcPr>
          <w:p w14:paraId="151687A0" w14:textId="77777777" w:rsidR="00A9707B" w:rsidRPr="0040667B" w:rsidRDefault="00A9707B">
            <w:pPr>
              <w:spacing w:line="276" w:lineRule="auto"/>
              <w:ind w:firstLine="0"/>
              <w:rPr>
                <w:sz w:val="20"/>
                <w:szCs w:val="20"/>
              </w:rPr>
              <w:pPrChange w:id="30748" w:author="Андрей П. Цинцадзе" w:date="2023-11-10T15:49:00Z">
                <w:pPr>
                  <w:spacing w:line="276" w:lineRule="auto"/>
                </w:pPr>
              </w:pPrChange>
            </w:pPr>
          </w:p>
        </w:tc>
        <w:tc>
          <w:tcPr>
            <w:tcW w:w="909" w:type="dxa"/>
            <w:tcBorders>
              <w:top w:val="nil"/>
              <w:left w:val="nil"/>
              <w:bottom w:val="single" w:sz="4" w:space="0" w:color="auto"/>
              <w:right w:val="single" w:sz="4" w:space="0" w:color="auto"/>
            </w:tcBorders>
            <w:shd w:val="clear" w:color="auto" w:fill="auto"/>
            <w:vAlign w:val="center"/>
          </w:tcPr>
          <w:p w14:paraId="1C5DD048" w14:textId="77777777" w:rsidR="00A9707B" w:rsidRPr="0040667B" w:rsidRDefault="00A9707B">
            <w:pPr>
              <w:spacing w:line="276" w:lineRule="auto"/>
              <w:ind w:firstLine="0"/>
              <w:jc w:val="center"/>
              <w:rPr>
                <w:sz w:val="20"/>
                <w:szCs w:val="20"/>
              </w:rPr>
              <w:pPrChange w:id="30749" w:author="Андрей П. Цинцадзе" w:date="2023-11-10T15:49:00Z">
                <w:pPr>
                  <w:spacing w:line="276" w:lineRule="auto"/>
                  <w:jc w:val="center"/>
                </w:pPr>
              </w:pPrChange>
            </w:pPr>
            <w:r w:rsidRPr="0040667B">
              <w:rPr>
                <w:sz w:val="20"/>
                <w:szCs w:val="20"/>
              </w:rPr>
              <w:t>количество</w:t>
            </w:r>
          </w:p>
        </w:tc>
        <w:tc>
          <w:tcPr>
            <w:tcW w:w="910" w:type="dxa"/>
            <w:tcBorders>
              <w:top w:val="nil"/>
              <w:left w:val="nil"/>
              <w:bottom w:val="single" w:sz="4" w:space="0" w:color="auto"/>
              <w:right w:val="single" w:sz="4" w:space="0" w:color="auto"/>
            </w:tcBorders>
            <w:shd w:val="clear" w:color="auto" w:fill="auto"/>
            <w:vAlign w:val="center"/>
          </w:tcPr>
          <w:p w14:paraId="560C14C0" w14:textId="77777777" w:rsidR="00A9707B" w:rsidRPr="0040667B" w:rsidRDefault="00A9707B">
            <w:pPr>
              <w:spacing w:line="276" w:lineRule="auto"/>
              <w:ind w:firstLine="0"/>
              <w:jc w:val="center"/>
              <w:rPr>
                <w:sz w:val="20"/>
                <w:szCs w:val="20"/>
              </w:rPr>
              <w:pPrChange w:id="30750" w:author="Андрей П. Цинцадзе" w:date="2023-11-10T15:49:00Z">
                <w:pPr>
                  <w:spacing w:line="276" w:lineRule="auto"/>
                  <w:jc w:val="center"/>
                </w:pPr>
              </w:pPrChange>
            </w:pPr>
            <w:r w:rsidRPr="0040667B">
              <w:rPr>
                <w:sz w:val="20"/>
                <w:szCs w:val="20"/>
              </w:rPr>
              <w:t>сумма</w:t>
            </w:r>
          </w:p>
        </w:tc>
        <w:tc>
          <w:tcPr>
            <w:tcW w:w="874" w:type="dxa"/>
            <w:tcBorders>
              <w:top w:val="nil"/>
              <w:left w:val="nil"/>
              <w:bottom w:val="single" w:sz="4" w:space="0" w:color="auto"/>
              <w:right w:val="single" w:sz="4" w:space="0" w:color="auto"/>
            </w:tcBorders>
            <w:shd w:val="clear" w:color="auto" w:fill="auto"/>
            <w:vAlign w:val="center"/>
          </w:tcPr>
          <w:p w14:paraId="2884E53D" w14:textId="77777777" w:rsidR="00A9707B" w:rsidRPr="0040667B" w:rsidRDefault="00A9707B">
            <w:pPr>
              <w:spacing w:line="276" w:lineRule="auto"/>
              <w:ind w:firstLine="0"/>
              <w:jc w:val="center"/>
              <w:rPr>
                <w:sz w:val="20"/>
                <w:szCs w:val="20"/>
              </w:rPr>
              <w:pPrChange w:id="30751" w:author="Андрей П. Цинцадзе" w:date="2023-11-10T15:49:00Z">
                <w:pPr>
                  <w:spacing w:line="276" w:lineRule="auto"/>
                  <w:jc w:val="center"/>
                </w:pPr>
              </w:pPrChange>
            </w:pPr>
            <w:r w:rsidRPr="0040667B">
              <w:rPr>
                <w:sz w:val="20"/>
                <w:szCs w:val="20"/>
              </w:rPr>
              <w:t>количество</w:t>
            </w:r>
          </w:p>
        </w:tc>
        <w:tc>
          <w:tcPr>
            <w:tcW w:w="945" w:type="dxa"/>
            <w:tcBorders>
              <w:top w:val="nil"/>
              <w:left w:val="nil"/>
              <w:bottom w:val="single" w:sz="4" w:space="0" w:color="auto"/>
              <w:right w:val="single" w:sz="4" w:space="0" w:color="auto"/>
            </w:tcBorders>
            <w:shd w:val="clear" w:color="auto" w:fill="auto"/>
            <w:vAlign w:val="center"/>
          </w:tcPr>
          <w:p w14:paraId="0D5B26B0" w14:textId="77777777" w:rsidR="00A9707B" w:rsidRPr="0040667B" w:rsidRDefault="00A9707B">
            <w:pPr>
              <w:spacing w:line="276" w:lineRule="auto"/>
              <w:ind w:firstLine="0"/>
              <w:jc w:val="center"/>
              <w:rPr>
                <w:sz w:val="20"/>
                <w:szCs w:val="20"/>
              </w:rPr>
              <w:pPrChange w:id="30752" w:author="Андрей П. Цинцадзе" w:date="2023-11-10T15:49:00Z">
                <w:pPr>
                  <w:spacing w:line="276" w:lineRule="auto"/>
                  <w:jc w:val="center"/>
                </w:pPr>
              </w:pPrChange>
            </w:pPr>
            <w:r w:rsidRPr="0040667B">
              <w:rPr>
                <w:sz w:val="20"/>
                <w:szCs w:val="20"/>
              </w:rPr>
              <w:t>сумма</w:t>
            </w:r>
          </w:p>
        </w:tc>
        <w:tc>
          <w:tcPr>
            <w:tcW w:w="910" w:type="dxa"/>
            <w:gridSpan w:val="3"/>
            <w:tcBorders>
              <w:top w:val="nil"/>
              <w:left w:val="nil"/>
              <w:bottom w:val="single" w:sz="4" w:space="0" w:color="auto"/>
              <w:right w:val="single" w:sz="4" w:space="0" w:color="auto"/>
            </w:tcBorders>
            <w:shd w:val="clear" w:color="auto" w:fill="auto"/>
            <w:vAlign w:val="center"/>
          </w:tcPr>
          <w:p w14:paraId="7CE7D306" w14:textId="77777777" w:rsidR="00A9707B" w:rsidRPr="0040667B" w:rsidRDefault="00A9707B">
            <w:pPr>
              <w:spacing w:line="276" w:lineRule="auto"/>
              <w:ind w:firstLine="0"/>
              <w:jc w:val="center"/>
              <w:rPr>
                <w:sz w:val="20"/>
                <w:szCs w:val="20"/>
              </w:rPr>
              <w:pPrChange w:id="30753" w:author="Андрей П. Цинцадзе" w:date="2023-11-10T15:49:00Z">
                <w:pPr>
                  <w:spacing w:line="276" w:lineRule="auto"/>
                  <w:jc w:val="center"/>
                </w:pPr>
              </w:pPrChange>
            </w:pPr>
            <w:r w:rsidRPr="0040667B">
              <w:rPr>
                <w:sz w:val="20"/>
                <w:szCs w:val="20"/>
              </w:rPr>
              <w:t>количество</w:t>
            </w:r>
          </w:p>
        </w:tc>
        <w:tc>
          <w:tcPr>
            <w:tcW w:w="910" w:type="dxa"/>
            <w:tcBorders>
              <w:top w:val="nil"/>
              <w:left w:val="nil"/>
              <w:bottom w:val="single" w:sz="4" w:space="0" w:color="auto"/>
              <w:right w:val="single" w:sz="4" w:space="0" w:color="auto"/>
            </w:tcBorders>
            <w:shd w:val="clear" w:color="auto" w:fill="auto"/>
            <w:vAlign w:val="center"/>
          </w:tcPr>
          <w:p w14:paraId="64978A02" w14:textId="77777777" w:rsidR="00A9707B" w:rsidRPr="0040667B" w:rsidRDefault="00A9707B">
            <w:pPr>
              <w:spacing w:line="276" w:lineRule="auto"/>
              <w:ind w:firstLine="0"/>
              <w:jc w:val="center"/>
              <w:rPr>
                <w:sz w:val="20"/>
                <w:szCs w:val="20"/>
              </w:rPr>
              <w:pPrChange w:id="30754" w:author="Андрей П. Цинцадзе" w:date="2023-11-10T15:49:00Z">
                <w:pPr>
                  <w:spacing w:line="276" w:lineRule="auto"/>
                  <w:jc w:val="center"/>
                </w:pPr>
              </w:pPrChange>
            </w:pPr>
            <w:r w:rsidRPr="0040667B">
              <w:rPr>
                <w:sz w:val="20"/>
                <w:szCs w:val="20"/>
              </w:rPr>
              <w:t>сумма</w:t>
            </w:r>
          </w:p>
        </w:tc>
        <w:tc>
          <w:tcPr>
            <w:tcW w:w="1062" w:type="dxa"/>
            <w:tcBorders>
              <w:top w:val="single" w:sz="4" w:space="0" w:color="auto"/>
              <w:left w:val="single" w:sz="4" w:space="0" w:color="auto"/>
              <w:bottom w:val="single" w:sz="4" w:space="0" w:color="auto"/>
              <w:right w:val="single" w:sz="4" w:space="0" w:color="auto"/>
            </w:tcBorders>
            <w:shd w:val="clear" w:color="auto" w:fill="auto"/>
            <w:vAlign w:val="center"/>
          </w:tcPr>
          <w:p w14:paraId="2496603F" w14:textId="77777777" w:rsidR="00A9707B" w:rsidRPr="0040667B" w:rsidRDefault="00A9707B">
            <w:pPr>
              <w:spacing w:line="276" w:lineRule="auto"/>
              <w:ind w:firstLine="0"/>
              <w:rPr>
                <w:sz w:val="20"/>
                <w:szCs w:val="20"/>
              </w:rPr>
              <w:pPrChange w:id="30755" w:author="Андрей П. Цинцадзе" w:date="2023-11-10T15:49:00Z">
                <w:pPr>
                  <w:spacing w:line="276" w:lineRule="auto"/>
                </w:pPr>
              </w:pPrChange>
            </w:pPr>
            <w:r w:rsidRPr="0040667B">
              <w:rPr>
                <w:sz w:val="20"/>
                <w:szCs w:val="20"/>
              </w:rPr>
              <w:t>количество</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14:paraId="37F70B7B" w14:textId="77777777" w:rsidR="00A9707B" w:rsidRPr="0040667B" w:rsidRDefault="00A9707B">
            <w:pPr>
              <w:spacing w:line="276" w:lineRule="auto"/>
              <w:ind w:firstLine="0"/>
              <w:rPr>
                <w:sz w:val="20"/>
                <w:szCs w:val="20"/>
              </w:rPr>
              <w:pPrChange w:id="30756" w:author="Андрей П. Цинцадзе" w:date="2023-11-10T15:49:00Z">
                <w:pPr>
                  <w:spacing w:line="276" w:lineRule="auto"/>
                </w:pPr>
              </w:pPrChange>
            </w:pPr>
            <w:r w:rsidRPr="0040667B">
              <w:rPr>
                <w:sz w:val="20"/>
                <w:szCs w:val="20"/>
              </w:rPr>
              <w:t>сумма</w:t>
            </w:r>
          </w:p>
        </w:tc>
      </w:tr>
      <w:tr w:rsidR="00A9707B" w:rsidRPr="0040667B" w14:paraId="081E78F0" w14:textId="77777777" w:rsidTr="0040667B">
        <w:trPr>
          <w:trHeight w:val="158"/>
        </w:trPr>
        <w:tc>
          <w:tcPr>
            <w:tcW w:w="2624" w:type="dxa"/>
            <w:tcBorders>
              <w:top w:val="nil"/>
              <w:left w:val="single" w:sz="4" w:space="0" w:color="auto"/>
              <w:bottom w:val="single" w:sz="4" w:space="0" w:color="auto"/>
              <w:right w:val="single" w:sz="4" w:space="0" w:color="auto"/>
            </w:tcBorders>
            <w:shd w:val="clear" w:color="auto" w:fill="auto"/>
            <w:vAlign w:val="center"/>
          </w:tcPr>
          <w:p w14:paraId="2383EE82" w14:textId="77777777" w:rsidR="00A9707B" w:rsidRPr="0040667B" w:rsidRDefault="00A9707B">
            <w:pPr>
              <w:spacing w:line="276" w:lineRule="auto"/>
              <w:ind w:firstLine="0"/>
              <w:rPr>
                <w:sz w:val="20"/>
                <w:szCs w:val="20"/>
              </w:rPr>
              <w:pPrChange w:id="30757" w:author="Андрей П. Цинцадзе" w:date="2023-11-10T15:49:00Z">
                <w:pPr>
                  <w:spacing w:line="276" w:lineRule="auto"/>
                </w:pPr>
              </w:pPrChange>
            </w:pPr>
            <w:r w:rsidRPr="0040667B">
              <w:rPr>
                <w:sz w:val="20"/>
                <w:szCs w:val="20"/>
              </w:rPr>
              <w:t>АПП обращения</w:t>
            </w:r>
          </w:p>
        </w:tc>
        <w:tc>
          <w:tcPr>
            <w:tcW w:w="909" w:type="dxa"/>
            <w:tcBorders>
              <w:top w:val="nil"/>
              <w:left w:val="nil"/>
              <w:bottom w:val="single" w:sz="4" w:space="0" w:color="auto"/>
              <w:right w:val="single" w:sz="4" w:space="0" w:color="auto"/>
            </w:tcBorders>
            <w:shd w:val="clear" w:color="auto" w:fill="auto"/>
            <w:vAlign w:val="center"/>
          </w:tcPr>
          <w:p w14:paraId="1761BCAF" w14:textId="77777777" w:rsidR="00A9707B" w:rsidRPr="0040667B" w:rsidRDefault="00A9707B">
            <w:pPr>
              <w:spacing w:line="276" w:lineRule="auto"/>
              <w:ind w:firstLine="0"/>
              <w:jc w:val="center"/>
              <w:rPr>
                <w:sz w:val="20"/>
                <w:szCs w:val="20"/>
              </w:rPr>
              <w:pPrChange w:id="30758"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1B9035AE" w14:textId="77777777" w:rsidR="00A9707B" w:rsidRPr="0040667B" w:rsidRDefault="00A9707B">
            <w:pPr>
              <w:spacing w:line="276" w:lineRule="auto"/>
              <w:ind w:firstLine="0"/>
              <w:jc w:val="center"/>
              <w:rPr>
                <w:sz w:val="20"/>
                <w:szCs w:val="20"/>
              </w:rPr>
              <w:pPrChange w:id="30759" w:author="Андрей П. Цинцадзе" w:date="2023-11-10T15:49:00Z">
                <w:pPr>
                  <w:spacing w:line="276" w:lineRule="auto"/>
                  <w:jc w:val="center"/>
                </w:pPr>
              </w:pPrChange>
            </w:pPr>
            <w:r w:rsidRPr="0040667B">
              <w:rPr>
                <w:sz w:val="20"/>
                <w:szCs w:val="20"/>
              </w:rPr>
              <w:t> </w:t>
            </w:r>
          </w:p>
        </w:tc>
        <w:tc>
          <w:tcPr>
            <w:tcW w:w="874" w:type="dxa"/>
            <w:tcBorders>
              <w:top w:val="nil"/>
              <w:left w:val="nil"/>
              <w:bottom w:val="single" w:sz="4" w:space="0" w:color="auto"/>
              <w:right w:val="single" w:sz="4" w:space="0" w:color="auto"/>
            </w:tcBorders>
            <w:shd w:val="clear" w:color="auto" w:fill="auto"/>
            <w:vAlign w:val="center"/>
          </w:tcPr>
          <w:p w14:paraId="06681F38" w14:textId="77777777" w:rsidR="00A9707B" w:rsidRPr="0040667B" w:rsidRDefault="00A9707B">
            <w:pPr>
              <w:spacing w:line="276" w:lineRule="auto"/>
              <w:ind w:firstLine="0"/>
              <w:jc w:val="center"/>
              <w:rPr>
                <w:sz w:val="20"/>
                <w:szCs w:val="20"/>
              </w:rPr>
              <w:pPrChange w:id="30760" w:author="Андрей П. Цинцадзе" w:date="2023-11-10T15:49:00Z">
                <w:pPr>
                  <w:spacing w:line="276" w:lineRule="auto"/>
                  <w:jc w:val="center"/>
                </w:pPr>
              </w:pPrChange>
            </w:pPr>
            <w:r w:rsidRPr="0040667B">
              <w:rPr>
                <w:sz w:val="20"/>
                <w:szCs w:val="20"/>
              </w:rPr>
              <w:t> </w:t>
            </w:r>
          </w:p>
        </w:tc>
        <w:tc>
          <w:tcPr>
            <w:tcW w:w="945" w:type="dxa"/>
            <w:tcBorders>
              <w:top w:val="nil"/>
              <w:left w:val="nil"/>
              <w:bottom w:val="single" w:sz="4" w:space="0" w:color="auto"/>
              <w:right w:val="single" w:sz="4" w:space="0" w:color="auto"/>
            </w:tcBorders>
            <w:shd w:val="clear" w:color="auto" w:fill="auto"/>
            <w:vAlign w:val="center"/>
          </w:tcPr>
          <w:p w14:paraId="63825400" w14:textId="77777777" w:rsidR="00A9707B" w:rsidRPr="0040667B" w:rsidRDefault="00A9707B">
            <w:pPr>
              <w:spacing w:line="276" w:lineRule="auto"/>
              <w:ind w:firstLine="0"/>
              <w:jc w:val="center"/>
              <w:rPr>
                <w:sz w:val="20"/>
                <w:szCs w:val="20"/>
              </w:rPr>
              <w:pPrChange w:id="30761"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19DD67BB" w14:textId="77777777" w:rsidR="00A9707B" w:rsidRPr="0040667B" w:rsidRDefault="00A9707B">
            <w:pPr>
              <w:spacing w:line="276" w:lineRule="auto"/>
              <w:ind w:firstLine="0"/>
              <w:jc w:val="center"/>
              <w:rPr>
                <w:sz w:val="20"/>
                <w:szCs w:val="20"/>
              </w:rPr>
              <w:pPrChange w:id="30762"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5DE141B4" w14:textId="77777777" w:rsidR="00A9707B" w:rsidRPr="0040667B" w:rsidRDefault="00A9707B">
            <w:pPr>
              <w:spacing w:line="276" w:lineRule="auto"/>
              <w:ind w:firstLine="0"/>
              <w:jc w:val="center"/>
              <w:rPr>
                <w:sz w:val="20"/>
                <w:szCs w:val="20"/>
              </w:rPr>
              <w:pPrChange w:id="30763" w:author="Андрей П. Цинцадзе" w:date="2023-11-10T15:49:00Z">
                <w:pPr>
                  <w:spacing w:line="276" w:lineRule="auto"/>
                  <w:jc w:val="center"/>
                </w:pPr>
              </w:pPrChange>
            </w:pPr>
            <w:r w:rsidRPr="0040667B">
              <w:rPr>
                <w:sz w:val="20"/>
                <w:szCs w:val="20"/>
              </w:rPr>
              <w:t> </w:t>
            </w:r>
          </w:p>
        </w:tc>
        <w:tc>
          <w:tcPr>
            <w:tcW w:w="1062" w:type="dxa"/>
            <w:tcBorders>
              <w:top w:val="nil"/>
              <w:left w:val="nil"/>
              <w:bottom w:val="single" w:sz="4" w:space="0" w:color="auto"/>
              <w:right w:val="single" w:sz="4" w:space="0" w:color="auto"/>
            </w:tcBorders>
            <w:shd w:val="clear" w:color="auto" w:fill="auto"/>
            <w:vAlign w:val="center"/>
          </w:tcPr>
          <w:p w14:paraId="25A28F40" w14:textId="77777777" w:rsidR="00A9707B" w:rsidRPr="0040667B" w:rsidRDefault="00A9707B">
            <w:pPr>
              <w:spacing w:line="276" w:lineRule="auto"/>
              <w:ind w:firstLine="0"/>
              <w:jc w:val="center"/>
              <w:rPr>
                <w:sz w:val="20"/>
                <w:szCs w:val="20"/>
              </w:rPr>
              <w:pPrChange w:id="30764"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685E6390" w14:textId="77777777" w:rsidR="00A9707B" w:rsidRPr="0040667B" w:rsidRDefault="00A9707B">
            <w:pPr>
              <w:spacing w:line="276" w:lineRule="auto"/>
              <w:ind w:firstLine="0"/>
              <w:jc w:val="center"/>
              <w:rPr>
                <w:sz w:val="20"/>
                <w:szCs w:val="20"/>
              </w:rPr>
              <w:pPrChange w:id="30765" w:author="Андрей П. Цинцадзе" w:date="2023-11-10T15:49:00Z">
                <w:pPr>
                  <w:spacing w:line="276" w:lineRule="auto"/>
                  <w:jc w:val="center"/>
                </w:pPr>
              </w:pPrChange>
            </w:pPr>
            <w:r w:rsidRPr="0040667B">
              <w:rPr>
                <w:sz w:val="20"/>
                <w:szCs w:val="20"/>
              </w:rPr>
              <w:t> </w:t>
            </w:r>
          </w:p>
        </w:tc>
      </w:tr>
      <w:tr w:rsidR="00A9707B" w:rsidRPr="0040667B" w14:paraId="683A9674" w14:textId="77777777" w:rsidTr="0040667B">
        <w:trPr>
          <w:trHeight w:val="119"/>
        </w:trPr>
        <w:tc>
          <w:tcPr>
            <w:tcW w:w="2624" w:type="dxa"/>
            <w:tcBorders>
              <w:top w:val="nil"/>
              <w:left w:val="single" w:sz="4" w:space="0" w:color="auto"/>
              <w:bottom w:val="single" w:sz="4" w:space="0" w:color="auto"/>
              <w:right w:val="single" w:sz="4" w:space="0" w:color="auto"/>
            </w:tcBorders>
            <w:shd w:val="clear" w:color="auto" w:fill="auto"/>
            <w:vAlign w:val="center"/>
          </w:tcPr>
          <w:p w14:paraId="141238B3" w14:textId="77777777" w:rsidR="00A9707B" w:rsidRPr="0040667B" w:rsidRDefault="00A9707B">
            <w:pPr>
              <w:spacing w:line="276" w:lineRule="auto"/>
              <w:ind w:firstLine="0"/>
              <w:rPr>
                <w:sz w:val="20"/>
                <w:szCs w:val="20"/>
              </w:rPr>
              <w:pPrChange w:id="30766" w:author="Андрей П. Цинцадзе" w:date="2023-11-10T15:49:00Z">
                <w:pPr>
                  <w:spacing w:line="276" w:lineRule="auto"/>
                </w:pPr>
              </w:pPrChange>
            </w:pPr>
            <w:r w:rsidRPr="0040667B">
              <w:rPr>
                <w:sz w:val="20"/>
                <w:szCs w:val="20"/>
              </w:rPr>
              <w:t>АПП посещения</w:t>
            </w:r>
          </w:p>
        </w:tc>
        <w:tc>
          <w:tcPr>
            <w:tcW w:w="909" w:type="dxa"/>
            <w:tcBorders>
              <w:top w:val="nil"/>
              <w:left w:val="nil"/>
              <w:bottom w:val="single" w:sz="4" w:space="0" w:color="auto"/>
              <w:right w:val="single" w:sz="4" w:space="0" w:color="auto"/>
            </w:tcBorders>
            <w:shd w:val="clear" w:color="auto" w:fill="auto"/>
            <w:vAlign w:val="center"/>
          </w:tcPr>
          <w:p w14:paraId="1A15F6A2" w14:textId="77777777" w:rsidR="00A9707B" w:rsidRPr="0040667B" w:rsidRDefault="00A9707B">
            <w:pPr>
              <w:spacing w:line="276" w:lineRule="auto"/>
              <w:ind w:firstLine="0"/>
              <w:jc w:val="center"/>
              <w:rPr>
                <w:sz w:val="20"/>
                <w:szCs w:val="20"/>
              </w:rPr>
              <w:pPrChange w:id="30767"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57A362E4" w14:textId="77777777" w:rsidR="00A9707B" w:rsidRPr="0040667B" w:rsidRDefault="00A9707B">
            <w:pPr>
              <w:spacing w:line="276" w:lineRule="auto"/>
              <w:ind w:firstLine="0"/>
              <w:jc w:val="center"/>
              <w:rPr>
                <w:sz w:val="20"/>
                <w:szCs w:val="20"/>
              </w:rPr>
              <w:pPrChange w:id="30768"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3215ADF4" w14:textId="77777777" w:rsidR="00A9707B" w:rsidRPr="0040667B" w:rsidRDefault="00A9707B">
            <w:pPr>
              <w:spacing w:line="276" w:lineRule="auto"/>
              <w:ind w:firstLine="0"/>
              <w:jc w:val="center"/>
              <w:rPr>
                <w:sz w:val="20"/>
                <w:szCs w:val="20"/>
              </w:rPr>
              <w:pPrChange w:id="30769"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04BF3D6A" w14:textId="77777777" w:rsidR="00A9707B" w:rsidRPr="0040667B" w:rsidRDefault="00A9707B">
            <w:pPr>
              <w:spacing w:line="276" w:lineRule="auto"/>
              <w:ind w:firstLine="0"/>
              <w:jc w:val="center"/>
              <w:rPr>
                <w:sz w:val="20"/>
                <w:szCs w:val="20"/>
              </w:rPr>
              <w:pPrChange w:id="30770"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37A3C1D5" w14:textId="77777777" w:rsidR="00A9707B" w:rsidRPr="0040667B" w:rsidRDefault="00A9707B">
            <w:pPr>
              <w:spacing w:line="276" w:lineRule="auto"/>
              <w:ind w:firstLine="0"/>
              <w:jc w:val="center"/>
              <w:rPr>
                <w:sz w:val="20"/>
                <w:szCs w:val="20"/>
              </w:rPr>
              <w:pPrChange w:id="30771"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204FD64E" w14:textId="77777777" w:rsidR="00A9707B" w:rsidRPr="0040667B" w:rsidRDefault="00A9707B">
            <w:pPr>
              <w:spacing w:line="276" w:lineRule="auto"/>
              <w:ind w:firstLine="0"/>
              <w:jc w:val="center"/>
              <w:rPr>
                <w:sz w:val="20"/>
                <w:szCs w:val="20"/>
              </w:rPr>
              <w:pPrChange w:id="30772"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31DD4494" w14:textId="77777777" w:rsidR="00A9707B" w:rsidRPr="0040667B" w:rsidRDefault="00A9707B">
            <w:pPr>
              <w:spacing w:line="276" w:lineRule="auto"/>
              <w:ind w:firstLine="0"/>
              <w:jc w:val="center"/>
              <w:rPr>
                <w:sz w:val="20"/>
                <w:szCs w:val="20"/>
              </w:rPr>
              <w:pPrChange w:id="30773"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109CBE3B" w14:textId="77777777" w:rsidR="00A9707B" w:rsidRPr="0040667B" w:rsidRDefault="00A9707B">
            <w:pPr>
              <w:spacing w:line="276" w:lineRule="auto"/>
              <w:ind w:firstLine="0"/>
              <w:jc w:val="center"/>
              <w:rPr>
                <w:sz w:val="20"/>
                <w:szCs w:val="20"/>
              </w:rPr>
              <w:pPrChange w:id="30774" w:author="Андрей П. Цинцадзе" w:date="2023-11-10T15:49:00Z">
                <w:pPr>
                  <w:spacing w:line="276" w:lineRule="auto"/>
                  <w:jc w:val="center"/>
                </w:pPr>
              </w:pPrChange>
            </w:pPr>
          </w:p>
        </w:tc>
      </w:tr>
      <w:tr w:rsidR="00A9707B" w:rsidRPr="0040667B" w14:paraId="678E037A" w14:textId="77777777" w:rsidTr="0040667B">
        <w:trPr>
          <w:trHeight w:val="238"/>
        </w:trPr>
        <w:tc>
          <w:tcPr>
            <w:tcW w:w="2624" w:type="dxa"/>
            <w:tcBorders>
              <w:top w:val="nil"/>
              <w:left w:val="single" w:sz="4" w:space="0" w:color="auto"/>
              <w:bottom w:val="single" w:sz="4" w:space="0" w:color="auto"/>
              <w:right w:val="single" w:sz="4" w:space="0" w:color="auto"/>
            </w:tcBorders>
            <w:shd w:val="clear" w:color="auto" w:fill="auto"/>
            <w:vAlign w:val="center"/>
          </w:tcPr>
          <w:p w14:paraId="2AAAC2BF" w14:textId="77777777" w:rsidR="00A9707B" w:rsidRPr="0040667B" w:rsidRDefault="00A9707B">
            <w:pPr>
              <w:spacing w:line="276" w:lineRule="auto"/>
              <w:ind w:firstLine="0"/>
              <w:rPr>
                <w:sz w:val="20"/>
                <w:szCs w:val="20"/>
              </w:rPr>
              <w:pPrChange w:id="30775" w:author="Андрей П. Цинцадзе" w:date="2023-11-10T15:49:00Z">
                <w:pPr>
                  <w:spacing w:line="276" w:lineRule="auto"/>
                </w:pPr>
              </w:pPrChange>
            </w:pPr>
            <w:r w:rsidRPr="0040667B">
              <w:rPr>
                <w:sz w:val="20"/>
                <w:szCs w:val="20"/>
              </w:rPr>
              <w:t>АПП неотлож</w:t>
            </w:r>
          </w:p>
        </w:tc>
        <w:tc>
          <w:tcPr>
            <w:tcW w:w="909" w:type="dxa"/>
            <w:tcBorders>
              <w:top w:val="nil"/>
              <w:left w:val="nil"/>
              <w:bottom w:val="single" w:sz="4" w:space="0" w:color="auto"/>
              <w:right w:val="single" w:sz="4" w:space="0" w:color="auto"/>
            </w:tcBorders>
            <w:shd w:val="clear" w:color="auto" w:fill="auto"/>
            <w:vAlign w:val="center"/>
          </w:tcPr>
          <w:p w14:paraId="73FDF4B9" w14:textId="77777777" w:rsidR="00A9707B" w:rsidRPr="0040667B" w:rsidRDefault="00A9707B">
            <w:pPr>
              <w:spacing w:line="276" w:lineRule="auto"/>
              <w:ind w:firstLine="0"/>
              <w:jc w:val="center"/>
              <w:rPr>
                <w:sz w:val="20"/>
                <w:szCs w:val="20"/>
              </w:rPr>
              <w:pPrChange w:id="30776"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0A24727" w14:textId="77777777" w:rsidR="00A9707B" w:rsidRPr="0040667B" w:rsidRDefault="00A9707B">
            <w:pPr>
              <w:spacing w:line="276" w:lineRule="auto"/>
              <w:ind w:firstLine="0"/>
              <w:jc w:val="center"/>
              <w:rPr>
                <w:sz w:val="20"/>
                <w:szCs w:val="20"/>
              </w:rPr>
              <w:pPrChange w:id="30777"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1C909D61" w14:textId="77777777" w:rsidR="00A9707B" w:rsidRPr="0040667B" w:rsidRDefault="00A9707B">
            <w:pPr>
              <w:spacing w:line="276" w:lineRule="auto"/>
              <w:ind w:firstLine="0"/>
              <w:jc w:val="center"/>
              <w:rPr>
                <w:sz w:val="20"/>
                <w:szCs w:val="20"/>
              </w:rPr>
              <w:pPrChange w:id="30778"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72F24F9A" w14:textId="77777777" w:rsidR="00A9707B" w:rsidRPr="0040667B" w:rsidRDefault="00A9707B">
            <w:pPr>
              <w:spacing w:line="276" w:lineRule="auto"/>
              <w:ind w:firstLine="0"/>
              <w:jc w:val="center"/>
              <w:rPr>
                <w:sz w:val="20"/>
                <w:szCs w:val="20"/>
              </w:rPr>
              <w:pPrChange w:id="30779"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54E4BE15" w14:textId="77777777" w:rsidR="00A9707B" w:rsidRPr="0040667B" w:rsidRDefault="00A9707B">
            <w:pPr>
              <w:spacing w:line="276" w:lineRule="auto"/>
              <w:ind w:firstLine="0"/>
              <w:jc w:val="center"/>
              <w:rPr>
                <w:sz w:val="20"/>
                <w:szCs w:val="20"/>
              </w:rPr>
              <w:pPrChange w:id="30780"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665CFE46" w14:textId="77777777" w:rsidR="00A9707B" w:rsidRPr="0040667B" w:rsidRDefault="00A9707B">
            <w:pPr>
              <w:spacing w:line="276" w:lineRule="auto"/>
              <w:ind w:firstLine="0"/>
              <w:jc w:val="center"/>
              <w:rPr>
                <w:sz w:val="20"/>
                <w:szCs w:val="20"/>
              </w:rPr>
              <w:pPrChange w:id="30781"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1893AAAF" w14:textId="77777777" w:rsidR="00A9707B" w:rsidRPr="0040667B" w:rsidRDefault="00A9707B">
            <w:pPr>
              <w:spacing w:line="276" w:lineRule="auto"/>
              <w:ind w:firstLine="0"/>
              <w:jc w:val="center"/>
              <w:rPr>
                <w:sz w:val="20"/>
                <w:szCs w:val="20"/>
              </w:rPr>
              <w:pPrChange w:id="30782"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7407BA96" w14:textId="77777777" w:rsidR="00A9707B" w:rsidRPr="0040667B" w:rsidRDefault="00A9707B">
            <w:pPr>
              <w:spacing w:line="276" w:lineRule="auto"/>
              <w:ind w:firstLine="0"/>
              <w:jc w:val="center"/>
              <w:rPr>
                <w:sz w:val="20"/>
                <w:szCs w:val="20"/>
              </w:rPr>
              <w:pPrChange w:id="30783" w:author="Андрей П. Цинцадзе" w:date="2023-11-10T15:49:00Z">
                <w:pPr>
                  <w:spacing w:line="276" w:lineRule="auto"/>
                  <w:jc w:val="center"/>
                </w:pPr>
              </w:pPrChange>
            </w:pPr>
          </w:p>
        </w:tc>
      </w:tr>
      <w:tr w:rsidR="002817B4" w:rsidRPr="0040667B" w14:paraId="759C25E4" w14:textId="77777777" w:rsidTr="00FE3532">
        <w:trPr>
          <w:trHeight w:val="238"/>
        </w:trPr>
        <w:tc>
          <w:tcPr>
            <w:tcW w:w="2624" w:type="dxa"/>
            <w:tcBorders>
              <w:top w:val="nil"/>
              <w:left w:val="single" w:sz="4" w:space="0" w:color="auto"/>
              <w:bottom w:val="single" w:sz="4" w:space="0" w:color="auto"/>
              <w:right w:val="single" w:sz="4" w:space="0" w:color="auto"/>
            </w:tcBorders>
            <w:shd w:val="clear" w:color="auto" w:fill="auto"/>
          </w:tcPr>
          <w:p w14:paraId="4E284A3E" w14:textId="49BDB7D7" w:rsidR="002817B4" w:rsidRPr="0040667B" w:rsidRDefault="002817B4">
            <w:pPr>
              <w:spacing w:line="276" w:lineRule="auto"/>
              <w:ind w:firstLine="0"/>
              <w:rPr>
                <w:sz w:val="20"/>
                <w:szCs w:val="20"/>
              </w:rPr>
              <w:pPrChange w:id="30784" w:author="Андрей П. Цинцадзе" w:date="2023-11-10T15:49:00Z">
                <w:pPr>
                  <w:spacing w:line="276" w:lineRule="auto"/>
                </w:pPr>
              </w:pPrChange>
            </w:pPr>
            <w:r w:rsidRPr="002817B4">
              <w:rPr>
                <w:color w:val="000000"/>
                <w:sz w:val="20"/>
                <w:szCs w:val="20"/>
                <w:highlight w:val="green"/>
              </w:rPr>
              <w:t>АПП ДН ОНК</w:t>
            </w:r>
          </w:p>
        </w:tc>
        <w:tc>
          <w:tcPr>
            <w:tcW w:w="909" w:type="dxa"/>
            <w:tcBorders>
              <w:top w:val="nil"/>
              <w:left w:val="nil"/>
              <w:bottom w:val="single" w:sz="4" w:space="0" w:color="auto"/>
              <w:right w:val="single" w:sz="4" w:space="0" w:color="auto"/>
            </w:tcBorders>
            <w:shd w:val="clear" w:color="auto" w:fill="auto"/>
            <w:vAlign w:val="center"/>
          </w:tcPr>
          <w:p w14:paraId="7AB50E14" w14:textId="77777777" w:rsidR="002817B4" w:rsidRPr="0040667B" w:rsidRDefault="002817B4">
            <w:pPr>
              <w:spacing w:line="276" w:lineRule="auto"/>
              <w:ind w:firstLine="0"/>
              <w:jc w:val="center"/>
              <w:rPr>
                <w:sz w:val="20"/>
                <w:szCs w:val="20"/>
              </w:rPr>
              <w:pPrChange w:id="30785"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0EEA0224" w14:textId="77777777" w:rsidR="002817B4" w:rsidRPr="0040667B" w:rsidRDefault="002817B4">
            <w:pPr>
              <w:spacing w:line="276" w:lineRule="auto"/>
              <w:ind w:firstLine="0"/>
              <w:jc w:val="center"/>
              <w:rPr>
                <w:sz w:val="20"/>
                <w:szCs w:val="20"/>
              </w:rPr>
              <w:pPrChange w:id="30786"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4260CFB5" w14:textId="77777777" w:rsidR="002817B4" w:rsidRPr="0040667B" w:rsidRDefault="002817B4">
            <w:pPr>
              <w:spacing w:line="276" w:lineRule="auto"/>
              <w:ind w:firstLine="0"/>
              <w:jc w:val="center"/>
              <w:rPr>
                <w:sz w:val="20"/>
                <w:szCs w:val="20"/>
              </w:rPr>
              <w:pPrChange w:id="30787"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170D282D" w14:textId="77777777" w:rsidR="002817B4" w:rsidRPr="0040667B" w:rsidRDefault="002817B4">
            <w:pPr>
              <w:spacing w:line="276" w:lineRule="auto"/>
              <w:ind w:firstLine="0"/>
              <w:jc w:val="center"/>
              <w:rPr>
                <w:sz w:val="20"/>
                <w:szCs w:val="20"/>
              </w:rPr>
              <w:pPrChange w:id="30788"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6ECAFC85" w14:textId="77777777" w:rsidR="002817B4" w:rsidRPr="0040667B" w:rsidRDefault="002817B4">
            <w:pPr>
              <w:spacing w:line="276" w:lineRule="auto"/>
              <w:ind w:firstLine="0"/>
              <w:jc w:val="center"/>
              <w:rPr>
                <w:sz w:val="20"/>
                <w:szCs w:val="20"/>
              </w:rPr>
              <w:pPrChange w:id="30789"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C4660AA" w14:textId="77777777" w:rsidR="002817B4" w:rsidRPr="0040667B" w:rsidRDefault="002817B4">
            <w:pPr>
              <w:spacing w:line="276" w:lineRule="auto"/>
              <w:ind w:firstLine="0"/>
              <w:jc w:val="center"/>
              <w:rPr>
                <w:sz w:val="20"/>
                <w:szCs w:val="20"/>
              </w:rPr>
              <w:pPrChange w:id="30790"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32F75EC2" w14:textId="77777777" w:rsidR="002817B4" w:rsidRPr="0040667B" w:rsidRDefault="002817B4">
            <w:pPr>
              <w:spacing w:line="276" w:lineRule="auto"/>
              <w:ind w:firstLine="0"/>
              <w:jc w:val="center"/>
              <w:rPr>
                <w:sz w:val="20"/>
                <w:szCs w:val="20"/>
              </w:rPr>
              <w:pPrChange w:id="30791"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56FAFBD6" w14:textId="77777777" w:rsidR="002817B4" w:rsidRPr="0040667B" w:rsidRDefault="002817B4">
            <w:pPr>
              <w:spacing w:line="276" w:lineRule="auto"/>
              <w:ind w:firstLine="0"/>
              <w:jc w:val="center"/>
              <w:rPr>
                <w:sz w:val="20"/>
                <w:szCs w:val="20"/>
              </w:rPr>
              <w:pPrChange w:id="30792" w:author="Андрей П. Цинцадзе" w:date="2023-11-10T15:49:00Z">
                <w:pPr>
                  <w:spacing w:line="276" w:lineRule="auto"/>
                  <w:jc w:val="center"/>
                </w:pPr>
              </w:pPrChange>
            </w:pPr>
          </w:p>
        </w:tc>
      </w:tr>
      <w:tr w:rsidR="002817B4" w:rsidRPr="0040667B" w14:paraId="7ECB0D50" w14:textId="77777777" w:rsidTr="00FE3532">
        <w:trPr>
          <w:trHeight w:val="238"/>
        </w:trPr>
        <w:tc>
          <w:tcPr>
            <w:tcW w:w="2624" w:type="dxa"/>
            <w:tcBorders>
              <w:top w:val="nil"/>
              <w:left w:val="single" w:sz="4" w:space="0" w:color="auto"/>
              <w:bottom w:val="single" w:sz="4" w:space="0" w:color="auto"/>
              <w:right w:val="single" w:sz="4" w:space="0" w:color="auto"/>
            </w:tcBorders>
            <w:shd w:val="clear" w:color="auto" w:fill="auto"/>
          </w:tcPr>
          <w:p w14:paraId="01D0EAB8" w14:textId="0E428D19" w:rsidR="002817B4" w:rsidRPr="002817B4" w:rsidRDefault="002817B4" w:rsidP="002817B4">
            <w:pPr>
              <w:spacing w:line="276" w:lineRule="auto"/>
              <w:ind w:firstLine="0"/>
              <w:rPr>
                <w:sz w:val="20"/>
                <w:szCs w:val="20"/>
                <w:highlight w:val="green"/>
              </w:rPr>
            </w:pPr>
            <w:r w:rsidRPr="002817B4">
              <w:rPr>
                <w:color w:val="000000"/>
                <w:sz w:val="20"/>
                <w:szCs w:val="20"/>
                <w:highlight w:val="green"/>
              </w:rPr>
              <w:t>АПП ДН СД</w:t>
            </w:r>
          </w:p>
        </w:tc>
        <w:tc>
          <w:tcPr>
            <w:tcW w:w="909" w:type="dxa"/>
            <w:tcBorders>
              <w:top w:val="nil"/>
              <w:left w:val="nil"/>
              <w:bottom w:val="single" w:sz="4" w:space="0" w:color="auto"/>
              <w:right w:val="single" w:sz="4" w:space="0" w:color="auto"/>
            </w:tcBorders>
            <w:shd w:val="clear" w:color="auto" w:fill="auto"/>
            <w:vAlign w:val="center"/>
          </w:tcPr>
          <w:p w14:paraId="46C93510"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00584B4" w14:textId="77777777" w:rsidR="002817B4" w:rsidRPr="0040667B" w:rsidRDefault="002817B4" w:rsidP="002817B4">
            <w:pPr>
              <w:spacing w:line="276" w:lineRule="auto"/>
              <w:ind w:firstLine="0"/>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5EC0A85C" w14:textId="77777777" w:rsidR="002817B4" w:rsidRPr="0040667B" w:rsidRDefault="002817B4" w:rsidP="002817B4">
            <w:pPr>
              <w:spacing w:line="276" w:lineRule="auto"/>
              <w:ind w:firstLine="0"/>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2007A964" w14:textId="77777777" w:rsidR="002817B4" w:rsidRPr="0040667B" w:rsidRDefault="002817B4" w:rsidP="002817B4">
            <w:pPr>
              <w:spacing w:line="276" w:lineRule="auto"/>
              <w:ind w:firstLine="0"/>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60FA1E3E"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6672436" w14:textId="77777777" w:rsidR="002817B4" w:rsidRPr="0040667B" w:rsidRDefault="002817B4" w:rsidP="002817B4">
            <w:pPr>
              <w:spacing w:line="276" w:lineRule="auto"/>
              <w:ind w:firstLine="0"/>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6DE516D6" w14:textId="77777777" w:rsidR="002817B4" w:rsidRPr="0040667B" w:rsidRDefault="002817B4" w:rsidP="002817B4">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08AA0D40" w14:textId="77777777" w:rsidR="002817B4" w:rsidRPr="0040667B" w:rsidRDefault="002817B4" w:rsidP="002817B4">
            <w:pPr>
              <w:spacing w:line="276" w:lineRule="auto"/>
              <w:ind w:firstLine="0"/>
              <w:jc w:val="center"/>
              <w:rPr>
                <w:sz w:val="20"/>
                <w:szCs w:val="20"/>
              </w:rPr>
            </w:pPr>
          </w:p>
        </w:tc>
      </w:tr>
      <w:tr w:rsidR="002817B4" w:rsidRPr="0040667B" w14:paraId="77540E35" w14:textId="77777777" w:rsidTr="00FE3532">
        <w:trPr>
          <w:trHeight w:val="238"/>
        </w:trPr>
        <w:tc>
          <w:tcPr>
            <w:tcW w:w="2624" w:type="dxa"/>
            <w:tcBorders>
              <w:top w:val="nil"/>
              <w:left w:val="single" w:sz="4" w:space="0" w:color="auto"/>
              <w:bottom w:val="single" w:sz="4" w:space="0" w:color="auto"/>
              <w:right w:val="single" w:sz="4" w:space="0" w:color="auto"/>
            </w:tcBorders>
            <w:shd w:val="clear" w:color="auto" w:fill="auto"/>
          </w:tcPr>
          <w:p w14:paraId="4660F49B" w14:textId="2A2BB154" w:rsidR="002817B4" w:rsidRPr="002817B4" w:rsidRDefault="002817B4" w:rsidP="002817B4">
            <w:pPr>
              <w:spacing w:line="276" w:lineRule="auto"/>
              <w:ind w:firstLine="0"/>
              <w:rPr>
                <w:sz w:val="20"/>
                <w:szCs w:val="20"/>
                <w:highlight w:val="green"/>
              </w:rPr>
            </w:pPr>
            <w:r w:rsidRPr="002817B4">
              <w:rPr>
                <w:color w:val="000000"/>
                <w:sz w:val="20"/>
                <w:szCs w:val="20"/>
                <w:highlight w:val="green"/>
              </w:rPr>
              <w:t>АПП ДН БСК</w:t>
            </w:r>
          </w:p>
        </w:tc>
        <w:tc>
          <w:tcPr>
            <w:tcW w:w="909" w:type="dxa"/>
            <w:tcBorders>
              <w:top w:val="nil"/>
              <w:left w:val="nil"/>
              <w:bottom w:val="single" w:sz="4" w:space="0" w:color="auto"/>
              <w:right w:val="single" w:sz="4" w:space="0" w:color="auto"/>
            </w:tcBorders>
            <w:shd w:val="clear" w:color="auto" w:fill="auto"/>
            <w:vAlign w:val="center"/>
          </w:tcPr>
          <w:p w14:paraId="1094B561"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3FF0043" w14:textId="77777777" w:rsidR="002817B4" w:rsidRPr="0040667B" w:rsidRDefault="002817B4" w:rsidP="002817B4">
            <w:pPr>
              <w:spacing w:line="276" w:lineRule="auto"/>
              <w:ind w:firstLine="0"/>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58B9E2C1" w14:textId="77777777" w:rsidR="002817B4" w:rsidRPr="0040667B" w:rsidRDefault="002817B4" w:rsidP="002817B4">
            <w:pPr>
              <w:spacing w:line="276" w:lineRule="auto"/>
              <w:ind w:firstLine="0"/>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6E3CECD6" w14:textId="77777777" w:rsidR="002817B4" w:rsidRPr="0040667B" w:rsidRDefault="002817B4" w:rsidP="002817B4">
            <w:pPr>
              <w:spacing w:line="276" w:lineRule="auto"/>
              <w:ind w:firstLine="0"/>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3256CF12"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4752ACCC" w14:textId="77777777" w:rsidR="002817B4" w:rsidRPr="0040667B" w:rsidRDefault="002817B4" w:rsidP="002817B4">
            <w:pPr>
              <w:spacing w:line="276" w:lineRule="auto"/>
              <w:ind w:firstLine="0"/>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49BBDDFC" w14:textId="77777777" w:rsidR="002817B4" w:rsidRPr="0040667B" w:rsidRDefault="002817B4" w:rsidP="002817B4">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473FD826" w14:textId="77777777" w:rsidR="002817B4" w:rsidRPr="0040667B" w:rsidRDefault="002817B4" w:rsidP="002817B4">
            <w:pPr>
              <w:spacing w:line="276" w:lineRule="auto"/>
              <w:ind w:firstLine="0"/>
              <w:jc w:val="center"/>
              <w:rPr>
                <w:sz w:val="20"/>
                <w:szCs w:val="20"/>
              </w:rPr>
            </w:pPr>
          </w:p>
        </w:tc>
      </w:tr>
      <w:tr w:rsidR="002817B4" w:rsidRPr="0040667B" w14:paraId="2FE4C55C" w14:textId="77777777" w:rsidTr="00FE3532">
        <w:trPr>
          <w:trHeight w:val="238"/>
        </w:trPr>
        <w:tc>
          <w:tcPr>
            <w:tcW w:w="2624" w:type="dxa"/>
            <w:tcBorders>
              <w:top w:val="nil"/>
              <w:left w:val="single" w:sz="4" w:space="0" w:color="auto"/>
              <w:bottom w:val="single" w:sz="4" w:space="0" w:color="auto"/>
              <w:right w:val="single" w:sz="4" w:space="0" w:color="auto"/>
            </w:tcBorders>
            <w:shd w:val="clear" w:color="auto" w:fill="auto"/>
          </w:tcPr>
          <w:p w14:paraId="58A8DFB8" w14:textId="693EB4A9" w:rsidR="002817B4" w:rsidRPr="002817B4" w:rsidRDefault="002817B4" w:rsidP="002817B4">
            <w:pPr>
              <w:spacing w:line="276" w:lineRule="auto"/>
              <w:ind w:firstLine="0"/>
              <w:rPr>
                <w:sz w:val="20"/>
                <w:szCs w:val="20"/>
                <w:highlight w:val="green"/>
              </w:rPr>
            </w:pPr>
            <w:r w:rsidRPr="002817B4">
              <w:rPr>
                <w:color w:val="000000"/>
                <w:sz w:val="20"/>
                <w:szCs w:val="20"/>
                <w:highlight w:val="green"/>
              </w:rPr>
              <w:t>АПП ДН прочее</w:t>
            </w:r>
          </w:p>
        </w:tc>
        <w:tc>
          <w:tcPr>
            <w:tcW w:w="909" w:type="dxa"/>
            <w:tcBorders>
              <w:top w:val="nil"/>
              <w:left w:val="nil"/>
              <w:bottom w:val="single" w:sz="4" w:space="0" w:color="auto"/>
              <w:right w:val="single" w:sz="4" w:space="0" w:color="auto"/>
            </w:tcBorders>
            <w:shd w:val="clear" w:color="auto" w:fill="auto"/>
            <w:vAlign w:val="center"/>
          </w:tcPr>
          <w:p w14:paraId="619B6FD5"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231E1DFD" w14:textId="77777777" w:rsidR="002817B4" w:rsidRPr="0040667B" w:rsidRDefault="002817B4" w:rsidP="002817B4">
            <w:pPr>
              <w:spacing w:line="276" w:lineRule="auto"/>
              <w:ind w:firstLine="0"/>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5571440E" w14:textId="77777777" w:rsidR="002817B4" w:rsidRPr="0040667B" w:rsidRDefault="002817B4" w:rsidP="002817B4">
            <w:pPr>
              <w:spacing w:line="276" w:lineRule="auto"/>
              <w:ind w:firstLine="0"/>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754CC26C" w14:textId="77777777" w:rsidR="002817B4" w:rsidRPr="0040667B" w:rsidRDefault="002817B4" w:rsidP="002817B4">
            <w:pPr>
              <w:spacing w:line="276" w:lineRule="auto"/>
              <w:ind w:firstLine="0"/>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1CCB944F"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490563E7" w14:textId="77777777" w:rsidR="002817B4" w:rsidRPr="0040667B" w:rsidRDefault="002817B4" w:rsidP="002817B4">
            <w:pPr>
              <w:spacing w:line="276" w:lineRule="auto"/>
              <w:ind w:firstLine="0"/>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6ED68083" w14:textId="77777777" w:rsidR="002817B4" w:rsidRPr="0040667B" w:rsidRDefault="002817B4" w:rsidP="002817B4">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360D1B80" w14:textId="77777777" w:rsidR="002817B4" w:rsidRPr="0040667B" w:rsidRDefault="002817B4" w:rsidP="002817B4">
            <w:pPr>
              <w:spacing w:line="276" w:lineRule="auto"/>
              <w:ind w:firstLine="0"/>
              <w:jc w:val="center"/>
              <w:rPr>
                <w:sz w:val="20"/>
                <w:szCs w:val="20"/>
              </w:rPr>
            </w:pPr>
          </w:p>
        </w:tc>
      </w:tr>
      <w:tr w:rsidR="002817B4" w:rsidRPr="0040667B" w14:paraId="61F7BB3F" w14:textId="77777777" w:rsidTr="00FE3532">
        <w:trPr>
          <w:trHeight w:val="238"/>
        </w:trPr>
        <w:tc>
          <w:tcPr>
            <w:tcW w:w="2624" w:type="dxa"/>
            <w:tcBorders>
              <w:top w:val="nil"/>
              <w:left w:val="single" w:sz="4" w:space="0" w:color="auto"/>
              <w:bottom w:val="single" w:sz="4" w:space="0" w:color="auto"/>
              <w:right w:val="single" w:sz="4" w:space="0" w:color="auto"/>
            </w:tcBorders>
            <w:shd w:val="clear" w:color="auto" w:fill="auto"/>
          </w:tcPr>
          <w:p w14:paraId="52C9A81D" w14:textId="6D3656C0" w:rsidR="002817B4" w:rsidRPr="002817B4" w:rsidRDefault="002817B4" w:rsidP="002817B4">
            <w:pPr>
              <w:spacing w:line="276" w:lineRule="auto"/>
              <w:ind w:firstLine="0"/>
              <w:rPr>
                <w:sz w:val="20"/>
                <w:szCs w:val="20"/>
                <w:highlight w:val="green"/>
              </w:rPr>
            </w:pPr>
            <w:r w:rsidRPr="002817B4">
              <w:rPr>
                <w:color w:val="000000"/>
                <w:sz w:val="20"/>
                <w:szCs w:val="20"/>
                <w:highlight w:val="green"/>
              </w:rPr>
              <w:t>АПП трансп.</w:t>
            </w:r>
          </w:p>
        </w:tc>
        <w:tc>
          <w:tcPr>
            <w:tcW w:w="909" w:type="dxa"/>
            <w:tcBorders>
              <w:top w:val="nil"/>
              <w:left w:val="nil"/>
              <w:bottom w:val="single" w:sz="4" w:space="0" w:color="auto"/>
              <w:right w:val="single" w:sz="4" w:space="0" w:color="auto"/>
            </w:tcBorders>
            <w:shd w:val="clear" w:color="auto" w:fill="auto"/>
            <w:vAlign w:val="center"/>
          </w:tcPr>
          <w:p w14:paraId="1D4338BA"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6E40965" w14:textId="77777777" w:rsidR="002817B4" w:rsidRPr="0040667B" w:rsidRDefault="002817B4" w:rsidP="002817B4">
            <w:pPr>
              <w:spacing w:line="276" w:lineRule="auto"/>
              <w:ind w:firstLine="0"/>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654928A7" w14:textId="77777777" w:rsidR="002817B4" w:rsidRPr="0040667B" w:rsidRDefault="002817B4" w:rsidP="002817B4">
            <w:pPr>
              <w:spacing w:line="276" w:lineRule="auto"/>
              <w:ind w:firstLine="0"/>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42A97B04" w14:textId="77777777" w:rsidR="002817B4" w:rsidRPr="0040667B" w:rsidRDefault="002817B4" w:rsidP="002817B4">
            <w:pPr>
              <w:spacing w:line="276" w:lineRule="auto"/>
              <w:ind w:firstLine="0"/>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7AE114F4"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27EDBFF1" w14:textId="77777777" w:rsidR="002817B4" w:rsidRPr="0040667B" w:rsidRDefault="002817B4" w:rsidP="002817B4">
            <w:pPr>
              <w:spacing w:line="276" w:lineRule="auto"/>
              <w:ind w:firstLine="0"/>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66E93838" w14:textId="77777777" w:rsidR="002817B4" w:rsidRPr="0040667B" w:rsidRDefault="002817B4" w:rsidP="002817B4">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1C1EBAFA" w14:textId="77777777" w:rsidR="002817B4" w:rsidRPr="0040667B" w:rsidRDefault="002817B4" w:rsidP="002817B4">
            <w:pPr>
              <w:spacing w:line="276" w:lineRule="auto"/>
              <w:ind w:firstLine="0"/>
              <w:jc w:val="center"/>
              <w:rPr>
                <w:sz w:val="20"/>
                <w:szCs w:val="20"/>
              </w:rPr>
            </w:pPr>
          </w:p>
        </w:tc>
      </w:tr>
      <w:tr w:rsidR="00A9707B" w:rsidRPr="0040667B" w14:paraId="74B2FBE7" w14:textId="77777777" w:rsidTr="0040667B">
        <w:trPr>
          <w:trHeight w:val="238"/>
        </w:trPr>
        <w:tc>
          <w:tcPr>
            <w:tcW w:w="2624" w:type="dxa"/>
            <w:tcBorders>
              <w:top w:val="nil"/>
              <w:left w:val="single" w:sz="4" w:space="0" w:color="auto"/>
              <w:bottom w:val="single" w:sz="4" w:space="0" w:color="auto"/>
              <w:right w:val="single" w:sz="4" w:space="0" w:color="auto"/>
            </w:tcBorders>
            <w:shd w:val="clear" w:color="auto" w:fill="auto"/>
            <w:vAlign w:val="center"/>
          </w:tcPr>
          <w:p w14:paraId="0266A447" w14:textId="77777777" w:rsidR="00A9707B" w:rsidRPr="0040667B" w:rsidRDefault="00A9707B">
            <w:pPr>
              <w:spacing w:line="276" w:lineRule="auto"/>
              <w:ind w:firstLine="0"/>
              <w:rPr>
                <w:sz w:val="20"/>
                <w:szCs w:val="20"/>
              </w:rPr>
              <w:pPrChange w:id="30793" w:author="Андрей П. Цинцадзе" w:date="2023-11-10T15:49:00Z">
                <w:pPr>
                  <w:spacing w:line="276" w:lineRule="auto"/>
                </w:pPr>
              </w:pPrChange>
            </w:pPr>
            <w:r w:rsidRPr="0040667B">
              <w:rPr>
                <w:sz w:val="20"/>
                <w:szCs w:val="20"/>
              </w:rPr>
              <w:t>АПП ЗПТ</w:t>
            </w:r>
          </w:p>
        </w:tc>
        <w:tc>
          <w:tcPr>
            <w:tcW w:w="909" w:type="dxa"/>
            <w:tcBorders>
              <w:top w:val="nil"/>
              <w:left w:val="nil"/>
              <w:bottom w:val="single" w:sz="4" w:space="0" w:color="auto"/>
              <w:right w:val="single" w:sz="4" w:space="0" w:color="auto"/>
            </w:tcBorders>
            <w:shd w:val="clear" w:color="auto" w:fill="auto"/>
            <w:vAlign w:val="center"/>
          </w:tcPr>
          <w:p w14:paraId="36B8E26E" w14:textId="77777777" w:rsidR="00A9707B" w:rsidRPr="0040667B" w:rsidRDefault="00A9707B">
            <w:pPr>
              <w:spacing w:line="276" w:lineRule="auto"/>
              <w:ind w:firstLine="0"/>
              <w:jc w:val="center"/>
              <w:rPr>
                <w:sz w:val="20"/>
                <w:szCs w:val="20"/>
              </w:rPr>
              <w:pPrChange w:id="30794"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6DD35700" w14:textId="77777777" w:rsidR="00A9707B" w:rsidRPr="0040667B" w:rsidRDefault="00A9707B">
            <w:pPr>
              <w:spacing w:line="276" w:lineRule="auto"/>
              <w:ind w:firstLine="0"/>
              <w:jc w:val="center"/>
              <w:rPr>
                <w:sz w:val="20"/>
                <w:szCs w:val="20"/>
              </w:rPr>
              <w:pPrChange w:id="30795"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5FBD7EF4" w14:textId="77777777" w:rsidR="00A9707B" w:rsidRPr="0040667B" w:rsidRDefault="00A9707B">
            <w:pPr>
              <w:spacing w:line="276" w:lineRule="auto"/>
              <w:ind w:firstLine="0"/>
              <w:jc w:val="center"/>
              <w:rPr>
                <w:sz w:val="20"/>
                <w:szCs w:val="20"/>
              </w:rPr>
              <w:pPrChange w:id="30796"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03BC3C79" w14:textId="77777777" w:rsidR="00A9707B" w:rsidRPr="0040667B" w:rsidRDefault="00A9707B">
            <w:pPr>
              <w:spacing w:line="276" w:lineRule="auto"/>
              <w:ind w:firstLine="0"/>
              <w:jc w:val="center"/>
              <w:rPr>
                <w:sz w:val="20"/>
                <w:szCs w:val="20"/>
              </w:rPr>
              <w:pPrChange w:id="30797"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67689BA9" w14:textId="77777777" w:rsidR="00A9707B" w:rsidRPr="0040667B" w:rsidRDefault="00A9707B">
            <w:pPr>
              <w:spacing w:line="276" w:lineRule="auto"/>
              <w:ind w:firstLine="0"/>
              <w:jc w:val="center"/>
              <w:rPr>
                <w:sz w:val="20"/>
                <w:szCs w:val="20"/>
              </w:rPr>
              <w:pPrChange w:id="30798"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33289AF5" w14:textId="77777777" w:rsidR="00A9707B" w:rsidRPr="0040667B" w:rsidRDefault="00A9707B">
            <w:pPr>
              <w:spacing w:line="276" w:lineRule="auto"/>
              <w:ind w:firstLine="0"/>
              <w:jc w:val="center"/>
              <w:rPr>
                <w:sz w:val="20"/>
                <w:szCs w:val="20"/>
              </w:rPr>
              <w:pPrChange w:id="30799"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37CD6672" w14:textId="77777777" w:rsidR="00A9707B" w:rsidRPr="0040667B" w:rsidRDefault="00A9707B">
            <w:pPr>
              <w:spacing w:line="276" w:lineRule="auto"/>
              <w:ind w:firstLine="0"/>
              <w:jc w:val="center"/>
              <w:rPr>
                <w:sz w:val="20"/>
                <w:szCs w:val="20"/>
              </w:rPr>
              <w:pPrChange w:id="30800"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5DDFFB27" w14:textId="77777777" w:rsidR="00A9707B" w:rsidRPr="0040667B" w:rsidRDefault="00A9707B">
            <w:pPr>
              <w:spacing w:line="276" w:lineRule="auto"/>
              <w:ind w:firstLine="0"/>
              <w:jc w:val="center"/>
              <w:rPr>
                <w:sz w:val="20"/>
                <w:szCs w:val="20"/>
              </w:rPr>
              <w:pPrChange w:id="30801" w:author="Андрей П. Цинцадзе" w:date="2023-11-10T15:49:00Z">
                <w:pPr>
                  <w:spacing w:line="276" w:lineRule="auto"/>
                  <w:jc w:val="center"/>
                </w:pPr>
              </w:pPrChange>
            </w:pPr>
          </w:p>
        </w:tc>
      </w:tr>
      <w:tr w:rsidR="00A9707B" w:rsidRPr="0040667B" w14:paraId="1E281188" w14:textId="77777777" w:rsidTr="0040667B">
        <w:trPr>
          <w:trHeight w:val="213"/>
        </w:trPr>
        <w:tc>
          <w:tcPr>
            <w:tcW w:w="2624" w:type="dxa"/>
            <w:tcBorders>
              <w:top w:val="nil"/>
              <w:left w:val="single" w:sz="4" w:space="0" w:color="auto"/>
              <w:bottom w:val="single" w:sz="4" w:space="0" w:color="auto"/>
              <w:right w:val="single" w:sz="4" w:space="0" w:color="auto"/>
            </w:tcBorders>
            <w:shd w:val="clear" w:color="auto" w:fill="auto"/>
            <w:vAlign w:val="center"/>
          </w:tcPr>
          <w:p w14:paraId="1176CCF9" w14:textId="77777777" w:rsidR="00A9707B" w:rsidRPr="0040667B" w:rsidRDefault="00A9707B">
            <w:pPr>
              <w:spacing w:line="276" w:lineRule="auto"/>
              <w:ind w:firstLine="0"/>
              <w:rPr>
                <w:sz w:val="20"/>
                <w:szCs w:val="20"/>
              </w:rPr>
              <w:pPrChange w:id="30802" w:author="Андрей П. Цинцадзе" w:date="2023-11-10T15:49:00Z">
                <w:pPr>
                  <w:spacing w:line="276" w:lineRule="auto"/>
                </w:pPr>
              </w:pPrChange>
            </w:pPr>
            <w:r w:rsidRPr="0040667B">
              <w:rPr>
                <w:sz w:val="20"/>
                <w:szCs w:val="20"/>
              </w:rPr>
              <w:t>АПП ЦЗ</w:t>
            </w:r>
          </w:p>
        </w:tc>
        <w:tc>
          <w:tcPr>
            <w:tcW w:w="909" w:type="dxa"/>
            <w:tcBorders>
              <w:top w:val="nil"/>
              <w:left w:val="nil"/>
              <w:bottom w:val="single" w:sz="4" w:space="0" w:color="auto"/>
              <w:right w:val="single" w:sz="4" w:space="0" w:color="auto"/>
            </w:tcBorders>
            <w:shd w:val="clear" w:color="auto" w:fill="auto"/>
            <w:vAlign w:val="center"/>
          </w:tcPr>
          <w:p w14:paraId="15A23045" w14:textId="77777777" w:rsidR="00A9707B" w:rsidRPr="0040667B" w:rsidRDefault="00A9707B">
            <w:pPr>
              <w:spacing w:line="276" w:lineRule="auto"/>
              <w:ind w:firstLine="0"/>
              <w:jc w:val="center"/>
              <w:rPr>
                <w:sz w:val="20"/>
                <w:szCs w:val="20"/>
              </w:rPr>
              <w:pPrChange w:id="30803"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0A22894E" w14:textId="77777777" w:rsidR="00A9707B" w:rsidRPr="0040667B" w:rsidRDefault="00A9707B">
            <w:pPr>
              <w:spacing w:line="276" w:lineRule="auto"/>
              <w:ind w:firstLine="0"/>
              <w:jc w:val="center"/>
              <w:rPr>
                <w:sz w:val="20"/>
                <w:szCs w:val="20"/>
              </w:rPr>
              <w:pPrChange w:id="30804" w:author="Андрей П. Цинцадзе" w:date="2023-11-10T15:49:00Z">
                <w:pPr>
                  <w:spacing w:line="276" w:lineRule="auto"/>
                  <w:jc w:val="center"/>
                </w:pPr>
              </w:pPrChange>
            </w:pPr>
            <w:r w:rsidRPr="0040667B">
              <w:rPr>
                <w:sz w:val="20"/>
                <w:szCs w:val="20"/>
              </w:rPr>
              <w:t> </w:t>
            </w:r>
          </w:p>
        </w:tc>
        <w:tc>
          <w:tcPr>
            <w:tcW w:w="874" w:type="dxa"/>
            <w:tcBorders>
              <w:top w:val="nil"/>
              <w:left w:val="nil"/>
              <w:bottom w:val="single" w:sz="4" w:space="0" w:color="auto"/>
              <w:right w:val="single" w:sz="4" w:space="0" w:color="auto"/>
            </w:tcBorders>
            <w:shd w:val="clear" w:color="auto" w:fill="auto"/>
            <w:vAlign w:val="center"/>
          </w:tcPr>
          <w:p w14:paraId="69FA3EB0" w14:textId="77777777" w:rsidR="00A9707B" w:rsidRPr="0040667B" w:rsidRDefault="00A9707B">
            <w:pPr>
              <w:spacing w:line="276" w:lineRule="auto"/>
              <w:ind w:firstLine="0"/>
              <w:jc w:val="center"/>
              <w:rPr>
                <w:sz w:val="20"/>
                <w:szCs w:val="20"/>
              </w:rPr>
              <w:pPrChange w:id="30805" w:author="Андрей П. Цинцадзе" w:date="2023-11-10T15:49:00Z">
                <w:pPr>
                  <w:spacing w:line="276" w:lineRule="auto"/>
                  <w:jc w:val="center"/>
                </w:pPr>
              </w:pPrChange>
            </w:pPr>
            <w:r w:rsidRPr="0040667B">
              <w:rPr>
                <w:sz w:val="20"/>
                <w:szCs w:val="20"/>
              </w:rPr>
              <w:t> </w:t>
            </w:r>
          </w:p>
        </w:tc>
        <w:tc>
          <w:tcPr>
            <w:tcW w:w="945" w:type="dxa"/>
            <w:tcBorders>
              <w:top w:val="nil"/>
              <w:left w:val="nil"/>
              <w:bottom w:val="single" w:sz="4" w:space="0" w:color="auto"/>
              <w:right w:val="single" w:sz="4" w:space="0" w:color="auto"/>
            </w:tcBorders>
            <w:shd w:val="clear" w:color="auto" w:fill="auto"/>
            <w:vAlign w:val="center"/>
          </w:tcPr>
          <w:p w14:paraId="4043DF79" w14:textId="77777777" w:rsidR="00A9707B" w:rsidRPr="0040667B" w:rsidRDefault="00A9707B">
            <w:pPr>
              <w:spacing w:line="276" w:lineRule="auto"/>
              <w:ind w:firstLine="0"/>
              <w:jc w:val="center"/>
              <w:rPr>
                <w:sz w:val="20"/>
                <w:szCs w:val="20"/>
              </w:rPr>
              <w:pPrChange w:id="30806"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06E0F044" w14:textId="77777777" w:rsidR="00A9707B" w:rsidRPr="0040667B" w:rsidRDefault="00A9707B">
            <w:pPr>
              <w:spacing w:line="276" w:lineRule="auto"/>
              <w:ind w:firstLine="0"/>
              <w:jc w:val="center"/>
              <w:rPr>
                <w:sz w:val="20"/>
                <w:szCs w:val="20"/>
              </w:rPr>
              <w:pPrChange w:id="30807"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E6E02DE" w14:textId="77777777" w:rsidR="00A9707B" w:rsidRPr="0040667B" w:rsidRDefault="00A9707B">
            <w:pPr>
              <w:spacing w:line="276" w:lineRule="auto"/>
              <w:ind w:firstLine="0"/>
              <w:jc w:val="center"/>
              <w:rPr>
                <w:sz w:val="20"/>
                <w:szCs w:val="20"/>
              </w:rPr>
              <w:pPrChange w:id="30808" w:author="Андрей П. Цинцадзе" w:date="2023-11-10T15:49:00Z">
                <w:pPr>
                  <w:spacing w:line="276" w:lineRule="auto"/>
                  <w:jc w:val="center"/>
                </w:pPr>
              </w:pPrChange>
            </w:pPr>
            <w:r w:rsidRPr="0040667B">
              <w:rPr>
                <w:sz w:val="20"/>
                <w:szCs w:val="20"/>
              </w:rPr>
              <w:t> </w:t>
            </w:r>
          </w:p>
        </w:tc>
        <w:tc>
          <w:tcPr>
            <w:tcW w:w="1062" w:type="dxa"/>
            <w:tcBorders>
              <w:top w:val="nil"/>
              <w:left w:val="nil"/>
              <w:bottom w:val="single" w:sz="4" w:space="0" w:color="auto"/>
              <w:right w:val="single" w:sz="4" w:space="0" w:color="auto"/>
            </w:tcBorders>
            <w:shd w:val="clear" w:color="auto" w:fill="auto"/>
            <w:vAlign w:val="center"/>
          </w:tcPr>
          <w:p w14:paraId="5D70F841" w14:textId="77777777" w:rsidR="00A9707B" w:rsidRPr="0040667B" w:rsidRDefault="00A9707B">
            <w:pPr>
              <w:spacing w:line="276" w:lineRule="auto"/>
              <w:ind w:firstLine="0"/>
              <w:jc w:val="center"/>
              <w:rPr>
                <w:sz w:val="20"/>
                <w:szCs w:val="20"/>
              </w:rPr>
              <w:pPrChange w:id="30809"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51F0CE52" w14:textId="77777777" w:rsidR="00A9707B" w:rsidRPr="0040667B" w:rsidRDefault="00A9707B">
            <w:pPr>
              <w:spacing w:line="276" w:lineRule="auto"/>
              <w:ind w:firstLine="0"/>
              <w:jc w:val="center"/>
              <w:rPr>
                <w:sz w:val="20"/>
                <w:szCs w:val="20"/>
              </w:rPr>
              <w:pPrChange w:id="30810" w:author="Андрей П. Цинцадзе" w:date="2023-11-10T15:49:00Z">
                <w:pPr>
                  <w:spacing w:line="276" w:lineRule="auto"/>
                  <w:jc w:val="center"/>
                </w:pPr>
              </w:pPrChange>
            </w:pPr>
            <w:r w:rsidRPr="0040667B">
              <w:rPr>
                <w:sz w:val="20"/>
                <w:szCs w:val="20"/>
              </w:rPr>
              <w:t> </w:t>
            </w:r>
          </w:p>
        </w:tc>
      </w:tr>
      <w:tr w:rsidR="00A9707B" w:rsidRPr="0040667B" w14:paraId="71BF2973" w14:textId="77777777" w:rsidTr="0040667B">
        <w:trPr>
          <w:trHeight w:val="176"/>
        </w:trPr>
        <w:tc>
          <w:tcPr>
            <w:tcW w:w="2624" w:type="dxa"/>
            <w:tcBorders>
              <w:top w:val="nil"/>
              <w:left w:val="single" w:sz="4" w:space="0" w:color="auto"/>
              <w:bottom w:val="single" w:sz="4" w:space="0" w:color="auto"/>
              <w:right w:val="single" w:sz="4" w:space="0" w:color="auto"/>
            </w:tcBorders>
            <w:shd w:val="clear" w:color="auto" w:fill="auto"/>
            <w:vAlign w:val="center"/>
          </w:tcPr>
          <w:p w14:paraId="02355DE9" w14:textId="77777777" w:rsidR="00A9707B" w:rsidRPr="0040667B" w:rsidRDefault="00A9707B">
            <w:pPr>
              <w:spacing w:line="276" w:lineRule="auto"/>
              <w:ind w:firstLine="0"/>
              <w:rPr>
                <w:sz w:val="20"/>
                <w:szCs w:val="20"/>
              </w:rPr>
              <w:pPrChange w:id="30811" w:author="Андрей П. Цинцадзе" w:date="2023-11-10T15:49:00Z">
                <w:pPr>
                  <w:spacing w:line="276" w:lineRule="auto"/>
                </w:pPr>
              </w:pPrChange>
            </w:pPr>
            <w:r w:rsidRPr="0040667B">
              <w:rPr>
                <w:sz w:val="20"/>
                <w:szCs w:val="20"/>
              </w:rPr>
              <w:t xml:space="preserve">ДС </w:t>
            </w:r>
          </w:p>
        </w:tc>
        <w:tc>
          <w:tcPr>
            <w:tcW w:w="909" w:type="dxa"/>
            <w:tcBorders>
              <w:top w:val="nil"/>
              <w:left w:val="nil"/>
              <w:bottom w:val="single" w:sz="4" w:space="0" w:color="auto"/>
              <w:right w:val="single" w:sz="4" w:space="0" w:color="auto"/>
            </w:tcBorders>
            <w:shd w:val="clear" w:color="auto" w:fill="auto"/>
            <w:vAlign w:val="center"/>
          </w:tcPr>
          <w:p w14:paraId="54605C68" w14:textId="77777777" w:rsidR="00A9707B" w:rsidRPr="0040667B" w:rsidRDefault="00A9707B">
            <w:pPr>
              <w:spacing w:line="276" w:lineRule="auto"/>
              <w:ind w:firstLine="0"/>
              <w:jc w:val="center"/>
              <w:rPr>
                <w:sz w:val="20"/>
                <w:szCs w:val="20"/>
              </w:rPr>
              <w:pPrChange w:id="30812"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0FC5D46F" w14:textId="77777777" w:rsidR="00A9707B" w:rsidRPr="0040667B" w:rsidRDefault="00A9707B">
            <w:pPr>
              <w:spacing w:line="276" w:lineRule="auto"/>
              <w:ind w:firstLine="0"/>
              <w:jc w:val="center"/>
              <w:rPr>
                <w:sz w:val="20"/>
                <w:szCs w:val="20"/>
              </w:rPr>
              <w:pPrChange w:id="30813" w:author="Андрей П. Цинцадзе" w:date="2023-11-10T15:49:00Z">
                <w:pPr>
                  <w:spacing w:line="276" w:lineRule="auto"/>
                  <w:jc w:val="center"/>
                </w:pPr>
              </w:pPrChange>
            </w:pPr>
            <w:r w:rsidRPr="0040667B">
              <w:rPr>
                <w:sz w:val="20"/>
                <w:szCs w:val="20"/>
              </w:rPr>
              <w:t> </w:t>
            </w:r>
          </w:p>
        </w:tc>
        <w:tc>
          <w:tcPr>
            <w:tcW w:w="874" w:type="dxa"/>
            <w:tcBorders>
              <w:top w:val="nil"/>
              <w:left w:val="nil"/>
              <w:bottom w:val="single" w:sz="4" w:space="0" w:color="auto"/>
              <w:right w:val="single" w:sz="4" w:space="0" w:color="auto"/>
            </w:tcBorders>
            <w:shd w:val="clear" w:color="auto" w:fill="auto"/>
            <w:vAlign w:val="center"/>
          </w:tcPr>
          <w:p w14:paraId="337357DA" w14:textId="77777777" w:rsidR="00A9707B" w:rsidRPr="0040667B" w:rsidRDefault="00A9707B">
            <w:pPr>
              <w:spacing w:line="276" w:lineRule="auto"/>
              <w:ind w:firstLine="0"/>
              <w:jc w:val="center"/>
              <w:rPr>
                <w:sz w:val="20"/>
                <w:szCs w:val="20"/>
              </w:rPr>
              <w:pPrChange w:id="30814" w:author="Андрей П. Цинцадзе" w:date="2023-11-10T15:49:00Z">
                <w:pPr>
                  <w:spacing w:line="276" w:lineRule="auto"/>
                  <w:jc w:val="center"/>
                </w:pPr>
              </w:pPrChange>
            </w:pPr>
            <w:r w:rsidRPr="0040667B">
              <w:rPr>
                <w:sz w:val="20"/>
                <w:szCs w:val="20"/>
              </w:rPr>
              <w:t> </w:t>
            </w:r>
          </w:p>
        </w:tc>
        <w:tc>
          <w:tcPr>
            <w:tcW w:w="945" w:type="dxa"/>
            <w:tcBorders>
              <w:top w:val="nil"/>
              <w:left w:val="nil"/>
              <w:bottom w:val="single" w:sz="4" w:space="0" w:color="auto"/>
              <w:right w:val="single" w:sz="4" w:space="0" w:color="auto"/>
            </w:tcBorders>
            <w:shd w:val="clear" w:color="auto" w:fill="auto"/>
            <w:vAlign w:val="center"/>
          </w:tcPr>
          <w:p w14:paraId="6AFE2281" w14:textId="77777777" w:rsidR="00A9707B" w:rsidRPr="0040667B" w:rsidRDefault="00A9707B">
            <w:pPr>
              <w:spacing w:line="276" w:lineRule="auto"/>
              <w:ind w:firstLine="0"/>
              <w:jc w:val="center"/>
              <w:rPr>
                <w:sz w:val="20"/>
                <w:szCs w:val="20"/>
              </w:rPr>
              <w:pPrChange w:id="30815"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327EA6AD" w14:textId="77777777" w:rsidR="00A9707B" w:rsidRPr="0040667B" w:rsidRDefault="00A9707B">
            <w:pPr>
              <w:spacing w:line="276" w:lineRule="auto"/>
              <w:ind w:firstLine="0"/>
              <w:jc w:val="center"/>
              <w:rPr>
                <w:sz w:val="20"/>
                <w:szCs w:val="20"/>
              </w:rPr>
              <w:pPrChange w:id="30816"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3FCCFF68" w14:textId="77777777" w:rsidR="00A9707B" w:rsidRPr="0040667B" w:rsidRDefault="00A9707B">
            <w:pPr>
              <w:spacing w:line="276" w:lineRule="auto"/>
              <w:ind w:firstLine="0"/>
              <w:jc w:val="center"/>
              <w:rPr>
                <w:sz w:val="20"/>
                <w:szCs w:val="20"/>
              </w:rPr>
              <w:pPrChange w:id="30817" w:author="Андрей П. Цинцадзе" w:date="2023-11-10T15:49:00Z">
                <w:pPr>
                  <w:spacing w:line="276" w:lineRule="auto"/>
                  <w:jc w:val="center"/>
                </w:pPr>
              </w:pPrChange>
            </w:pPr>
            <w:r w:rsidRPr="0040667B">
              <w:rPr>
                <w:sz w:val="20"/>
                <w:szCs w:val="20"/>
              </w:rPr>
              <w:t> </w:t>
            </w:r>
          </w:p>
        </w:tc>
        <w:tc>
          <w:tcPr>
            <w:tcW w:w="1062" w:type="dxa"/>
            <w:tcBorders>
              <w:top w:val="nil"/>
              <w:left w:val="nil"/>
              <w:bottom w:val="single" w:sz="4" w:space="0" w:color="auto"/>
              <w:right w:val="single" w:sz="4" w:space="0" w:color="auto"/>
            </w:tcBorders>
            <w:shd w:val="clear" w:color="auto" w:fill="auto"/>
            <w:vAlign w:val="center"/>
          </w:tcPr>
          <w:p w14:paraId="366F1A57" w14:textId="77777777" w:rsidR="00A9707B" w:rsidRPr="0040667B" w:rsidRDefault="00A9707B">
            <w:pPr>
              <w:spacing w:line="276" w:lineRule="auto"/>
              <w:ind w:firstLine="0"/>
              <w:jc w:val="center"/>
              <w:rPr>
                <w:sz w:val="20"/>
                <w:szCs w:val="20"/>
              </w:rPr>
              <w:pPrChange w:id="30818"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5F52421D" w14:textId="77777777" w:rsidR="00A9707B" w:rsidRPr="0040667B" w:rsidRDefault="00A9707B">
            <w:pPr>
              <w:spacing w:line="276" w:lineRule="auto"/>
              <w:ind w:firstLine="0"/>
              <w:jc w:val="center"/>
              <w:rPr>
                <w:sz w:val="20"/>
                <w:szCs w:val="20"/>
              </w:rPr>
              <w:pPrChange w:id="30819" w:author="Андрей П. Цинцадзе" w:date="2023-11-10T15:49:00Z">
                <w:pPr>
                  <w:spacing w:line="276" w:lineRule="auto"/>
                  <w:jc w:val="center"/>
                </w:pPr>
              </w:pPrChange>
            </w:pPr>
            <w:r w:rsidRPr="0040667B">
              <w:rPr>
                <w:sz w:val="20"/>
                <w:szCs w:val="20"/>
              </w:rPr>
              <w:t> </w:t>
            </w:r>
          </w:p>
        </w:tc>
      </w:tr>
      <w:tr w:rsidR="00A9707B" w:rsidRPr="0040667B" w14:paraId="5245B7FC" w14:textId="77777777" w:rsidTr="0040667B">
        <w:trPr>
          <w:trHeight w:val="165"/>
        </w:trPr>
        <w:tc>
          <w:tcPr>
            <w:tcW w:w="2624" w:type="dxa"/>
            <w:tcBorders>
              <w:top w:val="nil"/>
              <w:left w:val="single" w:sz="4" w:space="0" w:color="auto"/>
              <w:bottom w:val="single" w:sz="4" w:space="0" w:color="auto"/>
              <w:right w:val="single" w:sz="4" w:space="0" w:color="auto"/>
            </w:tcBorders>
            <w:shd w:val="clear" w:color="auto" w:fill="auto"/>
            <w:vAlign w:val="center"/>
          </w:tcPr>
          <w:p w14:paraId="4DA61597" w14:textId="77777777" w:rsidR="00A9707B" w:rsidRPr="0040667B" w:rsidRDefault="00A9707B">
            <w:pPr>
              <w:spacing w:line="276" w:lineRule="auto"/>
              <w:ind w:firstLine="0"/>
              <w:rPr>
                <w:sz w:val="20"/>
                <w:szCs w:val="20"/>
              </w:rPr>
              <w:pPrChange w:id="30820" w:author="Андрей П. Цинцадзе" w:date="2023-11-10T15:49:00Z">
                <w:pPr>
                  <w:spacing w:line="276" w:lineRule="auto"/>
                </w:pPr>
              </w:pPrChange>
            </w:pPr>
            <w:r w:rsidRPr="0040667B">
              <w:rPr>
                <w:sz w:val="20"/>
                <w:szCs w:val="20"/>
                <w:lang w:val="en-US"/>
              </w:rPr>
              <w:t>ДС МЕР</w:t>
            </w:r>
            <w:r w:rsidRPr="0040667B">
              <w:rPr>
                <w:sz w:val="20"/>
                <w:szCs w:val="20"/>
              </w:rPr>
              <w:t xml:space="preserve"> ЦНС</w:t>
            </w:r>
          </w:p>
        </w:tc>
        <w:tc>
          <w:tcPr>
            <w:tcW w:w="909" w:type="dxa"/>
            <w:tcBorders>
              <w:top w:val="nil"/>
              <w:left w:val="nil"/>
              <w:bottom w:val="single" w:sz="4" w:space="0" w:color="auto"/>
              <w:right w:val="single" w:sz="4" w:space="0" w:color="auto"/>
            </w:tcBorders>
            <w:shd w:val="clear" w:color="auto" w:fill="auto"/>
            <w:vAlign w:val="center"/>
          </w:tcPr>
          <w:p w14:paraId="77972296" w14:textId="77777777" w:rsidR="00A9707B" w:rsidRPr="0040667B" w:rsidRDefault="00A9707B">
            <w:pPr>
              <w:spacing w:line="276" w:lineRule="auto"/>
              <w:ind w:firstLine="0"/>
              <w:jc w:val="center"/>
              <w:rPr>
                <w:sz w:val="20"/>
                <w:szCs w:val="20"/>
              </w:rPr>
              <w:pPrChange w:id="30821"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C16C16F" w14:textId="77777777" w:rsidR="00A9707B" w:rsidRPr="0040667B" w:rsidRDefault="00A9707B">
            <w:pPr>
              <w:spacing w:line="276" w:lineRule="auto"/>
              <w:ind w:firstLine="0"/>
              <w:jc w:val="center"/>
              <w:rPr>
                <w:sz w:val="20"/>
                <w:szCs w:val="20"/>
              </w:rPr>
              <w:pPrChange w:id="30822"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1007C3BA" w14:textId="77777777" w:rsidR="00A9707B" w:rsidRPr="0040667B" w:rsidRDefault="00A9707B">
            <w:pPr>
              <w:spacing w:line="276" w:lineRule="auto"/>
              <w:ind w:firstLine="0"/>
              <w:jc w:val="center"/>
              <w:rPr>
                <w:sz w:val="20"/>
                <w:szCs w:val="20"/>
              </w:rPr>
              <w:pPrChange w:id="30823"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14EC688D" w14:textId="77777777" w:rsidR="00A9707B" w:rsidRPr="0040667B" w:rsidRDefault="00A9707B">
            <w:pPr>
              <w:spacing w:line="276" w:lineRule="auto"/>
              <w:ind w:firstLine="0"/>
              <w:jc w:val="center"/>
              <w:rPr>
                <w:sz w:val="20"/>
                <w:szCs w:val="20"/>
              </w:rPr>
              <w:pPrChange w:id="30824"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4C73A29E" w14:textId="77777777" w:rsidR="00A9707B" w:rsidRPr="0040667B" w:rsidRDefault="00A9707B">
            <w:pPr>
              <w:spacing w:line="276" w:lineRule="auto"/>
              <w:ind w:firstLine="0"/>
              <w:jc w:val="center"/>
              <w:rPr>
                <w:sz w:val="20"/>
                <w:szCs w:val="20"/>
              </w:rPr>
              <w:pPrChange w:id="30825"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0B32667C" w14:textId="77777777" w:rsidR="00A9707B" w:rsidRPr="0040667B" w:rsidRDefault="00A9707B">
            <w:pPr>
              <w:spacing w:line="276" w:lineRule="auto"/>
              <w:ind w:firstLine="0"/>
              <w:jc w:val="center"/>
              <w:rPr>
                <w:sz w:val="20"/>
                <w:szCs w:val="20"/>
              </w:rPr>
              <w:pPrChange w:id="30826"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279269C8" w14:textId="77777777" w:rsidR="00A9707B" w:rsidRPr="0040667B" w:rsidRDefault="00A9707B">
            <w:pPr>
              <w:spacing w:line="276" w:lineRule="auto"/>
              <w:ind w:firstLine="0"/>
              <w:jc w:val="center"/>
              <w:rPr>
                <w:sz w:val="20"/>
                <w:szCs w:val="20"/>
              </w:rPr>
              <w:pPrChange w:id="30827"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36F0E31E" w14:textId="77777777" w:rsidR="00A9707B" w:rsidRPr="0040667B" w:rsidRDefault="00A9707B">
            <w:pPr>
              <w:spacing w:line="276" w:lineRule="auto"/>
              <w:ind w:firstLine="0"/>
              <w:jc w:val="center"/>
              <w:rPr>
                <w:sz w:val="20"/>
                <w:szCs w:val="20"/>
              </w:rPr>
              <w:pPrChange w:id="30828" w:author="Андрей П. Цинцадзе" w:date="2023-11-10T15:49:00Z">
                <w:pPr>
                  <w:spacing w:line="276" w:lineRule="auto"/>
                  <w:jc w:val="center"/>
                </w:pPr>
              </w:pPrChange>
            </w:pPr>
          </w:p>
        </w:tc>
      </w:tr>
      <w:tr w:rsidR="00A9707B" w:rsidRPr="0040667B" w14:paraId="58E53539" w14:textId="77777777" w:rsidTr="0040667B">
        <w:trPr>
          <w:trHeight w:val="165"/>
        </w:trPr>
        <w:tc>
          <w:tcPr>
            <w:tcW w:w="2624" w:type="dxa"/>
            <w:tcBorders>
              <w:top w:val="nil"/>
              <w:left w:val="single" w:sz="4" w:space="0" w:color="auto"/>
              <w:bottom w:val="single" w:sz="4" w:space="0" w:color="auto"/>
              <w:right w:val="single" w:sz="4" w:space="0" w:color="auto"/>
            </w:tcBorders>
            <w:shd w:val="clear" w:color="auto" w:fill="auto"/>
            <w:vAlign w:val="center"/>
          </w:tcPr>
          <w:p w14:paraId="57B02054" w14:textId="77777777" w:rsidR="00A9707B" w:rsidRPr="0040667B" w:rsidRDefault="00A9707B">
            <w:pPr>
              <w:spacing w:line="276" w:lineRule="auto"/>
              <w:ind w:firstLine="0"/>
              <w:rPr>
                <w:sz w:val="20"/>
                <w:szCs w:val="20"/>
              </w:rPr>
              <w:pPrChange w:id="30829" w:author="Андрей П. Цинцадзе" w:date="2023-11-10T15:49:00Z">
                <w:pPr>
                  <w:spacing w:line="276" w:lineRule="auto"/>
                </w:pPr>
              </w:pPrChange>
            </w:pPr>
            <w:r w:rsidRPr="0040667B">
              <w:rPr>
                <w:sz w:val="20"/>
                <w:szCs w:val="20"/>
                <w:lang w:val="en-US"/>
              </w:rPr>
              <w:t>ДС МЕР</w:t>
            </w:r>
            <w:r w:rsidRPr="0040667B">
              <w:rPr>
                <w:sz w:val="20"/>
                <w:szCs w:val="20"/>
              </w:rPr>
              <w:t xml:space="preserve"> ОДА</w:t>
            </w:r>
          </w:p>
        </w:tc>
        <w:tc>
          <w:tcPr>
            <w:tcW w:w="909" w:type="dxa"/>
            <w:tcBorders>
              <w:top w:val="nil"/>
              <w:left w:val="nil"/>
              <w:bottom w:val="single" w:sz="4" w:space="0" w:color="auto"/>
              <w:right w:val="single" w:sz="4" w:space="0" w:color="auto"/>
            </w:tcBorders>
            <w:shd w:val="clear" w:color="auto" w:fill="auto"/>
            <w:vAlign w:val="center"/>
          </w:tcPr>
          <w:p w14:paraId="1AD511EE" w14:textId="77777777" w:rsidR="00A9707B" w:rsidRPr="0040667B" w:rsidRDefault="00A9707B">
            <w:pPr>
              <w:spacing w:line="276" w:lineRule="auto"/>
              <w:ind w:firstLine="0"/>
              <w:jc w:val="center"/>
              <w:rPr>
                <w:sz w:val="20"/>
                <w:szCs w:val="20"/>
              </w:rPr>
              <w:pPrChange w:id="30830"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B1DA203" w14:textId="77777777" w:rsidR="00A9707B" w:rsidRPr="0040667B" w:rsidRDefault="00A9707B">
            <w:pPr>
              <w:spacing w:line="276" w:lineRule="auto"/>
              <w:ind w:firstLine="0"/>
              <w:jc w:val="center"/>
              <w:rPr>
                <w:sz w:val="20"/>
                <w:szCs w:val="20"/>
              </w:rPr>
              <w:pPrChange w:id="30831"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3ADD4307" w14:textId="77777777" w:rsidR="00A9707B" w:rsidRPr="0040667B" w:rsidRDefault="00A9707B">
            <w:pPr>
              <w:spacing w:line="276" w:lineRule="auto"/>
              <w:ind w:firstLine="0"/>
              <w:jc w:val="center"/>
              <w:rPr>
                <w:sz w:val="20"/>
                <w:szCs w:val="20"/>
              </w:rPr>
              <w:pPrChange w:id="30832"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556139C9" w14:textId="77777777" w:rsidR="00A9707B" w:rsidRPr="0040667B" w:rsidRDefault="00A9707B">
            <w:pPr>
              <w:spacing w:line="276" w:lineRule="auto"/>
              <w:ind w:firstLine="0"/>
              <w:jc w:val="center"/>
              <w:rPr>
                <w:sz w:val="20"/>
                <w:szCs w:val="20"/>
              </w:rPr>
              <w:pPrChange w:id="30833"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0DF2B07C" w14:textId="77777777" w:rsidR="00A9707B" w:rsidRPr="0040667B" w:rsidRDefault="00A9707B">
            <w:pPr>
              <w:spacing w:line="276" w:lineRule="auto"/>
              <w:ind w:firstLine="0"/>
              <w:jc w:val="center"/>
              <w:rPr>
                <w:sz w:val="20"/>
                <w:szCs w:val="20"/>
              </w:rPr>
              <w:pPrChange w:id="30834"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32693E12" w14:textId="77777777" w:rsidR="00A9707B" w:rsidRPr="0040667B" w:rsidRDefault="00A9707B">
            <w:pPr>
              <w:spacing w:line="276" w:lineRule="auto"/>
              <w:ind w:firstLine="0"/>
              <w:jc w:val="center"/>
              <w:rPr>
                <w:sz w:val="20"/>
                <w:szCs w:val="20"/>
              </w:rPr>
              <w:pPrChange w:id="30835"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A7EF4C9" w14:textId="77777777" w:rsidR="00A9707B" w:rsidRPr="0040667B" w:rsidRDefault="00A9707B">
            <w:pPr>
              <w:spacing w:line="276" w:lineRule="auto"/>
              <w:ind w:firstLine="0"/>
              <w:jc w:val="center"/>
              <w:rPr>
                <w:sz w:val="20"/>
                <w:szCs w:val="20"/>
              </w:rPr>
              <w:pPrChange w:id="30836"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438177FE" w14:textId="77777777" w:rsidR="00A9707B" w:rsidRPr="0040667B" w:rsidRDefault="00A9707B">
            <w:pPr>
              <w:spacing w:line="276" w:lineRule="auto"/>
              <w:ind w:firstLine="0"/>
              <w:jc w:val="center"/>
              <w:rPr>
                <w:sz w:val="20"/>
                <w:szCs w:val="20"/>
              </w:rPr>
              <w:pPrChange w:id="30837" w:author="Андрей П. Цинцадзе" w:date="2023-11-10T15:49:00Z">
                <w:pPr>
                  <w:spacing w:line="276" w:lineRule="auto"/>
                  <w:jc w:val="center"/>
                </w:pPr>
              </w:pPrChange>
            </w:pPr>
          </w:p>
        </w:tc>
      </w:tr>
      <w:tr w:rsidR="00A9707B" w:rsidRPr="0040667B" w14:paraId="0531CB0E" w14:textId="77777777" w:rsidTr="0040667B">
        <w:trPr>
          <w:trHeight w:val="165"/>
        </w:trPr>
        <w:tc>
          <w:tcPr>
            <w:tcW w:w="2624" w:type="dxa"/>
            <w:tcBorders>
              <w:top w:val="nil"/>
              <w:left w:val="single" w:sz="4" w:space="0" w:color="auto"/>
              <w:bottom w:val="single" w:sz="4" w:space="0" w:color="auto"/>
              <w:right w:val="single" w:sz="4" w:space="0" w:color="auto"/>
            </w:tcBorders>
            <w:shd w:val="clear" w:color="auto" w:fill="auto"/>
            <w:vAlign w:val="center"/>
          </w:tcPr>
          <w:p w14:paraId="6C379F66" w14:textId="77777777" w:rsidR="00A9707B" w:rsidRPr="0040667B" w:rsidRDefault="00A9707B">
            <w:pPr>
              <w:spacing w:line="276" w:lineRule="auto"/>
              <w:ind w:firstLine="0"/>
              <w:rPr>
                <w:sz w:val="20"/>
                <w:szCs w:val="20"/>
              </w:rPr>
              <w:pPrChange w:id="30838" w:author="Андрей П. Цинцадзе" w:date="2023-11-10T15:49:00Z">
                <w:pPr>
                  <w:spacing w:line="276" w:lineRule="auto"/>
                </w:pPr>
              </w:pPrChange>
            </w:pPr>
            <w:r w:rsidRPr="0040667B">
              <w:rPr>
                <w:sz w:val="20"/>
                <w:szCs w:val="20"/>
                <w:lang w:val="en-US"/>
              </w:rPr>
              <w:t>ДС МЕР</w:t>
            </w:r>
            <w:r w:rsidRPr="0040667B">
              <w:rPr>
                <w:sz w:val="20"/>
                <w:szCs w:val="20"/>
              </w:rPr>
              <w:t xml:space="preserve"> кардио</w:t>
            </w:r>
          </w:p>
        </w:tc>
        <w:tc>
          <w:tcPr>
            <w:tcW w:w="909" w:type="dxa"/>
            <w:tcBorders>
              <w:top w:val="nil"/>
              <w:left w:val="nil"/>
              <w:bottom w:val="single" w:sz="4" w:space="0" w:color="auto"/>
              <w:right w:val="single" w:sz="4" w:space="0" w:color="auto"/>
            </w:tcBorders>
            <w:shd w:val="clear" w:color="auto" w:fill="auto"/>
            <w:vAlign w:val="center"/>
          </w:tcPr>
          <w:p w14:paraId="2CEB0823" w14:textId="77777777" w:rsidR="00A9707B" w:rsidRPr="0040667B" w:rsidRDefault="00A9707B">
            <w:pPr>
              <w:spacing w:line="276" w:lineRule="auto"/>
              <w:ind w:firstLine="0"/>
              <w:jc w:val="center"/>
              <w:rPr>
                <w:sz w:val="20"/>
                <w:szCs w:val="20"/>
              </w:rPr>
              <w:pPrChange w:id="30839"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4FA3F8C3" w14:textId="77777777" w:rsidR="00A9707B" w:rsidRPr="0040667B" w:rsidRDefault="00A9707B">
            <w:pPr>
              <w:spacing w:line="276" w:lineRule="auto"/>
              <w:ind w:firstLine="0"/>
              <w:jc w:val="center"/>
              <w:rPr>
                <w:sz w:val="20"/>
                <w:szCs w:val="20"/>
              </w:rPr>
              <w:pPrChange w:id="30840"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608B26B5" w14:textId="77777777" w:rsidR="00A9707B" w:rsidRPr="0040667B" w:rsidRDefault="00A9707B">
            <w:pPr>
              <w:spacing w:line="276" w:lineRule="auto"/>
              <w:ind w:firstLine="0"/>
              <w:jc w:val="center"/>
              <w:rPr>
                <w:sz w:val="20"/>
                <w:szCs w:val="20"/>
              </w:rPr>
              <w:pPrChange w:id="30841"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5558CDBC" w14:textId="77777777" w:rsidR="00A9707B" w:rsidRPr="0040667B" w:rsidRDefault="00A9707B">
            <w:pPr>
              <w:spacing w:line="276" w:lineRule="auto"/>
              <w:ind w:firstLine="0"/>
              <w:jc w:val="center"/>
              <w:rPr>
                <w:sz w:val="20"/>
                <w:szCs w:val="20"/>
              </w:rPr>
              <w:pPrChange w:id="30842"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4AD99949" w14:textId="77777777" w:rsidR="00A9707B" w:rsidRPr="0040667B" w:rsidRDefault="00A9707B">
            <w:pPr>
              <w:spacing w:line="276" w:lineRule="auto"/>
              <w:ind w:firstLine="0"/>
              <w:jc w:val="center"/>
              <w:rPr>
                <w:sz w:val="20"/>
                <w:szCs w:val="20"/>
              </w:rPr>
              <w:pPrChange w:id="30843"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18DA6641" w14:textId="77777777" w:rsidR="00A9707B" w:rsidRPr="0040667B" w:rsidRDefault="00A9707B">
            <w:pPr>
              <w:spacing w:line="276" w:lineRule="auto"/>
              <w:ind w:firstLine="0"/>
              <w:jc w:val="center"/>
              <w:rPr>
                <w:sz w:val="20"/>
                <w:szCs w:val="20"/>
              </w:rPr>
              <w:pPrChange w:id="30844"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D919233" w14:textId="77777777" w:rsidR="00A9707B" w:rsidRPr="0040667B" w:rsidRDefault="00A9707B">
            <w:pPr>
              <w:spacing w:line="276" w:lineRule="auto"/>
              <w:ind w:firstLine="0"/>
              <w:jc w:val="center"/>
              <w:rPr>
                <w:sz w:val="20"/>
                <w:szCs w:val="20"/>
              </w:rPr>
              <w:pPrChange w:id="30845"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24A2660D" w14:textId="77777777" w:rsidR="00A9707B" w:rsidRPr="0040667B" w:rsidRDefault="00A9707B">
            <w:pPr>
              <w:spacing w:line="276" w:lineRule="auto"/>
              <w:ind w:firstLine="0"/>
              <w:jc w:val="center"/>
              <w:rPr>
                <w:sz w:val="20"/>
                <w:szCs w:val="20"/>
              </w:rPr>
              <w:pPrChange w:id="30846" w:author="Андрей П. Цинцадзе" w:date="2023-11-10T15:49:00Z">
                <w:pPr>
                  <w:spacing w:line="276" w:lineRule="auto"/>
                  <w:jc w:val="center"/>
                </w:pPr>
              </w:pPrChange>
            </w:pPr>
          </w:p>
        </w:tc>
      </w:tr>
      <w:tr w:rsidR="00A9707B" w:rsidRPr="0040667B" w14:paraId="4E9C67C9" w14:textId="77777777" w:rsidTr="0040667B">
        <w:trPr>
          <w:trHeight w:val="165"/>
        </w:trPr>
        <w:tc>
          <w:tcPr>
            <w:tcW w:w="2624" w:type="dxa"/>
            <w:tcBorders>
              <w:top w:val="nil"/>
              <w:left w:val="single" w:sz="4" w:space="0" w:color="auto"/>
              <w:bottom w:val="single" w:sz="4" w:space="0" w:color="auto"/>
              <w:right w:val="single" w:sz="4" w:space="0" w:color="auto"/>
            </w:tcBorders>
            <w:shd w:val="clear" w:color="auto" w:fill="auto"/>
            <w:vAlign w:val="center"/>
          </w:tcPr>
          <w:p w14:paraId="624792C1" w14:textId="77777777" w:rsidR="00A9707B" w:rsidRPr="0040667B" w:rsidRDefault="00A9707B">
            <w:pPr>
              <w:spacing w:line="276" w:lineRule="auto"/>
              <w:ind w:firstLine="0"/>
              <w:rPr>
                <w:sz w:val="20"/>
                <w:szCs w:val="20"/>
              </w:rPr>
              <w:pPrChange w:id="30847" w:author="Андрей П. Цинцадзе" w:date="2023-11-10T15:49:00Z">
                <w:pPr>
                  <w:spacing w:line="276" w:lineRule="auto"/>
                </w:pPr>
              </w:pPrChange>
            </w:pPr>
            <w:r w:rsidRPr="0040667B">
              <w:rPr>
                <w:sz w:val="20"/>
                <w:szCs w:val="20"/>
                <w:lang w:val="en-US"/>
              </w:rPr>
              <w:t>ДС МЕР</w:t>
            </w:r>
            <w:r w:rsidRPr="0040667B">
              <w:rPr>
                <w:sz w:val="20"/>
                <w:szCs w:val="20"/>
              </w:rPr>
              <w:t xml:space="preserve"> прочее</w:t>
            </w:r>
          </w:p>
        </w:tc>
        <w:tc>
          <w:tcPr>
            <w:tcW w:w="909" w:type="dxa"/>
            <w:tcBorders>
              <w:top w:val="nil"/>
              <w:left w:val="nil"/>
              <w:bottom w:val="single" w:sz="4" w:space="0" w:color="auto"/>
              <w:right w:val="single" w:sz="4" w:space="0" w:color="auto"/>
            </w:tcBorders>
            <w:shd w:val="clear" w:color="auto" w:fill="auto"/>
            <w:vAlign w:val="center"/>
          </w:tcPr>
          <w:p w14:paraId="6ED5D891" w14:textId="77777777" w:rsidR="00A9707B" w:rsidRPr="0040667B" w:rsidRDefault="00A9707B">
            <w:pPr>
              <w:spacing w:line="276" w:lineRule="auto"/>
              <w:ind w:firstLine="0"/>
              <w:jc w:val="center"/>
              <w:rPr>
                <w:sz w:val="20"/>
                <w:szCs w:val="20"/>
              </w:rPr>
              <w:pPrChange w:id="30848"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1CE22671" w14:textId="77777777" w:rsidR="00A9707B" w:rsidRPr="0040667B" w:rsidRDefault="00A9707B">
            <w:pPr>
              <w:spacing w:line="276" w:lineRule="auto"/>
              <w:ind w:firstLine="0"/>
              <w:jc w:val="center"/>
              <w:rPr>
                <w:sz w:val="20"/>
                <w:szCs w:val="20"/>
              </w:rPr>
              <w:pPrChange w:id="30849"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2AE988F4" w14:textId="77777777" w:rsidR="00A9707B" w:rsidRPr="0040667B" w:rsidRDefault="00A9707B">
            <w:pPr>
              <w:spacing w:line="276" w:lineRule="auto"/>
              <w:ind w:firstLine="0"/>
              <w:jc w:val="center"/>
              <w:rPr>
                <w:sz w:val="20"/>
                <w:szCs w:val="20"/>
              </w:rPr>
              <w:pPrChange w:id="30850"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5C37D28E" w14:textId="77777777" w:rsidR="00A9707B" w:rsidRPr="0040667B" w:rsidRDefault="00A9707B">
            <w:pPr>
              <w:spacing w:line="276" w:lineRule="auto"/>
              <w:ind w:firstLine="0"/>
              <w:jc w:val="center"/>
              <w:rPr>
                <w:sz w:val="20"/>
                <w:szCs w:val="20"/>
              </w:rPr>
              <w:pPrChange w:id="30851"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64956A39" w14:textId="77777777" w:rsidR="00A9707B" w:rsidRPr="0040667B" w:rsidRDefault="00A9707B">
            <w:pPr>
              <w:spacing w:line="276" w:lineRule="auto"/>
              <w:ind w:firstLine="0"/>
              <w:jc w:val="center"/>
              <w:rPr>
                <w:sz w:val="20"/>
                <w:szCs w:val="20"/>
              </w:rPr>
              <w:pPrChange w:id="30852"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53190856" w14:textId="77777777" w:rsidR="00A9707B" w:rsidRPr="0040667B" w:rsidRDefault="00A9707B">
            <w:pPr>
              <w:spacing w:line="276" w:lineRule="auto"/>
              <w:ind w:firstLine="0"/>
              <w:jc w:val="center"/>
              <w:rPr>
                <w:sz w:val="20"/>
                <w:szCs w:val="20"/>
              </w:rPr>
              <w:pPrChange w:id="30853"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261C036" w14:textId="77777777" w:rsidR="00A9707B" w:rsidRPr="0040667B" w:rsidRDefault="00A9707B">
            <w:pPr>
              <w:spacing w:line="276" w:lineRule="auto"/>
              <w:ind w:firstLine="0"/>
              <w:jc w:val="center"/>
              <w:rPr>
                <w:sz w:val="20"/>
                <w:szCs w:val="20"/>
              </w:rPr>
              <w:pPrChange w:id="30854"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7B17797B" w14:textId="77777777" w:rsidR="00A9707B" w:rsidRPr="0040667B" w:rsidRDefault="00A9707B">
            <w:pPr>
              <w:spacing w:line="276" w:lineRule="auto"/>
              <w:ind w:firstLine="0"/>
              <w:jc w:val="center"/>
              <w:rPr>
                <w:sz w:val="20"/>
                <w:szCs w:val="20"/>
              </w:rPr>
              <w:pPrChange w:id="30855" w:author="Андрей П. Цинцадзе" w:date="2023-11-10T15:49:00Z">
                <w:pPr>
                  <w:spacing w:line="276" w:lineRule="auto"/>
                  <w:jc w:val="center"/>
                </w:pPr>
              </w:pPrChange>
            </w:pPr>
          </w:p>
        </w:tc>
      </w:tr>
      <w:tr w:rsidR="00A9707B" w:rsidRPr="0040667B" w14:paraId="29318C07" w14:textId="77777777" w:rsidTr="0040667B">
        <w:trPr>
          <w:trHeight w:val="165"/>
        </w:trPr>
        <w:tc>
          <w:tcPr>
            <w:tcW w:w="2624" w:type="dxa"/>
            <w:tcBorders>
              <w:top w:val="nil"/>
              <w:left w:val="single" w:sz="4" w:space="0" w:color="auto"/>
              <w:bottom w:val="single" w:sz="4" w:space="0" w:color="auto"/>
              <w:right w:val="single" w:sz="4" w:space="0" w:color="auto"/>
            </w:tcBorders>
            <w:shd w:val="clear" w:color="auto" w:fill="auto"/>
            <w:vAlign w:val="center"/>
          </w:tcPr>
          <w:p w14:paraId="61465D6A" w14:textId="77777777" w:rsidR="00A9707B" w:rsidRPr="0040667B" w:rsidRDefault="00A9707B">
            <w:pPr>
              <w:spacing w:line="276" w:lineRule="auto"/>
              <w:ind w:firstLine="0"/>
              <w:rPr>
                <w:sz w:val="20"/>
                <w:szCs w:val="20"/>
              </w:rPr>
              <w:pPrChange w:id="30856" w:author="Андрей П. Цинцадзе" w:date="2023-11-10T15:49:00Z">
                <w:pPr>
                  <w:spacing w:line="276" w:lineRule="auto"/>
                </w:pPr>
              </w:pPrChange>
            </w:pPr>
            <w:r w:rsidRPr="0040667B">
              <w:rPr>
                <w:sz w:val="20"/>
                <w:szCs w:val="20"/>
                <w:lang w:val="en-US"/>
              </w:rPr>
              <w:t>ДС МЕР</w:t>
            </w:r>
            <w:r w:rsidRPr="0040667B">
              <w:rPr>
                <w:sz w:val="20"/>
                <w:szCs w:val="20"/>
              </w:rPr>
              <w:t xml:space="preserve"> дети</w:t>
            </w:r>
          </w:p>
        </w:tc>
        <w:tc>
          <w:tcPr>
            <w:tcW w:w="909" w:type="dxa"/>
            <w:tcBorders>
              <w:top w:val="nil"/>
              <w:left w:val="nil"/>
              <w:bottom w:val="single" w:sz="4" w:space="0" w:color="auto"/>
              <w:right w:val="single" w:sz="4" w:space="0" w:color="auto"/>
            </w:tcBorders>
            <w:shd w:val="clear" w:color="auto" w:fill="auto"/>
            <w:vAlign w:val="center"/>
          </w:tcPr>
          <w:p w14:paraId="637A8BB7" w14:textId="77777777" w:rsidR="00A9707B" w:rsidRPr="0040667B" w:rsidRDefault="00A9707B">
            <w:pPr>
              <w:spacing w:line="276" w:lineRule="auto"/>
              <w:ind w:firstLine="0"/>
              <w:jc w:val="center"/>
              <w:rPr>
                <w:sz w:val="20"/>
                <w:szCs w:val="20"/>
              </w:rPr>
              <w:pPrChange w:id="30857"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6F4ECE02" w14:textId="77777777" w:rsidR="00A9707B" w:rsidRPr="0040667B" w:rsidRDefault="00A9707B">
            <w:pPr>
              <w:spacing w:line="276" w:lineRule="auto"/>
              <w:ind w:firstLine="0"/>
              <w:jc w:val="center"/>
              <w:rPr>
                <w:sz w:val="20"/>
                <w:szCs w:val="20"/>
              </w:rPr>
              <w:pPrChange w:id="30858"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3D421D76" w14:textId="77777777" w:rsidR="00A9707B" w:rsidRPr="0040667B" w:rsidRDefault="00A9707B">
            <w:pPr>
              <w:spacing w:line="276" w:lineRule="auto"/>
              <w:ind w:firstLine="0"/>
              <w:jc w:val="center"/>
              <w:rPr>
                <w:sz w:val="20"/>
                <w:szCs w:val="20"/>
              </w:rPr>
              <w:pPrChange w:id="30859"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2C70FFBA" w14:textId="77777777" w:rsidR="00A9707B" w:rsidRPr="0040667B" w:rsidRDefault="00A9707B">
            <w:pPr>
              <w:spacing w:line="276" w:lineRule="auto"/>
              <w:ind w:firstLine="0"/>
              <w:jc w:val="center"/>
              <w:rPr>
                <w:sz w:val="20"/>
                <w:szCs w:val="20"/>
              </w:rPr>
              <w:pPrChange w:id="30860"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060F3D78" w14:textId="77777777" w:rsidR="00A9707B" w:rsidRPr="0040667B" w:rsidRDefault="00A9707B">
            <w:pPr>
              <w:spacing w:line="276" w:lineRule="auto"/>
              <w:ind w:firstLine="0"/>
              <w:jc w:val="center"/>
              <w:rPr>
                <w:sz w:val="20"/>
                <w:szCs w:val="20"/>
              </w:rPr>
              <w:pPrChange w:id="30861"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11B5CF3B" w14:textId="77777777" w:rsidR="00A9707B" w:rsidRPr="0040667B" w:rsidRDefault="00A9707B">
            <w:pPr>
              <w:spacing w:line="276" w:lineRule="auto"/>
              <w:ind w:firstLine="0"/>
              <w:jc w:val="center"/>
              <w:rPr>
                <w:sz w:val="20"/>
                <w:szCs w:val="20"/>
              </w:rPr>
              <w:pPrChange w:id="30862"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6DBCB7A" w14:textId="77777777" w:rsidR="00A9707B" w:rsidRPr="0040667B" w:rsidRDefault="00A9707B">
            <w:pPr>
              <w:spacing w:line="276" w:lineRule="auto"/>
              <w:ind w:firstLine="0"/>
              <w:jc w:val="center"/>
              <w:rPr>
                <w:sz w:val="20"/>
                <w:szCs w:val="20"/>
              </w:rPr>
              <w:pPrChange w:id="30863"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3919ADE9" w14:textId="77777777" w:rsidR="00A9707B" w:rsidRPr="0040667B" w:rsidRDefault="00A9707B">
            <w:pPr>
              <w:spacing w:line="276" w:lineRule="auto"/>
              <w:ind w:firstLine="0"/>
              <w:jc w:val="center"/>
              <w:rPr>
                <w:sz w:val="20"/>
                <w:szCs w:val="20"/>
              </w:rPr>
              <w:pPrChange w:id="30864" w:author="Андрей П. Цинцадзе" w:date="2023-11-10T15:49:00Z">
                <w:pPr>
                  <w:spacing w:line="276" w:lineRule="auto"/>
                  <w:jc w:val="center"/>
                </w:pPr>
              </w:pPrChange>
            </w:pPr>
          </w:p>
        </w:tc>
      </w:tr>
      <w:tr w:rsidR="00A9707B" w:rsidRPr="0040667B" w14:paraId="525D9444" w14:textId="77777777" w:rsidTr="0040667B">
        <w:trPr>
          <w:trHeight w:val="142"/>
        </w:trPr>
        <w:tc>
          <w:tcPr>
            <w:tcW w:w="2624" w:type="dxa"/>
            <w:tcBorders>
              <w:top w:val="nil"/>
              <w:left w:val="single" w:sz="4" w:space="0" w:color="auto"/>
              <w:bottom w:val="single" w:sz="4" w:space="0" w:color="auto"/>
              <w:right w:val="single" w:sz="4" w:space="0" w:color="auto"/>
            </w:tcBorders>
            <w:shd w:val="clear" w:color="auto" w:fill="auto"/>
            <w:vAlign w:val="center"/>
          </w:tcPr>
          <w:p w14:paraId="6CD5ADD9" w14:textId="77777777" w:rsidR="00A9707B" w:rsidRPr="0040667B" w:rsidRDefault="00A9707B">
            <w:pPr>
              <w:spacing w:line="276" w:lineRule="auto"/>
              <w:ind w:firstLine="0"/>
              <w:rPr>
                <w:sz w:val="20"/>
                <w:szCs w:val="20"/>
              </w:rPr>
              <w:pPrChange w:id="30865" w:author="Андрей П. Цинцадзе" w:date="2023-11-10T15:49:00Z">
                <w:pPr>
                  <w:spacing w:line="276" w:lineRule="auto"/>
                </w:pPr>
              </w:pPrChange>
            </w:pPr>
            <w:r w:rsidRPr="0040667B">
              <w:rPr>
                <w:sz w:val="20"/>
                <w:szCs w:val="20"/>
              </w:rPr>
              <w:t>ДС ОНК</w:t>
            </w:r>
          </w:p>
        </w:tc>
        <w:tc>
          <w:tcPr>
            <w:tcW w:w="909" w:type="dxa"/>
            <w:tcBorders>
              <w:top w:val="nil"/>
              <w:left w:val="nil"/>
              <w:bottom w:val="single" w:sz="4" w:space="0" w:color="auto"/>
              <w:right w:val="single" w:sz="4" w:space="0" w:color="auto"/>
            </w:tcBorders>
            <w:shd w:val="clear" w:color="auto" w:fill="auto"/>
            <w:vAlign w:val="center"/>
          </w:tcPr>
          <w:p w14:paraId="5C7B5EB5" w14:textId="77777777" w:rsidR="00A9707B" w:rsidRPr="0040667B" w:rsidRDefault="00A9707B">
            <w:pPr>
              <w:spacing w:line="276" w:lineRule="auto"/>
              <w:ind w:firstLine="0"/>
              <w:jc w:val="center"/>
              <w:rPr>
                <w:sz w:val="20"/>
                <w:szCs w:val="20"/>
              </w:rPr>
              <w:pPrChange w:id="30866"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03ED2FC8" w14:textId="77777777" w:rsidR="00A9707B" w:rsidRPr="0040667B" w:rsidRDefault="00A9707B">
            <w:pPr>
              <w:spacing w:line="276" w:lineRule="auto"/>
              <w:ind w:firstLine="0"/>
              <w:jc w:val="center"/>
              <w:rPr>
                <w:sz w:val="20"/>
                <w:szCs w:val="20"/>
              </w:rPr>
              <w:pPrChange w:id="30867"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3D4EBFF5" w14:textId="77777777" w:rsidR="00A9707B" w:rsidRPr="0040667B" w:rsidRDefault="00A9707B">
            <w:pPr>
              <w:spacing w:line="276" w:lineRule="auto"/>
              <w:ind w:firstLine="0"/>
              <w:jc w:val="center"/>
              <w:rPr>
                <w:sz w:val="20"/>
                <w:szCs w:val="20"/>
              </w:rPr>
              <w:pPrChange w:id="30868"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1126EB9B" w14:textId="77777777" w:rsidR="00A9707B" w:rsidRPr="0040667B" w:rsidRDefault="00A9707B">
            <w:pPr>
              <w:spacing w:line="276" w:lineRule="auto"/>
              <w:ind w:firstLine="0"/>
              <w:jc w:val="center"/>
              <w:rPr>
                <w:sz w:val="20"/>
                <w:szCs w:val="20"/>
              </w:rPr>
              <w:pPrChange w:id="30869"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1D29455E" w14:textId="77777777" w:rsidR="00A9707B" w:rsidRPr="0040667B" w:rsidRDefault="00A9707B">
            <w:pPr>
              <w:spacing w:line="276" w:lineRule="auto"/>
              <w:ind w:firstLine="0"/>
              <w:jc w:val="center"/>
              <w:rPr>
                <w:sz w:val="20"/>
                <w:szCs w:val="20"/>
              </w:rPr>
              <w:pPrChange w:id="30870"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5356F97E" w14:textId="77777777" w:rsidR="00A9707B" w:rsidRPr="0040667B" w:rsidRDefault="00A9707B">
            <w:pPr>
              <w:spacing w:line="276" w:lineRule="auto"/>
              <w:ind w:firstLine="0"/>
              <w:jc w:val="center"/>
              <w:rPr>
                <w:sz w:val="20"/>
                <w:szCs w:val="20"/>
              </w:rPr>
              <w:pPrChange w:id="30871"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4AAE4884" w14:textId="77777777" w:rsidR="00A9707B" w:rsidRPr="0040667B" w:rsidRDefault="00A9707B">
            <w:pPr>
              <w:spacing w:line="276" w:lineRule="auto"/>
              <w:ind w:firstLine="0"/>
              <w:jc w:val="center"/>
              <w:rPr>
                <w:sz w:val="20"/>
                <w:szCs w:val="20"/>
              </w:rPr>
              <w:pPrChange w:id="30872"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1B20BF74" w14:textId="77777777" w:rsidR="00A9707B" w:rsidRPr="0040667B" w:rsidRDefault="00A9707B">
            <w:pPr>
              <w:spacing w:line="276" w:lineRule="auto"/>
              <w:ind w:firstLine="0"/>
              <w:jc w:val="center"/>
              <w:rPr>
                <w:sz w:val="20"/>
                <w:szCs w:val="20"/>
              </w:rPr>
              <w:pPrChange w:id="30873" w:author="Андрей П. Цинцадзе" w:date="2023-11-10T15:49:00Z">
                <w:pPr>
                  <w:spacing w:line="276" w:lineRule="auto"/>
                  <w:jc w:val="center"/>
                </w:pPr>
              </w:pPrChange>
            </w:pPr>
          </w:p>
        </w:tc>
      </w:tr>
      <w:tr w:rsidR="00A9707B" w:rsidRPr="0040667B" w14:paraId="056A62C2" w14:textId="77777777" w:rsidTr="0040667B">
        <w:trPr>
          <w:trHeight w:val="142"/>
        </w:trPr>
        <w:tc>
          <w:tcPr>
            <w:tcW w:w="2624" w:type="dxa"/>
            <w:tcBorders>
              <w:top w:val="nil"/>
              <w:left w:val="single" w:sz="4" w:space="0" w:color="auto"/>
              <w:bottom w:val="single" w:sz="4" w:space="0" w:color="auto"/>
              <w:right w:val="single" w:sz="4" w:space="0" w:color="auto"/>
            </w:tcBorders>
            <w:shd w:val="clear" w:color="auto" w:fill="auto"/>
            <w:vAlign w:val="center"/>
          </w:tcPr>
          <w:p w14:paraId="6B0DC759" w14:textId="77777777" w:rsidR="00A9707B" w:rsidRPr="0040667B" w:rsidRDefault="00A9707B">
            <w:pPr>
              <w:spacing w:line="276" w:lineRule="auto"/>
              <w:ind w:firstLine="0"/>
              <w:rPr>
                <w:sz w:val="20"/>
                <w:szCs w:val="20"/>
              </w:rPr>
              <w:pPrChange w:id="30874" w:author="Андрей П. Цинцадзе" w:date="2023-11-10T15:49:00Z">
                <w:pPr>
                  <w:spacing w:line="276" w:lineRule="auto"/>
                </w:pPr>
              </w:pPrChange>
            </w:pPr>
            <w:r w:rsidRPr="0040667B">
              <w:rPr>
                <w:sz w:val="20"/>
                <w:szCs w:val="20"/>
              </w:rPr>
              <w:t>ДС ЗПТ</w:t>
            </w:r>
          </w:p>
        </w:tc>
        <w:tc>
          <w:tcPr>
            <w:tcW w:w="909" w:type="dxa"/>
            <w:tcBorders>
              <w:top w:val="nil"/>
              <w:left w:val="nil"/>
              <w:bottom w:val="single" w:sz="4" w:space="0" w:color="auto"/>
              <w:right w:val="single" w:sz="4" w:space="0" w:color="auto"/>
            </w:tcBorders>
            <w:shd w:val="clear" w:color="auto" w:fill="auto"/>
            <w:vAlign w:val="center"/>
          </w:tcPr>
          <w:p w14:paraId="0AA58896" w14:textId="77777777" w:rsidR="00A9707B" w:rsidRPr="0040667B" w:rsidRDefault="00A9707B">
            <w:pPr>
              <w:spacing w:line="276" w:lineRule="auto"/>
              <w:ind w:firstLine="0"/>
              <w:jc w:val="center"/>
              <w:rPr>
                <w:sz w:val="20"/>
                <w:szCs w:val="20"/>
              </w:rPr>
              <w:pPrChange w:id="30875"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0B75A1A9" w14:textId="77777777" w:rsidR="00A9707B" w:rsidRPr="0040667B" w:rsidRDefault="00A9707B">
            <w:pPr>
              <w:spacing w:line="276" w:lineRule="auto"/>
              <w:ind w:firstLine="0"/>
              <w:jc w:val="center"/>
              <w:rPr>
                <w:sz w:val="20"/>
                <w:szCs w:val="20"/>
              </w:rPr>
              <w:pPrChange w:id="30876"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3AC78897" w14:textId="77777777" w:rsidR="00A9707B" w:rsidRPr="0040667B" w:rsidRDefault="00A9707B">
            <w:pPr>
              <w:spacing w:line="276" w:lineRule="auto"/>
              <w:ind w:firstLine="0"/>
              <w:jc w:val="center"/>
              <w:rPr>
                <w:sz w:val="20"/>
                <w:szCs w:val="20"/>
              </w:rPr>
              <w:pPrChange w:id="30877"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13CFEB8A" w14:textId="77777777" w:rsidR="00A9707B" w:rsidRPr="0040667B" w:rsidRDefault="00A9707B">
            <w:pPr>
              <w:spacing w:line="276" w:lineRule="auto"/>
              <w:ind w:firstLine="0"/>
              <w:jc w:val="center"/>
              <w:rPr>
                <w:sz w:val="20"/>
                <w:szCs w:val="20"/>
              </w:rPr>
              <w:pPrChange w:id="30878"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2A8BC914" w14:textId="77777777" w:rsidR="00A9707B" w:rsidRPr="0040667B" w:rsidRDefault="00A9707B">
            <w:pPr>
              <w:spacing w:line="276" w:lineRule="auto"/>
              <w:ind w:firstLine="0"/>
              <w:jc w:val="center"/>
              <w:rPr>
                <w:sz w:val="20"/>
                <w:szCs w:val="20"/>
              </w:rPr>
              <w:pPrChange w:id="30879"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4FADC3BB" w14:textId="77777777" w:rsidR="00A9707B" w:rsidRPr="0040667B" w:rsidRDefault="00A9707B">
            <w:pPr>
              <w:spacing w:line="276" w:lineRule="auto"/>
              <w:ind w:firstLine="0"/>
              <w:jc w:val="center"/>
              <w:rPr>
                <w:sz w:val="20"/>
                <w:szCs w:val="20"/>
              </w:rPr>
              <w:pPrChange w:id="30880"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583AB101" w14:textId="77777777" w:rsidR="00A9707B" w:rsidRPr="0040667B" w:rsidRDefault="00A9707B">
            <w:pPr>
              <w:spacing w:line="276" w:lineRule="auto"/>
              <w:ind w:firstLine="0"/>
              <w:jc w:val="center"/>
              <w:rPr>
                <w:sz w:val="20"/>
                <w:szCs w:val="20"/>
              </w:rPr>
              <w:pPrChange w:id="30881"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5EA5458F" w14:textId="77777777" w:rsidR="00A9707B" w:rsidRPr="0040667B" w:rsidRDefault="00A9707B">
            <w:pPr>
              <w:spacing w:line="276" w:lineRule="auto"/>
              <w:ind w:firstLine="0"/>
              <w:jc w:val="center"/>
              <w:rPr>
                <w:sz w:val="20"/>
                <w:szCs w:val="20"/>
              </w:rPr>
              <w:pPrChange w:id="30882" w:author="Андрей П. Цинцадзе" w:date="2023-11-10T15:49:00Z">
                <w:pPr>
                  <w:spacing w:line="276" w:lineRule="auto"/>
                  <w:jc w:val="center"/>
                </w:pPr>
              </w:pPrChange>
            </w:pPr>
          </w:p>
        </w:tc>
      </w:tr>
      <w:tr w:rsidR="002817B4" w:rsidRPr="0040667B" w14:paraId="5E8B807E" w14:textId="77777777" w:rsidTr="00FE3532">
        <w:trPr>
          <w:trHeight w:val="142"/>
        </w:trPr>
        <w:tc>
          <w:tcPr>
            <w:tcW w:w="2624" w:type="dxa"/>
            <w:tcBorders>
              <w:top w:val="nil"/>
              <w:left w:val="single" w:sz="4" w:space="0" w:color="auto"/>
              <w:bottom w:val="single" w:sz="4" w:space="0" w:color="auto"/>
              <w:right w:val="single" w:sz="4" w:space="0" w:color="auto"/>
            </w:tcBorders>
            <w:shd w:val="clear" w:color="auto" w:fill="auto"/>
          </w:tcPr>
          <w:p w14:paraId="57C839B2" w14:textId="67D9B0B4" w:rsidR="002817B4" w:rsidRPr="002817B4" w:rsidRDefault="002817B4" w:rsidP="002817B4">
            <w:pPr>
              <w:spacing w:line="276" w:lineRule="auto"/>
              <w:ind w:firstLine="0"/>
              <w:rPr>
                <w:sz w:val="20"/>
                <w:szCs w:val="20"/>
                <w:highlight w:val="green"/>
              </w:rPr>
            </w:pPr>
            <w:r w:rsidRPr="002817B4">
              <w:rPr>
                <w:color w:val="000000"/>
                <w:sz w:val="20"/>
                <w:szCs w:val="20"/>
                <w:highlight w:val="green"/>
              </w:rPr>
              <w:t>ДС трансп.</w:t>
            </w:r>
          </w:p>
        </w:tc>
        <w:tc>
          <w:tcPr>
            <w:tcW w:w="909" w:type="dxa"/>
            <w:tcBorders>
              <w:top w:val="nil"/>
              <w:left w:val="nil"/>
              <w:bottom w:val="single" w:sz="4" w:space="0" w:color="auto"/>
              <w:right w:val="single" w:sz="4" w:space="0" w:color="auto"/>
            </w:tcBorders>
            <w:shd w:val="clear" w:color="auto" w:fill="auto"/>
            <w:vAlign w:val="center"/>
          </w:tcPr>
          <w:p w14:paraId="375A592D"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201BE253" w14:textId="77777777" w:rsidR="002817B4" w:rsidRPr="0040667B" w:rsidRDefault="002817B4" w:rsidP="002817B4">
            <w:pPr>
              <w:spacing w:line="276" w:lineRule="auto"/>
              <w:ind w:firstLine="0"/>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68C64EDC" w14:textId="77777777" w:rsidR="002817B4" w:rsidRPr="0040667B" w:rsidRDefault="002817B4" w:rsidP="002817B4">
            <w:pPr>
              <w:spacing w:line="276" w:lineRule="auto"/>
              <w:ind w:firstLine="0"/>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1ACC3D6B" w14:textId="77777777" w:rsidR="002817B4" w:rsidRPr="0040667B" w:rsidRDefault="002817B4" w:rsidP="002817B4">
            <w:pPr>
              <w:spacing w:line="276" w:lineRule="auto"/>
              <w:ind w:firstLine="0"/>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285CF023"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10754662" w14:textId="77777777" w:rsidR="002817B4" w:rsidRPr="0040667B" w:rsidRDefault="002817B4" w:rsidP="002817B4">
            <w:pPr>
              <w:spacing w:line="276" w:lineRule="auto"/>
              <w:ind w:firstLine="0"/>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7E19E501" w14:textId="77777777" w:rsidR="002817B4" w:rsidRPr="0040667B" w:rsidRDefault="002817B4" w:rsidP="002817B4">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42735B89" w14:textId="77777777" w:rsidR="002817B4" w:rsidRPr="0040667B" w:rsidRDefault="002817B4" w:rsidP="002817B4">
            <w:pPr>
              <w:spacing w:line="276" w:lineRule="auto"/>
              <w:ind w:firstLine="0"/>
              <w:jc w:val="center"/>
              <w:rPr>
                <w:sz w:val="20"/>
                <w:szCs w:val="20"/>
              </w:rPr>
            </w:pPr>
          </w:p>
        </w:tc>
      </w:tr>
      <w:tr w:rsidR="002817B4" w:rsidRPr="0040667B" w14:paraId="4B61BD5E" w14:textId="77777777" w:rsidTr="00FE3532">
        <w:trPr>
          <w:trHeight w:val="142"/>
        </w:trPr>
        <w:tc>
          <w:tcPr>
            <w:tcW w:w="2624" w:type="dxa"/>
            <w:tcBorders>
              <w:top w:val="nil"/>
              <w:left w:val="single" w:sz="4" w:space="0" w:color="auto"/>
              <w:bottom w:val="single" w:sz="4" w:space="0" w:color="auto"/>
              <w:right w:val="single" w:sz="4" w:space="0" w:color="auto"/>
            </w:tcBorders>
            <w:shd w:val="clear" w:color="auto" w:fill="auto"/>
          </w:tcPr>
          <w:p w14:paraId="7288427D" w14:textId="255CC6E7" w:rsidR="002817B4" w:rsidRPr="002817B4" w:rsidRDefault="002817B4" w:rsidP="002817B4">
            <w:pPr>
              <w:spacing w:line="276" w:lineRule="auto"/>
              <w:ind w:firstLine="0"/>
              <w:rPr>
                <w:sz w:val="20"/>
                <w:szCs w:val="20"/>
                <w:highlight w:val="green"/>
              </w:rPr>
            </w:pPr>
            <w:r w:rsidRPr="002817B4">
              <w:rPr>
                <w:color w:val="000000"/>
                <w:sz w:val="20"/>
                <w:szCs w:val="20"/>
                <w:highlight w:val="green"/>
              </w:rPr>
              <w:t>ДС ХВГС</w:t>
            </w:r>
          </w:p>
        </w:tc>
        <w:tc>
          <w:tcPr>
            <w:tcW w:w="909" w:type="dxa"/>
            <w:tcBorders>
              <w:top w:val="nil"/>
              <w:left w:val="nil"/>
              <w:bottom w:val="single" w:sz="4" w:space="0" w:color="auto"/>
              <w:right w:val="single" w:sz="4" w:space="0" w:color="auto"/>
            </w:tcBorders>
            <w:shd w:val="clear" w:color="auto" w:fill="auto"/>
            <w:vAlign w:val="center"/>
          </w:tcPr>
          <w:p w14:paraId="706BA9B2"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6D5A0E44" w14:textId="77777777" w:rsidR="002817B4" w:rsidRPr="0040667B" w:rsidRDefault="002817B4" w:rsidP="002817B4">
            <w:pPr>
              <w:spacing w:line="276" w:lineRule="auto"/>
              <w:ind w:firstLine="0"/>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32E2499B" w14:textId="77777777" w:rsidR="002817B4" w:rsidRPr="0040667B" w:rsidRDefault="002817B4" w:rsidP="002817B4">
            <w:pPr>
              <w:spacing w:line="276" w:lineRule="auto"/>
              <w:ind w:firstLine="0"/>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2E2E7F60" w14:textId="77777777" w:rsidR="002817B4" w:rsidRPr="0040667B" w:rsidRDefault="002817B4" w:rsidP="002817B4">
            <w:pPr>
              <w:spacing w:line="276" w:lineRule="auto"/>
              <w:ind w:firstLine="0"/>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48D944F7" w14:textId="77777777" w:rsidR="002817B4" w:rsidRPr="0040667B" w:rsidRDefault="002817B4" w:rsidP="002817B4">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52378F52" w14:textId="77777777" w:rsidR="002817B4" w:rsidRPr="0040667B" w:rsidRDefault="002817B4" w:rsidP="002817B4">
            <w:pPr>
              <w:spacing w:line="276" w:lineRule="auto"/>
              <w:ind w:firstLine="0"/>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38822397" w14:textId="77777777" w:rsidR="002817B4" w:rsidRPr="0040667B" w:rsidRDefault="002817B4" w:rsidP="002817B4">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39C39C9" w14:textId="77777777" w:rsidR="002817B4" w:rsidRPr="0040667B" w:rsidRDefault="002817B4" w:rsidP="002817B4">
            <w:pPr>
              <w:spacing w:line="276" w:lineRule="auto"/>
              <w:ind w:firstLine="0"/>
              <w:jc w:val="center"/>
              <w:rPr>
                <w:sz w:val="20"/>
                <w:szCs w:val="20"/>
              </w:rPr>
            </w:pPr>
          </w:p>
        </w:tc>
      </w:tr>
      <w:tr w:rsidR="00A9707B" w:rsidRPr="0040667B" w14:paraId="0326B182" w14:textId="77777777" w:rsidTr="0040667B">
        <w:trPr>
          <w:trHeight w:val="142"/>
        </w:trPr>
        <w:tc>
          <w:tcPr>
            <w:tcW w:w="2624" w:type="dxa"/>
            <w:tcBorders>
              <w:top w:val="nil"/>
              <w:left w:val="single" w:sz="4" w:space="0" w:color="auto"/>
              <w:bottom w:val="single" w:sz="4" w:space="0" w:color="auto"/>
              <w:right w:val="single" w:sz="4" w:space="0" w:color="auto"/>
            </w:tcBorders>
            <w:shd w:val="clear" w:color="auto" w:fill="auto"/>
            <w:vAlign w:val="center"/>
          </w:tcPr>
          <w:p w14:paraId="5D5B5DDA" w14:textId="77777777" w:rsidR="00A9707B" w:rsidRPr="0040667B" w:rsidRDefault="00A9707B">
            <w:pPr>
              <w:spacing w:line="276" w:lineRule="auto"/>
              <w:ind w:firstLine="0"/>
              <w:rPr>
                <w:sz w:val="20"/>
                <w:szCs w:val="20"/>
              </w:rPr>
              <w:pPrChange w:id="30883" w:author="Андрей П. Цинцадзе" w:date="2023-11-10T15:49:00Z">
                <w:pPr>
                  <w:spacing w:line="276" w:lineRule="auto"/>
                </w:pPr>
              </w:pPrChange>
            </w:pPr>
            <w:r w:rsidRPr="0040667B">
              <w:rPr>
                <w:sz w:val="20"/>
                <w:szCs w:val="20"/>
              </w:rPr>
              <w:t>ДС ЭКО</w:t>
            </w:r>
          </w:p>
        </w:tc>
        <w:tc>
          <w:tcPr>
            <w:tcW w:w="909" w:type="dxa"/>
            <w:tcBorders>
              <w:top w:val="nil"/>
              <w:left w:val="nil"/>
              <w:bottom w:val="single" w:sz="4" w:space="0" w:color="auto"/>
              <w:right w:val="single" w:sz="4" w:space="0" w:color="auto"/>
            </w:tcBorders>
            <w:shd w:val="clear" w:color="auto" w:fill="auto"/>
            <w:vAlign w:val="center"/>
          </w:tcPr>
          <w:p w14:paraId="152C68F0" w14:textId="77777777" w:rsidR="00A9707B" w:rsidRPr="0040667B" w:rsidRDefault="00A9707B">
            <w:pPr>
              <w:spacing w:line="276" w:lineRule="auto"/>
              <w:ind w:firstLine="0"/>
              <w:jc w:val="center"/>
              <w:rPr>
                <w:sz w:val="20"/>
                <w:szCs w:val="20"/>
              </w:rPr>
              <w:pPrChange w:id="30884"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63C27283" w14:textId="77777777" w:rsidR="00A9707B" w:rsidRPr="0040667B" w:rsidRDefault="00A9707B">
            <w:pPr>
              <w:spacing w:line="276" w:lineRule="auto"/>
              <w:ind w:firstLine="0"/>
              <w:jc w:val="center"/>
              <w:rPr>
                <w:sz w:val="20"/>
                <w:szCs w:val="20"/>
              </w:rPr>
              <w:pPrChange w:id="30885"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35AFF5B0" w14:textId="77777777" w:rsidR="00A9707B" w:rsidRPr="0040667B" w:rsidRDefault="00A9707B">
            <w:pPr>
              <w:spacing w:line="276" w:lineRule="auto"/>
              <w:ind w:firstLine="0"/>
              <w:jc w:val="center"/>
              <w:rPr>
                <w:sz w:val="20"/>
                <w:szCs w:val="20"/>
              </w:rPr>
              <w:pPrChange w:id="30886"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3A714292" w14:textId="77777777" w:rsidR="00A9707B" w:rsidRPr="0040667B" w:rsidRDefault="00A9707B">
            <w:pPr>
              <w:spacing w:line="276" w:lineRule="auto"/>
              <w:ind w:firstLine="0"/>
              <w:jc w:val="center"/>
              <w:rPr>
                <w:sz w:val="20"/>
                <w:szCs w:val="20"/>
              </w:rPr>
              <w:pPrChange w:id="30887"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2613A884" w14:textId="77777777" w:rsidR="00A9707B" w:rsidRPr="0040667B" w:rsidRDefault="00A9707B">
            <w:pPr>
              <w:spacing w:line="276" w:lineRule="auto"/>
              <w:ind w:firstLine="0"/>
              <w:jc w:val="center"/>
              <w:rPr>
                <w:sz w:val="20"/>
                <w:szCs w:val="20"/>
              </w:rPr>
              <w:pPrChange w:id="30888"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5B34A2BF" w14:textId="77777777" w:rsidR="00A9707B" w:rsidRPr="0040667B" w:rsidRDefault="00A9707B">
            <w:pPr>
              <w:spacing w:line="276" w:lineRule="auto"/>
              <w:ind w:firstLine="0"/>
              <w:jc w:val="center"/>
              <w:rPr>
                <w:sz w:val="20"/>
                <w:szCs w:val="20"/>
              </w:rPr>
              <w:pPrChange w:id="30889"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D546E94" w14:textId="77777777" w:rsidR="00A9707B" w:rsidRPr="0040667B" w:rsidRDefault="00A9707B">
            <w:pPr>
              <w:spacing w:line="276" w:lineRule="auto"/>
              <w:ind w:firstLine="0"/>
              <w:jc w:val="center"/>
              <w:rPr>
                <w:sz w:val="20"/>
                <w:szCs w:val="20"/>
              </w:rPr>
              <w:pPrChange w:id="30890"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7B22DA89" w14:textId="77777777" w:rsidR="00A9707B" w:rsidRPr="0040667B" w:rsidRDefault="00A9707B">
            <w:pPr>
              <w:spacing w:line="276" w:lineRule="auto"/>
              <w:ind w:firstLine="0"/>
              <w:jc w:val="center"/>
              <w:rPr>
                <w:sz w:val="20"/>
                <w:szCs w:val="20"/>
              </w:rPr>
              <w:pPrChange w:id="30891" w:author="Андрей П. Цинцадзе" w:date="2023-11-10T15:49:00Z">
                <w:pPr>
                  <w:spacing w:line="276" w:lineRule="auto"/>
                  <w:jc w:val="center"/>
                </w:pPr>
              </w:pPrChange>
            </w:pPr>
          </w:p>
        </w:tc>
      </w:tr>
      <w:tr w:rsidR="00A9707B" w:rsidRPr="0040667B" w14:paraId="10B08ED3" w14:textId="77777777" w:rsidTr="0040667B">
        <w:trPr>
          <w:trHeight w:val="104"/>
        </w:trPr>
        <w:tc>
          <w:tcPr>
            <w:tcW w:w="2624" w:type="dxa"/>
            <w:tcBorders>
              <w:top w:val="nil"/>
              <w:left w:val="single" w:sz="4" w:space="0" w:color="auto"/>
              <w:bottom w:val="single" w:sz="4" w:space="0" w:color="auto"/>
              <w:right w:val="single" w:sz="4" w:space="0" w:color="auto"/>
            </w:tcBorders>
            <w:shd w:val="clear" w:color="auto" w:fill="auto"/>
            <w:vAlign w:val="center"/>
          </w:tcPr>
          <w:p w14:paraId="7E7485E4" w14:textId="77777777" w:rsidR="00A9707B" w:rsidRPr="0040667B" w:rsidRDefault="00A9707B">
            <w:pPr>
              <w:spacing w:line="276" w:lineRule="auto"/>
              <w:ind w:firstLine="0"/>
              <w:rPr>
                <w:sz w:val="20"/>
                <w:szCs w:val="20"/>
              </w:rPr>
              <w:pPrChange w:id="30892" w:author="Андрей П. Цинцадзе" w:date="2023-11-10T15:49:00Z">
                <w:pPr>
                  <w:spacing w:line="276" w:lineRule="auto"/>
                </w:pPr>
              </w:pPrChange>
            </w:pPr>
            <w:r w:rsidRPr="0040667B">
              <w:rPr>
                <w:sz w:val="20"/>
                <w:szCs w:val="20"/>
              </w:rPr>
              <w:t xml:space="preserve">КС </w:t>
            </w:r>
          </w:p>
        </w:tc>
        <w:tc>
          <w:tcPr>
            <w:tcW w:w="909" w:type="dxa"/>
            <w:tcBorders>
              <w:top w:val="nil"/>
              <w:left w:val="nil"/>
              <w:bottom w:val="single" w:sz="4" w:space="0" w:color="auto"/>
              <w:right w:val="single" w:sz="4" w:space="0" w:color="auto"/>
            </w:tcBorders>
            <w:shd w:val="clear" w:color="auto" w:fill="auto"/>
            <w:vAlign w:val="center"/>
          </w:tcPr>
          <w:p w14:paraId="5741687A" w14:textId="77777777" w:rsidR="00A9707B" w:rsidRPr="0040667B" w:rsidRDefault="00A9707B">
            <w:pPr>
              <w:spacing w:line="276" w:lineRule="auto"/>
              <w:ind w:firstLine="0"/>
              <w:jc w:val="center"/>
              <w:rPr>
                <w:sz w:val="20"/>
                <w:szCs w:val="20"/>
              </w:rPr>
              <w:pPrChange w:id="30893"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0351E96A" w14:textId="77777777" w:rsidR="00A9707B" w:rsidRPr="0040667B" w:rsidRDefault="00A9707B">
            <w:pPr>
              <w:spacing w:line="276" w:lineRule="auto"/>
              <w:ind w:firstLine="0"/>
              <w:jc w:val="center"/>
              <w:rPr>
                <w:sz w:val="20"/>
                <w:szCs w:val="20"/>
              </w:rPr>
              <w:pPrChange w:id="30894" w:author="Андрей П. Цинцадзе" w:date="2023-11-10T15:49:00Z">
                <w:pPr>
                  <w:spacing w:line="276" w:lineRule="auto"/>
                  <w:jc w:val="center"/>
                </w:pPr>
              </w:pPrChange>
            </w:pPr>
            <w:r w:rsidRPr="0040667B">
              <w:rPr>
                <w:sz w:val="20"/>
                <w:szCs w:val="20"/>
              </w:rPr>
              <w:t> </w:t>
            </w:r>
          </w:p>
        </w:tc>
        <w:tc>
          <w:tcPr>
            <w:tcW w:w="874" w:type="dxa"/>
            <w:tcBorders>
              <w:top w:val="nil"/>
              <w:left w:val="nil"/>
              <w:bottom w:val="single" w:sz="4" w:space="0" w:color="auto"/>
              <w:right w:val="single" w:sz="4" w:space="0" w:color="auto"/>
            </w:tcBorders>
            <w:shd w:val="clear" w:color="auto" w:fill="auto"/>
            <w:vAlign w:val="center"/>
          </w:tcPr>
          <w:p w14:paraId="787439DB" w14:textId="77777777" w:rsidR="00A9707B" w:rsidRPr="0040667B" w:rsidRDefault="00A9707B">
            <w:pPr>
              <w:spacing w:line="276" w:lineRule="auto"/>
              <w:ind w:firstLine="0"/>
              <w:jc w:val="center"/>
              <w:rPr>
                <w:sz w:val="20"/>
                <w:szCs w:val="20"/>
              </w:rPr>
              <w:pPrChange w:id="30895" w:author="Андрей П. Цинцадзе" w:date="2023-11-10T15:49:00Z">
                <w:pPr>
                  <w:spacing w:line="276" w:lineRule="auto"/>
                  <w:jc w:val="center"/>
                </w:pPr>
              </w:pPrChange>
            </w:pPr>
            <w:r w:rsidRPr="0040667B">
              <w:rPr>
                <w:sz w:val="20"/>
                <w:szCs w:val="20"/>
              </w:rPr>
              <w:t> </w:t>
            </w:r>
          </w:p>
        </w:tc>
        <w:tc>
          <w:tcPr>
            <w:tcW w:w="945" w:type="dxa"/>
            <w:tcBorders>
              <w:top w:val="nil"/>
              <w:left w:val="nil"/>
              <w:bottom w:val="single" w:sz="4" w:space="0" w:color="auto"/>
              <w:right w:val="single" w:sz="4" w:space="0" w:color="auto"/>
            </w:tcBorders>
            <w:shd w:val="clear" w:color="auto" w:fill="auto"/>
            <w:vAlign w:val="center"/>
          </w:tcPr>
          <w:p w14:paraId="1DDC892A" w14:textId="77777777" w:rsidR="00A9707B" w:rsidRPr="0040667B" w:rsidRDefault="00A9707B">
            <w:pPr>
              <w:spacing w:line="276" w:lineRule="auto"/>
              <w:ind w:firstLine="0"/>
              <w:jc w:val="center"/>
              <w:rPr>
                <w:sz w:val="20"/>
                <w:szCs w:val="20"/>
              </w:rPr>
              <w:pPrChange w:id="30896"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3086CB61" w14:textId="77777777" w:rsidR="00A9707B" w:rsidRPr="0040667B" w:rsidRDefault="00A9707B">
            <w:pPr>
              <w:spacing w:line="276" w:lineRule="auto"/>
              <w:ind w:firstLine="0"/>
              <w:jc w:val="center"/>
              <w:rPr>
                <w:sz w:val="20"/>
                <w:szCs w:val="20"/>
              </w:rPr>
              <w:pPrChange w:id="30897"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3E3507C7" w14:textId="77777777" w:rsidR="00A9707B" w:rsidRPr="0040667B" w:rsidRDefault="00A9707B">
            <w:pPr>
              <w:spacing w:line="276" w:lineRule="auto"/>
              <w:ind w:firstLine="0"/>
              <w:jc w:val="center"/>
              <w:rPr>
                <w:sz w:val="20"/>
                <w:szCs w:val="20"/>
              </w:rPr>
              <w:pPrChange w:id="30898" w:author="Андрей П. Цинцадзе" w:date="2023-11-10T15:49:00Z">
                <w:pPr>
                  <w:spacing w:line="276" w:lineRule="auto"/>
                  <w:jc w:val="center"/>
                </w:pPr>
              </w:pPrChange>
            </w:pPr>
            <w:r w:rsidRPr="0040667B">
              <w:rPr>
                <w:sz w:val="20"/>
                <w:szCs w:val="20"/>
              </w:rPr>
              <w:t> </w:t>
            </w:r>
          </w:p>
        </w:tc>
        <w:tc>
          <w:tcPr>
            <w:tcW w:w="1062" w:type="dxa"/>
            <w:tcBorders>
              <w:top w:val="nil"/>
              <w:left w:val="nil"/>
              <w:bottom w:val="single" w:sz="4" w:space="0" w:color="auto"/>
              <w:right w:val="single" w:sz="4" w:space="0" w:color="auto"/>
            </w:tcBorders>
            <w:shd w:val="clear" w:color="auto" w:fill="auto"/>
            <w:vAlign w:val="center"/>
          </w:tcPr>
          <w:p w14:paraId="13783855" w14:textId="77777777" w:rsidR="00A9707B" w:rsidRPr="0040667B" w:rsidRDefault="00A9707B">
            <w:pPr>
              <w:spacing w:line="276" w:lineRule="auto"/>
              <w:ind w:firstLine="0"/>
              <w:jc w:val="center"/>
              <w:rPr>
                <w:sz w:val="20"/>
                <w:szCs w:val="20"/>
              </w:rPr>
              <w:pPrChange w:id="30899"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0615E2F5" w14:textId="77777777" w:rsidR="00A9707B" w:rsidRPr="0040667B" w:rsidRDefault="00A9707B">
            <w:pPr>
              <w:spacing w:line="276" w:lineRule="auto"/>
              <w:ind w:firstLine="0"/>
              <w:jc w:val="center"/>
              <w:rPr>
                <w:sz w:val="20"/>
                <w:szCs w:val="20"/>
              </w:rPr>
              <w:pPrChange w:id="30900" w:author="Андрей П. Цинцадзе" w:date="2023-11-10T15:49:00Z">
                <w:pPr>
                  <w:spacing w:line="276" w:lineRule="auto"/>
                  <w:jc w:val="center"/>
                </w:pPr>
              </w:pPrChange>
            </w:pPr>
            <w:r w:rsidRPr="0040667B">
              <w:rPr>
                <w:sz w:val="20"/>
                <w:szCs w:val="20"/>
              </w:rPr>
              <w:t> </w:t>
            </w:r>
          </w:p>
        </w:tc>
      </w:tr>
      <w:tr w:rsidR="00A47617" w:rsidRPr="0040667B" w14:paraId="70A9DD97" w14:textId="77777777" w:rsidTr="00151137">
        <w:trPr>
          <w:trHeight w:val="222"/>
        </w:trPr>
        <w:tc>
          <w:tcPr>
            <w:tcW w:w="2624" w:type="dxa"/>
            <w:tcBorders>
              <w:top w:val="nil"/>
              <w:left w:val="single" w:sz="4" w:space="0" w:color="auto"/>
              <w:bottom w:val="single" w:sz="4" w:space="0" w:color="auto"/>
              <w:right w:val="single" w:sz="4" w:space="0" w:color="auto"/>
            </w:tcBorders>
            <w:shd w:val="clear" w:color="auto" w:fill="auto"/>
          </w:tcPr>
          <w:p w14:paraId="6063E282" w14:textId="273BD832" w:rsidR="00A47617" w:rsidRPr="00A47617" w:rsidRDefault="00A47617">
            <w:pPr>
              <w:spacing w:line="276" w:lineRule="auto"/>
              <w:ind w:firstLine="0"/>
              <w:rPr>
                <w:sz w:val="20"/>
                <w:szCs w:val="20"/>
                <w:highlight w:val="green"/>
              </w:rPr>
              <w:pPrChange w:id="30901" w:author="Андрей П. Цинцадзе" w:date="2023-11-10T15:49:00Z">
                <w:pPr>
                  <w:spacing w:line="276" w:lineRule="auto"/>
                </w:pPr>
              </w:pPrChange>
            </w:pPr>
            <w:r w:rsidRPr="00A47617">
              <w:rPr>
                <w:color w:val="000000"/>
                <w:sz w:val="20"/>
                <w:szCs w:val="20"/>
                <w:highlight w:val="green"/>
              </w:rPr>
              <w:t>КС МЕР дети</w:t>
            </w:r>
          </w:p>
        </w:tc>
        <w:tc>
          <w:tcPr>
            <w:tcW w:w="909" w:type="dxa"/>
            <w:tcBorders>
              <w:top w:val="nil"/>
              <w:left w:val="nil"/>
              <w:bottom w:val="single" w:sz="4" w:space="0" w:color="auto"/>
              <w:right w:val="single" w:sz="4" w:space="0" w:color="auto"/>
            </w:tcBorders>
            <w:shd w:val="clear" w:color="auto" w:fill="auto"/>
            <w:vAlign w:val="center"/>
          </w:tcPr>
          <w:p w14:paraId="72F5755B" w14:textId="77777777" w:rsidR="00A47617" w:rsidRPr="0040667B" w:rsidRDefault="00A47617">
            <w:pPr>
              <w:spacing w:line="276" w:lineRule="auto"/>
              <w:ind w:firstLine="0"/>
              <w:jc w:val="center"/>
              <w:rPr>
                <w:sz w:val="20"/>
                <w:szCs w:val="20"/>
              </w:rPr>
              <w:pPrChange w:id="30902"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4DA425FC" w14:textId="77777777" w:rsidR="00A47617" w:rsidRPr="0040667B" w:rsidRDefault="00A47617">
            <w:pPr>
              <w:spacing w:line="276" w:lineRule="auto"/>
              <w:ind w:firstLine="0"/>
              <w:jc w:val="center"/>
              <w:rPr>
                <w:sz w:val="20"/>
                <w:szCs w:val="20"/>
              </w:rPr>
              <w:pPrChange w:id="30903"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2D520D30" w14:textId="77777777" w:rsidR="00A47617" w:rsidRPr="0040667B" w:rsidRDefault="00A47617">
            <w:pPr>
              <w:spacing w:line="276" w:lineRule="auto"/>
              <w:ind w:firstLine="0"/>
              <w:jc w:val="center"/>
              <w:rPr>
                <w:sz w:val="20"/>
                <w:szCs w:val="20"/>
              </w:rPr>
              <w:pPrChange w:id="30904"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3FD0BFB5" w14:textId="77777777" w:rsidR="00A47617" w:rsidRPr="0040667B" w:rsidRDefault="00A47617">
            <w:pPr>
              <w:spacing w:line="276" w:lineRule="auto"/>
              <w:ind w:firstLine="0"/>
              <w:jc w:val="center"/>
              <w:rPr>
                <w:sz w:val="20"/>
                <w:szCs w:val="20"/>
              </w:rPr>
              <w:pPrChange w:id="30905"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4657515B" w14:textId="77777777" w:rsidR="00A47617" w:rsidRPr="0040667B" w:rsidRDefault="00A47617">
            <w:pPr>
              <w:spacing w:line="276" w:lineRule="auto"/>
              <w:ind w:firstLine="0"/>
              <w:jc w:val="center"/>
              <w:rPr>
                <w:sz w:val="20"/>
                <w:szCs w:val="20"/>
              </w:rPr>
              <w:pPrChange w:id="30906"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1ED8D84B" w14:textId="77777777" w:rsidR="00A47617" w:rsidRPr="0040667B" w:rsidRDefault="00A47617">
            <w:pPr>
              <w:spacing w:line="276" w:lineRule="auto"/>
              <w:ind w:firstLine="0"/>
              <w:jc w:val="center"/>
              <w:rPr>
                <w:sz w:val="20"/>
                <w:szCs w:val="20"/>
              </w:rPr>
              <w:pPrChange w:id="30907"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7FEE6C9D" w14:textId="77777777" w:rsidR="00A47617" w:rsidRPr="0040667B" w:rsidRDefault="00A47617">
            <w:pPr>
              <w:spacing w:line="276" w:lineRule="auto"/>
              <w:ind w:firstLine="0"/>
              <w:jc w:val="center"/>
              <w:rPr>
                <w:sz w:val="20"/>
                <w:szCs w:val="20"/>
              </w:rPr>
              <w:pPrChange w:id="30908"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78C9CC27" w14:textId="77777777" w:rsidR="00A47617" w:rsidRPr="0040667B" w:rsidRDefault="00A47617">
            <w:pPr>
              <w:spacing w:line="276" w:lineRule="auto"/>
              <w:ind w:firstLine="0"/>
              <w:jc w:val="center"/>
              <w:rPr>
                <w:sz w:val="20"/>
                <w:szCs w:val="20"/>
              </w:rPr>
              <w:pPrChange w:id="30909" w:author="Андрей П. Цинцадзе" w:date="2023-11-10T15:49:00Z">
                <w:pPr>
                  <w:spacing w:line="276" w:lineRule="auto"/>
                  <w:jc w:val="center"/>
                </w:pPr>
              </w:pPrChange>
            </w:pPr>
          </w:p>
        </w:tc>
      </w:tr>
      <w:tr w:rsidR="00A47617" w:rsidRPr="0040667B" w14:paraId="0C1F3385" w14:textId="77777777" w:rsidTr="00151137">
        <w:trPr>
          <w:trHeight w:val="198"/>
        </w:trPr>
        <w:tc>
          <w:tcPr>
            <w:tcW w:w="2624" w:type="dxa"/>
            <w:tcBorders>
              <w:top w:val="nil"/>
              <w:left w:val="single" w:sz="4" w:space="0" w:color="auto"/>
              <w:bottom w:val="single" w:sz="4" w:space="0" w:color="auto"/>
              <w:right w:val="single" w:sz="4" w:space="0" w:color="auto"/>
            </w:tcBorders>
            <w:shd w:val="clear" w:color="auto" w:fill="auto"/>
          </w:tcPr>
          <w:p w14:paraId="3FA6D993" w14:textId="1A548F48" w:rsidR="00A47617" w:rsidRPr="00A47617" w:rsidRDefault="00A47617">
            <w:pPr>
              <w:spacing w:line="276" w:lineRule="auto"/>
              <w:ind w:firstLine="0"/>
              <w:rPr>
                <w:sz w:val="20"/>
                <w:szCs w:val="20"/>
                <w:highlight w:val="green"/>
              </w:rPr>
              <w:pPrChange w:id="30910" w:author="Андрей П. Цинцадзе" w:date="2023-11-10T15:49:00Z">
                <w:pPr>
                  <w:spacing w:line="276" w:lineRule="auto"/>
                </w:pPr>
              </w:pPrChange>
            </w:pPr>
            <w:r w:rsidRPr="00A47617">
              <w:rPr>
                <w:color w:val="000000"/>
                <w:sz w:val="20"/>
                <w:szCs w:val="20"/>
                <w:highlight w:val="green"/>
              </w:rPr>
              <w:t>КС МЕР кардио</w:t>
            </w:r>
          </w:p>
        </w:tc>
        <w:tc>
          <w:tcPr>
            <w:tcW w:w="909" w:type="dxa"/>
            <w:tcBorders>
              <w:top w:val="nil"/>
              <w:left w:val="nil"/>
              <w:bottom w:val="single" w:sz="4" w:space="0" w:color="auto"/>
              <w:right w:val="single" w:sz="4" w:space="0" w:color="auto"/>
            </w:tcBorders>
            <w:shd w:val="clear" w:color="auto" w:fill="auto"/>
            <w:vAlign w:val="center"/>
          </w:tcPr>
          <w:p w14:paraId="7EF5AFA5" w14:textId="77777777" w:rsidR="00A47617" w:rsidRPr="0040667B" w:rsidRDefault="00A47617">
            <w:pPr>
              <w:spacing w:line="276" w:lineRule="auto"/>
              <w:ind w:firstLine="0"/>
              <w:jc w:val="center"/>
              <w:rPr>
                <w:sz w:val="20"/>
                <w:szCs w:val="20"/>
              </w:rPr>
              <w:pPrChange w:id="30911"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32604594" w14:textId="77777777" w:rsidR="00A47617" w:rsidRPr="0040667B" w:rsidRDefault="00A47617">
            <w:pPr>
              <w:spacing w:line="276" w:lineRule="auto"/>
              <w:ind w:firstLine="0"/>
              <w:jc w:val="center"/>
              <w:rPr>
                <w:sz w:val="20"/>
                <w:szCs w:val="20"/>
              </w:rPr>
              <w:pPrChange w:id="30912"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325A0354" w14:textId="77777777" w:rsidR="00A47617" w:rsidRPr="0040667B" w:rsidRDefault="00A47617">
            <w:pPr>
              <w:spacing w:line="276" w:lineRule="auto"/>
              <w:ind w:firstLine="0"/>
              <w:jc w:val="center"/>
              <w:rPr>
                <w:sz w:val="20"/>
                <w:szCs w:val="20"/>
              </w:rPr>
              <w:pPrChange w:id="30913"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423E68B6" w14:textId="77777777" w:rsidR="00A47617" w:rsidRPr="0040667B" w:rsidRDefault="00A47617">
            <w:pPr>
              <w:spacing w:line="276" w:lineRule="auto"/>
              <w:ind w:firstLine="0"/>
              <w:jc w:val="center"/>
              <w:rPr>
                <w:sz w:val="20"/>
                <w:szCs w:val="20"/>
              </w:rPr>
              <w:pPrChange w:id="30914"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6F43D49F" w14:textId="77777777" w:rsidR="00A47617" w:rsidRPr="0040667B" w:rsidRDefault="00A47617">
            <w:pPr>
              <w:spacing w:line="276" w:lineRule="auto"/>
              <w:ind w:firstLine="0"/>
              <w:jc w:val="center"/>
              <w:rPr>
                <w:sz w:val="20"/>
                <w:szCs w:val="20"/>
              </w:rPr>
              <w:pPrChange w:id="30915"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1840D50B" w14:textId="77777777" w:rsidR="00A47617" w:rsidRPr="0040667B" w:rsidRDefault="00A47617">
            <w:pPr>
              <w:spacing w:line="276" w:lineRule="auto"/>
              <w:ind w:firstLine="0"/>
              <w:jc w:val="center"/>
              <w:rPr>
                <w:sz w:val="20"/>
                <w:szCs w:val="20"/>
              </w:rPr>
              <w:pPrChange w:id="30916"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A39D573" w14:textId="77777777" w:rsidR="00A47617" w:rsidRPr="0040667B" w:rsidRDefault="00A47617">
            <w:pPr>
              <w:spacing w:line="276" w:lineRule="auto"/>
              <w:ind w:firstLine="0"/>
              <w:jc w:val="center"/>
              <w:rPr>
                <w:sz w:val="20"/>
                <w:szCs w:val="20"/>
              </w:rPr>
              <w:pPrChange w:id="30917"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67BE5712" w14:textId="77777777" w:rsidR="00A47617" w:rsidRPr="0040667B" w:rsidRDefault="00A47617">
            <w:pPr>
              <w:spacing w:line="276" w:lineRule="auto"/>
              <w:ind w:firstLine="0"/>
              <w:jc w:val="center"/>
              <w:rPr>
                <w:sz w:val="20"/>
                <w:szCs w:val="20"/>
              </w:rPr>
              <w:pPrChange w:id="30918" w:author="Андрей П. Цинцадзе" w:date="2023-11-10T15:49:00Z">
                <w:pPr>
                  <w:spacing w:line="276" w:lineRule="auto"/>
                  <w:jc w:val="center"/>
                </w:pPr>
              </w:pPrChange>
            </w:pPr>
          </w:p>
        </w:tc>
      </w:tr>
      <w:tr w:rsidR="00A47617" w:rsidRPr="0040667B" w14:paraId="6BA36671" w14:textId="77777777" w:rsidTr="00151137">
        <w:trPr>
          <w:trHeight w:val="198"/>
        </w:trPr>
        <w:tc>
          <w:tcPr>
            <w:tcW w:w="2624" w:type="dxa"/>
            <w:tcBorders>
              <w:top w:val="nil"/>
              <w:left w:val="single" w:sz="4" w:space="0" w:color="auto"/>
              <w:bottom w:val="single" w:sz="4" w:space="0" w:color="auto"/>
              <w:right w:val="single" w:sz="4" w:space="0" w:color="auto"/>
            </w:tcBorders>
            <w:shd w:val="clear" w:color="auto" w:fill="auto"/>
          </w:tcPr>
          <w:p w14:paraId="240830F6" w14:textId="3A388844" w:rsidR="00A47617" w:rsidRPr="00A47617" w:rsidRDefault="00A47617">
            <w:pPr>
              <w:spacing w:line="276" w:lineRule="auto"/>
              <w:ind w:firstLine="0"/>
              <w:rPr>
                <w:sz w:val="20"/>
                <w:szCs w:val="20"/>
                <w:highlight w:val="green"/>
              </w:rPr>
              <w:pPrChange w:id="30919" w:author="Андрей П. Цинцадзе" w:date="2023-11-10T15:49:00Z">
                <w:pPr>
                  <w:spacing w:line="276" w:lineRule="auto"/>
                </w:pPr>
              </w:pPrChange>
            </w:pPr>
            <w:r w:rsidRPr="00A47617">
              <w:rPr>
                <w:color w:val="000000"/>
                <w:sz w:val="20"/>
                <w:szCs w:val="20"/>
                <w:highlight w:val="green"/>
              </w:rPr>
              <w:t>КС МЕР ОДА 1</w:t>
            </w:r>
          </w:p>
        </w:tc>
        <w:tc>
          <w:tcPr>
            <w:tcW w:w="909" w:type="dxa"/>
            <w:tcBorders>
              <w:top w:val="nil"/>
              <w:left w:val="nil"/>
              <w:bottom w:val="single" w:sz="4" w:space="0" w:color="auto"/>
              <w:right w:val="single" w:sz="4" w:space="0" w:color="auto"/>
            </w:tcBorders>
            <w:shd w:val="clear" w:color="auto" w:fill="auto"/>
            <w:vAlign w:val="center"/>
          </w:tcPr>
          <w:p w14:paraId="694B1752" w14:textId="77777777" w:rsidR="00A47617" w:rsidRPr="0040667B" w:rsidRDefault="00A47617">
            <w:pPr>
              <w:spacing w:line="276" w:lineRule="auto"/>
              <w:ind w:firstLine="0"/>
              <w:jc w:val="center"/>
              <w:rPr>
                <w:sz w:val="20"/>
                <w:szCs w:val="20"/>
              </w:rPr>
              <w:pPrChange w:id="30920"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00CA8959" w14:textId="77777777" w:rsidR="00A47617" w:rsidRPr="0040667B" w:rsidRDefault="00A47617">
            <w:pPr>
              <w:spacing w:line="276" w:lineRule="auto"/>
              <w:ind w:firstLine="0"/>
              <w:jc w:val="center"/>
              <w:rPr>
                <w:sz w:val="20"/>
                <w:szCs w:val="20"/>
              </w:rPr>
              <w:pPrChange w:id="30921"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7503C5AA" w14:textId="77777777" w:rsidR="00A47617" w:rsidRPr="0040667B" w:rsidRDefault="00A47617">
            <w:pPr>
              <w:spacing w:line="276" w:lineRule="auto"/>
              <w:ind w:firstLine="0"/>
              <w:jc w:val="center"/>
              <w:rPr>
                <w:sz w:val="20"/>
                <w:szCs w:val="20"/>
              </w:rPr>
              <w:pPrChange w:id="30922"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2CC2FCA7" w14:textId="77777777" w:rsidR="00A47617" w:rsidRPr="0040667B" w:rsidRDefault="00A47617">
            <w:pPr>
              <w:spacing w:line="276" w:lineRule="auto"/>
              <w:ind w:firstLine="0"/>
              <w:jc w:val="center"/>
              <w:rPr>
                <w:sz w:val="20"/>
                <w:szCs w:val="20"/>
              </w:rPr>
              <w:pPrChange w:id="30923"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4F635547" w14:textId="77777777" w:rsidR="00A47617" w:rsidRPr="0040667B" w:rsidRDefault="00A47617">
            <w:pPr>
              <w:spacing w:line="276" w:lineRule="auto"/>
              <w:ind w:firstLine="0"/>
              <w:jc w:val="center"/>
              <w:rPr>
                <w:sz w:val="20"/>
                <w:szCs w:val="20"/>
              </w:rPr>
              <w:pPrChange w:id="30924"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30CB70FE" w14:textId="77777777" w:rsidR="00A47617" w:rsidRPr="0040667B" w:rsidRDefault="00A47617">
            <w:pPr>
              <w:spacing w:line="276" w:lineRule="auto"/>
              <w:ind w:firstLine="0"/>
              <w:jc w:val="center"/>
              <w:rPr>
                <w:sz w:val="20"/>
                <w:szCs w:val="20"/>
              </w:rPr>
              <w:pPrChange w:id="30925"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7BA7ED8" w14:textId="77777777" w:rsidR="00A47617" w:rsidRPr="0040667B" w:rsidRDefault="00A47617">
            <w:pPr>
              <w:spacing w:line="276" w:lineRule="auto"/>
              <w:ind w:firstLine="0"/>
              <w:jc w:val="center"/>
              <w:rPr>
                <w:sz w:val="20"/>
                <w:szCs w:val="20"/>
              </w:rPr>
              <w:pPrChange w:id="30926"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18A0CB49" w14:textId="77777777" w:rsidR="00A47617" w:rsidRPr="0040667B" w:rsidRDefault="00A47617">
            <w:pPr>
              <w:spacing w:line="276" w:lineRule="auto"/>
              <w:ind w:firstLine="0"/>
              <w:jc w:val="center"/>
              <w:rPr>
                <w:sz w:val="20"/>
                <w:szCs w:val="20"/>
              </w:rPr>
              <w:pPrChange w:id="30927" w:author="Андрей П. Цинцадзе" w:date="2023-11-10T15:49:00Z">
                <w:pPr>
                  <w:spacing w:line="276" w:lineRule="auto"/>
                  <w:jc w:val="center"/>
                </w:pPr>
              </w:pPrChange>
            </w:pPr>
          </w:p>
        </w:tc>
      </w:tr>
      <w:tr w:rsidR="00A47617" w:rsidRPr="0040667B" w14:paraId="00565D74" w14:textId="77777777" w:rsidTr="00151137">
        <w:trPr>
          <w:trHeight w:val="198"/>
        </w:trPr>
        <w:tc>
          <w:tcPr>
            <w:tcW w:w="2624" w:type="dxa"/>
            <w:tcBorders>
              <w:top w:val="nil"/>
              <w:left w:val="single" w:sz="4" w:space="0" w:color="auto"/>
              <w:bottom w:val="single" w:sz="4" w:space="0" w:color="auto"/>
              <w:right w:val="single" w:sz="4" w:space="0" w:color="auto"/>
            </w:tcBorders>
            <w:shd w:val="clear" w:color="auto" w:fill="auto"/>
          </w:tcPr>
          <w:p w14:paraId="769DDC5B" w14:textId="47799F2B" w:rsidR="00A47617" w:rsidRPr="00A47617" w:rsidRDefault="00A47617">
            <w:pPr>
              <w:spacing w:line="276" w:lineRule="auto"/>
              <w:ind w:firstLine="0"/>
              <w:rPr>
                <w:sz w:val="20"/>
                <w:szCs w:val="20"/>
                <w:highlight w:val="green"/>
              </w:rPr>
              <w:pPrChange w:id="30928" w:author="Андрей П. Цинцадзе" w:date="2023-11-10T15:49:00Z">
                <w:pPr>
                  <w:spacing w:line="276" w:lineRule="auto"/>
                </w:pPr>
              </w:pPrChange>
            </w:pPr>
            <w:r w:rsidRPr="00A47617">
              <w:rPr>
                <w:color w:val="000000"/>
                <w:sz w:val="20"/>
                <w:szCs w:val="20"/>
                <w:highlight w:val="green"/>
              </w:rPr>
              <w:t>КС МЕР ОДА 2</w:t>
            </w:r>
          </w:p>
        </w:tc>
        <w:tc>
          <w:tcPr>
            <w:tcW w:w="909" w:type="dxa"/>
            <w:tcBorders>
              <w:top w:val="nil"/>
              <w:left w:val="nil"/>
              <w:bottom w:val="single" w:sz="4" w:space="0" w:color="auto"/>
              <w:right w:val="single" w:sz="4" w:space="0" w:color="auto"/>
            </w:tcBorders>
            <w:shd w:val="clear" w:color="auto" w:fill="auto"/>
            <w:vAlign w:val="center"/>
          </w:tcPr>
          <w:p w14:paraId="211B9110" w14:textId="77777777" w:rsidR="00A47617" w:rsidRPr="0040667B" w:rsidRDefault="00A47617">
            <w:pPr>
              <w:spacing w:line="276" w:lineRule="auto"/>
              <w:ind w:firstLine="0"/>
              <w:jc w:val="center"/>
              <w:rPr>
                <w:sz w:val="20"/>
                <w:szCs w:val="20"/>
              </w:rPr>
              <w:pPrChange w:id="30929"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3998CBFC" w14:textId="77777777" w:rsidR="00A47617" w:rsidRPr="0040667B" w:rsidRDefault="00A47617">
            <w:pPr>
              <w:spacing w:line="276" w:lineRule="auto"/>
              <w:ind w:firstLine="0"/>
              <w:jc w:val="center"/>
              <w:rPr>
                <w:sz w:val="20"/>
                <w:szCs w:val="20"/>
              </w:rPr>
              <w:pPrChange w:id="30930"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35D64CBA" w14:textId="77777777" w:rsidR="00A47617" w:rsidRPr="0040667B" w:rsidRDefault="00A47617">
            <w:pPr>
              <w:spacing w:line="276" w:lineRule="auto"/>
              <w:ind w:firstLine="0"/>
              <w:jc w:val="center"/>
              <w:rPr>
                <w:sz w:val="20"/>
                <w:szCs w:val="20"/>
              </w:rPr>
              <w:pPrChange w:id="30931"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794A4EAA" w14:textId="77777777" w:rsidR="00A47617" w:rsidRPr="0040667B" w:rsidRDefault="00A47617">
            <w:pPr>
              <w:spacing w:line="276" w:lineRule="auto"/>
              <w:ind w:firstLine="0"/>
              <w:jc w:val="center"/>
              <w:rPr>
                <w:sz w:val="20"/>
                <w:szCs w:val="20"/>
              </w:rPr>
              <w:pPrChange w:id="30932"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32B8BA75" w14:textId="77777777" w:rsidR="00A47617" w:rsidRPr="0040667B" w:rsidRDefault="00A47617">
            <w:pPr>
              <w:spacing w:line="276" w:lineRule="auto"/>
              <w:ind w:firstLine="0"/>
              <w:jc w:val="center"/>
              <w:rPr>
                <w:sz w:val="20"/>
                <w:szCs w:val="20"/>
              </w:rPr>
              <w:pPrChange w:id="30933"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3D5E727" w14:textId="77777777" w:rsidR="00A47617" w:rsidRPr="0040667B" w:rsidRDefault="00A47617">
            <w:pPr>
              <w:spacing w:line="276" w:lineRule="auto"/>
              <w:ind w:firstLine="0"/>
              <w:jc w:val="center"/>
              <w:rPr>
                <w:sz w:val="20"/>
                <w:szCs w:val="20"/>
              </w:rPr>
              <w:pPrChange w:id="30934"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7011BC66" w14:textId="77777777" w:rsidR="00A47617" w:rsidRPr="0040667B" w:rsidRDefault="00A47617">
            <w:pPr>
              <w:spacing w:line="276" w:lineRule="auto"/>
              <w:ind w:firstLine="0"/>
              <w:jc w:val="center"/>
              <w:rPr>
                <w:sz w:val="20"/>
                <w:szCs w:val="20"/>
              </w:rPr>
              <w:pPrChange w:id="30935"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7375915C" w14:textId="77777777" w:rsidR="00A47617" w:rsidRPr="0040667B" w:rsidRDefault="00A47617">
            <w:pPr>
              <w:spacing w:line="276" w:lineRule="auto"/>
              <w:ind w:firstLine="0"/>
              <w:jc w:val="center"/>
              <w:rPr>
                <w:sz w:val="20"/>
                <w:szCs w:val="20"/>
              </w:rPr>
              <w:pPrChange w:id="30936" w:author="Андрей П. Цинцадзе" w:date="2023-11-10T15:49:00Z">
                <w:pPr>
                  <w:spacing w:line="276" w:lineRule="auto"/>
                  <w:jc w:val="center"/>
                </w:pPr>
              </w:pPrChange>
            </w:pPr>
          </w:p>
        </w:tc>
      </w:tr>
      <w:tr w:rsidR="00A47617" w:rsidRPr="0040667B" w14:paraId="7662C06F" w14:textId="77777777" w:rsidTr="00151137">
        <w:trPr>
          <w:trHeight w:val="198"/>
        </w:trPr>
        <w:tc>
          <w:tcPr>
            <w:tcW w:w="2624" w:type="dxa"/>
            <w:tcBorders>
              <w:top w:val="nil"/>
              <w:left w:val="single" w:sz="4" w:space="0" w:color="auto"/>
              <w:bottom w:val="single" w:sz="4" w:space="0" w:color="auto"/>
              <w:right w:val="single" w:sz="4" w:space="0" w:color="auto"/>
            </w:tcBorders>
            <w:shd w:val="clear" w:color="auto" w:fill="auto"/>
          </w:tcPr>
          <w:p w14:paraId="0C4BD554" w14:textId="5AB8B8CB" w:rsidR="00A47617" w:rsidRPr="00A47617" w:rsidRDefault="00A47617">
            <w:pPr>
              <w:spacing w:line="276" w:lineRule="auto"/>
              <w:ind w:firstLine="0"/>
              <w:rPr>
                <w:sz w:val="20"/>
                <w:szCs w:val="20"/>
                <w:highlight w:val="green"/>
              </w:rPr>
              <w:pPrChange w:id="30937" w:author="Андрей П. Цинцадзе" w:date="2023-11-10T15:49:00Z">
                <w:pPr>
                  <w:spacing w:line="276" w:lineRule="auto"/>
                </w:pPr>
              </w:pPrChange>
            </w:pPr>
            <w:r w:rsidRPr="00A47617">
              <w:rPr>
                <w:color w:val="000000"/>
                <w:sz w:val="20"/>
                <w:szCs w:val="20"/>
                <w:highlight w:val="green"/>
              </w:rPr>
              <w:t>КС МЕР ПМЭС</w:t>
            </w:r>
          </w:p>
        </w:tc>
        <w:tc>
          <w:tcPr>
            <w:tcW w:w="909" w:type="dxa"/>
            <w:tcBorders>
              <w:top w:val="nil"/>
              <w:left w:val="nil"/>
              <w:bottom w:val="single" w:sz="4" w:space="0" w:color="auto"/>
              <w:right w:val="single" w:sz="4" w:space="0" w:color="auto"/>
            </w:tcBorders>
            <w:shd w:val="clear" w:color="auto" w:fill="auto"/>
            <w:vAlign w:val="center"/>
          </w:tcPr>
          <w:p w14:paraId="5443B51B" w14:textId="77777777" w:rsidR="00A47617" w:rsidRPr="0040667B" w:rsidRDefault="00A47617">
            <w:pPr>
              <w:spacing w:line="276" w:lineRule="auto"/>
              <w:ind w:firstLine="0"/>
              <w:jc w:val="center"/>
              <w:rPr>
                <w:sz w:val="20"/>
                <w:szCs w:val="20"/>
              </w:rPr>
              <w:pPrChange w:id="30938"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4487C0DD" w14:textId="77777777" w:rsidR="00A47617" w:rsidRPr="0040667B" w:rsidRDefault="00A47617">
            <w:pPr>
              <w:spacing w:line="276" w:lineRule="auto"/>
              <w:ind w:firstLine="0"/>
              <w:jc w:val="center"/>
              <w:rPr>
                <w:sz w:val="20"/>
                <w:szCs w:val="20"/>
              </w:rPr>
              <w:pPrChange w:id="30939"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26FEB6B4" w14:textId="77777777" w:rsidR="00A47617" w:rsidRPr="0040667B" w:rsidRDefault="00A47617">
            <w:pPr>
              <w:spacing w:line="276" w:lineRule="auto"/>
              <w:ind w:firstLine="0"/>
              <w:jc w:val="center"/>
              <w:rPr>
                <w:sz w:val="20"/>
                <w:szCs w:val="20"/>
              </w:rPr>
              <w:pPrChange w:id="30940"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14B3D7C2" w14:textId="77777777" w:rsidR="00A47617" w:rsidRPr="0040667B" w:rsidRDefault="00A47617">
            <w:pPr>
              <w:spacing w:line="276" w:lineRule="auto"/>
              <w:ind w:firstLine="0"/>
              <w:jc w:val="center"/>
              <w:rPr>
                <w:sz w:val="20"/>
                <w:szCs w:val="20"/>
              </w:rPr>
              <w:pPrChange w:id="30941"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5268E213" w14:textId="77777777" w:rsidR="00A47617" w:rsidRPr="0040667B" w:rsidRDefault="00A47617">
            <w:pPr>
              <w:spacing w:line="276" w:lineRule="auto"/>
              <w:ind w:firstLine="0"/>
              <w:jc w:val="center"/>
              <w:rPr>
                <w:sz w:val="20"/>
                <w:szCs w:val="20"/>
              </w:rPr>
              <w:pPrChange w:id="30942"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1CB5E060" w14:textId="77777777" w:rsidR="00A47617" w:rsidRPr="0040667B" w:rsidRDefault="00A47617">
            <w:pPr>
              <w:spacing w:line="276" w:lineRule="auto"/>
              <w:ind w:firstLine="0"/>
              <w:jc w:val="center"/>
              <w:rPr>
                <w:sz w:val="20"/>
                <w:szCs w:val="20"/>
              </w:rPr>
              <w:pPrChange w:id="30943"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86D84D1" w14:textId="77777777" w:rsidR="00A47617" w:rsidRPr="0040667B" w:rsidRDefault="00A47617">
            <w:pPr>
              <w:spacing w:line="276" w:lineRule="auto"/>
              <w:ind w:firstLine="0"/>
              <w:jc w:val="center"/>
              <w:rPr>
                <w:sz w:val="20"/>
                <w:szCs w:val="20"/>
              </w:rPr>
              <w:pPrChange w:id="30944"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6C8CF368" w14:textId="77777777" w:rsidR="00A47617" w:rsidRPr="0040667B" w:rsidRDefault="00A47617">
            <w:pPr>
              <w:spacing w:line="276" w:lineRule="auto"/>
              <w:ind w:firstLine="0"/>
              <w:jc w:val="center"/>
              <w:rPr>
                <w:sz w:val="20"/>
                <w:szCs w:val="20"/>
              </w:rPr>
              <w:pPrChange w:id="30945" w:author="Андрей П. Цинцадзе" w:date="2023-11-10T15:49:00Z">
                <w:pPr>
                  <w:spacing w:line="276" w:lineRule="auto"/>
                  <w:jc w:val="center"/>
                </w:pPr>
              </w:pPrChange>
            </w:pPr>
          </w:p>
        </w:tc>
      </w:tr>
      <w:tr w:rsidR="00A47617" w:rsidRPr="0040667B" w14:paraId="1B6889CA" w14:textId="77777777" w:rsidTr="00151137">
        <w:trPr>
          <w:trHeight w:val="198"/>
        </w:trPr>
        <w:tc>
          <w:tcPr>
            <w:tcW w:w="2624" w:type="dxa"/>
            <w:tcBorders>
              <w:top w:val="nil"/>
              <w:left w:val="single" w:sz="4" w:space="0" w:color="auto"/>
              <w:bottom w:val="single" w:sz="4" w:space="0" w:color="auto"/>
              <w:right w:val="single" w:sz="4" w:space="0" w:color="auto"/>
            </w:tcBorders>
            <w:shd w:val="clear" w:color="auto" w:fill="auto"/>
          </w:tcPr>
          <w:p w14:paraId="457D52A4" w14:textId="4A97C28A" w:rsidR="00A47617" w:rsidRPr="00A47617" w:rsidRDefault="00A47617">
            <w:pPr>
              <w:spacing w:line="276" w:lineRule="auto"/>
              <w:ind w:firstLine="0"/>
              <w:rPr>
                <w:sz w:val="20"/>
                <w:szCs w:val="20"/>
                <w:highlight w:val="green"/>
              </w:rPr>
              <w:pPrChange w:id="30946" w:author="Андрей П. Цинцадзе" w:date="2023-11-10T15:49:00Z">
                <w:pPr>
                  <w:spacing w:line="276" w:lineRule="auto"/>
                </w:pPr>
              </w:pPrChange>
            </w:pPr>
            <w:r w:rsidRPr="00A47617">
              <w:rPr>
                <w:color w:val="000000"/>
                <w:sz w:val="20"/>
                <w:szCs w:val="20"/>
                <w:highlight w:val="green"/>
              </w:rPr>
              <w:t>КС МЕР ЦНС 1</w:t>
            </w:r>
          </w:p>
        </w:tc>
        <w:tc>
          <w:tcPr>
            <w:tcW w:w="909" w:type="dxa"/>
            <w:tcBorders>
              <w:top w:val="nil"/>
              <w:left w:val="nil"/>
              <w:bottom w:val="single" w:sz="4" w:space="0" w:color="auto"/>
              <w:right w:val="single" w:sz="4" w:space="0" w:color="auto"/>
            </w:tcBorders>
            <w:shd w:val="clear" w:color="auto" w:fill="auto"/>
            <w:vAlign w:val="center"/>
          </w:tcPr>
          <w:p w14:paraId="73D84234" w14:textId="77777777" w:rsidR="00A47617" w:rsidRPr="0040667B" w:rsidRDefault="00A47617">
            <w:pPr>
              <w:spacing w:line="276" w:lineRule="auto"/>
              <w:ind w:firstLine="0"/>
              <w:jc w:val="center"/>
              <w:rPr>
                <w:sz w:val="20"/>
                <w:szCs w:val="20"/>
              </w:rPr>
              <w:pPrChange w:id="30947"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4A70C2EB" w14:textId="77777777" w:rsidR="00A47617" w:rsidRPr="0040667B" w:rsidRDefault="00A47617">
            <w:pPr>
              <w:spacing w:line="276" w:lineRule="auto"/>
              <w:ind w:firstLine="0"/>
              <w:jc w:val="center"/>
              <w:rPr>
                <w:sz w:val="20"/>
                <w:szCs w:val="20"/>
              </w:rPr>
              <w:pPrChange w:id="30948"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62F29F4A" w14:textId="77777777" w:rsidR="00A47617" w:rsidRPr="0040667B" w:rsidRDefault="00A47617">
            <w:pPr>
              <w:spacing w:line="276" w:lineRule="auto"/>
              <w:ind w:firstLine="0"/>
              <w:jc w:val="center"/>
              <w:rPr>
                <w:sz w:val="20"/>
                <w:szCs w:val="20"/>
              </w:rPr>
              <w:pPrChange w:id="30949"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10D5C5A2" w14:textId="77777777" w:rsidR="00A47617" w:rsidRPr="0040667B" w:rsidRDefault="00A47617">
            <w:pPr>
              <w:spacing w:line="276" w:lineRule="auto"/>
              <w:ind w:firstLine="0"/>
              <w:jc w:val="center"/>
              <w:rPr>
                <w:sz w:val="20"/>
                <w:szCs w:val="20"/>
              </w:rPr>
              <w:pPrChange w:id="30950"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740B92F8" w14:textId="77777777" w:rsidR="00A47617" w:rsidRPr="0040667B" w:rsidRDefault="00A47617">
            <w:pPr>
              <w:spacing w:line="276" w:lineRule="auto"/>
              <w:ind w:firstLine="0"/>
              <w:jc w:val="center"/>
              <w:rPr>
                <w:sz w:val="20"/>
                <w:szCs w:val="20"/>
              </w:rPr>
              <w:pPrChange w:id="30951"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B1219FE" w14:textId="77777777" w:rsidR="00A47617" w:rsidRPr="0040667B" w:rsidRDefault="00A47617">
            <w:pPr>
              <w:spacing w:line="276" w:lineRule="auto"/>
              <w:ind w:firstLine="0"/>
              <w:jc w:val="center"/>
              <w:rPr>
                <w:sz w:val="20"/>
                <w:szCs w:val="20"/>
              </w:rPr>
              <w:pPrChange w:id="30952"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07C26AE" w14:textId="77777777" w:rsidR="00A47617" w:rsidRPr="0040667B" w:rsidRDefault="00A47617">
            <w:pPr>
              <w:spacing w:line="276" w:lineRule="auto"/>
              <w:ind w:firstLine="0"/>
              <w:jc w:val="center"/>
              <w:rPr>
                <w:sz w:val="20"/>
                <w:szCs w:val="20"/>
              </w:rPr>
              <w:pPrChange w:id="30953"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35E48900" w14:textId="77777777" w:rsidR="00A47617" w:rsidRPr="0040667B" w:rsidRDefault="00A47617">
            <w:pPr>
              <w:spacing w:line="276" w:lineRule="auto"/>
              <w:ind w:firstLine="0"/>
              <w:jc w:val="center"/>
              <w:rPr>
                <w:sz w:val="20"/>
                <w:szCs w:val="20"/>
              </w:rPr>
              <w:pPrChange w:id="30954" w:author="Андрей П. Цинцадзе" w:date="2023-11-10T15:49:00Z">
                <w:pPr>
                  <w:spacing w:line="276" w:lineRule="auto"/>
                  <w:jc w:val="center"/>
                </w:pPr>
              </w:pPrChange>
            </w:pPr>
          </w:p>
        </w:tc>
      </w:tr>
      <w:tr w:rsidR="00A47617" w:rsidRPr="0040667B" w14:paraId="0DDE5548" w14:textId="77777777" w:rsidTr="00151137">
        <w:trPr>
          <w:trHeight w:val="198"/>
        </w:trPr>
        <w:tc>
          <w:tcPr>
            <w:tcW w:w="2624" w:type="dxa"/>
            <w:tcBorders>
              <w:top w:val="nil"/>
              <w:left w:val="single" w:sz="4" w:space="0" w:color="auto"/>
              <w:bottom w:val="single" w:sz="4" w:space="0" w:color="auto"/>
              <w:right w:val="single" w:sz="4" w:space="0" w:color="auto"/>
            </w:tcBorders>
            <w:shd w:val="clear" w:color="auto" w:fill="auto"/>
          </w:tcPr>
          <w:p w14:paraId="4FEA7D05" w14:textId="3B0F160E" w:rsidR="00A47617" w:rsidRPr="00A47617" w:rsidRDefault="00A47617" w:rsidP="00A47617">
            <w:pPr>
              <w:spacing w:line="276" w:lineRule="auto"/>
              <w:ind w:firstLine="0"/>
              <w:rPr>
                <w:sz w:val="20"/>
                <w:szCs w:val="20"/>
                <w:highlight w:val="green"/>
              </w:rPr>
            </w:pPr>
            <w:r w:rsidRPr="00A47617">
              <w:rPr>
                <w:color w:val="000000"/>
                <w:sz w:val="20"/>
                <w:szCs w:val="20"/>
                <w:highlight w:val="green"/>
              </w:rPr>
              <w:t>КС МЕР ЦНС 2</w:t>
            </w:r>
          </w:p>
        </w:tc>
        <w:tc>
          <w:tcPr>
            <w:tcW w:w="909" w:type="dxa"/>
            <w:tcBorders>
              <w:top w:val="nil"/>
              <w:left w:val="nil"/>
              <w:bottom w:val="single" w:sz="4" w:space="0" w:color="auto"/>
              <w:right w:val="single" w:sz="4" w:space="0" w:color="auto"/>
            </w:tcBorders>
            <w:shd w:val="clear" w:color="auto" w:fill="auto"/>
            <w:vAlign w:val="center"/>
          </w:tcPr>
          <w:p w14:paraId="71CB19E1" w14:textId="77777777" w:rsidR="00A47617" w:rsidRPr="0040667B" w:rsidRDefault="00A47617" w:rsidP="00A47617">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17ACD09D" w14:textId="77777777" w:rsidR="00A47617" w:rsidRPr="0040667B" w:rsidRDefault="00A47617" w:rsidP="00A47617">
            <w:pPr>
              <w:spacing w:line="276" w:lineRule="auto"/>
              <w:ind w:firstLine="0"/>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5BCBE4E2" w14:textId="77777777" w:rsidR="00A47617" w:rsidRPr="0040667B" w:rsidRDefault="00A47617" w:rsidP="00A47617">
            <w:pPr>
              <w:spacing w:line="276" w:lineRule="auto"/>
              <w:ind w:firstLine="0"/>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3818A7BD" w14:textId="77777777" w:rsidR="00A47617" w:rsidRPr="0040667B" w:rsidRDefault="00A47617" w:rsidP="00A47617">
            <w:pPr>
              <w:spacing w:line="276" w:lineRule="auto"/>
              <w:ind w:firstLine="0"/>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24E7DE3F" w14:textId="77777777" w:rsidR="00A47617" w:rsidRPr="0040667B" w:rsidRDefault="00A47617" w:rsidP="00A47617">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6E45CF88" w14:textId="77777777" w:rsidR="00A47617" w:rsidRPr="0040667B" w:rsidRDefault="00A47617" w:rsidP="00A47617">
            <w:pPr>
              <w:spacing w:line="276" w:lineRule="auto"/>
              <w:ind w:firstLine="0"/>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7377A8A" w14:textId="77777777" w:rsidR="00A47617" w:rsidRPr="0040667B" w:rsidRDefault="00A47617" w:rsidP="00A47617">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664A36C" w14:textId="77777777" w:rsidR="00A47617" w:rsidRPr="0040667B" w:rsidRDefault="00A47617" w:rsidP="00A47617">
            <w:pPr>
              <w:spacing w:line="276" w:lineRule="auto"/>
              <w:ind w:firstLine="0"/>
              <w:jc w:val="center"/>
              <w:rPr>
                <w:sz w:val="20"/>
                <w:szCs w:val="20"/>
              </w:rPr>
            </w:pPr>
          </w:p>
        </w:tc>
      </w:tr>
      <w:tr w:rsidR="00A47617" w:rsidRPr="0040667B" w14:paraId="3F492073" w14:textId="77777777" w:rsidTr="00151137">
        <w:trPr>
          <w:trHeight w:val="198"/>
        </w:trPr>
        <w:tc>
          <w:tcPr>
            <w:tcW w:w="2624" w:type="dxa"/>
            <w:tcBorders>
              <w:top w:val="nil"/>
              <w:left w:val="single" w:sz="4" w:space="0" w:color="auto"/>
              <w:bottom w:val="single" w:sz="4" w:space="0" w:color="auto"/>
              <w:right w:val="single" w:sz="4" w:space="0" w:color="auto"/>
            </w:tcBorders>
            <w:shd w:val="clear" w:color="auto" w:fill="auto"/>
          </w:tcPr>
          <w:p w14:paraId="511A4F25" w14:textId="4CCDDC78" w:rsidR="00A47617" w:rsidRPr="00A47617" w:rsidRDefault="00A47617" w:rsidP="00A47617">
            <w:pPr>
              <w:spacing w:line="276" w:lineRule="auto"/>
              <w:ind w:firstLine="0"/>
              <w:rPr>
                <w:sz w:val="20"/>
                <w:szCs w:val="20"/>
                <w:highlight w:val="green"/>
              </w:rPr>
            </w:pPr>
            <w:r w:rsidRPr="00A47617">
              <w:rPr>
                <w:color w:val="000000"/>
                <w:sz w:val="20"/>
                <w:szCs w:val="20"/>
                <w:highlight w:val="green"/>
              </w:rPr>
              <w:t>КС МЕР прочее</w:t>
            </w:r>
          </w:p>
        </w:tc>
        <w:tc>
          <w:tcPr>
            <w:tcW w:w="909" w:type="dxa"/>
            <w:tcBorders>
              <w:top w:val="nil"/>
              <w:left w:val="nil"/>
              <w:bottom w:val="single" w:sz="4" w:space="0" w:color="auto"/>
              <w:right w:val="single" w:sz="4" w:space="0" w:color="auto"/>
            </w:tcBorders>
            <w:shd w:val="clear" w:color="auto" w:fill="auto"/>
            <w:vAlign w:val="center"/>
          </w:tcPr>
          <w:p w14:paraId="795B1A3A" w14:textId="77777777" w:rsidR="00A47617" w:rsidRPr="0040667B" w:rsidRDefault="00A47617" w:rsidP="00A47617">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70A1077" w14:textId="77777777" w:rsidR="00A47617" w:rsidRPr="0040667B" w:rsidRDefault="00A47617" w:rsidP="00A47617">
            <w:pPr>
              <w:spacing w:line="276" w:lineRule="auto"/>
              <w:ind w:firstLine="0"/>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18268691" w14:textId="77777777" w:rsidR="00A47617" w:rsidRPr="0040667B" w:rsidRDefault="00A47617" w:rsidP="00A47617">
            <w:pPr>
              <w:spacing w:line="276" w:lineRule="auto"/>
              <w:ind w:firstLine="0"/>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19051A48" w14:textId="77777777" w:rsidR="00A47617" w:rsidRPr="0040667B" w:rsidRDefault="00A47617" w:rsidP="00A47617">
            <w:pPr>
              <w:spacing w:line="276" w:lineRule="auto"/>
              <w:ind w:firstLine="0"/>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73CDF912" w14:textId="77777777" w:rsidR="00A47617" w:rsidRPr="0040667B" w:rsidRDefault="00A47617" w:rsidP="00A47617">
            <w:pPr>
              <w:spacing w:line="276" w:lineRule="auto"/>
              <w:ind w:firstLine="0"/>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FD91B3B" w14:textId="77777777" w:rsidR="00A47617" w:rsidRPr="0040667B" w:rsidRDefault="00A47617" w:rsidP="00A47617">
            <w:pPr>
              <w:spacing w:line="276" w:lineRule="auto"/>
              <w:ind w:firstLine="0"/>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6F66B4C" w14:textId="77777777" w:rsidR="00A47617" w:rsidRPr="0040667B" w:rsidRDefault="00A47617" w:rsidP="00A47617">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367EF350" w14:textId="77777777" w:rsidR="00A47617" w:rsidRPr="0040667B" w:rsidRDefault="00A47617" w:rsidP="00A47617">
            <w:pPr>
              <w:spacing w:line="276" w:lineRule="auto"/>
              <w:ind w:firstLine="0"/>
              <w:jc w:val="center"/>
              <w:rPr>
                <w:sz w:val="20"/>
                <w:szCs w:val="20"/>
              </w:rPr>
            </w:pPr>
          </w:p>
        </w:tc>
      </w:tr>
      <w:tr w:rsidR="00A9707B" w:rsidRPr="0040667B" w14:paraId="50FB0808" w14:textId="77777777" w:rsidTr="0040667B">
        <w:trPr>
          <w:trHeight w:val="160"/>
        </w:trPr>
        <w:tc>
          <w:tcPr>
            <w:tcW w:w="2624" w:type="dxa"/>
            <w:tcBorders>
              <w:top w:val="nil"/>
              <w:left w:val="single" w:sz="4" w:space="0" w:color="auto"/>
              <w:bottom w:val="single" w:sz="4" w:space="0" w:color="auto"/>
              <w:right w:val="single" w:sz="4" w:space="0" w:color="auto"/>
            </w:tcBorders>
            <w:shd w:val="clear" w:color="auto" w:fill="auto"/>
            <w:vAlign w:val="center"/>
          </w:tcPr>
          <w:p w14:paraId="147ABF96" w14:textId="77777777" w:rsidR="00A9707B" w:rsidRPr="0040667B" w:rsidRDefault="00A9707B">
            <w:pPr>
              <w:spacing w:line="276" w:lineRule="auto"/>
              <w:ind w:firstLine="0"/>
              <w:rPr>
                <w:sz w:val="20"/>
                <w:szCs w:val="20"/>
              </w:rPr>
              <w:pPrChange w:id="30955" w:author="Андрей П. Цинцадзе" w:date="2023-11-10T15:49:00Z">
                <w:pPr>
                  <w:spacing w:line="276" w:lineRule="auto"/>
                </w:pPr>
              </w:pPrChange>
            </w:pPr>
            <w:r w:rsidRPr="0040667B">
              <w:rPr>
                <w:sz w:val="20"/>
                <w:szCs w:val="20"/>
              </w:rPr>
              <w:t>КС ОНК</w:t>
            </w:r>
          </w:p>
        </w:tc>
        <w:tc>
          <w:tcPr>
            <w:tcW w:w="909" w:type="dxa"/>
            <w:tcBorders>
              <w:top w:val="nil"/>
              <w:left w:val="nil"/>
              <w:bottom w:val="single" w:sz="4" w:space="0" w:color="auto"/>
              <w:right w:val="single" w:sz="4" w:space="0" w:color="auto"/>
            </w:tcBorders>
            <w:shd w:val="clear" w:color="auto" w:fill="auto"/>
            <w:vAlign w:val="center"/>
          </w:tcPr>
          <w:p w14:paraId="44148F9F" w14:textId="77777777" w:rsidR="00A9707B" w:rsidRPr="0040667B" w:rsidRDefault="00A9707B">
            <w:pPr>
              <w:spacing w:line="276" w:lineRule="auto"/>
              <w:ind w:firstLine="0"/>
              <w:jc w:val="center"/>
              <w:rPr>
                <w:sz w:val="20"/>
                <w:szCs w:val="20"/>
              </w:rPr>
              <w:pPrChange w:id="30956"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63D68E17" w14:textId="77777777" w:rsidR="00A9707B" w:rsidRPr="0040667B" w:rsidRDefault="00A9707B">
            <w:pPr>
              <w:spacing w:line="276" w:lineRule="auto"/>
              <w:ind w:firstLine="0"/>
              <w:jc w:val="center"/>
              <w:rPr>
                <w:sz w:val="20"/>
                <w:szCs w:val="20"/>
              </w:rPr>
              <w:pPrChange w:id="30957"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39160590" w14:textId="77777777" w:rsidR="00A9707B" w:rsidRPr="0040667B" w:rsidRDefault="00A9707B">
            <w:pPr>
              <w:spacing w:line="276" w:lineRule="auto"/>
              <w:ind w:firstLine="0"/>
              <w:jc w:val="center"/>
              <w:rPr>
                <w:sz w:val="20"/>
                <w:szCs w:val="20"/>
              </w:rPr>
              <w:pPrChange w:id="30958"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1CE02CCC" w14:textId="77777777" w:rsidR="00A9707B" w:rsidRPr="0040667B" w:rsidRDefault="00A9707B">
            <w:pPr>
              <w:spacing w:line="276" w:lineRule="auto"/>
              <w:ind w:firstLine="0"/>
              <w:jc w:val="center"/>
              <w:rPr>
                <w:sz w:val="20"/>
                <w:szCs w:val="20"/>
              </w:rPr>
              <w:pPrChange w:id="30959"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5F234C86" w14:textId="77777777" w:rsidR="00A9707B" w:rsidRPr="0040667B" w:rsidRDefault="00A9707B">
            <w:pPr>
              <w:spacing w:line="276" w:lineRule="auto"/>
              <w:ind w:firstLine="0"/>
              <w:jc w:val="center"/>
              <w:rPr>
                <w:sz w:val="20"/>
                <w:szCs w:val="20"/>
              </w:rPr>
              <w:pPrChange w:id="30960"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683B9648" w14:textId="77777777" w:rsidR="00A9707B" w:rsidRPr="0040667B" w:rsidRDefault="00A9707B">
            <w:pPr>
              <w:spacing w:line="276" w:lineRule="auto"/>
              <w:ind w:firstLine="0"/>
              <w:jc w:val="center"/>
              <w:rPr>
                <w:sz w:val="20"/>
                <w:szCs w:val="20"/>
              </w:rPr>
              <w:pPrChange w:id="30961"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51012DAF" w14:textId="77777777" w:rsidR="00A9707B" w:rsidRPr="0040667B" w:rsidRDefault="00A9707B">
            <w:pPr>
              <w:spacing w:line="276" w:lineRule="auto"/>
              <w:ind w:firstLine="0"/>
              <w:jc w:val="center"/>
              <w:rPr>
                <w:sz w:val="20"/>
                <w:szCs w:val="20"/>
              </w:rPr>
              <w:pPrChange w:id="30962"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35427122" w14:textId="77777777" w:rsidR="00A9707B" w:rsidRPr="0040667B" w:rsidRDefault="00A9707B">
            <w:pPr>
              <w:spacing w:line="276" w:lineRule="auto"/>
              <w:ind w:firstLine="0"/>
              <w:jc w:val="center"/>
              <w:rPr>
                <w:sz w:val="20"/>
                <w:szCs w:val="20"/>
              </w:rPr>
              <w:pPrChange w:id="30963" w:author="Андрей П. Цинцадзе" w:date="2023-11-10T15:49:00Z">
                <w:pPr>
                  <w:spacing w:line="276" w:lineRule="auto"/>
                  <w:jc w:val="center"/>
                </w:pPr>
              </w:pPrChange>
            </w:pPr>
          </w:p>
        </w:tc>
      </w:tr>
      <w:tr w:rsidR="00A9707B" w:rsidRPr="0040667B" w14:paraId="74E68F9A" w14:textId="77777777" w:rsidTr="0040667B">
        <w:trPr>
          <w:trHeight w:val="150"/>
        </w:trPr>
        <w:tc>
          <w:tcPr>
            <w:tcW w:w="2624" w:type="dxa"/>
            <w:tcBorders>
              <w:top w:val="nil"/>
              <w:left w:val="single" w:sz="4" w:space="0" w:color="auto"/>
              <w:bottom w:val="single" w:sz="4" w:space="0" w:color="auto"/>
              <w:right w:val="single" w:sz="4" w:space="0" w:color="auto"/>
            </w:tcBorders>
            <w:shd w:val="clear" w:color="auto" w:fill="auto"/>
            <w:vAlign w:val="center"/>
          </w:tcPr>
          <w:p w14:paraId="496FFD36" w14:textId="77777777" w:rsidR="00A9707B" w:rsidRPr="0040667B" w:rsidRDefault="00A9707B">
            <w:pPr>
              <w:spacing w:line="276" w:lineRule="auto"/>
              <w:ind w:firstLine="0"/>
              <w:rPr>
                <w:sz w:val="20"/>
                <w:szCs w:val="20"/>
              </w:rPr>
              <w:pPrChange w:id="30964" w:author="Андрей П. Цинцадзе" w:date="2023-11-10T15:49:00Z">
                <w:pPr>
                  <w:spacing w:line="276" w:lineRule="auto"/>
                </w:pPr>
              </w:pPrChange>
            </w:pPr>
            <w:r w:rsidRPr="0040667B">
              <w:rPr>
                <w:sz w:val="20"/>
                <w:szCs w:val="20"/>
              </w:rPr>
              <w:t>ВМП (группа)</w:t>
            </w:r>
          </w:p>
        </w:tc>
        <w:tc>
          <w:tcPr>
            <w:tcW w:w="909" w:type="dxa"/>
            <w:tcBorders>
              <w:top w:val="nil"/>
              <w:left w:val="nil"/>
              <w:bottom w:val="single" w:sz="4" w:space="0" w:color="auto"/>
              <w:right w:val="single" w:sz="4" w:space="0" w:color="auto"/>
            </w:tcBorders>
            <w:shd w:val="clear" w:color="auto" w:fill="auto"/>
            <w:vAlign w:val="center"/>
          </w:tcPr>
          <w:p w14:paraId="6851E671" w14:textId="77777777" w:rsidR="00A9707B" w:rsidRPr="0040667B" w:rsidRDefault="00A9707B">
            <w:pPr>
              <w:spacing w:line="276" w:lineRule="auto"/>
              <w:ind w:firstLine="0"/>
              <w:jc w:val="center"/>
              <w:rPr>
                <w:sz w:val="20"/>
                <w:szCs w:val="20"/>
              </w:rPr>
              <w:pPrChange w:id="30965"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2902777C" w14:textId="77777777" w:rsidR="00A9707B" w:rsidRPr="0040667B" w:rsidRDefault="00A9707B">
            <w:pPr>
              <w:spacing w:line="276" w:lineRule="auto"/>
              <w:ind w:firstLine="0"/>
              <w:jc w:val="center"/>
              <w:rPr>
                <w:sz w:val="20"/>
                <w:szCs w:val="20"/>
              </w:rPr>
              <w:pPrChange w:id="30966"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5EAEA23E" w14:textId="77777777" w:rsidR="00A9707B" w:rsidRPr="0040667B" w:rsidRDefault="00A9707B">
            <w:pPr>
              <w:spacing w:line="276" w:lineRule="auto"/>
              <w:ind w:firstLine="0"/>
              <w:jc w:val="center"/>
              <w:rPr>
                <w:sz w:val="20"/>
                <w:szCs w:val="20"/>
              </w:rPr>
              <w:pPrChange w:id="30967"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6C930853" w14:textId="77777777" w:rsidR="00A9707B" w:rsidRPr="0040667B" w:rsidRDefault="00A9707B">
            <w:pPr>
              <w:spacing w:line="276" w:lineRule="auto"/>
              <w:ind w:firstLine="0"/>
              <w:jc w:val="center"/>
              <w:rPr>
                <w:sz w:val="20"/>
                <w:szCs w:val="20"/>
              </w:rPr>
              <w:pPrChange w:id="30968"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5FB35641" w14:textId="77777777" w:rsidR="00A9707B" w:rsidRPr="0040667B" w:rsidRDefault="00A9707B">
            <w:pPr>
              <w:spacing w:line="276" w:lineRule="auto"/>
              <w:ind w:firstLine="0"/>
              <w:jc w:val="center"/>
              <w:rPr>
                <w:sz w:val="20"/>
                <w:szCs w:val="20"/>
              </w:rPr>
              <w:pPrChange w:id="30969"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E00F06C" w14:textId="77777777" w:rsidR="00A9707B" w:rsidRPr="0040667B" w:rsidRDefault="00A9707B">
            <w:pPr>
              <w:spacing w:line="276" w:lineRule="auto"/>
              <w:ind w:firstLine="0"/>
              <w:jc w:val="center"/>
              <w:rPr>
                <w:sz w:val="20"/>
                <w:szCs w:val="20"/>
              </w:rPr>
              <w:pPrChange w:id="30970"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5146642" w14:textId="77777777" w:rsidR="00A9707B" w:rsidRPr="0040667B" w:rsidRDefault="00A9707B">
            <w:pPr>
              <w:spacing w:line="276" w:lineRule="auto"/>
              <w:ind w:firstLine="0"/>
              <w:jc w:val="center"/>
              <w:rPr>
                <w:sz w:val="20"/>
                <w:szCs w:val="20"/>
              </w:rPr>
              <w:pPrChange w:id="30971"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7AA3B1BD" w14:textId="77777777" w:rsidR="00A9707B" w:rsidRPr="0040667B" w:rsidRDefault="00A9707B">
            <w:pPr>
              <w:spacing w:line="276" w:lineRule="auto"/>
              <w:ind w:firstLine="0"/>
              <w:jc w:val="center"/>
              <w:rPr>
                <w:sz w:val="20"/>
                <w:szCs w:val="20"/>
              </w:rPr>
              <w:pPrChange w:id="30972" w:author="Андрей П. Цинцадзе" w:date="2023-11-10T15:49:00Z">
                <w:pPr>
                  <w:spacing w:line="276" w:lineRule="auto"/>
                  <w:jc w:val="center"/>
                </w:pPr>
              </w:pPrChange>
            </w:pPr>
          </w:p>
        </w:tc>
      </w:tr>
      <w:tr w:rsidR="00A9707B" w:rsidRPr="0040667B" w14:paraId="59D820D7" w14:textId="77777777" w:rsidTr="0040667B">
        <w:trPr>
          <w:trHeight w:val="126"/>
        </w:trPr>
        <w:tc>
          <w:tcPr>
            <w:tcW w:w="2624" w:type="dxa"/>
            <w:tcBorders>
              <w:top w:val="nil"/>
              <w:left w:val="single" w:sz="4" w:space="0" w:color="auto"/>
              <w:bottom w:val="single" w:sz="4" w:space="0" w:color="auto"/>
              <w:right w:val="single" w:sz="4" w:space="0" w:color="auto"/>
            </w:tcBorders>
            <w:shd w:val="clear" w:color="auto" w:fill="auto"/>
          </w:tcPr>
          <w:p w14:paraId="4C1FEF2C" w14:textId="77777777" w:rsidR="00A9707B" w:rsidRPr="0040667B" w:rsidRDefault="00A9707B">
            <w:pPr>
              <w:spacing w:line="276" w:lineRule="auto"/>
              <w:ind w:firstLine="0"/>
              <w:rPr>
                <w:sz w:val="20"/>
                <w:szCs w:val="20"/>
              </w:rPr>
              <w:pPrChange w:id="30973" w:author="Андрей П. Цинцадзе" w:date="2023-11-10T15:49:00Z">
                <w:pPr>
                  <w:spacing w:line="276" w:lineRule="auto"/>
                </w:pPr>
              </w:pPrChange>
            </w:pPr>
            <w:r w:rsidRPr="0040667B">
              <w:rPr>
                <w:sz w:val="20"/>
                <w:szCs w:val="20"/>
              </w:rPr>
              <w:t>ДИ КТ</w:t>
            </w:r>
          </w:p>
        </w:tc>
        <w:tc>
          <w:tcPr>
            <w:tcW w:w="909" w:type="dxa"/>
            <w:tcBorders>
              <w:top w:val="nil"/>
              <w:left w:val="nil"/>
              <w:bottom w:val="single" w:sz="4" w:space="0" w:color="auto"/>
              <w:right w:val="single" w:sz="4" w:space="0" w:color="auto"/>
            </w:tcBorders>
            <w:shd w:val="clear" w:color="auto" w:fill="auto"/>
            <w:vAlign w:val="center"/>
          </w:tcPr>
          <w:p w14:paraId="002737F1" w14:textId="77777777" w:rsidR="00A9707B" w:rsidRPr="0040667B" w:rsidRDefault="00A9707B">
            <w:pPr>
              <w:spacing w:line="276" w:lineRule="auto"/>
              <w:ind w:firstLine="0"/>
              <w:jc w:val="center"/>
              <w:rPr>
                <w:sz w:val="20"/>
                <w:szCs w:val="20"/>
              </w:rPr>
              <w:pPrChange w:id="30974"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B99BA91" w14:textId="77777777" w:rsidR="00A9707B" w:rsidRPr="0040667B" w:rsidRDefault="00A9707B">
            <w:pPr>
              <w:spacing w:line="276" w:lineRule="auto"/>
              <w:ind w:firstLine="0"/>
              <w:jc w:val="center"/>
              <w:rPr>
                <w:sz w:val="20"/>
                <w:szCs w:val="20"/>
              </w:rPr>
              <w:pPrChange w:id="30975"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53973859" w14:textId="77777777" w:rsidR="00A9707B" w:rsidRPr="0040667B" w:rsidRDefault="00A9707B">
            <w:pPr>
              <w:spacing w:line="276" w:lineRule="auto"/>
              <w:ind w:firstLine="0"/>
              <w:jc w:val="center"/>
              <w:rPr>
                <w:sz w:val="20"/>
                <w:szCs w:val="20"/>
              </w:rPr>
              <w:pPrChange w:id="30976"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6B59974E" w14:textId="77777777" w:rsidR="00A9707B" w:rsidRPr="0040667B" w:rsidRDefault="00A9707B">
            <w:pPr>
              <w:spacing w:line="276" w:lineRule="auto"/>
              <w:ind w:firstLine="0"/>
              <w:jc w:val="center"/>
              <w:rPr>
                <w:sz w:val="20"/>
                <w:szCs w:val="20"/>
              </w:rPr>
              <w:pPrChange w:id="30977"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670E7788" w14:textId="77777777" w:rsidR="00A9707B" w:rsidRPr="0040667B" w:rsidRDefault="00A9707B">
            <w:pPr>
              <w:spacing w:line="276" w:lineRule="auto"/>
              <w:ind w:firstLine="0"/>
              <w:jc w:val="center"/>
              <w:rPr>
                <w:sz w:val="20"/>
                <w:szCs w:val="20"/>
              </w:rPr>
              <w:pPrChange w:id="30978"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310C8156" w14:textId="77777777" w:rsidR="00A9707B" w:rsidRPr="0040667B" w:rsidRDefault="00A9707B">
            <w:pPr>
              <w:spacing w:line="276" w:lineRule="auto"/>
              <w:ind w:firstLine="0"/>
              <w:jc w:val="center"/>
              <w:rPr>
                <w:sz w:val="20"/>
                <w:szCs w:val="20"/>
              </w:rPr>
              <w:pPrChange w:id="30979"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47CA8D6B" w14:textId="77777777" w:rsidR="00A9707B" w:rsidRPr="0040667B" w:rsidRDefault="00A9707B">
            <w:pPr>
              <w:spacing w:line="276" w:lineRule="auto"/>
              <w:ind w:firstLine="0"/>
              <w:jc w:val="center"/>
              <w:rPr>
                <w:sz w:val="20"/>
                <w:szCs w:val="20"/>
              </w:rPr>
              <w:pPrChange w:id="30980"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40A01F28" w14:textId="77777777" w:rsidR="00A9707B" w:rsidRPr="0040667B" w:rsidRDefault="00A9707B">
            <w:pPr>
              <w:spacing w:line="276" w:lineRule="auto"/>
              <w:ind w:firstLine="0"/>
              <w:jc w:val="center"/>
              <w:rPr>
                <w:sz w:val="20"/>
                <w:szCs w:val="20"/>
              </w:rPr>
              <w:pPrChange w:id="30981" w:author="Андрей П. Цинцадзе" w:date="2023-11-10T15:49:00Z">
                <w:pPr>
                  <w:spacing w:line="276" w:lineRule="auto"/>
                  <w:jc w:val="center"/>
                </w:pPr>
              </w:pPrChange>
            </w:pPr>
          </w:p>
        </w:tc>
      </w:tr>
      <w:tr w:rsidR="00A9707B" w:rsidRPr="0040667B" w14:paraId="2F4E1340" w14:textId="77777777" w:rsidTr="0040667B">
        <w:trPr>
          <w:trHeight w:val="88"/>
        </w:trPr>
        <w:tc>
          <w:tcPr>
            <w:tcW w:w="2624" w:type="dxa"/>
            <w:tcBorders>
              <w:top w:val="nil"/>
              <w:left w:val="single" w:sz="4" w:space="0" w:color="auto"/>
              <w:bottom w:val="single" w:sz="4" w:space="0" w:color="auto"/>
              <w:right w:val="single" w:sz="4" w:space="0" w:color="auto"/>
            </w:tcBorders>
            <w:shd w:val="clear" w:color="auto" w:fill="auto"/>
          </w:tcPr>
          <w:p w14:paraId="5370B3BE" w14:textId="77777777" w:rsidR="00A9707B" w:rsidRPr="0040667B" w:rsidRDefault="00A9707B">
            <w:pPr>
              <w:spacing w:line="276" w:lineRule="auto"/>
              <w:ind w:firstLine="0"/>
              <w:rPr>
                <w:sz w:val="20"/>
                <w:szCs w:val="20"/>
              </w:rPr>
              <w:pPrChange w:id="30982" w:author="Андрей П. Цинцадзе" w:date="2023-11-10T15:49:00Z">
                <w:pPr>
                  <w:spacing w:line="276" w:lineRule="auto"/>
                </w:pPr>
              </w:pPrChange>
            </w:pPr>
            <w:r w:rsidRPr="0040667B">
              <w:rPr>
                <w:sz w:val="20"/>
                <w:szCs w:val="20"/>
              </w:rPr>
              <w:t>ДИ МРТ</w:t>
            </w:r>
          </w:p>
        </w:tc>
        <w:tc>
          <w:tcPr>
            <w:tcW w:w="909" w:type="dxa"/>
            <w:tcBorders>
              <w:top w:val="nil"/>
              <w:left w:val="nil"/>
              <w:bottom w:val="single" w:sz="4" w:space="0" w:color="auto"/>
              <w:right w:val="single" w:sz="4" w:space="0" w:color="auto"/>
            </w:tcBorders>
            <w:shd w:val="clear" w:color="auto" w:fill="auto"/>
            <w:vAlign w:val="center"/>
          </w:tcPr>
          <w:p w14:paraId="25AC5F7C" w14:textId="77777777" w:rsidR="00A9707B" w:rsidRPr="0040667B" w:rsidRDefault="00A9707B">
            <w:pPr>
              <w:spacing w:line="276" w:lineRule="auto"/>
              <w:ind w:firstLine="0"/>
              <w:jc w:val="center"/>
              <w:rPr>
                <w:sz w:val="20"/>
                <w:szCs w:val="20"/>
              </w:rPr>
              <w:pPrChange w:id="30983"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60D7DB42" w14:textId="77777777" w:rsidR="00A9707B" w:rsidRPr="0040667B" w:rsidRDefault="00A9707B">
            <w:pPr>
              <w:spacing w:line="276" w:lineRule="auto"/>
              <w:ind w:firstLine="0"/>
              <w:jc w:val="center"/>
              <w:rPr>
                <w:sz w:val="20"/>
                <w:szCs w:val="20"/>
              </w:rPr>
              <w:pPrChange w:id="30984"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54034A31" w14:textId="77777777" w:rsidR="00A9707B" w:rsidRPr="0040667B" w:rsidRDefault="00A9707B">
            <w:pPr>
              <w:spacing w:line="276" w:lineRule="auto"/>
              <w:ind w:firstLine="0"/>
              <w:jc w:val="center"/>
              <w:rPr>
                <w:sz w:val="20"/>
                <w:szCs w:val="20"/>
              </w:rPr>
              <w:pPrChange w:id="30985"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1D422420" w14:textId="77777777" w:rsidR="00A9707B" w:rsidRPr="0040667B" w:rsidRDefault="00A9707B">
            <w:pPr>
              <w:spacing w:line="276" w:lineRule="auto"/>
              <w:ind w:firstLine="0"/>
              <w:jc w:val="center"/>
              <w:rPr>
                <w:sz w:val="20"/>
                <w:szCs w:val="20"/>
              </w:rPr>
              <w:pPrChange w:id="30986"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0D70AFCD" w14:textId="77777777" w:rsidR="00A9707B" w:rsidRPr="0040667B" w:rsidRDefault="00A9707B">
            <w:pPr>
              <w:spacing w:line="276" w:lineRule="auto"/>
              <w:ind w:firstLine="0"/>
              <w:jc w:val="center"/>
              <w:rPr>
                <w:sz w:val="20"/>
                <w:szCs w:val="20"/>
              </w:rPr>
              <w:pPrChange w:id="30987"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37150C96" w14:textId="77777777" w:rsidR="00A9707B" w:rsidRPr="0040667B" w:rsidRDefault="00A9707B">
            <w:pPr>
              <w:spacing w:line="276" w:lineRule="auto"/>
              <w:ind w:firstLine="0"/>
              <w:jc w:val="center"/>
              <w:rPr>
                <w:sz w:val="20"/>
                <w:szCs w:val="20"/>
              </w:rPr>
              <w:pPrChange w:id="30988"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3D90AA6A" w14:textId="77777777" w:rsidR="00A9707B" w:rsidRPr="0040667B" w:rsidRDefault="00A9707B">
            <w:pPr>
              <w:spacing w:line="276" w:lineRule="auto"/>
              <w:ind w:firstLine="0"/>
              <w:jc w:val="center"/>
              <w:rPr>
                <w:sz w:val="20"/>
                <w:szCs w:val="20"/>
              </w:rPr>
              <w:pPrChange w:id="30989"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71E668C4" w14:textId="77777777" w:rsidR="00A9707B" w:rsidRPr="0040667B" w:rsidRDefault="00A9707B">
            <w:pPr>
              <w:spacing w:line="276" w:lineRule="auto"/>
              <w:ind w:firstLine="0"/>
              <w:jc w:val="center"/>
              <w:rPr>
                <w:sz w:val="20"/>
                <w:szCs w:val="20"/>
              </w:rPr>
              <w:pPrChange w:id="30990" w:author="Андрей П. Цинцадзе" w:date="2023-11-10T15:49:00Z">
                <w:pPr>
                  <w:spacing w:line="276" w:lineRule="auto"/>
                  <w:jc w:val="center"/>
                </w:pPr>
              </w:pPrChange>
            </w:pPr>
          </w:p>
        </w:tc>
      </w:tr>
      <w:tr w:rsidR="00A9707B" w:rsidRPr="0040667B" w14:paraId="479C3ECB" w14:textId="77777777" w:rsidTr="0040667B">
        <w:trPr>
          <w:trHeight w:val="205"/>
        </w:trPr>
        <w:tc>
          <w:tcPr>
            <w:tcW w:w="2624" w:type="dxa"/>
            <w:tcBorders>
              <w:top w:val="nil"/>
              <w:left w:val="single" w:sz="4" w:space="0" w:color="auto"/>
              <w:bottom w:val="single" w:sz="4" w:space="0" w:color="auto"/>
              <w:right w:val="single" w:sz="4" w:space="0" w:color="auto"/>
            </w:tcBorders>
            <w:shd w:val="clear" w:color="auto" w:fill="auto"/>
          </w:tcPr>
          <w:p w14:paraId="61455564" w14:textId="77777777" w:rsidR="00A9707B" w:rsidRPr="0040667B" w:rsidRDefault="00A9707B">
            <w:pPr>
              <w:spacing w:line="276" w:lineRule="auto"/>
              <w:ind w:firstLine="0"/>
              <w:rPr>
                <w:sz w:val="20"/>
                <w:szCs w:val="20"/>
              </w:rPr>
              <w:pPrChange w:id="30991" w:author="Андрей П. Цинцадзе" w:date="2023-11-10T15:49:00Z">
                <w:pPr>
                  <w:spacing w:line="276" w:lineRule="auto"/>
                </w:pPr>
              </w:pPrChange>
            </w:pPr>
            <w:r w:rsidRPr="0040667B">
              <w:rPr>
                <w:sz w:val="20"/>
                <w:szCs w:val="20"/>
              </w:rPr>
              <w:t>ДИ УЗИ ССС</w:t>
            </w:r>
          </w:p>
        </w:tc>
        <w:tc>
          <w:tcPr>
            <w:tcW w:w="909" w:type="dxa"/>
            <w:tcBorders>
              <w:top w:val="nil"/>
              <w:left w:val="nil"/>
              <w:bottom w:val="single" w:sz="4" w:space="0" w:color="auto"/>
              <w:right w:val="single" w:sz="4" w:space="0" w:color="auto"/>
            </w:tcBorders>
            <w:shd w:val="clear" w:color="auto" w:fill="auto"/>
            <w:vAlign w:val="center"/>
          </w:tcPr>
          <w:p w14:paraId="3BE9C0AF" w14:textId="77777777" w:rsidR="00A9707B" w:rsidRPr="0040667B" w:rsidRDefault="00A9707B">
            <w:pPr>
              <w:spacing w:line="276" w:lineRule="auto"/>
              <w:ind w:firstLine="0"/>
              <w:jc w:val="center"/>
              <w:rPr>
                <w:sz w:val="20"/>
                <w:szCs w:val="20"/>
              </w:rPr>
              <w:pPrChange w:id="30992"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1191CDDF" w14:textId="77777777" w:rsidR="00A9707B" w:rsidRPr="0040667B" w:rsidRDefault="00A9707B">
            <w:pPr>
              <w:spacing w:line="276" w:lineRule="auto"/>
              <w:ind w:firstLine="0"/>
              <w:jc w:val="center"/>
              <w:rPr>
                <w:sz w:val="20"/>
                <w:szCs w:val="20"/>
              </w:rPr>
              <w:pPrChange w:id="30993"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2193A4C0" w14:textId="77777777" w:rsidR="00A9707B" w:rsidRPr="0040667B" w:rsidRDefault="00A9707B">
            <w:pPr>
              <w:spacing w:line="276" w:lineRule="auto"/>
              <w:ind w:firstLine="0"/>
              <w:jc w:val="center"/>
              <w:rPr>
                <w:sz w:val="20"/>
                <w:szCs w:val="20"/>
              </w:rPr>
              <w:pPrChange w:id="30994"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38243131" w14:textId="77777777" w:rsidR="00A9707B" w:rsidRPr="0040667B" w:rsidRDefault="00A9707B">
            <w:pPr>
              <w:spacing w:line="276" w:lineRule="auto"/>
              <w:ind w:firstLine="0"/>
              <w:jc w:val="center"/>
              <w:rPr>
                <w:sz w:val="20"/>
                <w:szCs w:val="20"/>
              </w:rPr>
              <w:pPrChange w:id="30995"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5F7FFDAA" w14:textId="77777777" w:rsidR="00A9707B" w:rsidRPr="0040667B" w:rsidRDefault="00A9707B">
            <w:pPr>
              <w:spacing w:line="276" w:lineRule="auto"/>
              <w:ind w:firstLine="0"/>
              <w:jc w:val="center"/>
              <w:rPr>
                <w:sz w:val="20"/>
                <w:szCs w:val="20"/>
              </w:rPr>
              <w:pPrChange w:id="30996"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4C334CEE" w14:textId="77777777" w:rsidR="00A9707B" w:rsidRPr="0040667B" w:rsidRDefault="00A9707B">
            <w:pPr>
              <w:spacing w:line="276" w:lineRule="auto"/>
              <w:ind w:firstLine="0"/>
              <w:jc w:val="center"/>
              <w:rPr>
                <w:sz w:val="20"/>
                <w:szCs w:val="20"/>
              </w:rPr>
              <w:pPrChange w:id="30997"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671B2F0F" w14:textId="77777777" w:rsidR="00A9707B" w:rsidRPr="0040667B" w:rsidRDefault="00A9707B">
            <w:pPr>
              <w:spacing w:line="276" w:lineRule="auto"/>
              <w:ind w:firstLine="0"/>
              <w:jc w:val="center"/>
              <w:rPr>
                <w:sz w:val="20"/>
                <w:szCs w:val="20"/>
              </w:rPr>
              <w:pPrChange w:id="30998"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18E9422C" w14:textId="77777777" w:rsidR="00A9707B" w:rsidRPr="0040667B" w:rsidRDefault="00A9707B">
            <w:pPr>
              <w:spacing w:line="276" w:lineRule="auto"/>
              <w:ind w:firstLine="0"/>
              <w:jc w:val="center"/>
              <w:rPr>
                <w:sz w:val="20"/>
                <w:szCs w:val="20"/>
              </w:rPr>
              <w:pPrChange w:id="30999" w:author="Андрей П. Цинцадзе" w:date="2023-11-10T15:49:00Z">
                <w:pPr>
                  <w:spacing w:line="276" w:lineRule="auto"/>
                  <w:jc w:val="center"/>
                </w:pPr>
              </w:pPrChange>
            </w:pPr>
          </w:p>
        </w:tc>
      </w:tr>
      <w:tr w:rsidR="00A9707B" w:rsidRPr="0040667B" w14:paraId="0E8C68CD" w14:textId="77777777" w:rsidTr="0040667B">
        <w:trPr>
          <w:trHeight w:val="182"/>
        </w:trPr>
        <w:tc>
          <w:tcPr>
            <w:tcW w:w="2624" w:type="dxa"/>
            <w:tcBorders>
              <w:top w:val="nil"/>
              <w:left w:val="single" w:sz="4" w:space="0" w:color="auto"/>
              <w:bottom w:val="single" w:sz="4" w:space="0" w:color="auto"/>
              <w:right w:val="single" w:sz="4" w:space="0" w:color="auto"/>
            </w:tcBorders>
            <w:shd w:val="clear" w:color="auto" w:fill="auto"/>
          </w:tcPr>
          <w:p w14:paraId="5021BD0C" w14:textId="77777777" w:rsidR="00A9707B" w:rsidRPr="0040667B" w:rsidRDefault="00A9707B">
            <w:pPr>
              <w:spacing w:line="276" w:lineRule="auto"/>
              <w:ind w:firstLine="0"/>
              <w:rPr>
                <w:sz w:val="20"/>
                <w:szCs w:val="20"/>
              </w:rPr>
              <w:pPrChange w:id="31000" w:author="Андрей П. Цинцадзе" w:date="2023-11-10T15:49:00Z">
                <w:pPr>
                  <w:spacing w:line="276" w:lineRule="auto"/>
                </w:pPr>
              </w:pPrChange>
            </w:pPr>
            <w:r w:rsidRPr="0040667B">
              <w:rPr>
                <w:sz w:val="20"/>
                <w:szCs w:val="20"/>
              </w:rPr>
              <w:t>ДИ ЭНД</w:t>
            </w:r>
          </w:p>
        </w:tc>
        <w:tc>
          <w:tcPr>
            <w:tcW w:w="909" w:type="dxa"/>
            <w:tcBorders>
              <w:top w:val="nil"/>
              <w:left w:val="nil"/>
              <w:bottom w:val="single" w:sz="4" w:space="0" w:color="auto"/>
              <w:right w:val="single" w:sz="4" w:space="0" w:color="auto"/>
            </w:tcBorders>
            <w:shd w:val="clear" w:color="auto" w:fill="auto"/>
            <w:vAlign w:val="center"/>
          </w:tcPr>
          <w:p w14:paraId="395E6441" w14:textId="77777777" w:rsidR="00A9707B" w:rsidRPr="0040667B" w:rsidRDefault="00A9707B">
            <w:pPr>
              <w:spacing w:line="276" w:lineRule="auto"/>
              <w:ind w:firstLine="0"/>
              <w:jc w:val="center"/>
              <w:rPr>
                <w:sz w:val="20"/>
                <w:szCs w:val="20"/>
              </w:rPr>
              <w:pPrChange w:id="31001"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538E4DB" w14:textId="77777777" w:rsidR="00A9707B" w:rsidRPr="0040667B" w:rsidRDefault="00A9707B">
            <w:pPr>
              <w:spacing w:line="276" w:lineRule="auto"/>
              <w:ind w:firstLine="0"/>
              <w:jc w:val="center"/>
              <w:rPr>
                <w:sz w:val="20"/>
                <w:szCs w:val="20"/>
              </w:rPr>
              <w:pPrChange w:id="31002"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22B09E32" w14:textId="77777777" w:rsidR="00A9707B" w:rsidRPr="0040667B" w:rsidRDefault="00A9707B">
            <w:pPr>
              <w:spacing w:line="276" w:lineRule="auto"/>
              <w:ind w:firstLine="0"/>
              <w:jc w:val="center"/>
              <w:rPr>
                <w:sz w:val="20"/>
                <w:szCs w:val="20"/>
              </w:rPr>
              <w:pPrChange w:id="31003"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6CB1A8B9" w14:textId="77777777" w:rsidR="00A9707B" w:rsidRPr="0040667B" w:rsidRDefault="00A9707B">
            <w:pPr>
              <w:spacing w:line="276" w:lineRule="auto"/>
              <w:ind w:firstLine="0"/>
              <w:jc w:val="center"/>
              <w:rPr>
                <w:sz w:val="20"/>
                <w:szCs w:val="20"/>
              </w:rPr>
              <w:pPrChange w:id="31004"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76A2A2C3" w14:textId="77777777" w:rsidR="00A9707B" w:rsidRPr="0040667B" w:rsidRDefault="00A9707B">
            <w:pPr>
              <w:spacing w:line="276" w:lineRule="auto"/>
              <w:ind w:firstLine="0"/>
              <w:jc w:val="center"/>
              <w:rPr>
                <w:sz w:val="20"/>
                <w:szCs w:val="20"/>
              </w:rPr>
              <w:pPrChange w:id="31005"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584AFFDC" w14:textId="77777777" w:rsidR="00A9707B" w:rsidRPr="0040667B" w:rsidRDefault="00A9707B">
            <w:pPr>
              <w:spacing w:line="276" w:lineRule="auto"/>
              <w:ind w:firstLine="0"/>
              <w:jc w:val="center"/>
              <w:rPr>
                <w:sz w:val="20"/>
                <w:szCs w:val="20"/>
              </w:rPr>
              <w:pPrChange w:id="31006"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50467FDA" w14:textId="77777777" w:rsidR="00A9707B" w:rsidRPr="0040667B" w:rsidRDefault="00A9707B">
            <w:pPr>
              <w:spacing w:line="276" w:lineRule="auto"/>
              <w:ind w:firstLine="0"/>
              <w:jc w:val="center"/>
              <w:rPr>
                <w:sz w:val="20"/>
                <w:szCs w:val="20"/>
              </w:rPr>
              <w:pPrChange w:id="31007"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3BA39B5F" w14:textId="77777777" w:rsidR="00A9707B" w:rsidRPr="0040667B" w:rsidRDefault="00A9707B">
            <w:pPr>
              <w:spacing w:line="276" w:lineRule="auto"/>
              <w:ind w:firstLine="0"/>
              <w:jc w:val="center"/>
              <w:rPr>
                <w:sz w:val="20"/>
                <w:szCs w:val="20"/>
              </w:rPr>
              <w:pPrChange w:id="31008" w:author="Андрей П. Цинцадзе" w:date="2023-11-10T15:49:00Z">
                <w:pPr>
                  <w:spacing w:line="276" w:lineRule="auto"/>
                  <w:jc w:val="center"/>
                </w:pPr>
              </w:pPrChange>
            </w:pPr>
          </w:p>
        </w:tc>
      </w:tr>
      <w:tr w:rsidR="00A9707B" w:rsidRPr="0040667B" w14:paraId="271A28E8" w14:textId="77777777" w:rsidTr="0040667B">
        <w:trPr>
          <w:trHeight w:val="143"/>
        </w:trPr>
        <w:tc>
          <w:tcPr>
            <w:tcW w:w="2624" w:type="dxa"/>
            <w:tcBorders>
              <w:top w:val="nil"/>
              <w:left w:val="single" w:sz="4" w:space="0" w:color="auto"/>
              <w:bottom w:val="single" w:sz="4" w:space="0" w:color="auto"/>
              <w:right w:val="single" w:sz="4" w:space="0" w:color="auto"/>
            </w:tcBorders>
            <w:shd w:val="clear" w:color="auto" w:fill="auto"/>
          </w:tcPr>
          <w:p w14:paraId="3B9D396B" w14:textId="77777777" w:rsidR="00A9707B" w:rsidRPr="0040667B" w:rsidRDefault="00A9707B">
            <w:pPr>
              <w:spacing w:line="276" w:lineRule="auto"/>
              <w:ind w:firstLine="0"/>
              <w:rPr>
                <w:sz w:val="20"/>
                <w:szCs w:val="20"/>
              </w:rPr>
              <w:pPrChange w:id="31009" w:author="Андрей П. Цинцадзе" w:date="2023-11-10T15:49:00Z">
                <w:pPr>
                  <w:spacing w:line="276" w:lineRule="auto"/>
                </w:pPr>
              </w:pPrChange>
            </w:pPr>
            <w:r w:rsidRPr="0040667B">
              <w:rPr>
                <w:sz w:val="20"/>
                <w:szCs w:val="20"/>
              </w:rPr>
              <w:t>ДИ МГИ</w:t>
            </w:r>
          </w:p>
        </w:tc>
        <w:tc>
          <w:tcPr>
            <w:tcW w:w="909" w:type="dxa"/>
            <w:tcBorders>
              <w:top w:val="nil"/>
              <w:left w:val="nil"/>
              <w:bottom w:val="single" w:sz="4" w:space="0" w:color="auto"/>
              <w:right w:val="single" w:sz="4" w:space="0" w:color="auto"/>
            </w:tcBorders>
            <w:shd w:val="clear" w:color="auto" w:fill="auto"/>
            <w:vAlign w:val="center"/>
          </w:tcPr>
          <w:p w14:paraId="19B09983" w14:textId="77777777" w:rsidR="00A9707B" w:rsidRPr="0040667B" w:rsidRDefault="00A9707B">
            <w:pPr>
              <w:spacing w:line="276" w:lineRule="auto"/>
              <w:ind w:firstLine="0"/>
              <w:jc w:val="center"/>
              <w:rPr>
                <w:sz w:val="20"/>
                <w:szCs w:val="20"/>
              </w:rPr>
              <w:pPrChange w:id="31010"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26FDEFB0" w14:textId="77777777" w:rsidR="00A9707B" w:rsidRPr="0040667B" w:rsidRDefault="00A9707B">
            <w:pPr>
              <w:spacing w:line="276" w:lineRule="auto"/>
              <w:ind w:firstLine="0"/>
              <w:jc w:val="center"/>
              <w:rPr>
                <w:sz w:val="20"/>
                <w:szCs w:val="20"/>
              </w:rPr>
              <w:pPrChange w:id="31011"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76E0F625" w14:textId="77777777" w:rsidR="00A9707B" w:rsidRPr="0040667B" w:rsidRDefault="00A9707B">
            <w:pPr>
              <w:spacing w:line="276" w:lineRule="auto"/>
              <w:ind w:firstLine="0"/>
              <w:jc w:val="center"/>
              <w:rPr>
                <w:sz w:val="20"/>
                <w:szCs w:val="20"/>
              </w:rPr>
              <w:pPrChange w:id="31012"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2F4FE706" w14:textId="77777777" w:rsidR="00A9707B" w:rsidRPr="0040667B" w:rsidRDefault="00A9707B">
            <w:pPr>
              <w:spacing w:line="276" w:lineRule="auto"/>
              <w:ind w:firstLine="0"/>
              <w:jc w:val="center"/>
              <w:rPr>
                <w:sz w:val="20"/>
                <w:szCs w:val="20"/>
              </w:rPr>
              <w:pPrChange w:id="31013"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275E9524" w14:textId="77777777" w:rsidR="00A9707B" w:rsidRPr="0040667B" w:rsidRDefault="00A9707B">
            <w:pPr>
              <w:spacing w:line="276" w:lineRule="auto"/>
              <w:ind w:firstLine="0"/>
              <w:jc w:val="center"/>
              <w:rPr>
                <w:sz w:val="20"/>
                <w:szCs w:val="20"/>
              </w:rPr>
              <w:pPrChange w:id="31014"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28C5640" w14:textId="77777777" w:rsidR="00A9707B" w:rsidRPr="0040667B" w:rsidRDefault="00A9707B">
            <w:pPr>
              <w:spacing w:line="276" w:lineRule="auto"/>
              <w:ind w:firstLine="0"/>
              <w:jc w:val="center"/>
              <w:rPr>
                <w:sz w:val="20"/>
                <w:szCs w:val="20"/>
              </w:rPr>
              <w:pPrChange w:id="31015"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CD5BCBB" w14:textId="77777777" w:rsidR="00A9707B" w:rsidRPr="0040667B" w:rsidRDefault="00A9707B">
            <w:pPr>
              <w:spacing w:line="276" w:lineRule="auto"/>
              <w:ind w:firstLine="0"/>
              <w:jc w:val="center"/>
              <w:rPr>
                <w:sz w:val="20"/>
                <w:szCs w:val="20"/>
              </w:rPr>
              <w:pPrChange w:id="31016"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7EB5FF90" w14:textId="77777777" w:rsidR="00A9707B" w:rsidRPr="0040667B" w:rsidRDefault="00A9707B">
            <w:pPr>
              <w:spacing w:line="276" w:lineRule="auto"/>
              <w:ind w:firstLine="0"/>
              <w:jc w:val="center"/>
              <w:rPr>
                <w:sz w:val="20"/>
                <w:szCs w:val="20"/>
              </w:rPr>
              <w:pPrChange w:id="31017" w:author="Андрей П. Цинцадзе" w:date="2023-11-10T15:49:00Z">
                <w:pPr>
                  <w:spacing w:line="276" w:lineRule="auto"/>
                  <w:jc w:val="center"/>
                </w:pPr>
              </w:pPrChange>
            </w:pPr>
          </w:p>
        </w:tc>
      </w:tr>
      <w:tr w:rsidR="00A9707B" w:rsidRPr="0040667B" w14:paraId="45F2302F" w14:textId="77777777" w:rsidTr="0040667B">
        <w:trPr>
          <w:trHeight w:val="134"/>
        </w:trPr>
        <w:tc>
          <w:tcPr>
            <w:tcW w:w="2624" w:type="dxa"/>
            <w:tcBorders>
              <w:top w:val="nil"/>
              <w:left w:val="single" w:sz="4" w:space="0" w:color="auto"/>
              <w:bottom w:val="single" w:sz="4" w:space="0" w:color="auto"/>
              <w:right w:val="single" w:sz="4" w:space="0" w:color="auto"/>
            </w:tcBorders>
            <w:shd w:val="clear" w:color="auto" w:fill="auto"/>
          </w:tcPr>
          <w:p w14:paraId="31A00DD8" w14:textId="77777777" w:rsidR="00A9707B" w:rsidRPr="0040667B" w:rsidRDefault="00A9707B">
            <w:pPr>
              <w:spacing w:line="276" w:lineRule="auto"/>
              <w:ind w:firstLine="0"/>
              <w:rPr>
                <w:sz w:val="20"/>
                <w:szCs w:val="20"/>
              </w:rPr>
              <w:pPrChange w:id="31018" w:author="Андрей П. Цинцадзе" w:date="2023-11-10T15:49:00Z">
                <w:pPr>
                  <w:spacing w:line="276" w:lineRule="auto"/>
                </w:pPr>
              </w:pPrChange>
            </w:pPr>
            <w:r w:rsidRPr="0040667B">
              <w:rPr>
                <w:bCs/>
                <w:sz w:val="20"/>
                <w:szCs w:val="20"/>
              </w:rPr>
              <w:t>ДИ гист</w:t>
            </w:r>
          </w:p>
        </w:tc>
        <w:tc>
          <w:tcPr>
            <w:tcW w:w="909" w:type="dxa"/>
            <w:tcBorders>
              <w:top w:val="nil"/>
              <w:left w:val="nil"/>
              <w:bottom w:val="single" w:sz="4" w:space="0" w:color="auto"/>
              <w:right w:val="single" w:sz="4" w:space="0" w:color="auto"/>
            </w:tcBorders>
            <w:shd w:val="clear" w:color="auto" w:fill="auto"/>
            <w:vAlign w:val="center"/>
          </w:tcPr>
          <w:p w14:paraId="643FEED5" w14:textId="77777777" w:rsidR="00A9707B" w:rsidRPr="0040667B" w:rsidRDefault="00A9707B">
            <w:pPr>
              <w:spacing w:line="276" w:lineRule="auto"/>
              <w:ind w:firstLine="0"/>
              <w:jc w:val="center"/>
              <w:rPr>
                <w:sz w:val="20"/>
                <w:szCs w:val="20"/>
              </w:rPr>
              <w:pPrChange w:id="31019"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03BA59A5" w14:textId="77777777" w:rsidR="00A9707B" w:rsidRPr="0040667B" w:rsidRDefault="00A9707B">
            <w:pPr>
              <w:spacing w:line="276" w:lineRule="auto"/>
              <w:ind w:firstLine="0"/>
              <w:jc w:val="center"/>
              <w:rPr>
                <w:sz w:val="20"/>
                <w:szCs w:val="20"/>
              </w:rPr>
              <w:pPrChange w:id="31020"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1F0DB083" w14:textId="77777777" w:rsidR="00A9707B" w:rsidRPr="0040667B" w:rsidRDefault="00A9707B">
            <w:pPr>
              <w:spacing w:line="276" w:lineRule="auto"/>
              <w:ind w:firstLine="0"/>
              <w:jc w:val="center"/>
              <w:rPr>
                <w:sz w:val="20"/>
                <w:szCs w:val="20"/>
              </w:rPr>
              <w:pPrChange w:id="31021"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6B395373" w14:textId="77777777" w:rsidR="00A9707B" w:rsidRPr="0040667B" w:rsidRDefault="00A9707B">
            <w:pPr>
              <w:spacing w:line="276" w:lineRule="auto"/>
              <w:ind w:firstLine="0"/>
              <w:jc w:val="center"/>
              <w:rPr>
                <w:sz w:val="20"/>
                <w:szCs w:val="20"/>
              </w:rPr>
              <w:pPrChange w:id="31022"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11435605" w14:textId="77777777" w:rsidR="00A9707B" w:rsidRPr="0040667B" w:rsidRDefault="00A9707B">
            <w:pPr>
              <w:spacing w:line="276" w:lineRule="auto"/>
              <w:ind w:firstLine="0"/>
              <w:jc w:val="center"/>
              <w:rPr>
                <w:sz w:val="20"/>
                <w:szCs w:val="20"/>
              </w:rPr>
              <w:pPrChange w:id="31023"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5F47BF61" w14:textId="77777777" w:rsidR="00A9707B" w:rsidRPr="0040667B" w:rsidRDefault="00A9707B">
            <w:pPr>
              <w:spacing w:line="276" w:lineRule="auto"/>
              <w:ind w:firstLine="0"/>
              <w:jc w:val="center"/>
              <w:rPr>
                <w:sz w:val="20"/>
                <w:szCs w:val="20"/>
              </w:rPr>
              <w:pPrChange w:id="31024"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5E85C39A" w14:textId="77777777" w:rsidR="00A9707B" w:rsidRPr="0040667B" w:rsidRDefault="00A9707B">
            <w:pPr>
              <w:spacing w:line="276" w:lineRule="auto"/>
              <w:ind w:firstLine="0"/>
              <w:jc w:val="center"/>
              <w:rPr>
                <w:sz w:val="20"/>
                <w:szCs w:val="20"/>
              </w:rPr>
              <w:pPrChange w:id="31025"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4CADE334" w14:textId="77777777" w:rsidR="00A9707B" w:rsidRPr="0040667B" w:rsidRDefault="00A9707B">
            <w:pPr>
              <w:spacing w:line="276" w:lineRule="auto"/>
              <w:ind w:firstLine="0"/>
              <w:jc w:val="center"/>
              <w:rPr>
                <w:sz w:val="20"/>
                <w:szCs w:val="20"/>
              </w:rPr>
              <w:pPrChange w:id="31026" w:author="Андрей П. Цинцадзе" w:date="2023-11-10T15:49:00Z">
                <w:pPr>
                  <w:spacing w:line="276" w:lineRule="auto"/>
                  <w:jc w:val="center"/>
                </w:pPr>
              </w:pPrChange>
            </w:pPr>
          </w:p>
        </w:tc>
      </w:tr>
      <w:tr w:rsidR="00A9707B" w:rsidRPr="0040667B" w14:paraId="28A7731F" w14:textId="77777777" w:rsidTr="0040667B">
        <w:trPr>
          <w:trHeight w:val="134"/>
        </w:trPr>
        <w:tc>
          <w:tcPr>
            <w:tcW w:w="2624" w:type="dxa"/>
            <w:tcBorders>
              <w:top w:val="nil"/>
              <w:left w:val="single" w:sz="4" w:space="0" w:color="auto"/>
              <w:bottom w:val="single" w:sz="4" w:space="0" w:color="auto"/>
              <w:right w:val="single" w:sz="4" w:space="0" w:color="auto"/>
            </w:tcBorders>
            <w:shd w:val="clear" w:color="auto" w:fill="auto"/>
          </w:tcPr>
          <w:p w14:paraId="772F634C" w14:textId="77777777" w:rsidR="00A9707B" w:rsidRPr="0040667B" w:rsidRDefault="00A9707B">
            <w:pPr>
              <w:spacing w:line="276" w:lineRule="auto"/>
              <w:ind w:firstLine="0"/>
              <w:rPr>
                <w:bCs/>
                <w:sz w:val="20"/>
                <w:szCs w:val="20"/>
              </w:rPr>
              <w:pPrChange w:id="31027" w:author="Андрей П. Цинцадзе" w:date="2023-11-10T15:49:00Z">
                <w:pPr>
                  <w:spacing w:line="276" w:lineRule="auto"/>
                </w:pPr>
              </w:pPrChange>
            </w:pPr>
            <w:r w:rsidRPr="0040667B">
              <w:rPr>
                <w:bCs/>
                <w:sz w:val="20"/>
                <w:szCs w:val="20"/>
              </w:rPr>
              <w:t>ДИ тест COV</w:t>
            </w:r>
          </w:p>
        </w:tc>
        <w:tc>
          <w:tcPr>
            <w:tcW w:w="909" w:type="dxa"/>
            <w:tcBorders>
              <w:top w:val="nil"/>
              <w:left w:val="nil"/>
              <w:bottom w:val="single" w:sz="4" w:space="0" w:color="auto"/>
              <w:right w:val="single" w:sz="4" w:space="0" w:color="auto"/>
            </w:tcBorders>
            <w:shd w:val="clear" w:color="auto" w:fill="auto"/>
            <w:vAlign w:val="center"/>
          </w:tcPr>
          <w:p w14:paraId="70014DD9" w14:textId="77777777" w:rsidR="00A9707B" w:rsidRPr="0040667B" w:rsidRDefault="00A9707B">
            <w:pPr>
              <w:spacing w:line="276" w:lineRule="auto"/>
              <w:ind w:firstLine="0"/>
              <w:jc w:val="center"/>
              <w:rPr>
                <w:sz w:val="20"/>
                <w:szCs w:val="20"/>
              </w:rPr>
              <w:pPrChange w:id="31028"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7D1465C1" w14:textId="77777777" w:rsidR="00A9707B" w:rsidRPr="0040667B" w:rsidRDefault="00A9707B">
            <w:pPr>
              <w:spacing w:line="276" w:lineRule="auto"/>
              <w:ind w:firstLine="0"/>
              <w:jc w:val="center"/>
              <w:rPr>
                <w:sz w:val="20"/>
                <w:szCs w:val="20"/>
              </w:rPr>
              <w:pPrChange w:id="31029"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12909AEC" w14:textId="77777777" w:rsidR="00A9707B" w:rsidRPr="0040667B" w:rsidRDefault="00A9707B">
            <w:pPr>
              <w:spacing w:line="276" w:lineRule="auto"/>
              <w:ind w:firstLine="0"/>
              <w:jc w:val="center"/>
              <w:rPr>
                <w:sz w:val="20"/>
                <w:szCs w:val="20"/>
              </w:rPr>
              <w:pPrChange w:id="31030"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5094024F" w14:textId="77777777" w:rsidR="00A9707B" w:rsidRPr="0040667B" w:rsidRDefault="00A9707B">
            <w:pPr>
              <w:spacing w:line="276" w:lineRule="auto"/>
              <w:ind w:firstLine="0"/>
              <w:jc w:val="center"/>
              <w:rPr>
                <w:sz w:val="20"/>
                <w:szCs w:val="20"/>
              </w:rPr>
              <w:pPrChange w:id="31031"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592981D7" w14:textId="77777777" w:rsidR="00A9707B" w:rsidRPr="0040667B" w:rsidRDefault="00A9707B">
            <w:pPr>
              <w:spacing w:line="276" w:lineRule="auto"/>
              <w:ind w:firstLine="0"/>
              <w:jc w:val="center"/>
              <w:rPr>
                <w:sz w:val="20"/>
                <w:szCs w:val="20"/>
              </w:rPr>
              <w:pPrChange w:id="31032"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2866F996" w14:textId="77777777" w:rsidR="00A9707B" w:rsidRPr="0040667B" w:rsidRDefault="00A9707B">
            <w:pPr>
              <w:spacing w:line="276" w:lineRule="auto"/>
              <w:ind w:firstLine="0"/>
              <w:jc w:val="center"/>
              <w:rPr>
                <w:sz w:val="20"/>
                <w:szCs w:val="20"/>
              </w:rPr>
              <w:pPrChange w:id="31033"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1181B93A" w14:textId="77777777" w:rsidR="00A9707B" w:rsidRPr="0040667B" w:rsidRDefault="00A9707B">
            <w:pPr>
              <w:spacing w:line="276" w:lineRule="auto"/>
              <w:ind w:firstLine="0"/>
              <w:jc w:val="center"/>
              <w:rPr>
                <w:sz w:val="20"/>
                <w:szCs w:val="20"/>
              </w:rPr>
              <w:pPrChange w:id="31034"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38AB8F5B" w14:textId="77777777" w:rsidR="00A9707B" w:rsidRPr="0040667B" w:rsidRDefault="00A9707B">
            <w:pPr>
              <w:spacing w:line="276" w:lineRule="auto"/>
              <w:ind w:firstLine="0"/>
              <w:jc w:val="center"/>
              <w:rPr>
                <w:sz w:val="20"/>
                <w:szCs w:val="20"/>
              </w:rPr>
              <w:pPrChange w:id="31035" w:author="Андрей П. Цинцадзе" w:date="2023-11-10T15:49:00Z">
                <w:pPr>
                  <w:spacing w:line="276" w:lineRule="auto"/>
                  <w:jc w:val="center"/>
                </w:pPr>
              </w:pPrChange>
            </w:pPr>
          </w:p>
        </w:tc>
      </w:tr>
      <w:tr w:rsidR="00A9707B" w:rsidRPr="0040667B" w14:paraId="5ED82CE4" w14:textId="77777777" w:rsidTr="0040667B">
        <w:trPr>
          <w:trHeight w:val="134"/>
        </w:trPr>
        <w:tc>
          <w:tcPr>
            <w:tcW w:w="2624" w:type="dxa"/>
            <w:tcBorders>
              <w:top w:val="nil"/>
              <w:left w:val="single" w:sz="4" w:space="0" w:color="auto"/>
              <w:bottom w:val="single" w:sz="4" w:space="0" w:color="auto"/>
              <w:right w:val="single" w:sz="4" w:space="0" w:color="auto"/>
            </w:tcBorders>
            <w:shd w:val="clear" w:color="auto" w:fill="auto"/>
          </w:tcPr>
          <w:p w14:paraId="3AF836AB" w14:textId="77777777" w:rsidR="00A9707B" w:rsidRPr="0040667B" w:rsidRDefault="00A9707B">
            <w:pPr>
              <w:spacing w:line="276" w:lineRule="auto"/>
              <w:ind w:firstLine="0"/>
              <w:rPr>
                <w:bCs/>
                <w:sz w:val="20"/>
                <w:szCs w:val="20"/>
              </w:rPr>
              <w:pPrChange w:id="31036" w:author="Андрей П. Цинцадзе" w:date="2023-11-10T15:49:00Z">
                <w:pPr>
                  <w:spacing w:line="276" w:lineRule="auto"/>
                </w:pPr>
              </w:pPrChange>
            </w:pPr>
            <w:r w:rsidRPr="0040667B">
              <w:rPr>
                <w:bCs/>
                <w:sz w:val="20"/>
                <w:szCs w:val="20"/>
              </w:rPr>
              <w:t>ДИ ОНК</w:t>
            </w:r>
          </w:p>
        </w:tc>
        <w:tc>
          <w:tcPr>
            <w:tcW w:w="909" w:type="dxa"/>
            <w:tcBorders>
              <w:top w:val="nil"/>
              <w:left w:val="nil"/>
              <w:bottom w:val="single" w:sz="4" w:space="0" w:color="auto"/>
              <w:right w:val="single" w:sz="4" w:space="0" w:color="auto"/>
            </w:tcBorders>
            <w:shd w:val="clear" w:color="auto" w:fill="auto"/>
            <w:vAlign w:val="center"/>
          </w:tcPr>
          <w:p w14:paraId="5F55FFC2" w14:textId="77777777" w:rsidR="00A9707B" w:rsidRPr="0040667B" w:rsidRDefault="00A9707B">
            <w:pPr>
              <w:spacing w:line="276" w:lineRule="auto"/>
              <w:ind w:firstLine="0"/>
              <w:jc w:val="center"/>
              <w:rPr>
                <w:sz w:val="20"/>
                <w:szCs w:val="20"/>
              </w:rPr>
              <w:pPrChange w:id="31037"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014193D1" w14:textId="77777777" w:rsidR="00A9707B" w:rsidRPr="0040667B" w:rsidRDefault="00A9707B">
            <w:pPr>
              <w:spacing w:line="276" w:lineRule="auto"/>
              <w:ind w:firstLine="0"/>
              <w:jc w:val="center"/>
              <w:rPr>
                <w:sz w:val="20"/>
                <w:szCs w:val="20"/>
              </w:rPr>
              <w:pPrChange w:id="31038" w:author="Андрей П. Цинцадзе" w:date="2023-11-10T15:49:00Z">
                <w:pPr>
                  <w:spacing w:line="276" w:lineRule="auto"/>
                  <w:jc w:val="center"/>
                </w:pPr>
              </w:pPrChange>
            </w:pPr>
          </w:p>
        </w:tc>
        <w:tc>
          <w:tcPr>
            <w:tcW w:w="874" w:type="dxa"/>
            <w:tcBorders>
              <w:top w:val="nil"/>
              <w:left w:val="nil"/>
              <w:bottom w:val="single" w:sz="4" w:space="0" w:color="auto"/>
              <w:right w:val="single" w:sz="4" w:space="0" w:color="auto"/>
            </w:tcBorders>
            <w:shd w:val="clear" w:color="auto" w:fill="auto"/>
            <w:vAlign w:val="center"/>
          </w:tcPr>
          <w:p w14:paraId="4BD06056" w14:textId="77777777" w:rsidR="00A9707B" w:rsidRPr="0040667B" w:rsidRDefault="00A9707B">
            <w:pPr>
              <w:spacing w:line="276" w:lineRule="auto"/>
              <w:ind w:firstLine="0"/>
              <w:jc w:val="center"/>
              <w:rPr>
                <w:sz w:val="20"/>
                <w:szCs w:val="20"/>
              </w:rPr>
              <w:pPrChange w:id="31039" w:author="Андрей П. Цинцадзе" w:date="2023-11-10T15:49:00Z">
                <w:pPr>
                  <w:spacing w:line="276" w:lineRule="auto"/>
                  <w:jc w:val="center"/>
                </w:pPr>
              </w:pPrChange>
            </w:pPr>
          </w:p>
        </w:tc>
        <w:tc>
          <w:tcPr>
            <w:tcW w:w="945" w:type="dxa"/>
            <w:tcBorders>
              <w:top w:val="nil"/>
              <w:left w:val="nil"/>
              <w:bottom w:val="single" w:sz="4" w:space="0" w:color="auto"/>
              <w:right w:val="single" w:sz="4" w:space="0" w:color="auto"/>
            </w:tcBorders>
            <w:shd w:val="clear" w:color="auto" w:fill="auto"/>
            <w:vAlign w:val="center"/>
          </w:tcPr>
          <w:p w14:paraId="140CB1EA" w14:textId="77777777" w:rsidR="00A9707B" w:rsidRPr="0040667B" w:rsidRDefault="00A9707B">
            <w:pPr>
              <w:spacing w:line="276" w:lineRule="auto"/>
              <w:ind w:firstLine="0"/>
              <w:jc w:val="center"/>
              <w:rPr>
                <w:sz w:val="20"/>
                <w:szCs w:val="20"/>
              </w:rPr>
              <w:pPrChange w:id="31040" w:author="Андрей П. Цинцадзе" w:date="2023-11-10T15:49:00Z">
                <w:pPr>
                  <w:spacing w:line="276" w:lineRule="auto"/>
                  <w:jc w:val="center"/>
                </w:pPr>
              </w:pPrChange>
            </w:pPr>
          </w:p>
        </w:tc>
        <w:tc>
          <w:tcPr>
            <w:tcW w:w="910" w:type="dxa"/>
            <w:gridSpan w:val="3"/>
            <w:tcBorders>
              <w:top w:val="nil"/>
              <w:left w:val="nil"/>
              <w:bottom w:val="single" w:sz="4" w:space="0" w:color="auto"/>
              <w:right w:val="single" w:sz="4" w:space="0" w:color="auto"/>
            </w:tcBorders>
            <w:shd w:val="clear" w:color="auto" w:fill="auto"/>
            <w:vAlign w:val="center"/>
          </w:tcPr>
          <w:p w14:paraId="461227D0" w14:textId="77777777" w:rsidR="00A9707B" w:rsidRPr="0040667B" w:rsidRDefault="00A9707B">
            <w:pPr>
              <w:spacing w:line="276" w:lineRule="auto"/>
              <w:ind w:firstLine="0"/>
              <w:jc w:val="center"/>
              <w:rPr>
                <w:sz w:val="20"/>
                <w:szCs w:val="20"/>
              </w:rPr>
              <w:pPrChange w:id="31041" w:author="Андрей П. Цинцадзе" w:date="2023-11-10T15:49:00Z">
                <w:pPr>
                  <w:spacing w:line="276" w:lineRule="auto"/>
                  <w:jc w:val="center"/>
                </w:pPr>
              </w:pPrChange>
            </w:pPr>
          </w:p>
        </w:tc>
        <w:tc>
          <w:tcPr>
            <w:tcW w:w="910" w:type="dxa"/>
            <w:tcBorders>
              <w:top w:val="nil"/>
              <w:left w:val="nil"/>
              <w:bottom w:val="single" w:sz="4" w:space="0" w:color="auto"/>
              <w:right w:val="single" w:sz="4" w:space="0" w:color="auto"/>
            </w:tcBorders>
            <w:shd w:val="clear" w:color="auto" w:fill="auto"/>
            <w:vAlign w:val="center"/>
          </w:tcPr>
          <w:p w14:paraId="418E2D2E" w14:textId="77777777" w:rsidR="00A9707B" w:rsidRPr="0040667B" w:rsidRDefault="00A9707B">
            <w:pPr>
              <w:spacing w:line="276" w:lineRule="auto"/>
              <w:ind w:firstLine="0"/>
              <w:jc w:val="center"/>
              <w:rPr>
                <w:sz w:val="20"/>
                <w:szCs w:val="20"/>
              </w:rPr>
              <w:pPrChange w:id="31042" w:author="Андрей П. Цинцадзе" w:date="2023-11-10T15:49:00Z">
                <w:pPr>
                  <w:spacing w:line="276" w:lineRule="auto"/>
                  <w:jc w:val="center"/>
                </w:pPr>
              </w:pPrChange>
            </w:pPr>
          </w:p>
        </w:tc>
        <w:tc>
          <w:tcPr>
            <w:tcW w:w="1062" w:type="dxa"/>
            <w:tcBorders>
              <w:top w:val="nil"/>
              <w:left w:val="nil"/>
              <w:bottom w:val="single" w:sz="4" w:space="0" w:color="auto"/>
              <w:right w:val="single" w:sz="4" w:space="0" w:color="auto"/>
            </w:tcBorders>
            <w:shd w:val="clear" w:color="auto" w:fill="auto"/>
            <w:vAlign w:val="center"/>
          </w:tcPr>
          <w:p w14:paraId="066816A8" w14:textId="77777777" w:rsidR="00A9707B" w:rsidRPr="0040667B" w:rsidRDefault="00A9707B">
            <w:pPr>
              <w:spacing w:line="276" w:lineRule="auto"/>
              <w:ind w:firstLine="0"/>
              <w:jc w:val="center"/>
              <w:rPr>
                <w:sz w:val="20"/>
                <w:szCs w:val="20"/>
              </w:rPr>
              <w:pPrChange w:id="31043" w:author="Андрей П. Цинцадзе" w:date="2023-11-10T15:49:00Z">
                <w:pPr>
                  <w:spacing w:line="276" w:lineRule="auto"/>
                  <w:jc w:val="center"/>
                </w:pPr>
              </w:pPrChange>
            </w:pPr>
          </w:p>
        </w:tc>
        <w:tc>
          <w:tcPr>
            <w:tcW w:w="1101" w:type="dxa"/>
            <w:tcBorders>
              <w:top w:val="nil"/>
              <w:left w:val="nil"/>
              <w:bottom w:val="single" w:sz="4" w:space="0" w:color="auto"/>
              <w:right w:val="single" w:sz="4" w:space="0" w:color="auto"/>
            </w:tcBorders>
            <w:shd w:val="clear" w:color="auto" w:fill="auto"/>
            <w:vAlign w:val="center"/>
          </w:tcPr>
          <w:p w14:paraId="6239CF72" w14:textId="77777777" w:rsidR="00A9707B" w:rsidRPr="0040667B" w:rsidRDefault="00A9707B">
            <w:pPr>
              <w:spacing w:line="276" w:lineRule="auto"/>
              <w:ind w:firstLine="0"/>
              <w:jc w:val="center"/>
              <w:rPr>
                <w:sz w:val="20"/>
                <w:szCs w:val="20"/>
              </w:rPr>
              <w:pPrChange w:id="31044" w:author="Андрей П. Цинцадзе" w:date="2023-11-10T15:49:00Z">
                <w:pPr>
                  <w:spacing w:line="276" w:lineRule="auto"/>
                  <w:jc w:val="center"/>
                </w:pPr>
              </w:pPrChange>
            </w:pPr>
          </w:p>
        </w:tc>
      </w:tr>
      <w:tr w:rsidR="00A9707B" w:rsidRPr="0040667B" w14:paraId="77E074D4" w14:textId="77777777" w:rsidTr="0040667B">
        <w:trPr>
          <w:trHeight w:val="214"/>
        </w:trPr>
        <w:tc>
          <w:tcPr>
            <w:tcW w:w="2624" w:type="dxa"/>
            <w:tcBorders>
              <w:top w:val="single" w:sz="4" w:space="0" w:color="auto"/>
              <w:left w:val="single" w:sz="4" w:space="0" w:color="auto"/>
              <w:bottom w:val="single" w:sz="4" w:space="0" w:color="auto"/>
              <w:right w:val="single" w:sz="4" w:space="0" w:color="auto"/>
            </w:tcBorders>
            <w:shd w:val="clear" w:color="auto" w:fill="auto"/>
            <w:vAlign w:val="center"/>
          </w:tcPr>
          <w:p w14:paraId="263F16EC" w14:textId="77777777" w:rsidR="00A9707B" w:rsidRPr="0040667B" w:rsidRDefault="00A9707B">
            <w:pPr>
              <w:spacing w:line="276" w:lineRule="auto"/>
              <w:ind w:firstLine="0"/>
              <w:jc w:val="center"/>
              <w:rPr>
                <w:sz w:val="20"/>
                <w:szCs w:val="20"/>
              </w:rPr>
              <w:pPrChange w:id="31045" w:author="Андрей П. Цинцадзе" w:date="2023-11-10T15:49:00Z">
                <w:pPr>
                  <w:spacing w:line="276" w:lineRule="auto"/>
                  <w:jc w:val="center"/>
                </w:pPr>
              </w:pPrChange>
            </w:pPr>
            <w:r w:rsidRPr="0040667B">
              <w:rPr>
                <w:sz w:val="20"/>
                <w:szCs w:val="20"/>
              </w:rPr>
              <w:t>ИТОГО</w:t>
            </w:r>
          </w:p>
        </w:tc>
        <w:tc>
          <w:tcPr>
            <w:tcW w:w="909" w:type="dxa"/>
            <w:tcBorders>
              <w:top w:val="single" w:sz="4" w:space="0" w:color="auto"/>
              <w:left w:val="nil"/>
              <w:bottom w:val="single" w:sz="4" w:space="0" w:color="auto"/>
              <w:right w:val="single" w:sz="4" w:space="0" w:color="auto"/>
            </w:tcBorders>
            <w:shd w:val="clear" w:color="auto" w:fill="auto"/>
            <w:vAlign w:val="center"/>
          </w:tcPr>
          <w:p w14:paraId="5D5F2B62" w14:textId="77777777" w:rsidR="00A9707B" w:rsidRPr="0040667B" w:rsidRDefault="00A9707B">
            <w:pPr>
              <w:spacing w:line="276" w:lineRule="auto"/>
              <w:ind w:firstLine="0"/>
              <w:jc w:val="center"/>
              <w:rPr>
                <w:sz w:val="20"/>
                <w:szCs w:val="20"/>
              </w:rPr>
              <w:pPrChange w:id="31046" w:author="Андрей П. Цинцадзе" w:date="2023-11-10T15:49:00Z">
                <w:pPr>
                  <w:spacing w:line="276" w:lineRule="auto"/>
                  <w:jc w:val="center"/>
                </w:pPr>
              </w:pPrChange>
            </w:pPr>
          </w:p>
        </w:tc>
        <w:tc>
          <w:tcPr>
            <w:tcW w:w="910" w:type="dxa"/>
            <w:tcBorders>
              <w:top w:val="single" w:sz="4" w:space="0" w:color="auto"/>
              <w:left w:val="nil"/>
              <w:bottom w:val="single" w:sz="4" w:space="0" w:color="auto"/>
              <w:right w:val="single" w:sz="4" w:space="0" w:color="auto"/>
            </w:tcBorders>
            <w:shd w:val="clear" w:color="auto" w:fill="auto"/>
            <w:vAlign w:val="center"/>
          </w:tcPr>
          <w:p w14:paraId="27102BAA" w14:textId="77777777" w:rsidR="00A9707B" w:rsidRPr="0040667B" w:rsidRDefault="00A9707B">
            <w:pPr>
              <w:spacing w:line="276" w:lineRule="auto"/>
              <w:ind w:firstLine="0"/>
              <w:jc w:val="center"/>
              <w:rPr>
                <w:sz w:val="20"/>
                <w:szCs w:val="20"/>
              </w:rPr>
              <w:pPrChange w:id="31047" w:author="Андрей П. Цинцадзе" w:date="2023-11-10T15:49:00Z">
                <w:pPr>
                  <w:spacing w:line="276" w:lineRule="auto"/>
                  <w:jc w:val="center"/>
                </w:pPr>
              </w:pPrChange>
            </w:pPr>
            <w:r w:rsidRPr="0040667B">
              <w:rPr>
                <w:sz w:val="20"/>
                <w:szCs w:val="20"/>
              </w:rPr>
              <w:t> </w:t>
            </w:r>
          </w:p>
        </w:tc>
        <w:tc>
          <w:tcPr>
            <w:tcW w:w="874" w:type="dxa"/>
            <w:tcBorders>
              <w:top w:val="single" w:sz="4" w:space="0" w:color="auto"/>
              <w:left w:val="nil"/>
              <w:bottom w:val="single" w:sz="4" w:space="0" w:color="auto"/>
              <w:right w:val="single" w:sz="4" w:space="0" w:color="auto"/>
            </w:tcBorders>
            <w:shd w:val="clear" w:color="auto" w:fill="auto"/>
            <w:vAlign w:val="center"/>
          </w:tcPr>
          <w:p w14:paraId="3267E32A" w14:textId="77777777" w:rsidR="00A9707B" w:rsidRPr="0040667B" w:rsidRDefault="00A9707B">
            <w:pPr>
              <w:spacing w:line="276" w:lineRule="auto"/>
              <w:ind w:firstLine="0"/>
              <w:jc w:val="center"/>
              <w:rPr>
                <w:sz w:val="20"/>
                <w:szCs w:val="20"/>
              </w:rPr>
              <w:pPrChange w:id="31048" w:author="Андрей П. Цинцадзе" w:date="2023-11-10T15:49:00Z">
                <w:pPr>
                  <w:spacing w:line="276" w:lineRule="auto"/>
                  <w:jc w:val="center"/>
                </w:pPr>
              </w:pPrChange>
            </w:pPr>
            <w:r w:rsidRPr="0040667B">
              <w:rPr>
                <w:sz w:val="20"/>
                <w:szCs w:val="20"/>
              </w:rPr>
              <w:t> </w:t>
            </w:r>
          </w:p>
        </w:tc>
        <w:tc>
          <w:tcPr>
            <w:tcW w:w="945" w:type="dxa"/>
            <w:tcBorders>
              <w:top w:val="single" w:sz="4" w:space="0" w:color="auto"/>
              <w:left w:val="nil"/>
              <w:bottom w:val="single" w:sz="4" w:space="0" w:color="auto"/>
              <w:right w:val="single" w:sz="4" w:space="0" w:color="auto"/>
            </w:tcBorders>
            <w:shd w:val="clear" w:color="auto" w:fill="auto"/>
            <w:vAlign w:val="center"/>
          </w:tcPr>
          <w:p w14:paraId="568283E5" w14:textId="77777777" w:rsidR="00A9707B" w:rsidRPr="0040667B" w:rsidRDefault="00A9707B">
            <w:pPr>
              <w:spacing w:line="276" w:lineRule="auto"/>
              <w:ind w:firstLine="0"/>
              <w:jc w:val="center"/>
              <w:rPr>
                <w:sz w:val="20"/>
                <w:szCs w:val="20"/>
              </w:rPr>
              <w:pPrChange w:id="31049" w:author="Андрей П. Цинцадзе" w:date="2023-11-10T15:49:00Z">
                <w:pPr>
                  <w:spacing w:line="276" w:lineRule="auto"/>
                  <w:jc w:val="center"/>
                </w:pPr>
              </w:pPrChange>
            </w:pPr>
          </w:p>
        </w:tc>
        <w:tc>
          <w:tcPr>
            <w:tcW w:w="910" w:type="dxa"/>
            <w:gridSpan w:val="3"/>
            <w:tcBorders>
              <w:top w:val="single" w:sz="4" w:space="0" w:color="auto"/>
              <w:left w:val="nil"/>
              <w:bottom w:val="single" w:sz="4" w:space="0" w:color="auto"/>
              <w:right w:val="single" w:sz="4" w:space="0" w:color="auto"/>
            </w:tcBorders>
            <w:shd w:val="clear" w:color="auto" w:fill="auto"/>
            <w:vAlign w:val="center"/>
          </w:tcPr>
          <w:p w14:paraId="680AC686" w14:textId="77777777" w:rsidR="00A9707B" w:rsidRPr="0040667B" w:rsidRDefault="00A9707B">
            <w:pPr>
              <w:spacing w:line="276" w:lineRule="auto"/>
              <w:ind w:firstLine="0"/>
              <w:jc w:val="center"/>
              <w:rPr>
                <w:sz w:val="20"/>
                <w:szCs w:val="20"/>
              </w:rPr>
              <w:pPrChange w:id="31050" w:author="Андрей П. Цинцадзе" w:date="2023-11-10T15:49:00Z">
                <w:pPr>
                  <w:spacing w:line="276" w:lineRule="auto"/>
                  <w:jc w:val="center"/>
                </w:pPr>
              </w:pPrChange>
            </w:pPr>
          </w:p>
        </w:tc>
        <w:tc>
          <w:tcPr>
            <w:tcW w:w="910" w:type="dxa"/>
            <w:tcBorders>
              <w:top w:val="single" w:sz="4" w:space="0" w:color="auto"/>
              <w:left w:val="nil"/>
              <w:bottom w:val="single" w:sz="4" w:space="0" w:color="auto"/>
              <w:right w:val="single" w:sz="4" w:space="0" w:color="auto"/>
            </w:tcBorders>
            <w:shd w:val="clear" w:color="auto" w:fill="auto"/>
            <w:vAlign w:val="center"/>
          </w:tcPr>
          <w:p w14:paraId="006EF6D3" w14:textId="77777777" w:rsidR="00A9707B" w:rsidRPr="0040667B" w:rsidRDefault="00A9707B">
            <w:pPr>
              <w:spacing w:line="276" w:lineRule="auto"/>
              <w:ind w:firstLine="0"/>
              <w:jc w:val="center"/>
              <w:rPr>
                <w:sz w:val="20"/>
                <w:szCs w:val="20"/>
              </w:rPr>
              <w:pPrChange w:id="31051" w:author="Андрей П. Цинцадзе" w:date="2023-11-10T15:49:00Z">
                <w:pPr>
                  <w:spacing w:line="276" w:lineRule="auto"/>
                  <w:jc w:val="center"/>
                </w:pPr>
              </w:pPrChange>
            </w:pPr>
            <w:r w:rsidRPr="0040667B">
              <w:rPr>
                <w:sz w:val="20"/>
                <w:szCs w:val="20"/>
              </w:rPr>
              <w:t> </w:t>
            </w:r>
          </w:p>
        </w:tc>
        <w:tc>
          <w:tcPr>
            <w:tcW w:w="1062" w:type="dxa"/>
            <w:tcBorders>
              <w:top w:val="single" w:sz="4" w:space="0" w:color="auto"/>
              <w:left w:val="nil"/>
              <w:bottom w:val="single" w:sz="4" w:space="0" w:color="auto"/>
              <w:right w:val="single" w:sz="4" w:space="0" w:color="auto"/>
            </w:tcBorders>
            <w:shd w:val="clear" w:color="auto" w:fill="auto"/>
            <w:vAlign w:val="center"/>
          </w:tcPr>
          <w:p w14:paraId="3BFF9E98" w14:textId="77777777" w:rsidR="00A9707B" w:rsidRPr="0040667B" w:rsidRDefault="00A9707B">
            <w:pPr>
              <w:spacing w:line="276" w:lineRule="auto"/>
              <w:ind w:firstLine="0"/>
              <w:jc w:val="center"/>
              <w:rPr>
                <w:sz w:val="20"/>
                <w:szCs w:val="20"/>
              </w:rPr>
              <w:pPrChange w:id="31052" w:author="Андрей П. Цинцадзе" w:date="2023-11-10T15:49:00Z">
                <w:pPr>
                  <w:spacing w:line="276" w:lineRule="auto"/>
                  <w:jc w:val="center"/>
                </w:pPr>
              </w:pPrChange>
            </w:pPr>
          </w:p>
        </w:tc>
        <w:tc>
          <w:tcPr>
            <w:tcW w:w="1101" w:type="dxa"/>
            <w:tcBorders>
              <w:top w:val="single" w:sz="4" w:space="0" w:color="auto"/>
              <w:left w:val="nil"/>
              <w:bottom w:val="single" w:sz="4" w:space="0" w:color="auto"/>
              <w:right w:val="single" w:sz="4" w:space="0" w:color="auto"/>
            </w:tcBorders>
            <w:shd w:val="clear" w:color="auto" w:fill="auto"/>
            <w:vAlign w:val="center"/>
          </w:tcPr>
          <w:p w14:paraId="587411EC" w14:textId="77777777" w:rsidR="00A9707B" w:rsidRPr="0040667B" w:rsidRDefault="00A9707B">
            <w:pPr>
              <w:spacing w:line="276" w:lineRule="auto"/>
              <w:ind w:firstLine="0"/>
              <w:jc w:val="center"/>
              <w:rPr>
                <w:sz w:val="20"/>
                <w:szCs w:val="20"/>
              </w:rPr>
              <w:pPrChange w:id="31053" w:author="Андрей П. Цинцадзе" w:date="2023-11-10T15:49:00Z">
                <w:pPr>
                  <w:spacing w:line="276" w:lineRule="auto"/>
                  <w:jc w:val="center"/>
                </w:pPr>
              </w:pPrChange>
            </w:pPr>
            <w:r w:rsidRPr="0040667B">
              <w:rPr>
                <w:sz w:val="20"/>
                <w:szCs w:val="20"/>
              </w:rPr>
              <w:t> </w:t>
            </w:r>
          </w:p>
        </w:tc>
      </w:tr>
      <w:tr w:rsidR="00A9707B" w:rsidRPr="0040667B" w14:paraId="64A17A60" w14:textId="77777777" w:rsidTr="0040667B">
        <w:trPr>
          <w:trHeight w:val="214"/>
        </w:trPr>
        <w:tc>
          <w:tcPr>
            <w:tcW w:w="2624" w:type="dxa"/>
            <w:tcBorders>
              <w:top w:val="single" w:sz="4" w:space="0" w:color="auto"/>
            </w:tcBorders>
            <w:shd w:val="clear" w:color="auto" w:fill="auto"/>
            <w:vAlign w:val="center"/>
          </w:tcPr>
          <w:p w14:paraId="78EEF102" w14:textId="77777777" w:rsidR="00A9707B" w:rsidRPr="0040667B" w:rsidRDefault="00A9707B">
            <w:pPr>
              <w:spacing w:line="276" w:lineRule="auto"/>
              <w:ind w:firstLine="0"/>
              <w:jc w:val="center"/>
              <w:rPr>
                <w:sz w:val="20"/>
                <w:szCs w:val="20"/>
              </w:rPr>
              <w:pPrChange w:id="31054" w:author="Андрей П. Цинцадзе" w:date="2023-11-10T15:49:00Z">
                <w:pPr>
                  <w:spacing w:line="276" w:lineRule="auto"/>
                  <w:jc w:val="center"/>
                </w:pPr>
              </w:pPrChange>
            </w:pPr>
          </w:p>
        </w:tc>
        <w:tc>
          <w:tcPr>
            <w:tcW w:w="909" w:type="dxa"/>
            <w:tcBorders>
              <w:top w:val="single" w:sz="4" w:space="0" w:color="auto"/>
            </w:tcBorders>
            <w:shd w:val="clear" w:color="auto" w:fill="auto"/>
            <w:vAlign w:val="center"/>
          </w:tcPr>
          <w:p w14:paraId="01A0CDA5" w14:textId="77777777" w:rsidR="00A9707B" w:rsidRPr="0040667B" w:rsidRDefault="00A9707B">
            <w:pPr>
              <w:spacing w:line="276" w:lineRule="auto"/>
              <w:ind w:firstLine="0"/>
              <w:jc w:val="center"/>
              <w:rPr>
                <w:sz w:val="20"/>
                <w:szCs w:val="20"/>
              </w:rPr>
              <w:pPrChange w:id="31055" w:author="Андрей П. Цинцадзе" w:date="2023-11-10T15:49:00Z">
                <w:pPr>
                  <w:spacing w:line="276" w:lineRule="auto"/>
                  <w:jc w:val="center"/>
                </w:pPr>
              </w:pPrChange>
            </w:pPr>
          </w:p>
        </w:tc>
        <w:tc>
          <w:tcPr>
            <w:tcW w:w="910" w:type="dxa"/>
            <w:tcBorders>
              <w:top w:val="single" w:sz="4" w:space="0" w:color="auto"/>
            </w:tcBorders>
            <w:shd w:val="clear" w:color="auto" w:fill="auto"/>
            <w:vAlign w:val="center"/>
          </w:tcPr>
          <w:p w14:paraId="10FDE66C" w14:textId="77777777" w:rsidR="00A9707B" w:rsidRPr="0040667B" w:rsidRDefault="00A9707B">
            <w:pPr>
              <w:spacing w:line="276" w:lineRule="auto"/>
              <w:ind w:firstLine="0"/>
              <w:jc w:val="center"/>
              <w:rPr>
                <w:sz w:val="20"/>
                <w:szCs w:val="20"/>
              </w:rPr>
              <w:pPrChange w:id="31056" w:author="Андрей П. Цинцадзе" w:date="2023-11-10T15:49:00Z">
                <w:pPr>
                  <w:spacing w:line="276" w:lineRule="auto"/>
                  <w:jc w:val="center"/>
                </w:pPr>
              </w:pPrChange>
            </w:pPr>
          </w:p>
        </w:tc>
        <w:tc>
          <w:tcPr>
            <w:tcW w:w="874" w:type="dxa"/>
            <w:tcBorders>
              <w:top w:val="single" w:sz="4" w:space="0" w:color="auto"/>
            </w:tcBorders>
            <w:shd w:val="clear" w:color="auto" w:fill="auto"/>
            <w:vAlign w:val="center"/>
          </w:tcPr>
          <w:p w14:paraId="777D688B" w14:textId="77777777" w:rsidR="00A9707B" w:rsidRPr="0040667B" w:rsidRDefault="00A9707B">
            <w:pPr>
              <w:spacing w:line="276" w:lineRule="auto"/>
              <w:ind w:firstLine="0"/>
              <w:jc w:val="center"/>
              <w:rPr>
                <w:sz w:val="20"/>
                <w:szCs w:val="20"/>
              </w:rPr>
              <w:pPrChange w:id="31057" w:author="Андрей П. Цинцадзе" w:date="2023-11-10T15:49:00Z">
                <w:pPr>
                  <w:spacing w:line="276" w:lineRule="auto"/>
                  <w:jc w:val="center"/>
                </w:pPr>
              </w:pPrChange>
            </w:pPr>
          </w:p>
        </w:tc>
        <w:tc>
          <w:tcPr>
            <w:tcW w:w="945" w:type="dxa"/>
            <w:tcBorders>
              <w:top w:val="single" w:sz="4" w:space="0" w:color="auto"/>
            </w:tcBorders>
            <w:shd w:val="clear" w:color="auto" w:fill="auto"/>
            <w:vAlign w:val="center"/>
          </w:tcPr>
          <w:p w14:paraId="21208164" w14:textId="77777777" w:rsidR="00A9707B" w:rsidRPr="0040667B" w:rsidRDefault="00A9707B">
            <w:pPr>
              <w:spacing w:line="276" w:lineRule="auto"/>
              <w:ind w:firstLine="0"/>
              <w:jc w:val="center"/>
              <w:rPr>
                <w:sz w:val="20"/>
                <w:szCs w:val="20"/>
              </w:rPr>
              <w:pPrChange w:id="31058" w:author="Андрей П. Цинцадзе" w:date="2023-11-10T15:49:00Z">
                <w:pPr>
                  <w:spacing w:line="276" w:lineRule="auto"/>
                  <w:jc w:val="center"/>
                </w:pPr>
              </w:pPrChange>
            </w:pPr>
          </w:p>
        </w:tc>
        <w:tc>
          <w:tcPr>
            <w:tcW w:w="910" w:type="dxa"/>
            <w:gridSpan w:val="3"/>
            <w:tcBorders>
              <w:top w:val="single" w:sz="4" w:space="0" w:color="auto"/>
            </w:tcBorders>
            <w:shd w:val="clear" w:color="auto" w:fill="auto"/>
            <w:vAlign w:val="center"/>
          </w:tcPr>
          <w:p w14:paraId="77108FF3" w14:textId="77777777" w:rsidR="00A9707B" w:rsidRPr="0040667B" w:rsidRDefault="00A9707B">
            <w:pPr>
              <w:spacing w:line="276" w:lineRule="auto"/>
              <w:ind w:firstLine="0"/>
              <w:jc w:val="center"/>
              <w:rPr>
                <w:sz w:val="20"/>
                <w:szCs w:val="20"/>
              </w:rPr>
              <w:pPrChange w:id="31059" w:author="Андрей П. Цинцадзе" w:date="2023-11-10T15:49:00Z">
                <w:pPr>
                  <w:spacing w:line="276" w:lineRule="auto"/>
                  <w:jc w:val="center"/>
                </w:pPr>
              </w:pPrChange>
            </w:pPr>
          </w:p>
        </w:tc>
        <w:tc>
          <w:tcPr>
            <w:tcW w:w="910" w:type="dxa"/>
            <w:tcBorders>
              <w:top w:val="single" w:sz="4" w:space="0" w:color="auto"/>
            </w:tcBorders>
            <w:shd w:val="clear" w:color="auto" w:fill="auto"/>
            <w:vAlign w:val="center"/>
          </w:tcPr>
          <w:p w14:paraId="516F4713" w14:textId="77777777" w:rsidR="00A9707B" w:rsidRPr="0040667B" w:rsidRDefault="00A9707B">
            <w:pPr>
              <w:spacing w:line="276" w:lineRule="auto"/>
              <w:ind w:firstLine="0"/>
              <w:jc w:val="center"/>
              <w:rPr>
                <w:sz w:val="20"/>
                <w:szCs w:val="20"/>
              </w:rPr>
              <w:pPrChange w:id="31060" w:author="Андрей П. Цинцадзе" w:date="2023-11-10T15:49:00Z">
                <w:pPr>
                  <w:spacing w:line="276" w:lineRule="auto"/>
                  <w:jc w:val="center"/>
                </w:pPr>
              </w:pPrChange>
            </w:pPr>
          </w:p>
        </w:tc>
        <w:tc>
          <w:tcPr>
            <w:tcW w:w="1062" w:type="dxa"/>
            <w:tcBorders>
              <w:top w:val="single" w:sz="4" w:space="0" w:color="auto"/>
            </w:tcBorders>
            <w:shd w:val="clear" w:color="auto" w:fill="auto"/>
            <w:vAlign w:val="center"/>
          </w:tcPr>
          <w:p w14:paraId="35069006" w14:textId="77777777" w:rsidR="00A9707B" w:rsidRPr="0040667B" w:rsidRDefault="00A9707B">
            <w:pPr>
              <w:spacing w:line="276" w:lineRule="auto"/>
              <w:ind w:firstLine="0"/>
              <w:jc w:val="center"/>
              <w:rPr>
                <w:sz w:val="20"/>
                <w:szCs w:val="20"/>
              </w:rPr>
              <w:pPrChange w:id="31061" w:author="Андрей П. Цинцадзе" w:date="2023-11-10T15:49:00Z">
                <w:pPr>
                  <w:spacing w:line="276" w:lineRule="auto"/>
                  <w:jc w:val="center"/>
                </w:pPr>
              </w:pPrChange>
            </w:pPr>
          </w:p>
        </w:tc>
        <w:tc>
          <w:tcPr>
            <w:tcW w:w="1101" w:type="dxa"/>
            <w:tcBorders>
              <w:top w:val="single" w:sz="4" w:space="0" w:color="auto"/>
            </w:tcBorders>
            <w:shd w:val="clear" w:color="auto" w:fill="auto"/>
            <w:vAlign w:val="center"/>
          </w:tcPr>
          <w:p w14:paraId="57D01423" w14:textId="77777777" w:rsidR="00A9707B" w:rsidRPr="0040667B" w:rsidRDefault="00A9707B">
            <w:pPr>
              <w:spacing w:line="276" w:lineRule="auto"/>
              <w:ind w:firstLine="0"/>
              <w:jc w:val="center"/>
              <w:rPr>
                <w:sz w:val="20"/>
                <w:szCs w:val="20"/>
              </w:rPr>
              <w:pPrChange w:id="31062" w:author="Андрей П. Цинцадзе" w:date="2023-11-10T15:49:00Z">
                <w:pPr>
                  <w:spacing w:line="276" w:lineRule="auto"/>
                  <w:jc w:val="center"/>
                </w:pPr>
              </w:pPrChange>
            </w:pPr>
          </w:p>
        </w:tc>
      </w:tr>
      <w:tr w:rsidR="00A9707B" w:rsidRPr="0040667B" w14:paraId="32D40F75" w14:textId="77777777" w:rsidTr="0040667B">
        <w:trPr>
          <w:trHeight w:val="300"/>
        </w:trPr>
        <w:tc>
          <w:tcPr>
            <w:tcW w:w="2624" w:type="dxa"/>
            <w:tcBorders>
              <w:top w:val="nil"/>
              <w:left w:val="nil"/>
              <w:bottom w:val="nil"/>
              <w:right w:val="nil"/>
            </w:tcBorders>
            <w:shd w:val="clear" w:color="auto" w:fill="auto"/>
            <w:vAlign w:val="center"/>
          </w:tcPr>
          <w:p w14:paraId="21E091CA" w14:textId="77777777" w:rsidR="00A9707B" w:rsidRPr="0040667B" w:rsidRDefault="00A9707B">
            <w:pPr>
              <w:spacing w:line="276" w:lineRule="auto"/>
              <w:ind w:firstLine="0"/>
              <w:rPr>
                <w:sz w:val="20"/>
                <w:szCs w:val="20"/>
              </w:rPr>
              <w:pPrChange w:id="31063" w:author="Андрей П. Цинцадзе" w:date="2023-11-10T15:49:00Z">
                <w:pPr>
                  <w:spacing w:line="276" w:lineRule="auto"/>
                </w:pPr>
              </w:pPrChange>
            </w:pPr>
            <w:r w:rsidRPr="0040667B">
              <w:rPr>
                <w:sz w:val="20"/>
                <w:szCs w:val="20"/>
              </w:rPr>
              <w:t>Руководитель ТФОМС</w:t>
            </w:r>
          </w:p>
        </w:tc>
        <w:tc>
          <w:tcPr>
            <w:tcW w:w="2693" w:type="dxa"/>
            <w:gridSpan w:val="3"/>
            <w:tcBorders>
              <w:top w:val="nil"/>
              <w:left w:val="nil"/>
              <w:bottom w:val="single" w:sz="4" w:space="0" w:color="auto"/>
              <w:right w:val="nil"/>
            </w:tcBorders>
            <w:shd w:val="clear" w:color="auto" w:fill="auto"/>
            <w:vAlign w:val="center"/>
          </w:tcPr>
          <w:p w14:paraId="3F45AEDA" w14:textId="77777777" w:rsidR="00A9707B" w:rsidRPr="0040667B" w:rsidRDefault="00A9707B">
            <w:pPr>
              <w:spacing w:line="276" w:lineRule="auto"/>
              <w:ind w:firstLine="0"/>
              <w:jc w:val="center"/>
              <w:rPr>
                <w:sz w:val="20"/>
                <w:szCs w:val="20"/>
              </w:rPr>
              <w:pPrChange w:id="31064" w:author="Андрей П. Цинцадзе" w:date="2023-11-10T15:49:00Z">
                <w:pPr>
                  <w:spacing w:line="276" w:lineRule="auto"/>
                  <w:jc w:val="center"/>
                </w:pPr>
              </w:pPrChange>
            </w:pPr>
            <w:r w:rsidRPr="0040667B">
              <w:rPr>
                <w:sz w:val="20"/>
                <w:szCs w:val="20"/>
              </w:rPr>
              <w:t> </w:t>
            </w:r>
          </w:p>
        </w:tc>
        <w:tc>
          <w:tcPr>
            <w:tcW w:w="1325" w:type="dxa"/>
            <w:gridSpan w:val="3"/>
            <w:tcBorders>
              <w:top w:val="nil"/>
              <w:left w:val="nil"/>
              <w:bottom w:val="nil"/>
              <w:right w:val="nil"/>
            </w:tcBorders>
            <w:shd w:val="clear" w:color="auto" w:fill="auto"/>
            <w:vAlign w:val="center"/>
          </w:tcPr>
          <w:p w14:paraId="6F51AB12" w14:textId="77777777" w:rsidR="00A9707B" w:rsidRPr="0040667B" w:rsidRDefault="00A9707B">
            <w:pPr>
              <w:spacing w:line="276" w:lineRule="auto"/>
              <w:ind w:firstLine="0"/>
              <w:jc w:val="center"/>
              <w:rPr>
                <w:sz w:val="20"/>
                <w:szCs w:val="20"/>
              </w:rPr>
              <w:pPrChange w:id="31065" w:author="Андрей П. Цинцадзе" w:date="2023-11-10T15:49:00Z">
                <w:pPr>
                  <w:spacing w:line="276" w:lineRule="auto"/>
                  <w:jc w:val="center"/>
                </w:pPr>
              </w:pPrChange>
            </w:pPr>
          </w:p>
        </w:tc>
        <w:tc>
          <w:tcPr>
            <w:tcW w:w="1440" w:type="dxa"/>
            <w:gridSpan w:val="2"/>
            <w:tcBorders>
              <w:top w:val="nil"/>
              <w:left w:val="nil"/>
              <w:bottom w:val="single" w:sz="4" w:space="0" w:color="auto"/>
              <w:right w:val="nil"/>
            </w:tcBorders>
            <w:shd w:val="clear" w:color="auto" w:fill="auto"/>
            <w:vAlign w:val="center"/>
          </w:tcPr>
          <w:p w14:paraId="2B1CD57D" w14:textId="77777777" w:rsidR="00A9707B" w:rsidRPr="0040667B" w:rsidRDefault="00A9707B">
            <w:pPr>
              <w:spacing w:line="276" w:lineRule="auto"/>
              <w:ind w:firstLine="0"/>
              <w:jc w:val="center"/>
              <w:rPr>
                <w:sz w:val="20"/>
                <w:szCs w:val="20"/>
              </w:rPr>
              <w:pPrChange w:id="31066" w:author="Андрей П. Цинцадзе" w:date="2023-11-10T15:49:00Z">
                <w:pPr>
                  <w:spacing w:line="276" w:lineRule="auto"/>
                  <w:jc w:val="center"/>
                </w:pPr>
              </w:pPrChange>
            </w:pPr>
            <w:r w:rsidRPr="0040667B">
              <w:rPr>
                <w:sz w:val="20"/>
                <w:szCs w:val="20"/>
              </w:rPr>
              <w:t> </w:t>
            </w:r>
          </w:p>
        </w:tc>
        <w:tc>
          <w:tcPr>
            <w:tcW w:w="2163" w:type="dxa"/>
            <w:gridSpan w:val="2"/>
            <w:tcBorders>
              <w:top w:val="nil"/>
              <w:left w:val="nil"/>
              <w:bottom w:val="single" w:sz="4" w:space="0" w:color="auto"/>
              <w:right w:val="nil"/>
            </w:tcBorders>
            <w:shd w:val="clear" w:color="auto" w:fill="auto"/>
            <w:vAlign w:val="center"/>
          </w:tcPr>
          <w:p w14:paraId="0C36F14F" w14:textId="77777777" w:rsidR="00A9707B" w:rsidRPr="0040667B" w:rsidRDefault="00A9707B">
            <w:pPr>
              <w:spacing w:line="276" w:lineRule="auto"/>
              <w:ind w:firstLine="0"/>
              <w:jc w:val="center"/>
              <w:rPr>
                <w:sz w:val="20"/>
                <w:szCs w:val="20"/>
              </w:rPr>
              <w:pPrChange w:id="31067" w:author="Андрей П. Цинцадзе" w:date="2023-11-10T15:49:00Z">
                <w:pPr>
                  <w:spacing w:line="276" w:lineRule="auto"/>
                  <w:jc w:val="center"/>
                </w:pPr>
              </w:pPrChange>
            </w:pPr>
            <w:r w:rsidRPr="0040667B">
              <w:rPr>
                <w:sz w:val="20"/>
                <w:szCs w:val="20"/>
              </w:rPr>
              <w:t> </w:t>
            </w:r>
          </w:p>
        </w:tc>
      </w:tr>
      <w:tr w:rsidR="00A9707B" w:rsidRPr="0040667B" w14:paraId="56658BCE" w14:textId="77777777" w:rsidTr="0040667B">
        <w:trPr>
          <w:trHeight w:val="164"/>
        </w:trPr>
        <w:tc>
          <w:tcPr>
            <w:tcW w:w="2624" w:type="dxa"/>
            <w:tcBorders>
              <w:top w:val="nil"/>
              <w:left w:val="nil"/>
              <w:bottom w:val="nil"/>
              <w:right w:val="nil"/>
            </w:tcBorders>
            <w:shd w:val="clear" w:color="auto" w:fill="auto"/>
            <w:vAlign w:val="center"/>
          </w:tcPr>
          <w:p w14:paraId="0C61D858" w14:textId="77777777" w:rsidR="00A9707B" w:rsidRPr="0040667B" w:rsidRDefault="00A9707B">
            <w:pPr>
              <w:spacing w:line="276" w:lineRule="auto"/>
              <w:ind w:firstLine="0"/>
              <w:rPr>
                <w:sz w:val="20"/>
                <w:szCs w:val="20"/>
              </w:rPr>
              <w:pPrChange w:id="31068" w:author="Андрей П. Цинцадзе" w:date="2023-11-10T15:49:00Z">
                <w:pPr>
                  <w:spacing w:line="276" w:lineRule="auto"/>
                </w:pPr>
              </w:pPrChange>
            </w:pPr>
          </w:p>
        </w:tc>
        <w:tc>
          <w:tcPr>
            <w:tcW w:w="2693" w:type="dxa"/>
            <w:gridSpan w:val="3"/>
            <w:tcBorders>
              <w:top w:val="nil"/>
              <w:left w:val="nil"/>
              <w:bottom w:val="nil"/>
              <w:right w:val="nil"/>
            </w:tcBorders>
            <w:shd w:val="clear" w:color="auto" w:fill="auto"/>
            <w:vAlign w:val="center"/>
          </w:tcPr>
          <w:p w14:paraId="20B55D78" w14:textId="77777777" w:rsidR="00A9707B" w:rsidRPr="0040667B" w:rsidRDefault="00A9707B">
            <w:pPr>
              <w:spacing w:line="276" w:lineRule="auto"/>
              <w:ind w:firstLine="0"/>
              <w:jc w:val="center"/>
              <w:rPr>
                <w:sz w:val="20"/>
                <w:szCs w:val="20"/>
              </w:rPr>
              <w:pPrChange w:id="31069" w:author="Андрей П. Цинцадзе" w:date="2023-11-10T15:49:00Z">
                <w:pPr>
                  <w:spacing w:line="276" w:lineRule="auto"/>
                  <w:jc w:val="center"/>
                </w:pPr>
              </w:pPrChange>
            </w:pPr>
          </w:p>
        </w:tc>
        <w:tc>
          <w:tcPr>
            <w:tcW w:w="1325" w:type="dxa"/>
            <w:gridSpan w:val="3"/>
            <w:tcBorders>
              <w:top w:val="nil"/>
              <w:left w:val="nil"/>
              <w:bottom w:val="nil"/>
              <w:right w:val="nil"/>
            </w:tcBorders>
            <w:shd w:val="clear" w:color="auto" w:fill="auto"/>
            <w:vAlign w:val="center"/>
          </w:tcPr>
          <w:p w14:paraId="68CF9298" w14:textId="77777777" w:rsidR="00A9707B" w:rsidRPr="0040667B" w:rsidRDefault="00A9707B">
            <w:pPr>
              <w:spacing w:line="276" w:lineRule="auto"/>
              <w:ind w:firstLine="0"/>
              <w:jc w:val="center"/>
              <w:rPr>
                <w:sz w:val="20"/>
                <w:szCs w:val="20"/>
              </w:rPr>
              <w:pPrChange w:id="31070" w:author="Андрей П. Цинцадзе" w:date="2023-11-10T15:49:00Z">
                <w:pPr>
                  <w:spacing w:line="276" w:lineRule="auto"/>
                  <w:jc w:val="center"/>
                </w:pPr>
              </w:pPrChange>
            </w:pPr>
          </w:p>
        </w:tc>
        <w:tc>
          <w:tcPr>
            <w:tcW w:w="1440" w:type="dxa"/>
            <w:gridSpan w:val="2"/>
            <w:tcBorders>
              <w:top w:val="nil"/>
              <w:left w:val="nil"/>
              <w:bottom w:val="nil"/>
              <w:right w:val="nil"/>
            </w:tcBorders>
            <w:shd w:val="clear" w:color="auto" w:fill="auto"/>
            <w:vAlign w:val="center"/>
          </w:tcPr>
          <w:p w14:paraId="7E37AE6D" w14:textId="77777777" w:rsidR="00A9707B" w:rsidRPr="0040667B" w:rsidRDefault="00A9707B">
            <w:pPr>
              <w:spacing w:line="276" w:lineRule="auto"/>
              <w:ind w:firstLine="0"/>
              <w:jc w:val="center"/>
              <w:rPr>
                <w:sz w:val="20"/>
                <w:szCs w:val="20"/>
              </w:rPr>
              <w:pPrChange w:id="31071" w:author="Андрей П. Цинцадзе" w:date="2023-11-10T15:49:00Z">
                <w:pPr>
                  <w:spacing w:line="276" w:lineRule="auto"/>
                  <w:jc w:val="center"/>
                </w:pPr>
              </w:pPrChange>
            </w:pPr>
          </w:p>
        </w:tc>
        <w:tc>
          <w:tcPr>
            <w:tcW w:w="2163" w:type="dxa"/>
            <w:gridSpan w:val="2"/>
            <w:tcBorders>
              <w:top w:val="nil"/>
              <w:left w:val="nil"/>
              <w:bottom w:val="nil"/>
              <w:right w:val="nil"/>
            </w:tcBorders>
            <w:shd w:val="clear" w:color="auto" w:fill="auto"/>
            <w:vAlign w:val="center"/>
          </w:tcPr>
          <w:p w14:paraId="392B8A4D" w14:textId="77777777" w:rsidR="00A9707B" w:rsidRPr="0040667B" w:rsidRDefault="00A9707B">
            <w:pPr>
              <w:spacing w:line="276" w:lineRule="auto"/>
              <w:ind w:firstLine="0"/>
              <w:jc w:val="center"/>
              <w:rPr>
                <w:sz w:val="20"/>
                <w:szCs w:val="20"/>
              </w:rPr>
              <w:pPrChange w:id="31072" w:author="Андрей П. Цинцадзе" w:date="2023-11-10T15:49:00Z">
                <w:pPr>
                  <w:spacing w:line="276" w:lineRule="auto"/>
                  <w:jc w:val="center"/>
                </w:pPr>
              </w:pPrChange>
            </w:pPr>
          </w:p>
        </w:tc>
      </w:tr>
      <w:tr w:rsidR="00A9707B" w:rsidRPr="0040667B" w14:paraId="540225EA" w14:textId="77777777" w:rsidTr="0040667B">
        <w:trPr>
          <w:trHeight w:val="270"/>
        </w:trPr>
        <w:tc>
          <w:tcPr>
            <w:tcW w:w="2624" w:type="dxa"/>
            <w:tcBorders>
              <w:top w:val="nil"/>
              <w:left w:val="nil"/>
              <w:bottom w:val="nil"/>
              <w:right w:val="nil"/>
            </w:tcBorders>
            <w:shd w:val="clear" w:color="auto" w:fill="auto"/>
            <w:vAlign w:val="center"/>
          </w:tcPr>
          <w:p w14:paraId="10B143E4" w14:textId="77777777" w:rsidR="00A9707B" w:rsidRPr="0040667B" w:rsidRDefault="00A9707B">
            <w:pPr>
              <w:spacing w:line="276" w:lineRule="auto"/>
              <w:ind w:firstLine="0"/>
              <w:rPr>
                <w:sz w:val="20"/>
                <w:szCs w:val="20"/>
              </w:rPr>
              <w:pPrChange w:id="31073" w:author="Андрей П. Цинцадзе" w:date="2023-11-10T15:49:00Z">
                <w:pPr>
                  <w:spacing w:line="276" w:lineRule="auto"/>
                </w:pPr>
              </w:pPrChange>
            </w:pPr>
            <w:r w:rsidRPr="0040667B">
              <w:rPr>
                <w:sz w:val="20"/>
                <w:szCs w:val="20"/>
              </w:rPr>
              <w:t>М.П.</w:t>
            </w:r>
          </w:p>
        </w:tc>
        <w:tc>
          <w:tcPr>
            <w:tcW w:w="2693" w:type="dxa"/>
            <w:gridSpan w:val="3"/>
            <w:tcBorders>
              <w:top w:val="nil"/>
              <w:left w:val="nil"/>
              <w:bottom w:val="nil"/>
              <w:right w:val="nil"/>
            </w:tcBorders>
            <w:shd w:val="clear" w:color="auto" w:fill="auto"/>
            <w:vAlign w:val="center"/>
          </w:tcPr>
          <w:p w14:paraId="7B864470" w14:textId="77777777" w:rsidR="00A9707B" w:rsidRPr="0040667B" w:rsidRDefault="00A9707B">
            <w:pPr>
              <w:spacing w:line="276" w:lineRule="auto"/>
              <w:ind w:firstLine="0"/>
              <w:jc w:val="center"/>
              <w:rPr>
                <w:sz w:val="20"/>
                <w:szCs w:val="20"/>
              </w:rPr>
              <w:pPrChange w:id="31074" w:author="Андрей П. Цинцадзе" w:date="2023-11-10T15:49:00Z">
                <w:pPr>
                  <w:spacing w:line="276" w:lineRule="auto"/>
                  <w:jc w:val="center"/>
                </w:pPr>
              </w:pPrChange>
            </w:pPr>
          </w:p>
        </w:tc>
        <w:tc>
          <w:tcPr>
            <w:tcW w:w="1325" w:type="dxa"/>
            <w:gridSpan w:val="3"/>
            <w:tcBorders>
              <w:top w:val="nil"/>
              <w:left w:val="nil"/>
              <w:bottom w:val="nil"/>
              <w:right w:val="nil"/>
            </w:tcBorders>
            <w:shd w:val="clear" w:color="auto" w:fill="auto"/>
            <w:vAlign w:val="center"/>
          </w:tcPr>
          <w:p w14:paraId="68FC68E2" w14:textId="77777777" w:rsidR="00A9707B" w:rsidRPr="0040667B" w:rsidRDefault="00A9707B">
            <w:pPr>
              <w:spacing w:line="276" w:lineRule="auto"/>
              <w:ind w:firstLine="0"/>
              <w:jc w:val="center"/>
              <w:rPr>
                <w:sz w:val="20"/>
                <w:szCs w:val="20"/>
              </w:rPr>
              <w:pPrChange w:id="31075" w:author="Андрей П. Цинцадзе" w:date="2023-11-10T15:49:00Z">
                <w:pPr>
                  <w:spacing w:line="276" w:lineRule="auto"/>
                  <w:jc w:val="center"/>
                </w:pPr>
              </w:pPrChange>
            </w:pPr>
          </w:p>
        </w:tc>
        <w:tc>
          <w:tcPr>
            <w:tcW w:w="1440" w:type="dxa"/>
            <w:gridSpan w:val="2"/>
            <w:tcBorders>
              <w:top w:val="nil"/>
              <w:left w:val="nil"/>
              <w:bottom w:val="nil"/>
              <w:right w:val="nil"/>
            </w:tcBorders>
            <w:shd w:val="clear" w:color="auto" w:fill="auto"/>
            <w:vAlign w:val="center"/>
          </w:tcPr>
          <w:p w14:paraId="36508B08" w14:textId="77777777" w:rsidR="00A9707B" w:rsidRPr="0040667B" w:rsidRDefault="00A9707B">
            <w:pPr>
              <w:spacing w:line="276" w:lineRule="auto"/>
              <w:ind w:firstLine="0"/>
              <w:jc w:val="center"/>
              <w:rPr>
                <w:sz w:val="20"/>
                <w:szCs w:val="20"/>
              </w:rPr>
              <w:pPrChange w:id="31076" w:author="Андрей П. Цинцадзе" w:date="2023-11-10T15:49:00Z">
                <w:pPr>
                  <w:spacing w:line="276" w:lineRule="auto"/>
                  <w:jc w:val="center"/>
                </w:pPr>
              </w:pPrChange>
            </w:pPr>
          </w:p>
        </w:tc>
        <w:tc>
          <w:tcPr>
            <w:tcW w:w="2163" w:type="dxa"/>
            <w:gridSpan w:val="2"/>
            <w:tcBorders>
              <w:top w:val="nil"/>
              <w:left w:val="nil"/>
              <w:bottom w:val="nil"/>
              <w:right w:val="nil"/>
            </w:tcBorders>
            <w:shd w:val="clear" w:color="auto" w:fill="auto"/>
            <w:vAlign w:val="center"/>
          </w:tcPr>
          <w:p w14:paraId="4AF27F15" w14:textId="77777777" w:rsidR="00A9707B" w:rsidRPr="0040667B" w:rsidRDefault="00A9707B">
            <w:pPr>
              <w:spacing w:line="276" w:lineRule="auto"/>
              <w:ind w:firstLine="0"/>
              <w:jc w:val="center"/>
              <w:rPr>
                <w:sz w:val="20"/>
                <w:szCs w:val="20"/>
              </w:rPr>
              <w:pPrChange w:id="31077" w:author="Андрей П. Цинцадзе" w:date="2023-11-10T15:49:00Z">
                <w:pPr>
                  <w:spacing w:line="276" w:lineRule="auto"/>
                  <w:jc w:val="center"/>
                </w:pPr>
              </w:pPrChange>
            </w:pPr>
          </w:p>
        </w:tc>
      </w:tr>
      <w:tr w:rsidR="00A9707B" w:rsidRPr="0040667B" w14:paraId="4568BD46" w14:textId="77777777" w:rsidTr="0040667B">
        <w:trPr>
          <w:trHeight w:val="196"/>
        </w:trPr>
        <w:tc>
          <w:tcPr>
            <w:tcW w:w="2624" w:type="dxa"/>
            <w:tcBorders>
              <w:top w:val="nil"/>
              <w:left w:val="nil"/>
              <w:bottom w:val="nil"/>
              <w:right w:val="nil"/>
            </w:tcBorders>
            <w:shd w:val="clear" w:color="auto" w:fill="auto"/>
            <w:vAlign w:val="center"/>
          </w:tcPr>
          <w:p w14:paraId="71756150" w14:textId="77777777" w:rsidR="00A9707B" w:rsidRPr="0040667B" w:rsidRDefault="00A9707B">
            <w:pPr>
              <w:spacing w:line="276" w:lineRule="auto"/>
              <w:ind w:firstLine="0"/>
              <w:rPr>
                <w:sz w:val="20"/>
                <w:szCs w:val="20"/>
              </w:rPr>
              <w:pPrChange w:id="31078" w:author="Андрей П. Цинцадзе" w:date="2023-11-10T15:49:00Z">
                <w:pPr>
                  <w:spacing w:line="276" w:lineRule="auto"/>
                </w:pPr>
              </w:pPrChange>
            </w:pPr>
          </w:p>
        </w:tc>
        <w:tc>
          <w:tcPr>
            <w:tcW w:w="2693" w:type="dxa"/>
            <w:gridSpan w:val="3"/>
            <w:tcBorders>
              <w:top w:val="nil"/>
              <w:left w:val="nil"/>
              <w:bottom w:val="nil"/>
              <w:right w:val="nil"/>
            </w:tcBorders>
            <w:shd w:val="clear" w:color="auto" w:fill="auto"/>
            <w:vAlign w:val="center"/>
          </w:tcPr>
          <w:p w14:paraId="3F233C10" w14:textId="77777777" w:rsidR="00A9707B" w:rsidRPr="0040667B" w:rsidRDefault="00A9707B">
            <w:pPr>
              <w:spacing w:line="276" w:lineRule="auto"/>
              <w:ind w:firstLine="0"/>
              <w:jc w:val="center"/>
              <w:rPr>
                <w:sz w:val="20"/>
                <w:szCs w:val="20"/>
              </w:rPr>
              <w:pPrChange w:id="31079" w:author="Андрей П. Цинцадзе" w:date="2023-11-10T15:49:00Z">
                <w:pPr>
                  <w:spacing w:line="276" w:lineRule="auto"/>
                  <w:jc w:val="center"/>
                </w:pPr>
              </w:pPrChange>
            </w:pPr>
          </w:p>
        </w:tc>
        <w:tc>
          <w:tcPr>
            <w:tcW w:w="1325" w:type="dxa"/>
            <w:gridSpan w:val="3"/>
            <w:tcBorders>
              <w:top w:val="nil"/>
              <w:left w:val="nil"/>
              <w:bottom w:val="nil"/>
              <w:right w:val="nil"/>
            </w:tcBorders>
            <w:shd w:val="clear" w:color="auto" w:fill="auto"/>
            <w:vAlign w:val="center"/>
          </w:tcPr>
          <w:p w14:paraId="45C41159" w14:textId="77777777" w:rsidR="00A9707B" w:rsidRPr="0040667B" w:rsidRDefault="00A9707B">
            <w:pPr>
              <w:spacing w:line="276" w:lineRule="auto"/>
              <w:ind w:firstLine="0"/>
              <w:jc w:val="center"/>
              <w:rPr>
                <w:sz w:val="20"/>
                <w:szCs w:val="20"/>
              </w:rPr>
              <w:pPrChange w:id="31080" w:author="Андрей П. Цинцадзе" w:date="2023-11-10T15:49:00Z">
                <w:pPr>
                  <w:spacing w:line="276" w:lineRule="auto"/>
                  <w:jc w:val="center"/>
                </w:pPr>
              </w:pPrChange>
            </w:pPr>
          </w:p>
        </w:tc>
        <w:tc>
          <w:tcPr>
            <w:tcW w:w="1440" w:type="dxa"/>
            <w:gridSpan w:val="2"/>
            <w:tcBorders>
              <w:top w:val="nil"/>
              <w:left w:val="nil"/>
              <w:bottom w:val="nil"/>
              <w:right w:val="nil"/>
            </w:tcBorders>
            <w:shd w:val="clear" w:color="auto" w:fill="auto"/>
            <w:vAlign w:val="center"/>
          </w:tcPr>
          <w:p w14:paraId="0DDA4D84" w14:textId="77777777" w:rsidR="00A9707B" w:rsidRPr="0040667B" w:rsidRDefault="00A9707B">
            <w:pPr>
              <w:spacing w:line="276" w:lineRule="auto"/>
              <w:ind w:firstLine="0"/>
              <w:jc w:val="center"/>
              <w:rPr>
                <w:sz w:val="20"/>
                <w:szCs w:val="20"/>
              </w:rPr>
              <w:pPrChange w:id="31081" w:author="Андрей П. Цинцадзе" w:date="2023-11-10T15:49:00Z">
                <w:pPr>
                  <w:spacing w:line="276" w:lineRule="auto"/>
                  <w:jc w:val="center"/>
                </w:pPr>
              </w:pPrChange>
            </w:pPr>
          </w:p>
        </w:tc>
        <w:tc>
          <w:tcPr>
            <w:tcW w:w="2163" w:type="dxa"/>
            <w:gridSpan w:val="2"/>
            <w:tcBorders>
              <w:top w:val="nil"/>
              <w:left w:val="nil"/>
              <w:bottom w:val="nil"/>
              <w:right w:val="nil"/>
            </w:tcBorders>
            <w:shd w:val="clear" w:color="auto" w:fill="auto"/>
            <w:vAlign w:val="center"/>
          </w:tcPr>
          <w:p w14:paraId="0ADC6DB0" w14:textId="77777777" w:rsidR="00A9707B" w:rsidRPr="0040667B" w:rsidRDefault="00A9707B">
            <w:pPr>
              <w:spacing w:line="276" w:lineRule="auto"/>
              <w:ind w:firstLine="0"/>
              <w:jc w:val="center"/>
              <w:rPr>
                <w:sz w:val="20"/>
                <w:szCs w:val="20"/>
              </w:rPr>
              <w:pPrChange w:id="31082" w:author="Андрей П. Цинцадзе" w:date="2023-11-10T15:49:00Z">
                <w:pPr>
                  <w:spacing w:line="276" w:lineRule="auto"/>
                  <w:jc w:val="center"/>
                </w:pPr>
              </w:pPrChange>
            </w:pPr>
          </w:p>
        </w:tc>
      </w:tr>
      <w:tr w:rsidR="00A9707B" w:rsidRPr="0040667B" w14:paraId="3770E16D" w14:textId="77777777" w:rsidTr="0040667B">
        <w:trPr>
          <w:trHeight w:val="300"/>
        </w:trPr>
        <w:tc>
          <w:tcPr>
            <w:tcW w:w="2624" w:type="dxa"/>
            <w:tcBorders>
              <w:top w:val="nil"/>
              <w:left w:val="nil"/>
              <w:bottom w:val="nil"/>
              <w:right w:val="nil"/>
            </w:tcBorders>
            <w:shd w:val="clear" w:color="auto" w:fill="auto"/>
            <w:vAlign w:val="center"/>
          </w:tcPr>
          <w:p w14:paraId="5E31F314" w14:textId="77777777" w:rsidR="00A9707B" w:rsidRPr="0040667B" w:rsidRDefault="00A9707B">
            <w:pPr>
              <w:spacing w:line="276" w:lineRule="auto"/>
              <w:ind w:firstLine="0"/>
              <w:rPr>
                <w:sz w:val="20"/>
                <w:szCs w:val="20"/>
              </w:rPr>
              <w:pPrChange w:id="31083" w:author="Андрей П. Цинцадзе" w:date="2023-11-10T15:49:00Z">
                <w:pPr>
                  <w:spacing w:line="276" w:lineRule="auto"/>
                </w:pPr>
              </w:pPrChange>
            </w:pPr>
            <w:r w:rsidRPr="0040667B">
              <w:rPr>
                <w:sz w:val="20"/>
                <w:szCs w:val="20"/>
              </w:rPr>
              <w:t>Руководитель МО</w:t>
            </w:r>
          </w:p>
        </w:tc>
        <w:tc>
          <w:tcPr>
            <w:tcW w:w="2693" w:type="dxa"/>
            <w:gridSpan w:val="3"/>
            <w:tcBorders>
              <w:top w:val="nil"/>
              <w:left w:val="nil"/>
              <w:bottom w:val="single" w:sz="4" w:space="0" w:color="auto"/>
              <w:right w:val="nil"/>
            </w:tcBorders>
            <w:shd w:val="clear" w:color="auto" w:fill="auto"/>
            <w:vAlign w:val="center"/>
          </w:tcPr>
          <w:p w14:paraId="3D473F80" w14:textId="77777777" w:rsidR="00A9707B" w:rsidRPr="0040667B" w:rsidRDefault="00A9707B">
            <w:pPr>
              <w:spacing w:line="276" w:lineRule="auto"/>
              <w:ind w:firstLine="0"/>
              <w:jc w:val="center"/>
              <w:rPr>
                <w:sz w:val="20"/>
                <w:szCs w:val="20"/>
              </w:rPr>
              <w:pPrChange w:id="31084" w:author="Андрей П. Цинцадзе" w:date="2023-11-10T15:49:00Z">
                <w:pPr>
                  <w:spacing w:line="276" w:lineRule="auto"/>
                  <w:jc w:val="center"/>
                </w:pPr>
              </w:pPrChange>
            </w:pPr>
            <w:r w:rsidRPr="0040667B">
              <w:rPr>
                <w:sz w:val="20"/>
                <w:szCs w:val="20"/>
              </w:rPr>
              <w:t> </w:t>
            </w:r>
          </w:p>
        </w:tc>
        <w:tc>
          <w:tcPr>
            <w:tcW w:w="1325" w:type="dxa"/>
            <w:gridSpan w:val="3"/>
            <w:tcBorders>
              <w:top w:val="nil"/>
              <w:left w:val="nil"/>
              <w:bottom w:val="nil"/>
              <w:right w:val="nil"/>
            </w:tcBorders>
            <w:shd w:val="clear" w:color="auto" w:fill="auto"/>
            <w:vAlign w:val="center"/>
          </w:tcPr>
          <w:p w14:paraId="715BE74A" w14:textId="77777777" w:rsidR="00A9707B" w:rsidRPr="0040667B" w:rsidRDefault="00A9707B">
            <w:pPr>
              <w:spacing w:line="276" w:lineRule="auto"/>
              <w:ind w:firstLine="0"/>
              <w:jc w:val="center"/>
              <w:rPr>
                <w:sz w:val="20"/>
                <w:szCs w:val="20"/>
              </w:rPr>
              <w:pPrChange w:id="31085" w:author="Андрей П. Цинцадзе" w:date="2023-11-10T15:49:00Z">
                <w:pPr>
                  <w:spacing w:line="276" w:lineRule="auto"/>
                  <w:jc w:val="center"/>
                </w:pPr>
              </w:pPrChange>
            </w:pPr>
          </w:p>
        </w:tc>
        <w:tc>
          <w:tcPr>
            <w:tcW w:w="1440" w:type="dxa"/>
            <w:gridSpan w:val="2"/>
            <w:tcBorders>
              <w:top w:val="nil"/>
              <w:left w:val="nil"/>
              <w:bottom w:val="single" w:sz="4" w:space="0" w:color="auto"/>
              <w:right w:val="nil"/>
            </w:tcBorders>
            <w:shd w:val="clear" w:color="auto" w:fill="auto"/>
            <w:vAlign w:val="center"/>
          </w:tcPr>
          <w:p w14:paraId="6DC50142" w14:textId="77777777" w:rsidR="00A9707B" w:rsidRPr="0040667B" w:rsidRDefault="00A9707B">
            <w:pPr>
              <w:spacing w:line="276" w:lineRule="auto"/>
              <w:ind w:firstLine="0"/>
              <w:jc w:val="center"/>
              <w:rPr>
                <w:sz w:val="20"/>
                <w:szCs w:val="20"/>
              </w:rPr>
              <w:pPrChange w:id="31086" w:author="Андрей П. Цинцадзе" w:date="2023-11-10T15:49:00Z">
                <w:pPr>
                  <w:spacing w:line="276" w:lineRule="auto"/>
                  <w:jc w:val="center"/>
                </w:pPr>
              </w:pPrChange>
            </w:pPr>
            <w:r w:rsidRPr="0040667B">
              <w:rPr>
                <w:sz w:val="20"/>
                <w:szCs w:val="20"/>
              </w:rPr>
              <w:t> </w:t>
            </w:r>
          </w:p>
        </w:tc>
        <w:tc>
          <w:tcPr>
            <w:tcW w:w="2163" w:type="dxa"/>
            <w:gridSpan w:val="2"/>
            <w:tcBorders>
              <w:top w:val="nil"/>
              <w:left w:val="nil"/>
              <w:bottom w:val="single" w:sz="4" w:space="0" w:color="auto"/>
              <w:right w:val="nil"/>
            </w:tcBorders>
            <w:shd w:val="clear" w:color="auto" w:fill="auto"/>
            <w:vAlign w:val="center"/>
          </w:tcPr>
          <w:p w14:paraId="39CE3916" w14:textId="77777777" w:rsidR="00A9707B" w:rsidRPr="0040667B" w:rsidRDefault="00A9707B">
            <w:pPr>
              <w:spacing w:line="276" w:lineRule="auto"/>
              <w:ind w:firstLine="0"/>
              <w:jc w:val="center"/>
              <w:rPr>
                <w:sz w:val="20"/>
                <w:szCs w:val="20"/>
              </w:rPr>
              <w:pPrChange w:id="31087" w:author="Андрей П. Цинцадзе" w:date="2023-11-10T15:49:00Z">
                <w:pPr>
                  <w:spacing w:line="276" w:lineRule="auto"/>
                  <w:jc w:val="center"/>
                </w:pPr>
              </w:pPrChange>
            </w:pPr>
            <w:r w:rsidRPr="0040667B">
              <w:rPr>
                <w:sz w:val="20"/>
                <w:szCs w:val="20"/>
              </w:rPr>
              <w:t> </w:t>
            </w:r>
          </w:p>
        </w:tc>
      </w:tr>
      <w:tr w:rsidR="00A9707B" w:rsidRPr="0040667B" w14:paraId="1BC4CA40" w14:textId="77777777" w:rsidTr="0040667B">
        <w:trPr>
          <w:trHeight w:val="210"/>
        </w:trPr>
        <w:tc>
          <w:tcPr>
            <w:tcW w:w="2624" w:type="dxa"/>
            <w:tcBorders>
              <w:top w:val="nil"/>
              <w:left w:val="nil"/>
              <w:bottom w:val="nil"/>
              <w:right w:val="nil"/>
            </w:tcBorders>
            <w:shd w:val="clear" w:color="auto" w:fill="auto"/>
            <w:vAlign w:val="center"/>
          </w:tcPr>
          <w:p w14:paraId="0084E3AD" w14:textId="77777777" w:rsidR="00A9707B" w:rsidRPr="0040667B" w:rsidRDefault="00A9707B">
            <w:pPr>
              <w:spacing w:line="276" w:lineRule="auto"/>
              <w:ind w:firstLine="0"/>
              <w:rPr>
                <w:sz w:val="20"/>
                <w:szCs w:val="20"/>
              </w:rPr>
              <w:pPrChange w:id="31088" w:author="Андрей П. Цинцадзе" w:date="2023-11-10T15:49:00Z">
                <w:pPr>
                  <w:spacing w:line="276" w:lineRule="auto"/>
                </w:pPr>
              </w:pPrChange>
            </w:pPr>
          </w:p>
        </w:tc>
        <w:tc>
          <w:tcPr>
            <w:tcW w:w="2693" w:type="dxa"/>
            <w:gridSpan w:val="3"/>
            <w:tcBorders>
              <w:top w:val="nil"/>
              <w:left w:val="nil"/>
              <w:bottom w:val="nil"/>
              <w:right w:val="nil"/>
            </w:tcBorders>
            <w:shd w:val="clear" w:color="auto" w:fill="auto"/>
            <w:vAlign w:val="center"/>
          </w:tcPr>
          <w:p w14:paraId="051F057F" w14:textId="77777777" w:rsidR="00A9707B" w:rsidRPr="0040667B" w:rsidRDefault="00A9707B">
            <w:pPr>
              <w:spacing w:line="276" w:lineRule="auto"/>
              <w:ind w:firstLine="0"/>
              <w:jc w:val="center"/>
              <w:rPr>
                <w:sz w:val="20"/>
                <w:szCs w:val="20"/>
              </w:rPr>
              <w:pPrChange w:id="31089" w:author="Андрей П. Цинцадзе" w:date="2023-11-10T15:49:00Z">
                <w:pPr>
                  <w:spacing w:line="276" w:lineRule="auto"/>
                  <w:jc w:val="center"/>
                </w:pPr>
              </w:pPrChange>
            </w:pPr>
          </w:p>
        </w:tc>
        <w:tc>
          <w:tcPr>
            <w:tcW w:w="1325" w:type="dxa"/>
            <w:gridSpan w:val="3"/>
            <w:tcBorders>
              <w:top w:val="nil"/>
              <w:left w:val="nil"/>
              <w:bottom w:val="nil"/>
              <w:right w:val="nil"/>
            </w:tcBorders>
            <w:shd w:val="clear" w:color="auto" w:fill="auto"/>
            <w:vAlign w:val="center"/>
          </w:tcPr>
          <w:p w14:paraId="12227B9C" w14:textId="77777777" w:rsidR="00A9707B" w:rsidRPr="0040667B" w:rsidRDefault="00A9707B">
            <w:pPr>
              <w:spacing w:line="276" w:lineRule="auto"/>
              <w:ind w:firstLine="0"/>
              <w:jc w:val="center"/>
              <w:rPr>
                <w:sz w:val="20"/>
                <w:szCs w:val="20"/>
              </w:rPr>
              <w:pPrChange w:id="31090" w:author="Андрей П. Цинцадзе" w:date="2023-11-10T15:49:00Z">
                <w:pPr>
                  <w:spacing w:line="276" w:lineRule="auto"/>
                  <w:jc w:val="center"/>
                </w:pPr>
              </w:pPrChange>
            </w:pPr>
          </w:p>
        </w:tc>
        <w:tc>
          <w:tcPr>
            <w:tcW w:w="1440" w:type="dxa"/>
            <w:gridSpan w:val="2"/>
            <w:tcBorders>
              <w:top w:val="nil"/>
              <w:left w:val="nil"/>
              <w:right w:val="nil"/>
            </w:tcBorders>
            <w:shd w:val="clear" w:color="auto" w:fill="auto"/>
            <w:vAlign w:val="center"/>
          </w:tcPr>
          <w:p w14:paraId="4FECBD8F" w14:textId="77777777" w:rsidR="00A9707B" w:rsidRPr="0040667B" w:rsidRDefault="00A9707B">
            <w:pPr>
              <w:spacing w:line="276" w:lineRule="auto"/>
              <w:ind w:firstLine="0"/>
              <w:jc w:val="center"/>
              <w:rPr>
                <w:sz w:val="20"/>
                <w:szCs w:val="20"/>
              </w:rPr>
              <w:pPrChange w:id="31091" w:author="Андрей П. Цинцадзе" w:date="2023-11-10T15:49:00Z">
                <w:pPr>
                  <w:spacing w:line="276" w:lineRule="auto"/>
                  <w:jc w:val="center"/>
                </w:pPr>
              </w:pPrChange>
            </w:pPr>
          </w:p>
        </w:tc>
        <w:tc>
          <w:tcPr>
            <w:tcW w:w="2163" w:type="dxa"/>
            <w:gridSpan w:val="2"/>
            <w:tcBorders>
              <w:top w:val="nil"/>
              <w:left w:val="nil"/>
              <w:bottom w:val="nil"/>
              <w:right w:val="nil"/>
            </w:tcBorders>
            <w:shd w:val="clear" w:color="auto" w:fill="auto"/>
            <w:vAlign w:val="center"/>
          </w:tcPr>
          <w:p w14:paraId="48310620" w14:textId="77777777" w:rsidR="00A9707B" w:rsidRPr="0040667B" w:rsidRDefault="00A9707B">
            <w:pPr>
              <w:spacing w:line="276" w:lineRule="auto"/>
              <w:ind w:firstLine="0"/>
              <w:jc w:val="center"/>
              <w:rPr>
                <w:sz w:val="20"/>
                <w:szCs w:val="20"/>
              </w:rPr>
              <w:pPrChange w:id="31092" w:author="Андрей П. Цинцадзе" w:date="2023-11-10T15:49:00Z">
                <w:pPr>
                  <w:spacing w:line="276" w:lineRule="auto"/>
                  <w:jc w:val="center"/>
                </w:pPr>
              </w:pPrChange>
            </w:pPr>
          </w:p>
        </w:tc>
      </w:tr>
      <w:tr w:rsidR="00A9707B" w:rsidRPr="0040667B" w14:paraId="5BB70BDE" w14:textId="77777777" w:rsidTr="0040667B">
        <w:trPr>
          <w:trHeight w:val="300"/>
        </w:trPr>
        <w:tc>
          <w:tcPr>
            <w:tcW w:w="2624" w:type="dxa"/>
            <w:tcBorders>
              <w:top w:val="nil"/>
              <w:left w:val="nil"/>
              <w:bottom w:val="nil"/>
              <w:right w:val="nil"/>
            </w:tcBorders>
            <w:shd w:val="clear" w:color="auto" w:fill="auto"/>
            <w:vAlign w:val="center"/>
          </w:tcPr>
          <w:p w14:paraId="678FBDCF" w14:textId="77777777" w:rsidR="00A9707B" w:rsidRPr="0040667B" w:rsidRDefault="00A9707B">
            <w:pPr>
              <w:spacing w:line="276" w:lineRule="auto"/>
              <w:ind w:firstLine="0"/>
              <w:rPr>
                <w:sz w:val="20"/>
                <w:szCs w:val="20"/>
              </w:rPr>
              <w:pPrChange w:id="31093" w:author="Андрей П. Цинцадзе" w:date="2023-11-10T15:49:00Z">
                <w:pPr>
                  <w:spacing w:line="276" w:lineRule="auto"/>
                </w:pPr>
              </w:pPrChange>
            </w:pPr>
            <w:r w:rsidRPr="0040667B">
              <w:rPr>
                <w:sz w:val="20"/>
                <w:szCs w:val="20"/>
              </w:rPr>
              <w:t>М.П.</w:t>
            </w:r>
          </w:p>
        </w:tc>
        <w:tc>
          <w:tcPr>
            <w:tcW w:w="2693" w:type="dxa"/>
            <w:gridSpan w:val="3"/>
            <w:tcBorders>
              <w:top w:val="nil"/>
              <w:left w:val="nil"/>
              <w:bottom w:val="nil"/>
              <w:right w:val="nil"/>
            </w:tcBorders>
            <w:shd w:val="clear" w:color="auto" w:fill="auto"/>
            <w:vAlign w:val="center"/>
          </w:tcPr>
          <w:p w14:paraId="10718FC2" w14:textId="77777777" w:rsidR="00A9707B" w:rsidRPr="0040667B" w:rsidRDefault="00A9707B">
            <w:pPr>
              <w:spacing w:line="276" w:lineRule="auto"/>
              <w:ind w:firstLine="0"/>
              <w:rPr>
                <w:sz w:val="20"/>
                <w:szCs w:val="20"/>
              </w:rPr>
              <w:pPrChange w:id="31094" w:author="Андрей П. Цинцадзе" w:date="2023-11-10T15:49:00Z">
                <w:pPr>
                  <w:spacing w:line="276" w:lineRule="auto"/>
                </w:pPr>
              </w:pPrChange>
            </w:pPr>
          </w:p>
        </w:tc>
        <w:tc>
          <w:tcPr>
            <w:tcW w:w="1325" w:type="dxa"/>
            <w:gridSpan w:val="3"/>
            <w:tcBorders>
              <w:top w:val="nil"/>
              <w:left w:val="nil"/>
              <w:bottom w:val="nil"/>
              <w:right w:val="nil"/>
            </w:tcBorders>
            <w:shd w:val="clear" w:color="auto" w:fill="auto"/>
            <w:vAlign w:val="center"/>
          </w:tcPr>
          <w:p w14:paraId="6FA4CBFB" w14:textId="77777777" w:rsidR="00A9707B" w:rsidRPr="0040667B" w:rsidRDefault="00A9707B">
            <w:pPr>
              <w:spacing w:line="276" w:lineRule="auto"/>
              <w:ind w:firstLine="0"/>
              <w:rPr>
                <w:sz w:val="20"/>
                <w:szCs w:val="20"/>
              </w:rPr>
              <w:pPrChange w:id="31095" w:author="Андрей П. Цинцадзе" w:date="2023-11-10T15:49:00Z">
                <w:pPr>
                  <w:spacing w:line="276" w:lineRule="auto"/>
                </w:pPr>
              </w:pPrChange>
            </w:pPr>
          </w:p>
        </w:tc>
        <w:tc>
          <w:tcPr>
            <w:tcW w:w="1440" w:type="dxa"/>
            <w:gridSpan w:val="2"/>
            <w:tcBorders>
              <w:top w:val="nil"/>
              <w:left w:val="nil"/>
              <w:right w:val="nil"/>
            </w:tcBorders>
            <w:shd w:val="clear" w:color="auto" w:fill="auto"/>
            <w:vAlign w:val="center"/>
          </w:tcPr>
          <w:p w14:paraId="20325977" w14:textId="77777777" w:rsidR="00A9707B" w:rsidRPr="0040667B" w:rsidRDefault="00A9707B">
            <w:pPr>
              <w:spacing w:line="276" w:lineRule="auto"/>
              <w:ind w:firstLine="0"/>
              <w:jc w:val="center"/>
              <w:rPr>
                <w:sz w:val="20"/>
                <w:szCs w:val="20"/>
              </w:rPr>
              <w:pPrChange w:id="31096" w:author="Андрей П. Цинцадзе" w:date="2023-11-10T15:49:00Z">
                <w:pPr>
                  <w:spacing w:line="276" w:lineRule="auto"/>
                  <w:jc w:val="center"/>
                </w:pPr>
              </w:pPrChange>
            </w:pPr>
          </w:p>
        </w:tc>
        <w:tc>
          <w:tcPr>
            <w:tcW w:w="2163" w:type="dxa"/>
            <w:gridSpan w:val="2"/>
            <w:tcBorders>
              <w:top w:val="nil"/>
              <w:left w:val="nil"/>
              <w:bottom w:val="nil"/>
              <w:right w:val="nil"/>
            </w:tcBorders>
            <w:shd w:val="clear" w:color="auto" w:fill="auto"/>
            <w:vAlign w:val="center"/>
          </w:tcPr>
          <w:p w14:paraId="469EF8AE" w14:textId="77777777" w:rsidR="00A9707B" w:rsidRPr="0040667B" w:rsidRDefault="00A9707B">
            <w:pPr>
              <w:spacing w:line="276" w:lineRule="auto"/>
              <w:ind w:firstLine="0"/>
              <w:jc w:val="center"/>
              <w:rPr>
                <w:sz w:val="20"/>
                <w:szCs w:val="20"/>
              </w:rPr>
              <w:pPrChange w:id="31097" w:author="Андрей П. Цинцадзе" w:date="2023-11-10T15:49:00Z">
                <w:pPr>
                  <w:spacing w:line="276" w:lineRule="auto"/>
                  <w:jc w:val="center"/>
                </w:pPr>
              </w:pPrChange>
            </w:pPr>
          </w:p>
        </w:tc>
      </w:tr>
      <w:tr w:rsidR="00A9707B" w:rsidRPr="0040667B" w14:paraId="10EE6493" w14:textId="77777777" w:rsidTr="0040667B">
        <w:trPr>
          <w:trHeight w:val="198"/>
        </w:trPr>
        <w:tc>
          <w:tcPr>
            <w:tcW w:w="2624" w:type="dxa"/>
            <w:tcBorders>
              <w:top w:val="nil"/>
              <w:left w:val="nil"/>
              <w:bottom w:val="nil"/>
              <w:right w:val="nil"/>
            </w:tcBorders>
            <w:shd w:val="clear" w:color="auto" w:fill="auto"/>
            <w:vAlign w:val="center"/>
          </w:tcPr>
          <w:p w14:paraId="184F29A1" w14:textId="77777777" w:rsidR="00A9707B" w:rsidRPr="0040667B" w:rsidRDefault="00A9707B">
            <w:pPr>
              <w:spacing w:line="276" w:lineRule="auto"/>
              <w:ind w:firstLine="0"/>
              <w:rPr>
                <w:sz w:val="20"/>
                <w:szCs w:val="20"/>
              </w:rPr>
              <w:pPrChange w:id="31098" w:author="Андрей П. Цинцадзе" w:date="2023-11-10T15:49:00Z">
                <w:pPr>
                  <w:spacing w:line="276" w:lineRule="auto"/>
                </w:pPr>
              </w:pPrChange>
            </w:pPr>
          </w:p>
        </w:tc>
        <w:tc>
          <w:tcPr>
            <w:tcW w:w="2693" w:type="dxa"/>
            <w:gridSpan w:val="3"/>
            <w:tcBorders>
              <w:top w:val="nil"/>
              <w:left w:val="nil"/>
              <w:right w:val="nil"/>
            </w:tcBorders>
            <w:shd w:val="clear" w:color="auto" w:fill="auto"/>
            <w:vAlign w:val="center"/>
          </w:tcPr>
          <w:p w14:paraId="2FFCC122" w14:textId="77777777" w:rsidR="00A9707B" w:rsidRPr="0040667B" w:rsidRDefault="00A9707B">
            <w:pPr>
              <w:spacing w:line="276" w:lineRule="auto"/>
              <w:ind w:firstLine="0"/>
              <w:rPr>
                <w:sz w:val="20"/>
                <w:szCs w:val="20"/>
              </w:rPr>
              <w:pPrChange w:id="31099" w:author="Андрей П. Цинцадзе" w:date="2023-11-10T15:49:00Z">
                <w:pPr>
                  <w:spacing w:line="276" w:lineRule="auto"/>
                </w:pPr>
              </w:pPrChange>
            </w:pPr>
          </w:p>
        </w:tc>
        <w:tc>
          <w:tcPr>
            <w:tcW w:w="1325" w:type="dxa"/>
            <w:gridSpan w:val="3"/>
            <w:tcBorders>
              <w:top w:val="nil"/>
              <w:left w:val="nil"/>
              <w:bottom w:val="nil"/>
              <w:right w:val="nil"/>
            </w:tcBorders>
            <w:shd w:val="clear" w:color="auto" w:fill="auto"/>
            <w:vAlign w:val="center"/>
          </w:tcPr>
          <w:p w14:paraId="0E89FF4F" w14:textId="77777777" w:rsidR="00A9707B" w:rsidRPr="0040667B" w:rsidRDefault="00A9707B">
            <w:pPr>
              <w:spacing w:line="276" w:lineRule="auto"/>
              <w:ind w:firstLine="0"/>
              <w:rPr>
                <w:sz w:val="20"/>
                <w:szCs w:val="20"/>
              </w:rPr>
              <w:pPrChange w:id="31100" w:author="Андрей П. Цинцадзе" w:date="2023-11-10T15:49:00Z">
                <w:pPr>
                  <w:spacing w:line="276" w:lineRule="auto"/>
                </w:pPr>
              </w:pPrChange>
            </w:pPr>
          </w:p>
        </w:tc>
        <w:tc>
          <w:tcPr>
            <w:tcW w:w="1440" w:type="dxa"/>
            <w:gridSpan w:val="2"/>
            <w:tcBorders>
              <w:top w:val="nil"/>
              <w:left w:val="nil"/>
              <w:right w:val="nil"/>
            </w:tcBorders>
            <w:shd w:val="clear" w:color="auto" w:fill="auto"/>
            <w:vAlign w:val="center"/>
          </w:tcPr>
          <w:p w14:paraId="5F1437E3" w14:textId="77777777" w:rsidR="00A9707B" w:rsidRPr="0040667B" w:rsidRDefault="00A9707B">
            <w:pPr>
              <w:spacing w:line="276" w:lineRule="auto"/>
              <w:ind w:firstLine="0"/>
              <w:jc w:val="center"/>
              <w:rPr>
                <w:sz w:val="20"/>
                <w:szCs w:val="20"/>
              </w:rPr>
              <w:pPrChange w:id="31101" w:author="Андрей П. Цинцадзе" w:date="2023-11-10T15:49:00Z">
                <w:pPr>
                  <w:spacing w:line="276" w:lineRule="auto"/>
                  <w:jc w:val="center"/>
                </w:pPr>
              </w:pPrChange>
            </w:pPr>
          </w:p>
        </w:tc>
        <w:tc>
          <w:tcPr>
            <w:tcW w:w="2163" w:type="dxa"/>
            <w:gridSpan w:val="2"/>
            <w:tcBorders>
              <w:top w:val="nil"/>
              <w:left w:val="nil"/>
              <w:bottom w:val="nil"/>
              <w:right w:val="nil"/>
            </w:tcBorders>
            <w:shd w:val="clear" w:color="auto" w:fill="auto"/>
            <w:vAlign w:val="center"/>
          </w:tcPr>
          <w:p w14:paraId="25B0F687" w14:textId="77777777" w:rsidR="00A9707B" w:rsidRPr="0040667B" w:rsidRDefault="00A9707B">
            <w:pPr>
              <w:spacing w:line="276" w:lineRule="auto"/>
              <w:ind w:firstLine="0"/>
              <w:jc w:val="center"/>
              <w:rPr>
                <w:sz w:val="20"/>
                <w:szCs w:val="20"/>
              </w:rPr>
              <w:pPrChange w:id="31102" w:author="Андрей П. Цинцадзе" w:date="2023-11-10T15:49:00Z">
                <w:pPr>
                  <w:spacing w:line="276" w:lineRule="auto"/>
                  <w:jc w:val="center"/>
                </w:pPr>
              </w:pPrChange>
            </w:pPr>
          </w:p>
        </w:tc>
      </w:tr>
      <w:tr w:rsidR="00A9707B" w:rsidRPr="00ED0C21" w14:paraId="036282E5" w14:textId="77777777" w:rsidTr="0040667B">
        <w:trPr>
          <w:trHeight w:val="300"/>
        </w:trPr>
        <w:tc>
          <w:tcPr>
            <w:tcW w:w="2624" w:type="dxa"/>
            <w:tcBorders>
              <w:top w:val="nil"/>
              <w:left w:val="nil"/>
              <w:bottom w:val="nil"/>
              <w:right w:val="nil"/>
            </w:tcBorders>
            <w:shd w:val="clear" w:color="auto" w:fill="auto"/>
            <w:vAlign w:val="center"/>
          </w:tcPr>
          <w:p w14:paraId="2495127A" w14:textId="77777777" w:rsidR="00A9707B" w:rsidRPr="00ED0C21" w:rsidRDefault="00A9707B">
            <w:pPr>
              <w:spacing w:line="276" w:lineRule="auto"/>
              <w:ind w:firstLine="0"/>
              <w:rPr>
                <w:sz w:val="20"/>
                <w:szCs w:val="20"/>
              </w:rPr>
              <w:pPrChange w:id="31103" w:author="Андрей П. Цинцадзе" w:date="2023-11-10T15:49:00Z">
                <w:pPr>
                  <w:spacing w:line="276" w:lineRule="auto"/>
                </w:pPr>
              </w:pPrChange>
            </w:pPr>
            <w:r w:rsidRPr="0040667B">
              <w:rPr>
                <w:sz w:val="20"/>
                <w:szCs w:val="20"/>
              </w:rPr>
              <w:t>Дата</w:t>
            </w:r>
          </w:p>
        </w:tc>
        <w:tc>
          <w:tcPr>
            <w:tcW w:w="2693" w:type="dxa"/>
            <w:gridSpan w:val="3"/>
            <w:tcBorders>
              <w:top w:val="nil"/>
              <w:left w:val="nil"/>
              <w:bottom w:val="single" w:sz="4" w:space="0" w:color="auto"/>
              <w:right w:val="nil"/>
            </w:tcBorders>
            <w:shd w:val="clear" w:color="auto" w:fill="auto"/>
            <w:vAlign w:val="center"/>
          </w:tcPr>
          <w:p w14:paraId="05F29935" w14:textId="77777777" w:rsidR="00A9707B" w:rsidRPr="00ED0C21" w:rsidRDefault="00A9707B">
            <w:pPr>
              <w:spacing w:line="276" w:lineRule="auto"/>
              <w:ind w:firstLine="0"/>
              <w:rPr>
                <w:sz w:val="20"/>
                <w:szCs w:val="20"/>
              </w:rPr>
              <w:pPrChange w:id="31104" w:author="Андрей П. Цинцадзе" w:date="2023-11-10T15:49:00Z">
                <w:pPr>
                  <w:spacing w:line="276" w:lineRule="auto"/>
                </w:pPr>
              </w:pPrChange>
            </w:pPr>
          </w:p>
        </w:tc>
        <w:tc>
          <w:tcPr>
            <w:tcW w:w="1325" w:type="dxa"/>
            <w:gridSpan w:val="3"/>
            <w:tcBorders>
              <w:top w:val="nil"/>
              <w:left w:val="nil"/>
              <w:bottom w:val="nil"/>
              <w:right w:val="nil"/>
            </w:tcBorders>
            <w:shd w:val="clear" w:color="auto" w:fill="auto"/>
            <w:vAlign w:val="center"/>
          </w:tcPr>
          <w:p w14:paraId="46EC3349" w14:textId="77777777" w:rsidR="00A9707B" w:rsidRPr="00ED0C21" w:rsidRDefault="00A9707B">
            <w:pPr>
              <w:spacing w:line="276" w:lineRule="auto"/>
              <w:ind w:firstLine="0"/>
              <w:rPr>
                <w:sz w:val="20"/>
                <w:szCs w:val="20"/>
              </w:rPr>
              <w:pPrChange w:id="31105" w:author="Андрей П. Цинцадзе" w:date="2023-11-10T15:49:00Z">
                <w:pPr>
                  <w:spacing w:line="276" w:lineRule="auto"/>
                </w:pPr>
              </w:pPrChange>
            </w:pPr>
          </w:p>
        </w:tc>
        <w:tc>
          <w:tcPr>
            <w:tcW w:w="1440" w:type="dxa"/>
            <w:gridSpan w:val="2"/>
            <w:tcBorders>
              <w:top w:val="nil"/>
              <w:left w:val="nil"/>
              <w:right w:val="nil"/>
            </w:tcBorders>
            <w:shd w:val="clear" w:color="auto" w:fill="auto"/>
            <w:vAlign w:val="center"/>
          </w:tcPr>
          <w:p w14:paraId="6E7857BA" w14:textId="77777777" w:rsidR="00A9707B" w:rsidRPr="00ED0C21" w:rsidRDefault="00A9707B">
            <w:pPr>
              <w:spacing w:line="276" w:lineRule="auto"/>
              <w:ind w:firstLine="0"/>
              <w:jc w:val="center"/>
              <w:rPr>
                <w:sz w:val="20"/>
                <w:szCs w:val="20"/>
              </w:rPr>
              <w:pPrChange w:id="31106" w:author="Андрей П. Цинцадзе" w:date="2023-11-10T15:49:00Z">
                <w:pPr>
                  <w:spacing w:line="276" w:lineRule="auto"/>
                  <w:jc w:val="center"/>
                </w:pPr>
              </w:pPrChange>
            </w:pPr>
          </w:p>
        </w:tc>
        <w:tc>
          <w:tcPr>
            <w:tcW w:w="2163" w:type="dxa"/>
            <w:gridSpan w:val="2"/>
            <w:tcBorders>
              <w:top w:val="nil"/>
              <w:left w:val="nil"/>
              <w:bottom w:val="nil"/>
              <w:right w:val="nil"/>
            </w:tcBorders>
            <w:shd w:val="clear" w:color="auto" w:fill="auto"/>
            <w:vAlign w:val="center"/>
          </w:tcPr>
          <w:p w14:paraId="19CA5D1B" w14:textId="77777777" w:rsidR="00A9707B" w:rsidRPr="00ED0C21" w:rsidRDefault="00A9707B">
            <w:pPr>
              <w:spacing w:line="276" w:lineRule="auto"/>
              <w:ind w:firstLine="0"/>
              <w:jc w:val="center"/>
              <w:rPr>
                <w:sz w:val="20"/>
                <w:szCs w:val="20"/>
              </w:rPr>
              <w:pPrChange w:id="31107" w:author="Андрей П. Цинцадзе" w:date="2023-11-10T15:49:00Z">
                <w:pPr>
                  <w:spacing w:line="276" w:lineRule="auto"/>
                  <w:jc w:val="center"/>
                </w:pPr>
              </w:pPrChange>
            </w:pPr>
          </w:p>
        </w:tc>
      </w:tr>
    </w:tbl>
    <w:p w14:paraId="75443380" w14:textId="77777777" w:rsidR="00A9707B" w:rsidRPr="00ED0C21" w:rsidRDefault="00A9707B" w:rsidP="00A9707B">
      <w:pPr>
        <w:spacing w:line="276" w:lineRule="auto"/>
        <w:jc w:val="both"/>
        <w:rPr>
          <w:sz w:val="20"/>
          <w:szCs w:val="20"/>
        </w:rPr>
      </w:pPr>
    </w:p>
    <w:p w14:paraId="5478AB10" w14:textId="77777777" w:rsidR="00A9707B" w:rsidRPr="00ED0C21" w:rsidRDefault="00A9707B" w:rsidP="00A9707B">
      <w:pPr>
        <w:spacing w:line="276" w:lineRule="auto"/>
        <w:rPr>
          <w:sz w:val="20"/>
          <w:szCs w:val="20"/>
        </w:rPr>
      </w:pPr>
      <w:r w:rsidRPr="00ED0C21">
        <w:rPr>
          <w:sz w:val="20"/>
          <w:szCs w:val="20"/>
        </w:rPr>
        <w:t xml:space="preserve">** имя файла </w:t>
      </w:r>
      <w:r w:rsidRPr="00ED0C21">
        <w:rPr>
          <w:b/>
          <w:sz w:val="20"/>
          <w:szCs w:val="20"/>
        </w:rPr>
        <w:t>HIS</w:t>
      </w:r>
      <w:r w:rsidRPr="00ED0C21">
        <w:rPr>
          <w:sz w:val="20"/>
          <w:szCs w:val="20"/>
        </w:rPr>
        <w:t>NNNNN</w:t>
      </w:r>
      <w:r w:rsidRPr="00ED0C21">
        <w:rPr>
          <w:b/>
          <w:sz w:val="20"/>
          <w:szCs w:val="20"/>
        </w:rPr>
        <w:t>M</w:t>
      </w:r>
      <w:r w:rsidRPr="00ED0C21">
        <w:rPr>
          <w:sz w:val="20"/>
          <w:szCs w:val="20"/>
        </w:rPr>
        <w:t>LLLLLL_YYMM</w:t>
      </w:r>
      <w:r w:rsidRPr="00ED0C21">
        <w:rPr>
          <w:b/>
          <w:sz w:val="20"/>
          <w:szCs w:val="20"/>
        </w:rPr>
        <w:t>3</w:t>
      </w:r>
      <w:r w:rsidRPr="00ED0C21">
        <w:rPr>
          <w:sz w:val="20"/>
          <w:szCs w:val="20"/>
        </w:rPr>
        <w:t xml:space="preserve">PP.PDF </w:t>
      </w:r>
      <w:r w:rsidRPr="00ED0C21">
        <w:rPr>
          <w:sz w:val="20"/>
          <w:szCs w:val="20"/>
        </w:rPr>
        <w:br w:type="page"/>
      </w:r>
    </w:p>
    <w:p w14:paraId="5590492D" w14:textId="77777777" w:rsidR="00A9707B" w:rsidRPr="00A9707B" w:rsidRDefault="00A9707B" w:rsidP="00A9707B">
      <w:pPr>
        <w:sectPr w:rsidR="00A9707B" w:rsidRPr="00A9707B" w:rsidSect="00BD59B6">
          <w:pgSz w:w="11906" w:h="16838"/>
          <w:pgMar w:top="539" w:right="567" w:bottom="357" w:left="709" w:header="709" w:footer="709" w:gutter="0"/>
          <w:cols w:space="708"/>
          <w:titlePg/>
          <w:docGrid w:linePitch="360"/>
        </w:sectPr>
      </w:pPr>
    </w:p>
    <w:p w14:paraId="56E1DFF5" w14:textId="577C8110" w:rsidR="00D751ED" w:rsidRPr="00ED0C21" w:rsidRDefault="00D751ED" w:rsidP="00ED0C21">
      <w:pPr>
        <w:pStyle w:val="32"/>
        <w:spacing w:line="276" w:lineRule="auto"/>
        <w:jc w:val="right"/>
        <w:rPr>
          <w:b w:val="0"/>
        </w:rPr>
      </w:pPr>
      <w:bookmarkStart w:id="31108" w:name="_Приложение_7"/>
      <w:bookmarkStart w:id="31109" w:name="_Toc134182579"/>
      <w:bookmarkEnd w:id="31108"/>
      <w:r w:rsidRPr="00ED0C21">
        <w:t xml:space="preserve">Приложение </w:t>
      </w:r>
      <w:r w:rsidR="00A9707B">
        <w:t>8</w:t>
      </w:r>
      <w:bookmarkEnd w:id="31109"/>
    </w:p>
    <w:p w14:paraId="3259A574" w14:textId="59AF81A8" w:rsidR="00D751ED" w:rsidRPr="00ED0C21" w:rsidRDefault="00D751ED">
      <w:pPr>
        <w:spacing w:line="276" w:lineRule="auto"/>
        <w:ind w:left="10348"/>
        <w:jc w:val="right"/>
        <w:rPr>
          <w:sz w:val="20"/>
          <w:szCs w:val="20"/>
        </w:rPr>
        <w:pPrChange w:id="31110" w:author="Ирина В.. Дмитриева" w:date="2023-11-21T09:53:00Z">
          <w:pPr>
            <w:spacing w:line="276" w:lineRule="auto"/>
            <w:ind w:left="4860"/>
          </w:pPr>
        </w:pPrChange>
      </w:pPr>
      <w:r w:rsidRPr="00ED0C21">
        <w:rPr>
          <w:sz w:val="20"/>
          <w:szCs w:val="20"/>
          <w:lang w:eastAsia="en-US"/>
        </w:rPr>
        <w:t xml:space="preserve">К </w:t>
      </w:r>
      <w:r w:rsidRPr="00ED0C21">
        <w:rPr>
          <w:sz w:val="20"/>
          <w:szCs w:val="20"/>
        </w:rPr>
        <w:t xml:space="preserve">Регламенту информационного взаимодействия в системе ОМС Оренбургской области от </w:t>
      </w:r>
      <w:sdt>
        <w:sdtPr>
          <w:rPr>
            <w:sz w:val="20"/>
            <w:szCs w:val="20"/>
          </w:rPr>
          <w:alias w:val="Дата публикации"/>
          <w:tag w:val=""/>
          <w:id w:val="1614864390"/>
          <w:placeholder>
            <w:docPart w:val="ABD56D71012E436B8EE186D985204EA4"/>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31111" w:author="Ирина В.. Дмитриева" w:date="2023-11-21T10:13:00Z">
            <w:r w:rsidR="00960D29" w:rsidDel="001324DA">
              <w:rPr>
                <w:sz w:val="20"/>
                <w:szCs w:val="20"/>
              </w:rPr>
              <w:delText>20.06.2022</w:delText>
            </w:r>
          </w:del>
          <w:ins w:id="31112" w:author="Ирина В.. Дмитриева" w:date="2023-11-21T10:13:00Z">
            <w:r w:rsidR="001324DA">
              <w:rPr>
                <w:sz w:val="20"/>
                <w:szCs w:val="20"/>
              </w:rPr>
              <w:t xml:space="preserve">на 2023 </w:t>
            </w:r>
          </w:ins>
        </w:sdtContent>
      </w:sdt>
      <w:r w:rsidR="00960D29" w:rsidRPr="00ED0C21">
        <w:rPr>
          <w:sz w:val="20"/>
          <w:szCs w:val="20"/>
        </w:rPr>
        <w:t xml:space="preserve"> </w:t>
      </w:r>
      <w:r w:rsidRPr="00ED0C21">
        <w:rPr>
          <w:sz w:val="20"/>
          <w:szCs w:val="20"/>
        </w:rPr>
        <w:t>г.</w:t>
      </w:r>
    </w:p>
    <w:p w14:paraId="342D18C0" w14:textId="77777777" w:rsidR="00D751ED" w:rsidRPr="00ED0C21" w:rsidRDefault="00D751ED" w:rsidP="00ED0C21">
      <w:pPr>
        <w:spacing w:line="276" w:lineRule="auto"/>
        <w:rPr>
          <w:sz w:val="20"/>
          <w:szCs w:val="20"/>
        </w:rPr>
      </w:pPr>
      <w:r w:rsidRPr="00ED0C21">
        <w:rPr>
          <w:sz w:val="20"/>
          <w:szCs w:val="20"/>
        </w:rPr>
        <w:tab/>
      </w:r>
      <w:r w:rsidRPr="00ED0C21">
        <w:rPr>
          <w:sz w:val="20"/>
          <w:szCs w:val="20"/>
        </w:rPr>
        <w:tab/>
      </w:r>
      <w:r w:rsidRPr="00ED0C21">
        <w:rPr>
          <w:sz w:val="20"/>
          <w:szCs w:val="20"/>
        </w:rPr>
        <w:tab/>
      </w:r>
      <w:r w:rsidRPr="00ED0C21">
        <w:rPr>
          <w:sz w:val="20"/>
          <w:szCs w:val="20"/>
        </w:rPr>
        <w:tab/>
      </w:r>
    </w:p>
    <w:p w14:paraId="411B4DC6" w14:textId="77777777" w:rsidR="00D751ED" w:rsidRPr="00ED0C21" w:rsidRDefault="00D751ED" w:rsidP="00ED0C21">
      <w:pPr>
        <w:spacing w:line="276" w:lineRule="auto"/>
        <w:jc w:val="center"/>
        <w:rPr>
          <w:b/>
          <w:bCs/>
          <w:sz w:val="20"/>
          <w:szCs w:val="20"/>
        </w:rPr>
      </w:pPr>
      <w:r w:rsidRPr="00ED0C21">
        <w:rPr>
          <w:b/>
          <w:bCs/>
          <w:sz w:val="20"/>
          <w:szCs w:val="20"/>
        </w:rPr>
        <w:t>Уведомление</w:t>
      </w:r>
    </w:p>
    <w:p w14:paraId="4F837E78" w14:textId="77777777" w:rsidR="00D751ED" w:rsidRPr="00ED0C21" w:rsidRDefault="00D751ED" w:rsidP="00ED0C21">
      <w:pPr>
        <w:spacing w:after="60" w:line="276" w:lineRule="auto"/>
        <w:jc w:val="center"/>
        <w:rPr>
          <w:sz w:val="20"/>
          <w:szCs w:val="20"/>
        </w:rPr>
      </w:pPr>
      <w:r w:rsidRPr="00ED0C21">
        <w:rPr>
          <w:sz w:val="20"/>
          <w:szCs w:val="20"/>
        </w:rPr>
        <w:t>об оплате амбулаторно – поликлинической и скорой медицинской помощи</w:t>
      </w:r>
    </w:p>
    <w:p w14:paraId="02979DC2" w14:textId="77777777" w:rsidR="00D751ED" w:rsidRPr="00ED0C21" w:rsidRDefault="00D751ED" w:rsidP="00ED0C21">
      <w:pPr>
        <w:spacing w:after="60" w:line="276" w:lineRule="auto"/>
        <w:jc w:val="center"/>
        <w:rPr>
          <w:sz w:val="20"/>
          <w:szCs w:val="20"/>
        </w:rPr>
      </w:pPr>
      <w:r w:rsidRPr="00ED0C21">
        <w:rPr>
          <w:sz w:val="20"/>
          <w:szCs w:val="20"/>
        </w:rPr>
        <w:t>для медицинских организаций – балансодержателей</w:t>
      </w:r>
    </w:p>
    <w:p w14:paraId="0D8BDEFE" w14:textId="77777777" w:rsidR="00D751ED" w:rsidRPr="00ED0C21" w:rsidRDefault="00D751ED" w:rsidP="00D54024">
      <w:pPr>
        <w:spacing w:after="60" w:line="276" w:lineRule="auto"/>
        <w:ind w:left="142"/>
        <w:jc w:val="center"/>
        <w:rPr>
          <w:sz w:val="20"/>
          <w:szCs w:val="20"/>
        </w:rPr>
      </w:pPr>
      <w:r w:rsidRPr="00ED0C21">
        <w:rPr>
          <w:sz w:val="20"/>
          <w:szCs w:val="20"/>
        </w:rPr>
        <w:t>за    ________20__ года</w:t>
      </w:r>
    </w:p>
    <w:p w14:paraId="1BF06A0F" w14:textId="77777777" w:rsidR="00D751ED" w:rsidRPr="00ED0C21" w:rsidRDefault="00D751ED" w:rsidP="00D54024">
      <w:pPr>
        <w:spacing w:line="276" w:lineRule="auto"/>
        <w:ind w:left="426"/>
        <w:rPr>
          <w:b/>
          <w:sz w:val="20"/>
          <w:szCs w:val="20"/>
        </w:rPr>
      </w:pPr>
      <w:r w:rsidRPr="00ED0C21">
        <w:rPr>
          <w:b/>
          <w:sz w:val="20"/>
          <w:szCs w:val="20"/>
        </w:rPr>
        <w:t>СМО:</w:t>
      </w:r>
    </w:p>
    <w:p w14:paraId="7121754C" w14:textId="77777777" w:rsidR="00D751ED" w:rsidRPr="00ED0C21" w:rsidRDefault="00D751ED" w:rsidP="00D54024">
      <w:pPr>
        <w:spacing w:line="276" w:lineRule="auto"/>
        <w:ind w:left="426"/>
        <w:rPr>
          <w:sz w:val="20"/>
          <w:szCs w:val="20"/>
        </w:rPr>
      </w:pPr>
      <w:r w:rsidRPr="00ED0C21">
        <w:rPr>
          <w:b/>
          <w:sz w:val="20"/>
          <w:szCs w:val="20"/>
        </w:rPr>
        <w:t>МО:</w:t>
      </w:r>
    </w:p>
    <w:tbl>
      <w:tblPr>
        <w:tblW w:w="1499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3290"/>
        <w:gridCol w:w="1105"/>
        <w:gridCol w:w="1106"/>
        <w:gridCol w:w="1105"/>
        <w:gridCol w:w="1106"/>
        <w:gridCol w:w="1106"/>
        <w:gridCol w:w="1105"/>
        <w:gridCol w:w="1106"/>
        <w:gridCol w:w="1105"/>
        <w:gridCol w:w="1106"/>
        <w:gridCol w:w="1106"/>
      </w:tblGrid>
      <w:tr w:rsidR="00D751ED" w:rsidRPr="00ED0C21" w14:paraId="1D0782C5" w14:textId="77777777" w:rsidTr="00D54024">
        <w:tc>
          <w:tcPr>
            <w:tcW w:w="646" w:type="dxa"/>
          </w:tcPr>
          <w:p w14:paraId="2B9DD920" w14:textId="77777777" w:rsidR="00D751ED" w:rsidRPr="00ED0C21" w:rsidRDefault="00D751ED">
            <w:pPr>
              <w:spacing w:line="276" w:lineRule="auto"/>
              <w:ind w:firstLine="0"/>
              <w:rPr>
                <w:sz w:val="20"/>
                <w:szCs w:val="20"/>
              </w:rPr>
              <w:pPrChange w:id="31113" w:author="Андрей П. Цинцадзе" w:date="2023-11-10T15:49:00Z">
                <w:pPr>
                  <w:spacing w:line="276" w:lineRule="auto"/>
                </w:pPr>
              </w:pPrChange>
            </w:pPr>
          </w:p>
        </w:tc>
        <w:tc>
          <w:tcPr>
            <w:tcW w:w="3290" w:type="dxa"/>
          </w:tcPr>
          <w:p w14:paraId="619F657B" w14:textId="77777777" w:rsidR="00D751ED" w:rsidRPr="00ED0C21" w:rsidRDefault="00D751ED">
            <w:pPr>
              <w:spacing w:line="276" w:lineRule="auto"/>
              <w:ind w:firstLine="0"/>
              <w:jc w:val="center"/>
              <w:rPr>
                <w:sz w:val="20"/>
                <w:szCs w:val="20"/>
              </w:rPr>
              <w:pPrChange w:id="31114" w:author="Андрей П. Цинцадзе" w:date="2023-11-10T15:49:00Z">
                <w:pPr>
                  <w:spacing w:line="276" w:lineRule="auto"/>
                  <w:jc w:val="center"/>
                </w:pPr>
              </w:pPrChange>
            </w:pPr>
          </w:p>
        </w:tc>
        <w:tc>
          <w:tcPr>
            <w:tcW w:w="2211" w:type="dxa"/>
            <w:gridSpan w:val="2"/>
            <w:vAlign w:val="center"/>
          </w:tcPr>
          <w:p w14:paraId="3B051D1D" w14:textId="77777777" w:rsidR="00D751ED" w:rsidRPr="00ED0C21" w:rsidRDefault="00D751ED">
            <w:pPr>
              <w:spacing w:line="276" w:lineRule="auto"/>
              <w:ind w:firstLine="0"/>
              <w:jc w:val="center"/>
              <w:rPr>
                <w:b/>
                <w:sz w:val="20"/>
                <w:szCs w:val="20"/>
              </w:rPr>
              <w:pPrChange w:id="31115" w:author="Андрей П. Цинцадзе" w:date="2023-11-10T15:49:00Z">
                <w:pPr>
                  <w:spacing w:line="276" w:lineRule="auto"/>
                  <w:jc w:val="center"/>
                </w:pPr>
              </w:pPrChange>
            </w:pPr>
            <w:r w:rsidRPr="00ED0C21">
              <w:rPr>
                <w:b/>
                <w:sz w:val="20"/>
                <w:szCs w:val="20"/>
              </w:rPr>
              <w:t>АПП</w:t>
            </w:r>
          </w:p>
        </w:tc>
        <w:tc>
          <w:tcPr>
            <w:tcW w:w="2211" w:type="dxa"/>
            <w:gridSpan w:val="2"/>
            <w:vAlign w:val="center"/>
          </w:tcPr>
          <w:p w14:paraId="4E3ABDEC" w14:textId="77777777" w:rsidR="00D751ED" w:rsidRPr="00ED0C21" w:rsidRDefault="00D751ED">
            <w:pPr>
              <w:spacing w:line="276" w:lineRule="auto"/>
              <w:ind w:firstLine="0"/>
              <w:jc w:val="center"/>
              <w:rPr>
                <w:b/>
                <w:sz w:val="20"/>
                <w:szCs w:val="20"/>
              </w:rPr>
              <w:pPrChange w:id="31116" w:author="Андрей П. Цинцадзе" w:date="2023-11-10T15:49:00Z">
                <w:pPr>
                  <w:spacing w:line="276" w:lineRule="auto"/>
                  <w:jc w:val="center"/>
                </w:pPr>
              </w:pPrChange>
            </w:pPr>
            <w:r w:rsidRPr="00ED0C21">
              <w:rPr>
                <w:b/>
                <w:sz w:val="20"/>
                <w:szCs w:val="20"/>
              </w:rPr>
              <w:t>Стоматология</w:t>
            </w:r>
          </w:p>
        </w:tc>
        <w:tc>
          <w:tcPr>
            <w:tcW w:w="2211" w:type="dxa"/>
            <w:gridSpan w:val="2"/>
            <w:vAlign w:val="center"/>
          </w:tcPr>
          <w:p w14:paraId="3E94DF26" w14:textId="77777777" w:rsidR="00D751ED" w:rsidRPr="00ED0C21" w:rsidRDefault="00D751ED">
            <w:pPr>
              <w:spacing w:line="276" w:lineRule="auto"/>
              <w:ind w:firstLine="0"/>
              <w:jc w:val="center"/>
              <w:rPr>
                <w:b/>
                <w:sz w:val="20"/>
                <w:szCs w:val="20"/>
              </w:rPr>
              <w:pPrChange w:id="31117" w:author="Андрей П. Цинцадзе" w:date="2023-11-10T15:49:00Z">
                <w:pPr>
                  <w:spacing w:line="276" w:lineRule="auto"/>
                  <w:jc w:val="center"/>
                </w:pPr>
              </w:pPrChange>
            </w:pPr>
            <w:r w:rsidRPr="00ED0C21">
              <w:rPr>
                <w:b/>
                <w:sz w:val="20"/>
                <w:szCs w:val="20"/>
              </w:rPr>
              <w:t>Гинекология</w:t>
            </w:r>
          </w:p>
        </w:tc>
        <w:tc>
          <w:tcPr>
            <w:tcW w:w="2211" w:type="dxa"/>
            <w:gridSpan w:val="2"/>
            <w:vAlign w:val="center"/>
          </w:tcPr>
          <w:p w14:paraId="70419B87" w14:textId="77777777" w:rsidR="00D751ED" w:rsidRPr="00ED0C21" w:rsidRDefault="00D751ED">
            <w:pPr>
              <w:spacing w:line="276" w:lineRule="auto"/>
              <w:ind w:firstLine="0"/>
              <w:jc w:val="center"/>
              <w:rPr>
                <w:b/>
                <w:sz w:val="20"/>
                <w:szCs w:val="20"/>
              </w:rPr>
              <w:pPrChange w:id="31118" w:author="Андрей П. Цинцадзе" w:date="2023-11-10T15:49:00Z">
                <w:pPr>
                  <w:spacing w:line="276" w:lineRule="auto"/>
                  <w:jc w:val="center"/>
                </w:pPr>
              </w:pPrChange>
            </w:pPr>
            <w:r w:rsidRPr="00ED0C21">
              <w:rPr>
                <w:b/>
                <w:sz w:val="20"/>
                <w:szCs w:val="20"/>
              </w:rPr>
              <w:t>СМП</w:t>
            </w:r>
          </w:p>
        </w:tc>
        <w:tc>
          <w:tcPr>
            <w:tcW w:w="2212" w:type="dxa"/>
            <w:gridSpan w:val="2"/>
            <w:vAlign w:val="center"/>
          </w:tcPr>
          <w:p w14:paraId="1FF88B5F" w14:textId="77777777" w:rsidR="00D751ED" w:rsidRPr="00ED0C21" w:rsidRDefault="00D751ED">
            <w:pPr>
              <w:spacing w:line="276" w:lineRule="auto"/>
              <w:ind w:firstLine="0"/>
              <w:jc w:val="center"/>
              <w:rPr>
                <w:b/>
                <w:sz w:val="20"/>
                <w:szCs w:val="20"/>
              </w:rPr>
              <w:pPrChange w:id="31119" w:author="Андрей П. Цинцадзе" w:date="2023-11-10T15:49:00Z">
                <w:pPr>
                  <w:spacing w:line="276" w:lineRule="auto"/>
                  <w:jc w:val="center"/>
                </w:pPr>
              </w:pPrChange>
            </w:pPr>
            <w:r w:rsidRPr="00ED0C21">
              <w:rPr>
                <w:b/>
                <w:sz w:val="20"/>
                <w:szCs w:val="20"/>
              </w:rPr>
              <w:t>ИТОГО</w:t>
            </w:r>
          </w:p>
        </w:tc>
      </w:tr>
      <w:tr w:rsidR="00D751ED" w:rsidRPr="00ED0C21" w14:paraId="3A285F62" w14:textId="77777777" w:rsidTr="00D54024">
        <w:tc>
          <w:tcPr>
            <w:tcW w:w="646" w:type="dxa"/>
          </w:tcPr>
          <w:p w14:paraId="44308F71" w14:textId="77777777" w:rsidR="00D751ED" w:rsidRPr="00ED0C21" w:rsidRDefault="00D751ED">
            <w:pPr>
              <w:spacing w:line="276" w:lineRule="auto"/>
              <w:ind w:firstLine="0"/>
              <w:rPr>
                <w:sz w:val="20"/>
                <w:szCs w:val="20"/>
              </w:rPr>
              <w:pPrChange w:id="31120" w:author="Андрей П. Цинцадзе" w:date="2023-11-10T15:49:00Z">
                <w:pPr>
                  <w:spacing w:line="276" w:lineRule="auto"/>
                </w:pPr>
              </w:pPrChange>
            </w:pPr>
          </w:p>
        </w:tc>
        <w:tc>
          <w:tcPr>
            <w:tcW w:w="3290" w:type="dxa"/>
          </w:tcPr>
          <w:p w14:paraId="15FBADA8" w14:textId="77777777" w:rsidR="00D751ED" w:rsidRPr="00ED0C21" w:rsidRDefault="00D751ED">
            <w:pPr>
              <w:spacing w:line="276" w:lineRule="auto"/>
              <w:ind w:firstLine="0"/>
              <w:jc w:val="center"/>
              <w:rPr>
                <w:b/>
                <w:sz w:val="20"/>
                <w:szCs w:val="20"/>
              </w:rPr>
              <w:pPrChange w:id="31121" w:author="Андрей П. Цинцадзе" w:date="2023-11-10T15:49:00Z">
                <w:pPr>
                  <w:spacing w:line="276" w:lineRule="auto"/>
                  <w:jc w:val="center"/>
                </w:pPr>
              </w:pPrChange>
            </w:pPr>
            <w:r w:rsidRPr="00ED0C21">
              <w:rPr>
                <w:b/>
                <w:sz w:val="20"/>
                <w:szCs w:val="20"/>
              </w:rPr>
              <w:t>Позиции реестра счетов</w:t>
            </w:r>
          </w:p>
          <w:p w14:paraId="3D0BCFAA" w14:textId="27BC97C0" w:rsidR="00D751ED" w:rsidRPr="00ED0C21" w:rsidRDefault="00D751ED">
            <w:pPr>
              <w:spacing w:line="276" w:lineRule="auto"/>
              <w:ind w:firstLine="0"/>
              <w:jc w:val="center"/>
              <w:rPr>
                <w:b/>
                <w:sz w:val="20"/>
                <w:szCs w:val="20"/>
              </w:rPr>
              <w:pPrChange w:id="31122" w:author="Андрей П. Цинцадзе" w:date="2023-11-10T15:49:00Z">
                <w:pPr>
                  <w:spacing w:line="276" w:lineRule="auto"/>
                  <w:jc w:val="center"/>
                </w:pPr>
              </w:pPrChange>
            </w:pPr>
            <w:r w:rsidRPr="00ED0C21">
              <w:rPr>
                <w:b/>
                <w:sz w:val="20"/>
                <w:szCs w:val="20"/>
              </w:rPr>
              <w:t>(за исключением ОПМП, установленных Комиссией по ТП ОМС)</w:t>
            </w:r>
          </w:p>
        </w:tc>
        <w:tc>
          <w:tcPr>
            <w:tcW w:w="1105" w:type="dxa"/>
            <w:vAlign w:val="center"/>
          </w:tcPr>
          <w:p w14:paraId="3E94779A" w14:textId="77777777" w:rsidR="00D751ED" w:rsidRPr="00ED0C21" w:rsidRDefault="00D751ED">
            <w:pPr>
              <w:spacing w:line="276" w:lineRule="auto"/>
              <w:ind w:firstLine="0"/>
              <w:jc w:val="center"/>
              <w:rPr>
                <w:b/>
                <w:sz w:val="20"/>
                <w:szCs w:val="20"/>
              </w:rPr>
              <w:pPrChange w:id="31123" w:author="Андрей П. Цинцадзе" w:date="2023-11-10T15:49:00Z">
                <w:pPr>
                  <w:spacing w:line="276" w:lineRule="auto"/>
                  <w:jc w:val="center"/>
                </w:pPr>
              </w:pPrChange>
            </w:pPr>
            <w:r w:rsidRPr="00ED0C21">
              <w:rPr>
                <w:b/>
                <w:sz w:val="20"/>
                <w:szCs w:val="20"/>
              </w:rPr>
              <w:t>Сумма по счёту</w:t>
            </w:r>
          </w:p>
        </w:tc>
        <w:tc>
          <w:tcPr>
            <w:tcW w:w="1106" w:type="dxa"/>
            <w:vAlign w:val="center"/>
          </w:tcPr>
          <w:p w14:paraId="60BD18BF" w14:textId="77777777" w:rsidR="00D751ED" w:rsidRPr="00ED0C21" w:rsidRDefault="00D751ED">
            <w:pPr>
              <w:spacing w:line="276" w:lineRule="auto"/>
              <w:ind w:firstLine="0"/>
              <w:jc w:val="center"/>
              <w:rPr>
                <w:b/>
                <w:sz w:val="20"/>
                <w:szCs w:val="20"/>
              </w:rPr>
              <w:pPrChange w:id="31124" w:author="Андрей П. Цинцадзе" w:date="2023-11-10T15:49:00Z">
                <w:pPr>
                  <w:spacing w:line="276" w:lineRule="auto"/>
                  <w:jc w:val="center"/>
                </w:pPr>
              </w:pPrChange>
            </w:pPr>
            <w:r w:rsidRPr="00ED0C21">
              <w:rPr>
                <w:b/>
                <w:sz w:val="20"/>
                <w:szCs w:val="20"/>
              </w:rPr>
              <w:t>Принято к оплате по результатам МЭК</w:t>
            </w:r>
          </w:p>
          <w:p w14:paraId="516B545E" w14:textId="77777777" w:rsidR="00D751ED" w:rsidRPr="00ED0C21" w:rsidRDefault="00D751ED">
            <w:pPr>
              <w:spacing w:line="276" w:lineRule="auto"/>
              <w:ind w:firstLine="0"/>
              <w:jc w:val="center"/>
              <w:rPr>
                <w:b/>
                <w:sz w:val="20"/>
                <w:szCs w:val="20"/>
              </w:rPr>
              <w:pPrChange w:id="31125" w:author="Андрей П. Цинцадзе" w:date="2023-11-10T15:49:00Z">
                <w:pPr>
                  <w:spacing w:line="276" w:lineRule="auto"/>
                  <w:jc w:val="center"/>
                </w:pPr>
              </w:pPrChange>
            </w:pPr>
          </w:p>
        </w:tc>
        <w:tc>
          <w:tcPr>
            <w:tcW w:w="1105" w:type="dxa"/>
            <w:vAlign w:val="center"/>
          </w:tcPr>
          <w:p w14:paraId="499C0422" w14:textId="77777777" w:rsidR="00D751ED" w:rsidRPr="00ED0C21" w:rsidRDefault="00D751ED">
            <w:pPr>
              <w:spacing w:line="276" w:lineRule="auto"/>
              <w:ind w:firstLine="0"/>
              <w:jc w:val="center"/>
              <w:rPr>
                <w:b/>
                <w:sz w:val="20"/>
                <w:szCs w:val="20"/>
              </w:rPr>
              <w:pPrChange w:id="31126" w:author="Андрей П. Цинцадзе" w:date="2023-11-10T15:49:00Z">
                <w:pPr>
                  <w:spacing w:line="276" w:lineRule="auto"/>
                  <w:jc w:val="center"/>
                </w:pPr>
              </w:pPrChange>
            </w:pPr>
            <w:r w:rsidRPr="00ED0C21">
              <w:rPr>
                <w:b/>
                <w:sz w:val="20"/>
                <w:szCs w:val="20"/>
              </w:rPr>
              <w:t>Сумма по счёту</w:t>
            </w:r>
          </w:p>
        </w:tc>
        <w:tc>
          <w:tcPr>
            <w:tcW w:w="1106" w:type="dxa"/>
            <w:vAlign w:val="center"/>
          </w:tcPr>
          <w:p w14:paraId="015770D6" w14:textId="77777777" w:rsidR="00D751ED" w:rsidRPr="00ED0C21" w:rsidRDefault="00D751ED">
            <w:pPr>
              <w:spacing w:line="276" w:lineRule="auto"/>
              <w:ind w:firstLine="0"/>
              <w:jc w:val="center"/>
              <w:rPr>
                <w:b/>
                <w:sz w:val="20"/>
                <w:szCs w:val="20"/>
              </w:rPr>
              <w:pPrChange w:id="31127" w:author="Андрей П. Цинцадзе" w:date="2023-11-10T15:49:00Z">
                <w:pPr>
                  <w:spacing w:line="276" w:lineRule="auto"/>
                  <w:jc w:val="center"/>
                </w:pPr>
              </w:pPrChange>
            </w:pPr>
            <w:r w:rsidRPr="00ED0C21">
              <w:rPr>
                <w:b/>
                <w:sz w:val="20"/>
                <w:szCs w:val="20"/>
              </w:rPr>
              <w:t>Принято к оплате по результатам МЭК</w:t>
            </w:r>
          </w:p>
          <w:p w14:paraId="1290651D" w14:textId="77777777" w:rsidR="00D751ED" w:rsidRPr="00ED0C21" w:rsidRDefault="00D751ED">
            <w:pPr>
              <w:spacing w:line="276" w:lineRule="auto"/>
              <w:ind w:firstLine="0"/>
              <w:jc w:val="center"/>
              <w:rPr>
                <w:b/>
                <w:sz w:val="20"/>
                <w:szCs w:val="20"/>
              </w:rPr>
              <w:pPrChange w:id="31128" w:author="Андрей П. Цинцадзе" w:date="2023-11-10T15:49:00Z">
                <w:pPr>
                  <w:spacing w:line="276" w:lineRule="auto"/>
                  <w:jc w:val="center"/>
                </w:pPr>
              </w:pPrChange>
            </w:pPr>
          </w:p>
        </w:tc>
        <w:tc>
          <w:tcPr>
            <w:tcW w:w="1106" w:type="dxa"/>
            <w:vAlign w:val="center"/>
          </w:tcPr>
          <w:p w14:paraId="7F700AD9" w14:textId="77777777" w:rsidR="00D751ED" w:rsidRPr="00ED0C21" w:rsidRDefault="00D751ED">
            <w:pPr>
              <w:spacing w:line="276" w:lineRule="auto"/>
              <w:ind w:firstLine="0"/>
              <w:jc w:val="center"/>
              <w:rPr>
                <w:b/>
                <w:sz w:val="20"/>
                <w:szCs w:val="20"/>
              </w:rPr>
              <w:pPrChange w:id="31129" w:author="Андрей П. Цинцадзе" w:date="2023-11-10T15:49:00Z">
                <w:pPr>
                  <w:spacing w:line="276" w:lineRule="auto"/>
                  <w:jc w:val="center"/>
                </w:pPr>
              </w:pPrChange>
            </w:pPr>
            <w:r w:rsidRPr="00ED0C21">
              <w:rPr>
                <w:b/>
                <w:sz w:val="20"/>
                <w:szCs w:val="20"/>
              </w:rPr>
              <w:t>Сумма по счёту</w:t>
            </w:r>
          </w:p>
        </w:tc>
        <w:tc>
          <w:tcPr>
            <w:tcW w:w="1105" w:type="dxa"/>
            <w:vAlign w:val="center"/>
          </w:tcPr>
          <w:p w14:paraId="085D2637" w14:textId="77777777" w:rsidR="00D751ED" w:rsidRPr="00ED0C21" w:rsidRDefault="00D751ED">
            <w:pPr>
              <w:spacing w:line="276" w:lineRule="auto"/>
              <w:ind w:firstLine="0"/>
              <w:jc w:val="center"/>
              <w:rPr>
                <w:b/>
                <w:sz w:val="20"/>
                <w:szCs w:val="20"/>
              </w:rPr>
              <w:pPrChange w:id="31130" w:author="Андрей П. Цинцадзе" w:date="2023-11-10T15:49:00Z">
                <w:pPr>
                  <w:spacing w:line="276" w:lineRule="auto"/>
                  <w:jc w:val="center"/>
                </w:pPr>
              </w:pPrChange>
            </w:pPr>
            <w:r w:rsidRPr="00ED0C21">
              <w:rPr>
                <w:b/>
                <w:sz w:val="20"/>
                <w:szCs w:val="20"/>
              </w:rPr>
              <w:t>Принято к оплате по результатам МЭК</w:t>
            </w:r>
          </w:p>
          <w:p w14:paraId="788FB75C" w14:textId="77777777" w:rsidR="00D751ED" w:rsidRPr="00ED0C21" w:rsidRDefault="00D751ED">
            <w:pPr>
              <w:spacing w:line="276" w:lineRule="auto"/>
              <w:ind w:firstLine="0"/>
              <w:jc w:val="center"/>
              <w:rPr>
                <w:b/>
                <w:sz w:val="20"/>
                <w:szCs w:val="20"/>
              </w:rPr>
              <w:pPrChange w:id="31131" w:author="Андрей П. Цинцадзе" w:date="2023-11-10T15:49:00Z">
                <w:pPr>
                  <w:spacing w:line="276" w:lineRule="auto"/>
                  <w:jc w:val="center"/>
                </w:pPr>
              </w:pPrChange>
            </w:pPr>
          </w:p>
        </w:tc>
        <w:tc>
          <w:tcPr>
            <w:tcW w:w="1106" w:type="dxa"/>
            <w:vAlign w:val="center"/>
          </w:tcPr>
          <w:p w14:paraId="3AA194B2" w14:textId="77777777" w:rsidR="00D751ED" w:rsidRPr="00ED0C21" w:rsidRDefault="00D751ED">
            <w:pPr>
              <w:spacing w:line="276" w:lineRule="auto"/>
              <w:ind w:firstLine="0"/>
              <w:jc w:val="center"/>
              <w:rPr>
                <w:b/>
                <w:sz w:val="20"/>
                <w:szCs w:val="20"/>
              </w:rPr>
              <w:pPrChange w:id="31132" w:author="Андрей П. Цинцадзе" w:date="2023-11-10T15:49:00Z">
                <w:pPr>
                  <w:spacing w:line="276" w:lineRule="auto"/>
                  <w:jc w:val="center"/>
                </w:pPr>
              </w:pPrChange>
            </w:pPr>
            <w:r w:rsidRPr="00ED0C21">
              <w:rPr>
                <w:b/>
                <w:sz w:val="20"/>
                <w:szCs w:val="20"/>
              </w:rPr>
              <w:t>Сумма по счёту</w:t>
            </w:r>
          </w:p>
        </w:tc>
        <w:tc>
          <w:tcPr>
            <w:tcW w:w="1105" w:type="dxa"/>
            <w:vAlign w:val="center"/>
          </w:tcPr>
          <w:p w14:paraId="63D24ABA" w14:textId="77777777" w:rsidR="00D751ED" w:rsidRPr="00ED0C21" w:rsidRDefault="00D751ED">
            <w:pPr>
              <w:spacing w:line="276" w:lineRule="auto"/>
              <w:ind w:firstLine="0"/>
              <w:jc w:val="center"/>
              <w:rPr>
                <w:b/>
                <w:sz w:val="20"/>
                <w:szCs w:val="20"/>
              </w:rPr>
              <w:pPrChange w:id="31133" w:author="Андрей П. Цинцадзе" w:date="2023-11-10T15:49:00Z">
                <w:pPr>
                  <w:spacing w:line="276" w:lineRule="auto"/>
                  <w:jc w:val="center"/>
                </w:pPr>
              </w:pPrChange>
            </w:pPr>
            <w:r w:rsidRPr="00ED0C21">
              <w:rPr>
                <w:b/>
                <w:sz w:val="20"/>
                <w:szCs w:val="20"/>
              </w:rPr>
              <w:t>Принято к оплате по результатам МЭК</w:t>
            </w:r>
          </w:p>
          <w:p w14:paraId="1589A826" w14:textId="77777777" w:rsidR="00D751ED" w:rsidRPr="00ED0C21" w:rsidRDefault="00D751ED">
            <w:pPr>
              <w:spacing w:line="276" w:lineRule="auto"/>
              <w:ind w:firstLine="0"/>
              <w:jc w:val="center"/>
              <w:rPr>
                <w:b/>
                <w:sz w:val="20"/>
                <w:szCs w:val="20"/>
              </w:rPr>
              <w:pPrChange w:id="31134" w:author="Андрей П. Цинцадзе" w:date="2023-11-10T15:49:00Z">
                <w:pPr>
                  <w:spacing w:line="276" w:lineRule="auto"/>
                  <w:jc w:val="center"/>
                </w:pPr>
              </w:pPrChange>
            </w:pPr>
          </w:p>
        </w:tc>
        <w:tc>
          <w:tcPr>
            <w:tcW w:w="1106" w:type="dxa"/>
            <w:vAlign w:val="center"/>
          </w:tcPr>
          <w:p w14:paraId="11B568BB" w14:textId="77777777" w:rsidR="00D751ED" w:rsidRPr="00ED0C21" w:rsidRDefault="00D751ED">
            <w:pPr>
              <w:spacing w:line="276" w:lineRule="auto"/>
              <w:ind w:firstLine="0"/>
              <w:jc w:val="center"/>
              <w:rPr>
                <w:b/>
                <w:sz w:val="20"/>
                <w:szCs w:val="20"/>
              </w:rPr>
              <w:pPrChange w:id="31135" w:author="Андрей П. Цинцадзе" w:date="2023-11-10T15:49:00Z">
                <w:pPr>
                  <w:spacing w:line="276" w:lineRule="auto"/>
                  <w:jc w:val="center"/>
                </w:pPr>
              </w:pPrChange>
            </w:pPr>
            <w:r w:rsidRPr="00ED0C21">
              <w:rPr>
                <w:b/>
                <w:sz w:val="20"/>
                <w:szCs w:val="20"/>
              </w:rPr>
              <w:t>Сумма по счёту</w:t>
            </w:r>
          </w:p>
        </w:tc>
        <w:tc>
          <w:tcPr>
            <w:tcW w:w="1106" w:type="dxa"/>
            <w:vAlign w:val="center"/>
          </w:tcPr>
          <w:p w14:paraId="777F8F1E" w14:textId="77777777" w:rsidR="00D751ED" w:rsidRPr="00ED0C21" w:rsidRDefault="00D751ED">
            <w:pPr>
              <w:spacing w:line="276" w:lineRule="auto"/>
              <w:ind w:firstLine="0"/>
              <w:jc w:val="center"/>
              <w:rPr>
                <w:b/>
                <w:sz w:val="20"/>
                <w:szCs w:val="20"/>
              </w:rPr>
              <w:pPrChange w:id="31136" w:author="Андрей П. Цинцадзе" w:date="2023-11-10T15:49:00Z">
                <w:pPr>
                  <w:spacing w:line="276" w:lineRule="auto"/>
                  <w:jc w:val="center"/>
                </w:pPr>
              </w:pPrChange>
            </w:pPr>
            <w:r w:rsidRPr="00ED0C21">
              <w:rPr>
                <w:b/>
                <w:sz w:val="20"/>
                <w:szCs w:val="20"/>
              </w:rPr>
              <w:t>Принято к оплате по результатам МЭК</w:t>
            </w:r>
          </w:p>
          <w:p w14:paraId="73A27326" w14:textId="77777777" w:rsidR="00D751ED" w:rsidRPr="00ED0C21" w:rsidRDefault="00D751ED">
            <w:pPr>
              <w:spacing w:line="276" w:lineRule="auto"/>
              <w:ind w:firstLine="0"/>
              <w:jc w:val="center"/>
              <w:rPr>
                <w:b/>
                <w:sz w:val="20"/>
                <w:szCs w:val="20"/>
              </w:rPr>
              <w:pPrChange w:id="31137" w:author="Андрей П. Цинцадзе" w:date="2023-11-10T15:49:00Z">
                <w:pPr>
                  <w:spacing w:line="276" w:lineRule="auto"/>
                  <w:jc w:val="center"/>
                </w:pPr>
              </w:pPrChange>
            </w:pPr>
          </w:p>
        </w:tc>
      </w:tr>
      <w:tr w:rsidR="00D751ED" w:rsidRPr="00ED0C21" w14:paraId="016B5FF5" w14:textId="77777777" w:rsidTr="00D54024">
        <w:trPr>
          <w:trHeight w:val="319"/>
        </w:trPr>
        <w:tc>
          <w:tcPr>
            <w:tcW w:w="646" w:type="dxa"/>
          </w:tcPr>
          <w:p w14:paraId="39DFFFB4" w14:textId="77777777" w:rsidR="00D751ED" w:rsidRPr="00ED0C21" w:rsidRDefault="00D751ED">
            <w:pPr>
              <w:spacing w:line="276" w:lineRule="auto"/>
              <w:ind w:firstLine="0"/>
              <w:rPr>
                <w:sz w:val="20"/>
                <w:szCs w:val="20"/>
              </w:rPr>
              <w:pPrChange w:id="31138" w:author="Андрей П. Цинцадзе" w:date="2023-11-10T15:49:00Z">
                <w:pPr>
                  <w:spacing w:line="276" w:lineRule="auto"/>
                </w:pPr>
              </w:pPrChange>
            </w:pPr>
            <w:r w:rsidRPr="00ED0C21">
              <w:rPr>
                <w:sz w:val="20"/>
                <w:szCs w:val="20"/>
              </w:rPr>
              <w:t>1.1</w:t>
            </w:r>
          </w:p>
        </w:tc>
        <w:tc>
          <w:tcPr>
            <w:tcW w:w="3290" w:type="dxa"/>
          </w:tcPr>
          <w:p w14:paraId="616172B5" w14:textId="77777777" w:rsidR="00D751ED" w:rsidRPr="00ED0C21" w:rsidRDefault="00D751ED">
            <w:pPr>
              <w:spacing w:line="276" w:lineRule="auto"/>
              <w:ind w:firstLine="0"/>
              <w:rPr>
                <w:sz w:val="20"/>
                <w:szCs w:val="20"/>
              </w:rPr>
              <w:pPrChange w:id="31139" w:author="Андрей П. Цинцадзе" w:date="2023-11-10T15:49:00Z">
                <w:pPr>
                  <w:spacing w:line="276" w:lineRule="auto"/>
                </w:pPr>
              </w:pPrChange>
            </w:pPr>
            <w:r w:rsidRPr="00ED0C21">
              <w:rPr>
                <w:sz w:val="20"/>
                <w:szCs w:val="20"/>
              </w:rPr>
              <w:t>Объёмы АП прикреплённому населению / населению, проживающему в зоне ответственности МО, оказывающей СМП</w:t>
            </w:r>
          </w:p>
        </w:tc>
        <w:tc>
          <w:tcPr>
            <w:tcW w:w="1105" w:type="dxa"/>
            <w:vAlign w:val="center"/>
          </w:tcPr>
          <w:p w14:paraId="727A6D2E" w14:textId="77777777" w:rsidR="00D751ED" w:rsidRPr="00ED0C21" w:rsidRDefault="00D751ED">
            <w:pPr>
              <w:spacing w:line="276" w:lineRule="auto"/>
              <w:ind w:firstLine="0"/>
              <w:jc w:val="center"/>
              <w:rPr>
                <w:sz w:val="20"/>
                <w:szCs w:val="20"/>
              </w:rPr>
              <w:pPrChange w:id="31140" w:author="Андрей П. Цинцадзе" w:date="2023-11-10T15:49:00Z">
                <w:pPr>
                  <w:spacing w:line="276" w:lineRule="auto"/>
                  <w:jc w:val="center"/>
                </w:pPr>
              </w:pPrChange>
            </w:pPr>
          </w:p>
        </w:tc>
        <w:tc>
          <w:tcPr>
            <w:tcW w:w="1106" w:type="dxa"/>
            <w:vAlign w:val="center"/>
          </w:tcPr>
          <w:p w14:paraId="5DBB7F56" w14:textId="77777777" w:rsidR="00D751ED" w:rsidRPr="00ED0C21" w:rsidRDefault="00D751ED">
            <w:pPr>
              <w:spacing w:line="276" w:lineRule="auto"/>
              <w:ind w:firstLine="0"/>
              <w:jc w:val="center"/>
              <w:rPr>
                <w:sz w:val="20"/>
                <w:szCs w:val="20"/>
              </w:rPr>
              <w:pPrChange w:id="31141" w:author="Андрей П. Цинцадзе" w:date="2023-11-10T15:49:00Z">
                <w:pPr>
                  <w:spacing w:line="276" w:lineRule="auto"/>
                  <w:jc w:val="center"/>
                </w:pPr>
              </w:pPrChange>
            </w:pPr>
          </w:p>
        </w:tc>
        <w:tc>
          <w:tcPr>
            <w:tcW w:w="1105" w:type="dxa"/>
            <w:vAlign w:val="center"/>
          </w:tcPr>
          <w:p w14:paraId="7D10E95E" w14:textId="77777777" w:rsidR="00D751ED" w:rsidRPr="00ED0C21" w:rsidRDefault="00D751ED">
            <w:pPr>
              <w:spacing w:line="276" w:lineRule="auto"/>
              <w:ind w:firstLine="0"/>
              <w:jc w:val="center"/>
              <w:rPr>
                <w:sz w:val="20"/>
                <w:szCs w:val="20"/>
              </w:rPr>
              <w:pPrChange w:id="31142" w:author="Андрей П. Цинцадзе" w:date="2023-11-10T15:49:00Z">
                <w:pPr>
                  <w:spacing w:line="276" w:lineRule="auto"/>
                  <w:jc w:val="center"/>
                </w:pPr>
              </w:pPrChange>
            </w:pPr>
          </w:p>
        </w:tc>
        <w:tc>
          <w:tcPr>
            <w:tcW w:w="1106" w:type="dxa"/>
            <w:vAlign w:val="center"/>
          </w:tcPr>
          <w:p w14:paraId="0CD5C745" w14:textId="77777777" w:rsidR="00D751ED" w:rsidRPr="00ED0C21" w:rsidRDefault="00D751ED">
            <w:pPr>
              <w:spacing w:line="276" w:lineRule="auto"/>
              <w:ind w:firstLine="0"/>
              <w:jc w:val="center"/>
              <w:rPr>
                <w:sz w:val="20"/>
                <w:szCs w:val="20"/>
              </w:rPr>
              <w:pPrChange w:id="31143" w:author="Андрей П. Цинцадзе" w:date="2023-11-10T15:49:00Z">
                <w:pPr>
                  <w:spacing w:line="276" w:lineRule="auto"/>
                  <w:jc w:val="center"/>
                </w:pPr>
              </w:pPrChange>
            </w:pPr>
          </w:p>
        </w:tc>
        <w:tc>
          <w:tcPr>
            <w:tcW w:w="1106" w:type="dxa"/>
            <w:vAlign w:val="center"/>
          </w:tcPr>
          <w:p w14:paraId="004A48F5" w14:textId="77777777" w:rsidR="00D751ED" w:rsidRPr="00ED0C21" w:rsidRDefault="00D751ED">
            <w:pPr>
              <w:spacing w:line="276" w:lineRule="auto"/>
              <w:ind w:firstLine="0"/>
              <w:jc w:val="center"/>
              <w:rPr>
                <w:sz w:val="20"/>
                <w:szCs w:val="20"/>
              </w:rPr>
              <w:pPrChange w:id="31144" w:author="Андрей П. Цинцадзе" w:date="2023-11-10T15:49:00Z">
                <w:pPr>
                  <w:spacing w:line="276" w:lineRule="auto"/>
                  <w:jc w:val="center"/>
                </w:pPr>
              </w:pPrChange>
            </w:pPr>
          </w:p>
        </w:tc>
        <w:tc>
          <w:tcPr>
            <w:tcW w:w="1105" w:type="dxa"/>
            <w:vAlign w:val="center"/>
          </w:tcPr>
          <w:p w14:paraId="3CDD9CE5" w14:textId="77777777" w:rsidR="00D751ED" w:rsidRPr="00ED0C21" w:rsidRDefault="00D751ED">
            <w:pPr>
              <w:spacing w:line="276" w:lineRule="auto"/>
              <w:ind w:firstLine="0"/>
              <w:jc w:val="center"/>
              <w:rPr>
                <w:sz w:val="20"/>
                <w:szCs w:val="20"/>
              </w:rPr>
              <w:pPrChange w:id="31145" w:author="Андрей П. Цинцадзе" w:date="2023-11-10T15:49:00Z">
                <w:pPr>
                  <w:spacing w:line="276" w:lineRule="auto"/>
                  <w:jc w:val="center"/>
                </w:pPr>
              </w:pPrChange>
            </w:pPr>
          </w:p>
        </w:tc>
        <w:tc>
          <w:tcPr>
            <w:tcW w:w="1106" w:type="dxa"/>
            <w:vAlign w:val="center"/>
          </w:tcPr>
          <w:p w14:paraId="1CD8D862" w14:textId="77777777" w:rsidR="00D751ED" w:rsidRPr="00ED0C21" w:rsidRDefault="00D751ED">
            <w:pPr>
              <w:spacing w:line="276" w:lineRule="auto"/>
              <w:ind w:firstLine="0"/>
              <w:jc w:val="center"/>
              <w:rPr>
                <w:sz w:val="20"/>
                <w:szCs w:val="20"/>
              </w:rPr>
              <w:pPrChange w:id="31146" w:author="Андрей П. Цинцадзе" w:date="2023-11-10T15:49:00Z">
                <w:pPr>
                  <w:spacing w:line="276" w:lineRule="auto"/>
                  <w:jc w:val="center"/>
                </w:pPr>
              </w:pPrChange>
            </w:pPr>
          </w:p>
        </w:tc>
        <w:tc>
          <w:tcPr>
            <w:tcW w:w="1105" w:type="dxa"/>
            <w:vAlign w:val="center"/>
          </w:tcPr>
          <w:p w14:paraId="45F1EBA3" w14:textId="77777777" w:rsidR="00D751ED" w:rsidRPr="00ED0C21" w:rsidRDefault="00D751ED">
            <w:pPr>
              <w:spacing w:line="276" w:lineRule="auto"/>
              <w:ind w:firstLine="0"/>
              <w:jc w:val="center"/>
              <w:rPr>
                <w:sz w:val="20"/>
                <w:szCs w:val="20"/>
              </w:rPr>
              <w:pPrChange w:id="31147" w:author="Андрей П. Цинцадзе" w:date="2023-11-10T15:49:00Z">
                <w:pPr>
                  <w:spacing w:line="276" w:lineRule="auto"/>
                  <w:jc w:val="center"/>
                </w:pPr>
              </w:pPrChange>
            </w:pPr>
          </w:p>
        </w:tc>
        <w:tc>
          <w:tcPr>
            <w:tcW w:w="1106" w:type="dxa"/>
            <w:vAlign w:val="center"/>
          </w:tcPr>
          <w:p w14:paraId="6CE9A35B" w14:textId="77777777" w:rsidR="00D751ED" w:rsidRPr="00ED0C21" w:rsidRDefault="00D751ED">
            <w:pPr>
              <w:spacing w:line="276" w:lineRule="auto"/>
              <w:ind w:firstLine="0"/>
              <w:jc w:val="center"/>
              <w:rPr>
                <w:sz w:val="20"/>
                <w:szCs w:val="20"/>
              </w:rPr>
              <w:pPrChange w:id="31148" w:author="Андрей П. Цинцадзе" w:date="2023-11-10T15:49:00Z">
                <w:pPr>
                  <w:spacing w:line="276" w:lineRule="auto"/>
                  <w:jc w:val="center"/>
                </w:pPr>
              </w:pPrChange>
            </w:pPr>
          </w:p>
        </w:tc>
        <w:tc>
          <w:tcPr>
            <w:tcW w:w="1106" w:type="dxa"/>
            <w:vAlign w:val="center"/>
          </w:tcPr>
          <w:p w14:paraId="5A2CBD6A" w14:textId="77777777" w:rsidR="00D751ED" w:rsidRPr="00ED0C21" w:rsidRDefault="00D751ED">
            <w:pPr>
              <w:spacing w:line="276" w:lineRule="auto"/>
              <w:ind w:firstLine="0"/>
              <w:jc w:val="center"/>
              <w:rPr>
                <w:sz w:val="20"/>
                <w:szCs w:val="20"/>
              </w:rPr>
              <w:pPrChange w:id="31149" w:author="Андрей П. Цинцадзе" w:date="2023-11-10T15:49:00Z">
                <w:pPr>
                  <w:spacing w:line="276" w:lineRule="auto"/>
                  <w:jc w:val="center"/>
                </w:pPr>
              </w:pPrChange>
            </w:pPr>
          </w:p>
        </w:tc>
      </w:tr>
      <w:tr w:rsidR="00D751ED" w:rsidRPr="00ED0C21" w14:paraId="6B26691B" w14:textId="77777777" w:rsidTr="00D54024">
        <w:trPr>
          <w:trHeight w:val="288"/>
        </w:trPr>
        <w:tc>
          <w:tcPr>
            <w:tcW w:w="646" w:type="dxa"/>
          </w:tcPr>
          <w:p w14:paraId="0F4CE252" w14:textId="77777777" w:rsidR="00D751ED" w:rsidRPr="00ED0C21" w:rsidRDefault="00D751ED">
            <w:pPr>
              <w:spacing w:line="276" w:lineRule="auto"/>
              <w:ind w:firstLine="0"/>
              <w:rPr>
                <w:sz w:val="20"/>
                <w:szCs w:val="20"/>
              </w:rPr>
              <w:pPrChange w:id="31150" w:author="Андрей П. Цинцадзе" w:date="2023-11-10T15:49:00Z">
                <w:pPr>
                  <w:spacing w:line="276" w:lineRule="auto"/>
                </w:pPr>
              </w:pPrChange>
            </w:pPr>
            <w:r w:rsidRPr="00ED0C21">
              <w:rPr>
                <w:sz w:val="20"/>
                <w:szCs w:val="20"/>
              </w:rPr>
              <w:t>1.2</w:t>
            </w:r>
          </w:p>
        </w:tc>
        <w:tc>
          <w:tcPr>
            <w:tcW w:w="3290" w:type="dxa"/>
          </w:tcPr>
          <w:p w14:paraId="13930CA1" w14:textId="77777777" w:rsidR="00D751ED" w:rsidRPr="00ED0C21" w:rsidRDefault="00D751ED">
            <w:pPr>
              <w:spacing w:line="276" w:lineRule="auto"/>
              <w:ind w:firstLine="0"/>
              <w:rPr>
                <w:sz w:val="20"/>
                <w:szCs w:val="20"/>
              </w:rPr>
              <w:pPrChange w:id="31151" w:author="Андрей П. Цинцадзе" w:date="2023-11-10T15:49:00Z">
                <w:pPr>
                  <w:spacing w:line="276" w:lineRule="auto"/>
                </w:pPr>
              </w:pPrChange>
            </w:pPr>
            <w:r w:rsidRPr="00ED0C21">
              <w:rPr>
                <w:sz w:val="20"/>
                <w:szCs w:val="20"/>
              </w:rPr>
              <w:t>Объёмы АП неприкреплённому населению (заказанные) / населению, проживающему в зоне ответственности МО, оказывающей СМП</w:t>
            </w:r>
          </w:p>
        </w:tc>
        <w:tc>
          <w:tcPr>
            <w:tcW w:w="1105" w:type="dxa"/>
            <w:vAlign w:val="center"/>
          </w:tcPr>
          <w:p w14:paraId="0B583B3F" w14:textId="77777777" w:rsidR="00D751ED" w:rsidRPr="00ED0C21" w:rsidRDefault="00D751ED">
            <w:pPr>
              <w:spacing w:line="276" w:lineRule="auto"/>
              <w:ind w:firstLine="0"/>
              <w:jc w:val="center"/>
              <w:rPr>
                <w:sz w:val="20"/>
                <w:szCs w:val="20"/>
              </w:rPr>
              <w:pPrChange w:id="31152" w:author="Андрей П. Цинцадзе" w:date="2023-11-10T15:49:00Z">
                <w:pPr>
                  <w:spacing w:line="276" w:lineRule="auto"/>
                  <w:jc w:val="center"/>
                </w:pPr>
              </w:pPrChange>
            </w:pPr>
          </w:p>
        </w:tc>
        <w:tc>
          <w:tcPr>
            <w:tcW w:w="1106" w:type="dxa"/>
            <w:vAlign w:val="center"/>
          </w:tcPr>
          <w:p w14:paraId="52E584F0" w14:textId="77777777" w:rsidR="00D751ED" w:rsidRPr="00ED0C21" w:rsidRDefault="00D751ED">
            <w:pPr>
              <w:spacing w:line="276" w:lineRule="auto"/>
              <w:ind w:firstLine="0"/>
              <w:jc w:val="center"/>
              <w:rPr>
                <w:sz w:val="20"/>
                <w:szCs w:val="20"/>
              </w:rPr>
              <w:pPrChange w:id="31153" w:author="Андрей П. Цинцадзе" w:date="2023-11-10T15:49:00Z">
                <w:pPr>
                  <w:spacing w:line="276" w:lineRule="auto"/>
                  <w:jc w:val="center"/>
                </w:pPr>
              </w:pPrChange>
            </w:pPr>
          </w:p>
        </w:tc>
        <w:tc>
          <w:tcPr>
            <w:tcW w:w="1105" w:type="dxa"/>
            <w:vAlign w:val="center"/>
          </w:tcPr>
          <w:p w14:paraId="4A29D15A" w14:textId="77777777" w:rsidR="00D751ED" w:rsidRPr="00ED0C21" w:rsidRDefault="00D751ED">
            <w:pPr>
              <w:spacing w:line="276" w:lineRule="auto"/>
              <w:ind w:firstLine="0"/>
              <w:jc w:val="center"/>
              <w:rPr>
                <w:sz w:val="20"/>
                <w:szCs w:val="20"/>
              </w:rPr>
              <w:pPrChange w:id="31154" w:author="Андрей П. Цинцадзе" w:date="2023-11-10T15:49:00Z">
                <w:pPr>
                  <w:spacing w:line="276" w:lineRule="auto"/>
                  <w:jc w:val="center"/>
                </w:pPr>
              </w:pPrChange>
            </w:pPr>
          </w:p>
        </w:tc>
        <w:tc>
          <w:tcPr>
            <w:tcW w:w="1106" w:type="dxa"/>
            <w:vAlign w:val="center"/>
          </w:tcPr>
          <w:p w14:paraId="415149E7" w14:textId="77777777" w:rsidR="00D751ED" w:rsidRPr="00ED0C21" w:rsidRDefault="00D751ED">
            <w:pPr>
              <w:spacing w:line="276" w:lineRule="auto"/>
              <w:ind w:firstLine="0"/>
              <w:jc w:val="center"/>
              <w:rPr>
                <w:sz w:val="20"/>
                <w:szCs w:val="20"/>
              </w:rPr>
              <w:pPrChange w:id="31155" w:author="Андрей П. Цинцадзе" w:date="2023-11-10T15:49:00Z">
                <w:pPr>
                  <w:spacing w:line="276" w:lineRule="auto"/>
                  <w:jc w:val="center"/>
                </w:pPr>
              </w:pPrChange>
            </w:pPr>
          </w:p>
        </w:tc>
        <w:tc>
          <w:tcPr>
            <w:tcW w:w="1106" w:type="dxa"/>
            <w:vAlign w:val="center"/>
          </w:tcPr>
          <w:p w14:paraId="668D0572" w14:textId="77777777" w:rsidR="00D751ED" w:rsidRPr="00ED0C21" w:rsidRDefault="00D751ED">
            <w:pPr>
              <w:spacing w:line="276" w:lineRule="auto"/>
              <w:ind w:firstLine="0"/>
              <w:jc w:val="center"/>
              <w:rPr>
                <w:sz w:val="20"/>
                <w:szCs w:val="20"/>
              </w:rPr>
              <w:pPrChange w:id="31156" w:author="Андрей П. Цинцадзе" w:date="2023-11-10T15:49:00Z">
                <w:pPr>
                  <w:spacing w:line="276" w:lineRule="auto"/>
                  <w:jc w:val="center"/>
                </w:pPr>
              </w:pPrChange>
            </w:pPr>
          </w:p>
        </w:tc>
        <w:tc>
          <w:tcPr>
            <w:tcW w:w="1105" w:type="dxa"/>
            <w:vAlign w:val="center"/>
          </w:tcPr>
          <w:p w14:paraId="4B16E125" w14:textId="77777777" w:rsidR="00D751ED" w:rsidRPr="00ED0C21" w:rsidRDefault="00D751ED">
            <w:pPr>
              <w:spacing w:line="276" w:lineRule="auto"/>
              <w:ind w:firstLine="0"/>
              <w:jc w:val="center"/>
              <w:rPr>
                <w:sz w:val="20"/>
                <w:szCs w:val="20"/>
              </w:rPr>
              <w:pPrChange w:id="31157" w:author="Андрей П. Цинцадзе" w:date="2023-11-10T15:49:00Z">
                <w:pPr>
                  <w:spacing w:line="276" w:lineRule="auto"/>
                  <w:jc w:val="center"/>
                </w:pPr>
              </w:pPrChange>
            </w:pPr>
          </w:p>
        </w:tc>
        <w:tc>
          <w:tcPr>
            <w:tcW w:w="1106" w:type="dxa"/>
            <w:vAlign w:val="center"/>
          </w:tcPr>
          <w:p w14:paraId="47C83683" w14:textId="77777777" w:rsidR="00D751ED" w:rsidRPr="00ED0C21" w:rsidRDefault="00D751ED">
            <w:pPr>
              <w:spacing w:line="276" w:lineRule="auto"/>
              <w:ind w:firstLine="0"/>
              <w:jc w:val="center"/>
              <w:rPr>
                <w:sz w:val="20"/>
                <w:szCs w:val="20"/>
              </w:rPr>
              <w:pPrChange w:id="31158" w:author="Андрей П. Цинцадзе" w:date="2023-11-10T15:49:00Z">
                <w:pPr>
                  <w:spacing w:line="276" w:lineRule="auto"/>
                  <w:jc w:val="center"/>
                </w:pPr>
              </w:pPrChange>
            </w:pPr>
          </w:p>
        </w:tc>
        <w:tc>
          <w:tcPr>
            <w:tcW w:w="1105" w:type="dxa"/>
            <w:vAlign w:val="center"/>
          </w:tcPr>
          <w:p w14:paraId="66E012E8" w14:textId="77777777" w:rsidR="00D751ED" w:rsidRPr="00ED0C21" w:rsidRDefault="00D751ED">
            <w:pPr>
              <w:spacing w:line="276" w:lineRule="auto"/>
              <w:ind w:firstLine="0"/>
              <w:jc w:val="center"/>
              <w:rPr>
                <w:sz w:val="20"/>
                <w:szCs w:val="20"/>
              </w:rPr>
              <w:pPrChange w:id="31159" w:author="Андрей П. Цинцадзе" w:date="2023-11-10T15:49:00Z">
                <w:pPr>
                  <w:spacing w:line="276" w:lineRule="auto"/>
                  <w:jc w:val="center"/>
                </w:pPr>
              </w:pPrChange>
            </w:pPr>
          </w:p>
        </w:tc>
        <w:tc>
          <w:tcPr>
            <w:tcW w:w="1106" w:type="dxa"/>
            <w:vAlign w:val="center"/>
          </w:tcPr>
          <w:p w14:paraId="3D424DE2" w14:textId="77777777" w:rsidR="00D751ED" w:rsidRPr="00ED0C21" w:rsidRDefault="00D751ED">
            <w:pPr>
              <w:spacing w:line="276" w:lineRule="auto"/>
              <w:ind w:firstLine="0"/>
              <w:jc w:val="center"/>
              <w:rPr>
                <w:sz w:val="20"/>
                <w:szCs w:val="20"/>
              </w:rPr>
              <w:pPrChange w:id="31160" w:author="Андрей П. Цинцадзе" w:date="2023-11-10T15:49:00Z">
                <w:pPr>
                  <w:spacing w:line="276" w:lineRule="auto"/>
                  <w:jc w:val="center"/>
                </w:pPr>
              </w:pPrChange>
            </w:pPr>
          </w:p>
        </w:tc>
        <w:tc>
          <w:tcPr>
            <w:tcW w:w="1106" w:type="dxa"/>
            <w:vAlign w:val="center"/>
          </w:tcPr>
          <w:p w14:paraId="33B2BDC1" w14:textId="77777777" w:rsidR="00D751ED" w:rsidRPr="00ED0C21" w:rsidRDefault="00D751ED">
            <w:pPr>
              <w:spacing w:line="276" w:lineRule="auto"/>
              <w:ind w:firstLine="0"/>
              <w:jc w:val="center"/>
              <w:rPr>
                <w:sz w:val="20"/>
                <w:szCs w:val="20"/>
              </w:rPr>
              <w:pPrChange w:id="31161" w:author="Андрей П. Цинцадзе" w:date="2023-11-10T15:49:00Z">
                <w:pPr>
                  <w:spacing w:line="276" w:lineRule="auto"/>
                  <w:jc w:val="center"/>
                </w:pPr>
              </w:pPrChange>
            </w:pPr>
          </w:p>
        </w:tc>
      </w:tr>
      <w:tr w:rsidR="00D751ED" w:rsidRPr="00ED0C21" w14:paraId="0948844F" w14:textId="77777777" w:rsidTr="00D54024">
        <w:trPr>
          <w:trHeight w:val="363"/>
        </w:trPr>
        <w:tc>
          <w:tcPr>
            <w:tcW w:w="646" w:type="dxa"/>
          </w:tcPr>
          <w:p w14:paraId="3B9B2267" w14:textId="77777777" w:rsidR="00D751ED" w:rsidRPr="00ED0C21" w:rsidRDefault="00D751ED">
            <w:pPr>
              <w:spacing w:line="276" w:lineRule="auto"/>
              <w:ind w:firstLine="0"/>
              <w:rPr>
                <w:b/>
                <w:sz w:val="20"/>
                <w:szCs w:val="20"/>
              </w:rPr>
              <w:pPrChange w:id="31162" w:author="Андрей П. Цинцадзе" w:date="2023-11-10T15:49:00Z">
                <w:pPr>
                  <w:spacing w:line="276" w:lineRule="auto"/>
                </w:pPr>
              </w:pPrChange>
            </w:pPr>
            <w:r w:rsidRPr="00ED0C21">
              <w:rPr>
                <w:b/>
                <w:sz w:val="20"/>
                <w:szCs w:val="20"/>
              </w:rPr>
              <w:t>1</w:t>
            </w:r>
          </w:p>
        </w:tc>
        <w:tc>
          <w:tcPr>
            <w:tcW w:w="3290" w:type="dxa"/>
          </w:tcPr>
          <w:p w14:paraId="49838AFB" w14:textId="77777777" w:rsidR="00D751ED" w:rsidRPr="00ED0C21" w:rsidRDefault="00D751ED">
            <w:pPr>
              <w:spacing w:line="276" w:lineRule="auto"/>
              <w:ind w:firstLine="0"/>
              <w:rPr>
                <w:b/>
                <w:sz w:val="20"/>
                <w:szCs w:val="20"/>
              </w:rPr>
              <w:pPrChange w:id="31163" w:author="Андрей П. Цинцадзе" w:date="2023-11-10T15:49:00Z">
                <w:pPr>
                  <w:spacing w:line="276" w:lineRule="auto"/>
                </w:pPr>
              </w:pPrChange>
            </w:pPr>
            <w:r w:rsidRPr="00ED0C21">
              <w:rPr>
                <w:b/>
                <w:sz w:val="20"/>
                <w:szCs w:val="20"/>
              </w:rPr>
              <w:t>Итого по счёту:</w:t>
            </w:r>
          </w:p>
        </w:tc>
        <w:tc>
          <w:tcPr>
            <w:tcW w:w="1105" w:type="dxa"/>
            <w:vAlign w:val="center"/>
          </w:tcPr>
          <w:p w14:paraId="5677968D" w14:textId="77777777" w:rsidR="00D751ED" w:rsidRPr="00ED0C21" w:rsidRDefault="00D751ED">
            <w:pPr>
              <w:spacing w:line="276" w:lineRule="auto"/>
              <w:ind w:firstLine="0"/>
              <w:jc w:val="center"/>
              <w:rPr>
                <w:b/>
                <w:sz w:val="20"/>
                <w:szCs w:val="20"/>
              </w:rPr>
              <w:pPrChange w:id="31164" w:author="Андрей П. Цинцадзе" w:date="2023-11-10T15:49:00Z">
                <w:pPr>
                  <w:spacing w:line="276" w:lineRule="auto"/>
                  <w:jc w:val="center"/>
                </w:pPr>
              </w:pPrChange>
            </w:pPr>
            <w:r w:rsidRPr="00ED0C21">
              <w:rPr>
                <w:b/>
                <w:sz w:val="20"/>
                <w:szCs w:val="20"/>
              </w:rPr>
              <w:t>0</w:t>
            </w:r>
          </w:p>
        </w:tc>
        <w:tc>
          <w:tcPr>
            <w:tcW w:w="1106" w:type="dxa"/>
            <w:vAlign w:val="center"/>
          </w:tcPr>
          <w:p w14:paraId="44D7711F" w14:textId="77777777" w:rsidR="00D751ED" w:rsidRPr="00ED0C21" w:rsidRDefault="00D751ED">
            <w:pPr>
              <w:spacing w:line="276" w:lineRule="auto"/>
              <w:ind w:firstLine="0"/>
              <w:jc w:val="center"/>
              <w:rPr>
                <w:b/>
                <w:sz w:val="20"/>
                <w:szCs w:val="20"/>
              </w:rPr>
              <w:pPrChange w:id="31165" w:author="Андрей П. Цинцадзе" w:date="2023-11-10T15:49:00Z">
                <w:pPr>
                  <w:spacing w:line="276" w:lineRule="auto"/>
                  <w:jc w:val="center"/>
                </w:pPr>
              </w:pPrChange>
            </w:pPr>
            <w:r w:rsidRPr="00ED0C21">
              <w:rPr>
                <w:b/>
                <w:sz w:val="20"/>
                <w:szCs w:val="20"/>
              </w:rPr>
              <w:t>0</w:t>
            </w:r>
          </w:p>
        </w:tc>
        <w:tc>
          <w:tcPr>
            <w:tcW w:w="1105" w:type="dxa"/>
            <w:vAlign w:val="center"/>
          </w:tcPr>
          <w:p w14:paraId="181B7A32" w14:textId="77777777" w:rsidR="00D751ED" w:rsidRPr="00ED0C21" w:rsidRDefault="00D751ED">
            <w:pPr>
              <w:spacing w:line="276" w:lineRule="auto"/>
              <w:ind w:firstLine="0"/>
              <w:jc w:val="center"/>
              <w:rPr>
                <w:b/>
                <w:sz w:val="20"/>
                <w:szCs w:val="20"/>
              </w:rPr>
              <w:pPrChange w:id="31166" w:author="Андрей П. Цинцадзе" w:date="2023-11-10T15:49:00Z">
                <w:pPr>
                  <w:spacing w:line="276" w:lineRule="auto"/>
                  <w:jc w:val="center"/>
                </w:pPr>
              </w:pPrChange>
            </w:pPr>
            <w:r w:rsidRPr="00ED0C21">
              <w:rPr>
                <w:b/>
                <w:sz w:val="20"/>
                <w:szCs w:val="20"/>
              </w:rPr>
              <w:t>0</w:t>
            </w:r>
          </w:p>
        </w:tc>
        <w:tc>
          <w:tcPr>
            <w:tcW w:w="1106" w:type="dxa"/>
            <w:vAlign w:val="center"/>
          </w:tcPr>
          <w:p w14:paraId="712B9206" w14:textId="77777777" w:rsidR="00D751ED" w:rsidRPr="00ED0C21" w:rsidRDefault="00D751ED">
            <w:pPr>
              <w:spacing w:line="276" w:lineRule="auto"/>
              <w:ind w:firstLine="0"/>
              <w:jc w:val="center"/>
              <w:rPr>
                <w:b/>
                <w:sz w:val="20"/>
                <w:szCs w:val="20"/>
              </w:rPr>
              <w:pPrChange w:id="31167" w:author="Андрей П. Цинцадзе" w:date="2023-11-10T15:49:00Z">
                <w:pPr>
                  <w:spacing w:line="276" w:lineRule="auto"/>
                  <w:jc w:val="center"/>
                </w:pPr>
              </w:pPrChange>
            </w:pPr>
            <w:r w:rsidRPr="00ED0C21">
              <w:rPr>
                <w:b/>
                <w:sz w:val="20"/>
                <w:szCs w:val="20"/>
              </w:rPr>
              <w:t>0</w:t>
            </w:r>
          </w:p>
        </w:tc>
        <w:tc>
          <w:tcPr>
            <w:tcW w:w="1106" w:type="dxa"/>
            <w:vAlign w:val="center"/>
          </w:tcPr>
          <w:p w14:paraId="2F8DE36C" w14:textId="77777777" w:rsidR="00D751ED" w:rsidRPr="00ED0C21" w:rsidRDefault="00D751ED">
            <w:pPr>
              <w:spacing w:line="276" w:lineRule="auto"/>
              <w:ind w:firstLine="0"/>
              <w:jc w:val="center"/>
              <w:rPr>
                <w:b/>
                <w:sz w:val="20"/>
                <w:szCs w:val="20"/>
              </w:rPr>
              <w:pPrChange w:id="31168" w:author="Андрей П. Цинцадзе" w:date="2023-11-10T15:49:00Z">
                <w:pPr>
                  <w:spacing w:line="276" w:lineRule="auto"/>
                  <w:jc w:val="center"/>
                </w:pPr>
              </w:pPrChange>
            </w:pPr>
            <w:r w:rsidRPr="00ED0C21">
              <w:rPr>
                <w:b/>
                <w:sz w:val="20"/>
                <w:szCs w:val="20"/>
              </w:rPr>
              <w:t>0</w:t>
            </w:r>
          </w:p>
        </w:tc>
        <w:tc>
          <w:tcPr>
            <w:tcW w:w="1105" w:type="dxa"/>
            <w:vAlign w:val="center"/>
          </w:tcPr>
          <w:p w14:paraId="715A67CB" w14:textId="77777777" w:rsidR="00D751ED" w:rsidRPr="00ED0C21" w:rsidRDefault="00D751ED">
            <w:pPr>
              <w:spacing w:line="276" w:lineRule="auto"/>
              <w:ind w:firstLine="0"/>
              <w:jc w:val="center"/>
              <w:rPr>
                <w:b/>
                <w:sz w:val="20"/>
                <w:szCs w:val="20"/>
              </w:rPr>
              <w:pPrChange w:id="31169" w:author="Андрей П. Цинцадзе" w:date="2023-11-10T15:49:00Z">
                <w:pPr>
                  <w:spacing w:line="276" w:lineRule="auto"/>
                  <w:jc w:val="center"/>
                </w:pPr>
              </w:pPrChange>
            </w:pPr>
            <w:r w:rsidRPr="00ED0C21">
              <w:rPr>
                <w:b/>
                <w:sz w:val="20"/>
                <w:szCs w:val="20"/>
              </w:rPr>
              <w:t>0</w:t>
            </w:r>
          </w:p>
        </w:tc>
        <w:tc>
          <w:tcPr>
            <w:tcW w:w="1106" w:type="dxa"/>
            <w:vAlign w:val="center"/>
          </w:tcPr>
          <w:p w14:paraId="344CD47A" w14:textId="77777777" w:rsidR="00D751ED" w:rsidRPr="00ED0C21" w:rsidRDefault="00D751ED">
            <w:pPr>
              <w:spacing w:line="276" w:lineRule="auto"/>
              <w:ind w:firstLine="0"/>
              <w:jc w:val="center"/>
              <w:rPr>
                <w:b/>
                <w:sz w:val="20"/>
                <w:szCs w:val="20"/>
              </w:rPr>
              <w:pPrChange w:id="31170" w:author="Андрей П. Цинцадзе" w:date="2023-11-10T15:49:00Z">
                <w:pPr>
                  <w:spacing w:line="276" w:lineRule="auto"/>
                  <w:jc w:val="center"/>
                </w:pPr>
              </w:pPrChange>
            </w:pPr>
            <w:r w:rsidRPr="00ED0C21">
              <w:rPr>
                <w:b/>
                <w:sz w:val="20"/>
                <w:szCs w:val="20"/>
              </w:rPr>
              <w:t>0</w:t>
            </w:r>
          </w:p>
        </w:tc>
        <w:tc>
          <w:tcPr>
            <w:tcW w:w="1105" w:type="dxa"/>
            <w:vAlign w:val="center"/>
          </w:tcPr>
          <w:p w14:paraId="02801E5F" w14:textId="77777777" w:rsidR="00D751ED" w:rsidRPr="00ED0C21" w:rsidRDefault="00D751ED">
            <w:pPr>
              <w:spacing w:line="276" w:lineRule="auto"/>
              <w:ind w:firstLine="0"/>
              <w:jc w:val="center"/>
              <w:rPr>
                <w:b/>
                <w:sz w:val="20"/>
                <w:szCs w:val="20"/>
              </w:rPr>
              <w:pPrChange w:id="31171" w:author="Андрей П. Цинцадзе" w:date="2023-11-10T15:49:00Z">
                <w:pPr>
                  <w:spacing w:line="276" w:lineRule="auto"/>
                  <w:jc w:val="center"/>
                </w:pPr>
              </w:pPrChange>
            </w:pPr>
            <w:r w:rsidRPr="00ED0C21">
              <w:rPr>
                <w:b/>
                <w:sz w:val="20"/>
                <w:szCs w:val="20"/>
              </w:rPr>
              <w:t>0</w:t>
            </w:r>
          </w:p>
        </w:tc>
        <w:tc>
          <w:tcPr>
            <w:tcW w:w="1106" w:type="dxa"/>
            <w:vAlign w:val="center"/>
          </w:tcPr>
          <w:p w14:paraId="0819D205" w14:textId="05A6861D" w:rsidR="00D751ED" w:rsidRPr="00ED0C21" w:rsidRDefault="008D4491">
            <w:pPr>
              <w:spacing w:line="276" w:lineRule="auto"/>
              <w:ind w:firstLine="0"/>
              <w:jc w:val="center"/>
              <w:rPr>
                <w:b/>
                <w:sz w:val="20"/>
                <w:szCs w:val="20"/>
              </w:rPr>
              <w:pPrChange w:id="31172" w:author="Андрей П. Цинцадзе" w:date="2023-11-10T15:49:00Z">
                <w:pPr>
                  <w:spacing w:line="276" w:lineRule="auto"/>
                  <w:jc w:val="center"/>
                </w:pPr>
              </w:pPrChange>
            </w:pPr>
            <w:r>
              <w:rPr>
                <w:b/>
                <w:sz w:val="20"/>
                <w:szCs w:val="20"/>
              </w:rPr>
              <w:t>0</w:t>
            </w:r>
          </w:p>
        </w:tc>
        <w:tc>
          <w:tcPr>
            <w:tcW w:w="1106" w:type="dxa"/>
            <w:vAlign w:val="center"/>
          </w:tcPr>
          <w:p w14:paraId="619AC370" w14:textId="3E688CB0" w:rsidR="00D751ED" w:rsidRPr="00ED0C21" w:rsidRDefault="008D4491">
            <w:pPr>
              <w:spacing w:line="276" w:lineRule="auto"/>
              <w:ind w:firstLine="0"/>
              <w:jc w:val="center"/>
              <w:rPr>
                <w:b/>
                <w:sz w:val="20"/>
                <w:szCs w:val="20"/>
              </w:rPr>
              <w:pPrChange w:id="31173" w:author="Андрей П. Цинцадзе" w:date="2023-11-10T15:49:00Z">
                <w:pPr>
                  <w:spacing w:line="276" w:lineRule="auto"/>
                  <w:jc w:val="center"/>
                </w:pPr>
              </w:pPrChange>
            </w:pPr>
            <w:r>
              <w:rPr>
                <w:b/>
                <w:sz w:val="20"/>
                <w:szCs w:val="20"/>
              </w:rPr>
              <w:t>0</w:t>
            </w:r>
          </w:p>
        </w:tc>
      </w:tr>
    </w:tbl>
    <w:p w14:paraId="3E089315" w14:textId="77777777" w:rsidR="00D751ED" w:rsidRPr="00ED0C21" w:rsidRDefault="00D751ED" w:rsidP="00ED0C21">
      <w:pPr>
        <w:spacing w:line="276" w:lineRule="auto"/>
        <w:jc w:val="both"/>
        <w:rPr>
          <w:sz w:val="20"/>
          <w:szCs w:val="20"/>
        </w:rPr>
      </w:pPr>
    </w:p>
    <w:p w14:paraId="69FF51EF" w14:textId="77777777" w:rsidR="00D751ED" w:rsidRPr="00ED0C21" w:rsidRDefault="00D751ED" w:rsidP="00D54024">
      <w:pPr>
        <w:spacing w:line="276" w:lineRule="auto"/>
        <w:ind w:left="426"/>
        <w:jc w:val="both"/>
        <w:rPr>
          <w:sz w:val="20"/>
          <w:szCs w:val="20"/>
        </w:rPr>
      </w:pPr>
      <w:r w:rsidRPr="00ED0C21">
        <w:rPr>
          <w:b/>
          <w:sz w:val="20"/>
          <w:szCs w:val="20"/>
        </w:rPr>
        <w:t>Основание для уменьшения суммы финансирования АП и СМП по подушевому принципу – счета медицинских организаций – исполнителей услуг</w:t>
      </w:r>
      <w:r w:rsidRPr="00ED0C21">
        <w:rPr>
          <w:sz w:val="20"/>
          <w:szCs w:val="20"/>
        </w:rPr>
        <w:t>.</w:t>
      </w:r>
    </w:p>
    <w:p w14:paraId="02F73EB4" w14:textId="77777777" w:rsidR="00D751ED" w:rsidRPr="00ED0C21" w:rsidRDefault="00D751ED" w:rsidP="00ED0C21">
      <w:pPr>
        <w:spacing w:line="276" w:lineRule="auto"/>
        <w:jc w:val="both"/>
        <w:rPr>
          <w:sz w:val="20"/>
          <w:szCs w:val="20"/>
        </w:rPr>
      </w:pPr>
    </w:p>
    <w:tbl>
      <w:tblPr>
        <w:tblW w:w="1499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2076"/>
        <w:gridCol w:w="1276"/>
        <w:gridCol w:w="1105"/>
        <w:gridCol w:w="1106"/>
        <w:gridCol w:w="1105"/>
        <w:gridCol w:w="1106"/>
        <w:gridCol w:w="1106"/>
        <w:gridCol w:w="1105"/>
        <w:gridCol w:w="1106"/>
        <w:gridCol w:w="1105"/>
        <w:gridCol w:w="1106"/>
        <w:gridCol w:w="1106"/>
      </w:tblGrid>
      <w:tr w:rsidR="00D751ED" w:rsidRPr="00ED0C21" w14:paraId="08D565CB" w14:textId="77777777" w:rsidTr="00D54024">
        <w:tc>
          <w:tcPr>
            <w:tcW w:w="584" w:type="dxa"/>
            <w:vAlign w:val="center"/>
          </w:tcPr>
          <w:p w14:paraId="622D430D" w14:textId="77777777" w:rsidR="00D751ED" w:rsidRPr="00ED0C21" w:rsidRDefault="00D751ED">
            <w:pPr>
              <w:spacing w:line="276" w:lineRule="auto"/>
              <w:ind w:firstLine="0"/>
              <w:jc w:val="center"/>
              <w:rPr>
                <w:sz w:val="20"/>
                <w:szCs w:val="20"/>
              </w:rPr>
              <w:pPrChange w:id="31174" w:author="Андрей П. Цинцадзе" w:date="2023-11-10T15:50:00Z">
                <w:pPr>
                  <w:spacing w:line="276" w:lineRule="auto"/>
                  <w:jc w:val="center"/>
                </w:pPr>
              </w:pPrChange>
            </w:pPr>
          </w:p>
        </w:tc>
        <w:tc>
          <w:tcPr>
            <w:tcW w:w="2076" w:type="dxa"/>
            <w:vAlign w:val="center"/>
          </w:tcPr>
          <w:p w14:paraId="7D722463" w14:textId="77777777" w:rsidR="00D751ED" w:rsidRPr="00ED0C21" w:rsidRDefault="00D751ED">
            <w:pPr>
              <w:spacing w:line="276" w:lineRule="auto"/>
              <w:ind w:firstLine="0"/>
              <w:jc w:val="center"/>
              <w:rPr>
                <w:sz w:val="20"/>
                <w:szCs w:val="20"/>
              </w:rPr>
              <w:pPrChange w:id="31175" w:author="Андрей П. Цинцадзе" w:date="2023-11-10T15:50:00Z">
                <w:pPr>
                  <w:spacing w:line="276" w:lineRule="auto"/>
                  <w:jc w:val="center"/>
                </w:pPr>
              </w:pPrChange>
            </w:pPr>
          </w:p>
        </w:tc>
        <w:tc>
          <w:tcPr>
            <w:tcW w:w="1276" w:type="dxa"/>
            <w:vAlign w:val="center"/>
          </w:tcPr>
          <w:p w14:paraId="1EEAD291" w14:textId="77777777" w:rsidR="00D751ED" w:rsidRPr="00ED0C21" w:rsidRDefault="00D751ED">
            <w:pPr>
              <w:spacing w:line="276" w:lineRule="auto"/>
              <w:ind w:firstLine="0"/>
              <w:jc w:val="center"/>
              <w:rPr>
                <w:sz w:val="20"/>
                <w:szCs w:val="20"/>
              </w:rPr>
              <w:pPrChange w:id="31176" w:author="Андрей П. Цинцадзе" w:date="2023-11-10T15:50:00Z">
                <w:pPr>
                  <w:spacing w:line="276" w:lineRule="auto"/>
                  <w:jc w:val="center"/>
                </w:pPr>
              </w:pPrChange>
            </w:pPr>
          </w:p>
        </w:tc>
        <w:tc>
          <w:tcPr>
            <w:tcW w:w="2211" w:type="dxa"/>
            <w:gridSpan w:val="2"/>
            <w:vAlign w:val="center"/>
          </w:tcPr>
          <w:p w14:paraId="319CCE08" w14:textId="77777777" w:rsidR="00D751ED" w:rsidRPr="00ED0C21" w:rsidRDefault="00D751ED">
            <w:pPr>
              <w:spacing w:line="276" w:lineRule="auto"/>
              <w:ind w:firstLine="0"/>
              <w:jc w:val="center"/>
              <w:rPr>
                <w:b/>
                <w:sz w:val="20"/>
                <w:szCs w:val="20"/>
              </w:rPr>
              <w:pPrChange w:id="31177" w:author="Андрей П. Цинцадзе" w:date="2023-11-10T15:50:00Z">
                <w:pPr>
                  <w:spacing w:line="276" w:lineRule="auto"/>
                  <w:jc w:val="center"/>
                </w:pPr>
              </w:pPrChange>
            </w:pPr>
            <w:r w:rsidRPr="00ED0C21">
              <w:rPr>
                <w:b/>
                <w:sz w:val="20"/>
                <w:szCs w:val="20"/>
              </w:rPr>
              <w:t>АПП</w:t>
            </w:r>
          </w:p>
        </w:tc>
        <w:tc>
          <w:tcPr>
            <w:tcW w:w="2211" w:type="dxa"/>
            <w:gridSpan w:val="2"/>
            <w:vAlign w:val="center"/>
          </w:tcPr>
          <w:p w14:paraId="6798DC13" w14:textId="77777777" w:rsidR="00D751ED" w:rsidRPr="00ED0C21" w:rsidRDefault="00D751ED">
            <w:pPr>
              <w:spacing w:line="276" w:lineRule="auto"/>
              <w:ind w:firstLine="0"/>
              <w:jc w:val="center"/>
              <w:rPr>
                <w:b/>
                <w:sz w:val="20"/>
                <w:szCs w:val="20"/>
              </w:rPr>
              <w:pPrChange w:id="31178" w:author="Андрей П. Цинцадзе" w:date="2023-11-10T15:50:00Z">
                <w:pPr>
                  <w:spacing w:line="276" w:lineRule="auto"/>
                  <w:jc w:val="center"/>
                </w:pPr>
              </w:pPrChange>
            </w:pPr>
            <w:r w:rsidRPr="00ED0C21">
              <w:rPr>
                <w:b/>
                <w:sz w:val="20"/>
                <w:szCs w:val="20"/>
              </w:rPr>
              <w:t>Стоматология</w:t>
            </w:r>
          </w:p>
        </w:tc>
        <w:tc>
          <w:tcPr>
            <w:tcW w:w="2211" w:type="dxa"/>
            <w:gridSpan w:val="2"/>
            <w:vAlign w:val="center"/>
          </w:tcPr>
          <w:p w14:paraId="6E3FB691" w14:textId="77777777" w:rsidR="00D751ED" w:rsidRPr="00ED0C21" w:rsidRDefault="00D751ED">
            <w:pPr>
              <w:spacing w:line="276" w:lineRule="auto"/>
              <w:ind w:firstLine="0"/>
              <w:jc w:val="center"/>
              <w:rPr>
                <w:b/>
                <w:sz w:val="20"/>
                <w:szCs w:val="20"/>
              </w:rPr>
              <w:pPrChange w:id="31179" w:author="Андрей П. Цинцадзе" w:date="2023-11-10T15:50:00Z">
                <w:pPr>
                  <w:spacing w:line="276" w:lineRule="auto"/>
                  <w:jc w:val="center"/>
                </w:pPr>
              </w:pPrChange>
            </w:pPr>
            <w:r w:rsidRPr="00ED0C21">
              <w:rPr>
                <w:b/>
                <w:sz w:val="20"/>
                <w:szCs w:val="20"/>
              </w:rPr>
              <w:t>Гинекология</w:t>
            </w:r>
          </w:p>
        </w:tc>
        <w:tc>
          <w:tcPr>
            <w:tcW w:w="2211" w:type="dxa"/>
            <w:gridSpan w:val="2"/>
            <w:vAlign w:val="center"/>
          </w:tcPr>
          <w:p w14:paraId="1D4BC792" w14:textId="77777777" w:rsidR="00D751ED" w:rsidRPr="00ED0C21" w:rsidRDefault="00D751ED">
            <w:pPr>
              <w:spacing w:line="276" w:lineRule="auto"/>
              <w:ind w:firstLine="0"/>
              <w:jc w:val="center"/>
              <w:rPr>
                <w:b/>
                <w:sz w:val="20"/>
                <w:szCs w:val="20"/>
              </w:rPr>
              <w:pPrChange w:id="31180" w:author="Андрей П. Цинцадзе" w:date="2023-11-10T15:50:00Z">
                <w:pPr>
                  <w:spacing w:line="276" w:lineRule="auto"/>
                  <w:jc w:val="center"/>
                </w:pPr>
              </w:pPrChange>
            </w:pPr>
            <w:r w:rsidRPr="00ED0C21">
              <w:rPr>
                <w:b/>
                <w:sz w:val="20"/>
                <w:szCs w:val="20"/>
              </w:rPr>
              <w:t>СМП</w:t>
            </w:r>
          </w:p>
        </w:tc>
        <w:tc>
          <w:tcPr>
            <w:tcW w:w="2212" w:type="dxa"/>
            <w:gridSpan w:val="2"/>
            <w:vAlign w:val="center"/>
          </w:tcPr>
          <w:p w14:paraId="7F33FF48" w14:textId="77777777" w:rsidR="00D751ED" w:rsidRPr="00ED0C21" w:rsidRDefault="00D751ED">
            <w:pPr>
              <w:spacing w:line="276" w:lineRule="auto"/>
              <w:ind w:firstLine="0"/>
              <w:jc w:val="center"/>
              <w:rPr>
                <w:b/>
                <w:sz w:val="20"/>
                <w:szCs w:val="20"/>
              </w:rPr>
              <w:pPrChange w:id="31181" w:author="Андрей П. Цинцадзе" w:date="2023-11-10T15:50:00Z">
                <w:pPr>
                  <w:spacing w:line="276" w:lineRule="auto"/>
                  <w:jc w:val="center"/>
                </w:pPr>
              </w:pPrChange>
            </w:pPr>
            <w:r w:rsidRPr="00ED0C21">
              <w:rPr>
                <w:b/>
                <w:sz w:val="20"/>
                <w:szCs w:val="20"/>
              </w:rPr>
              <w:t>ИТОГО</w:t>
            </w:r>
          </w:p>
        </w:tc>
      </w:tr>
      <w:tr w:rsidR="00D751ED" w:rsidRPr="00ED0C21" w14:paraId="3DF04049" w14:textId="77777777" w:rsidTr="00D54024">
        <w:tc>
          <w:tcPr>
            <w:tcW w:w="584" w:type="dxa"/>
            <w:vAlign w:val="center"/>
          </w:tcPr>
          <w:p w14:paraId="7DAEE14D" w14:textId="77777777" w:rsidR="00D751ED" w:rsidRPr="00ED0C21" w:rsidRDefault="00D751ED">
            <w:pPr>
              <w:spacing w:line="276" w:lineRule="auto"/>
              <w:ind w:firstLine="0"/>
              <w:jc w:val="center"/>
              <w:rPr>
                <w:sz w:val="20"/>
                <w:szCs w:val="20"/>
              </w:rPr>
              <w:pPrChange w:id="31182" w:author="Андрей П. Цинцадзе" w:date="2023-11-10T15:50:00Z">
                <w:pPr>
                  <w:spacing w:line="276" w:lineRule="auto"/>
                  <w:jc w:val="center"/>
                </w:pPr>
              </w:pPrChange>
            </w:pPr>
          </w:p>
        </w:tc>
        <w:tc>
          <w:tcPr>
            <w:tcW w:w="2076" w:type="dxa"/>
            <w:vAlign w:val="center"/>
          </w:tcPr>
          <w:p w14:paraId="39064EE5" w14:textId="77777777" w:rsidR="00D751ED" w:rsidRPr="00ED0C21" w:rsidRDefault="00D751ED">
            <w:pPr>
              <w:spacing w:line="276" w:lineRule="auto"/>
              <w:ind w:firstLine="0"/>
              <w:jc w:val="center"/>
              <w:rPr>
                <w:b/>
                <w:sz w:val="20"/>
                <w:szCs w:val="20"/>
              </w:rPr>
              <w:pPrChange w:id="31183" w:author="Андрей П. Цинцадзе" w:date="2023-11-10T15:50:00Z">
                <w:pPr>
                  <w:spacing w:line="276" w:lineRule="auto"/>
                  <w:jc w:val="center"/>
                </w:pPr>
              </w:pPrChange>
            </w:pPr>
            <w:r w:rsidRPr="00ED0C21">
              <w:rPr>
                <w:b/>
                <w:sz w:val="20"/>
                <w:szCs w:val="20"/>
              </w:rPr>
              <w:t>МО - исполнителя</w:t>
            </w:r>
          </w:p>
        </w:tc>
        <w:tc>
          <w:tcPr>
            <w:tcW w:w="1276" w:type="dxa"/>
            <w:vAlign w:val="center"/>
          </w:tcPr>
          <w:p w14:paraId="420D6DD9" w14:textId="77777777" w:rsidR="00D751ED" w:rsidRPr="00ED0C21" w:rsidRDefault="00D751ED">
            <w:pPr>
              <w:spacing w:line="276" w:lineRule="auto"/>
              <w:ind w:firstLine="0"/>
              <w:jc w:val="center"/>
              <w:rPr>
                <w:b/>
                <w:sz w:val="20"/>
                <w:szCs w:val="20"/>
              </w:rPr>
              <w:pPrChange w:id="31184" w:author="Андрей П. Цинцадзе" w:date="2023-11-10T15:50:00Z">
                <w:pPr>
                  <w:spacing w:line="276" w:lineRule="auto"/>
                  <w:jc w:val="center"/>
                </w:pPr>
              </w:pPrChange>
            </w:pPr>
            <w:r w:rsidRPr="00ED0C21">
              <w:rPr>
                <w:b/>
                <w:sz w:val="20"/>
                <w:szCs w:val="20"/>
              </w:rPr>
              <w:t>№ и дата счёта</w:t>
            </w:r>
          </w:p>
        </w:tc>
        <w:tc>
          <w:tcPr>
            <w:tcW w:w="1105" w:type="dxa"/>
            <w:vAlign w:val="center"/>
          </w:tcPr>
          <w:p w14:paraId="183C02B0" w14:textId="77777777" w:rsidR="00D751ED" w:rsidRPr="00ED0C21" w:rsidRDefault="00D751ED">
            <w:pPr>
              <w:spacing w:line="276" w:lineRule="auto"/>
              <w:ind w:firstLine="0"/>
              <w:jc w:val="center"/>
              <w:rPr>
                <w:b/>
                <w:sz w:val="20"/>
                <w:szCs w:val="20"/>
              </w:rPr>
              <w:pPrChange w:id="31185" w:author="Андрей П. Цинцадзе" w:date="2023-11-10T15:50:00Z">
                <w:pPr>
                  <w:spacing w:line="276" w:lineRule="auto"/>
                  <w:jc w:val="center"/>
                </w:pPr>
              </w:pPrChange>
            </w:pPr>
            <w:r w:rsidRPr="00ED0C21">
              <w:rPr>
                <w:b/>
                <w:sz w:val="20"/>
                <w:szCs w:val="20"/>
              </w:rPr>
              <w:t>Сумма по счёту</w:t>
            </w:r>
          </w:p>
        </w:tc>
        <w:tc>
          <w:tcPr>
            <w:tcW w:w="1106" w:type="dxa"/>
            <w:vAlign w:val="center"/>
          </w:tcPr>
          <w:p w14:paraId="513FE025" w14:textId="77777777" w:rsidR="00D751ED" w:rsidRPr="00ED0C21" w:rsidRDefault="00D751ED">
            <w:pPr>
              <w:spacing w:line="276" w:lineRule="auto"/>
              <w:ind w:firstLine="0"/>
              <w:jc w:val="center"/>
              <w:rPr>
                <w:b/>
                <w:sz w:val="20"/>
                <w:szCs w:val="20"/>
              </w:rPr>
              <w:pPrChange w:id="31186" w:author="Андрей П. Цинцадзе" w:date="2023-11-10T15:50:00Z">
                <w:pPr>
                  <w:spacing w:line="276" w:lineRule="auto"/>
                  <w:jc w:val="center"/>
                </w:pPr>
              </w:pPrChange>
            </w:pPr>
            <w:r w:rsidRPr="00ED0C21">
              <w:rPr>
                <w:b/>
                <w:sz w:val="20"/>
                <w:szCs w:val="20"/>
              </w:rPr>
              <w:t>Принято к оплате по результатам МЭК</w:t>
            </w:r>
          </w:p>
        </w:tc>
        <w:tc>
          <w:tcPr>
            <w:tcW w:w="1105" w:type="dxa"/>
            <w:vAlign w:val="center"/>
          </w:tcPr>
          <w:p w14:paraId="1A86CCDA" w14:textId="77777777" w:rsidR="00D751ED" w:rsidRPr="00ED0C21" w:rsidRDefault="00D751ED">
            <w:pPr>
              <w:spacing w:line="276" w:lineRule="auto"/>
              <w:ind w:firstLine="0"/>
              <w:jc w:val="center"/>
              <w:rPr>
                <w:b/>
                <w:sz w:val="20"/>
                <w:szCs w:val="20"/>
              </w:rPr>
              <w:pPrChange w:id="31187" w:author="Андрей П. Цинцадзе" w:date="2023-11-10T15:50:00Z">
                <w:pPr>
                  <w:spacing w:line="276" w:lineRule="auto"/>
                  <w:jc w:val="center"/>
                </w:pPr>
              </w:pPrChange>
            </w:pPr>
            <w:r w:rsidRPr="00ED0C21">
              <w:rPr>
                <w:b/>
                <w:sz w:val="20"/>
                <w:szCs w:val="20"/>
              </w:rPr>
              <w:t>Сумма по счёту</w:t>
            </w:r>
          </w:p>
        </w:tc>
        <w:tc>
          <w:tcPr>
            <w:tcW w:w="1106" w:type="dxa"/>
            <w:vAlign w:val="center"/>
          </w:tcPr>
          <w:p w14:paraId="406D7FC4" w14:textId="77777777" w:rsidR="00D751ED" w:rsidRPr="00ED0C21" w:rsidRDefault="00D751ED">
            <w:pPr>
              <w:spacing w:line="276" w:lineRule="auto"/>
              <w:ind w:firstLine="0"/>
              <w:jc w:val="center"/>
              <w:rPr>
                <w:b/>
                <w:sz w:val="20"/>
                <w:szCs w:val="20"/>
              </w:rPr>
              <w:pPrChange w:id="31188" w:author="Андрей П. Цинцадзе" w:date="2023-11-10T15:50:00Z">
                <w:pPr>
                  <w:spacing w:line="276" w:lineRule="auto"/>
                  <w:jc w:val="center"/>
                </w:pPr>
              </w:pPrChange>
            </w:pPr>
            <w:r w:rsidRPr="00ED0C21">
              <w:rPr>
                <w:b/>
                <w:sz w:val="20"/>
                <w:szCs w:val="20"/>
              </w:rPr>
              <w:t>Принято к оплате по результатам МЭК</w:t>
            </w:r>
          </w:p>
        </w:tc>
        <w:tc>
          <w:tcPr>
            <w:tcW w:w="1106" w:type="dxa"/>
            <w:vAlign w:val="center"/>
          </w:tcPr>
          <w:p w14:paraId="43CB615D" w14:textId="77777777" w:rsidR="00D751ED" w:rsidRPr="00ED0C21" w:rsidRDefault="00D751ED">
            <w:pPr>
              <w:spacing w:line="276" w:lineRule="auto"/>
              <w:ind w:firstLine="0"/>
              <w:jc w:val="center"/>
              <w:rPr>
                <w:b/>
                <w:sz w:val="20"/>
                <w:szCs w:val="20"/>
              </w:rPr>
              <w:pPrChange w:id="31189" w:author="Андрей П. Цинцадзе" w:date="2023-11-10T15:50:00Z">
                <w:pPr>
                  <w:spacing w:line="276" w:lineRule="auto"/>
                  <w:jc w:val="center"/>
                </w:pPr>
              </w:pPrChange>
            </w:pPr>
            <w:r w:rsidRPr="00ED0C21">
              <w:rPr>
                <w:b/>
                <w:sz w:val="20"/>
                <w:szCs w:val="20"/>
              </w:rPr>
              <w:t>Сумма по счёту</w:t>
            </w:r>
          </w:p>
        </w:tc>
        <w:tc>
          <w:tcPr>
            <w:tcW w:w="1105" w:type="dxa"/>
            <w:vAlign w:val="center"/>
          </w:tcPr>
          <w:p w14:paraId="6C62FA7C" w14:textId="77777777" w:rsidR="00D751ED" w:rsidRPr="00ED0C21" w:rsidRDefault="00D751ED">
            <w:pPr>
              <w:spacing w:line="276" w:lineRule="auto"/>
              <w:ind w:firstLine="0"/>
              <w:jc w:val="center"/>
              <w:rPr>
                <w:b/>
                <w:sz w:val="20"/>
                <w:szCs w:val="20"/>
              </w:rPr>
              <w:pPrChange w:id="31190" w:author="Андрей П. Цинцадзе" w:date="2023-11-10T15:50:00Z">
                <w:pPr>
                  <w:spacing w:line="276" w:lineRule="auto"/>
                  <w:jc w:val="center"/>
                </w:pPr>
              </w:pPrChange>
            </w:pPr>
            <w:r w:rsidRPr="00ED0C21">
              <w:rPr>
                <w:b/>
                <w:sz w:val="20"/>
                <w:szCs w:val="20"/>
              </w:rPr>
              <w:t>Принято к оплате по результатам МЭК</w:t>
            </w:r>
          </w:p>
        </w:tc>
        <w:tc>
          <w:tcPr>
            <w:tcW w:w="1106" w:type="dxa"/>
            <w:vAlign w:val="center"/>
          </w:tcPr>
          <w:p w14:paraId="2C304EC0" w14:textId="77777777" w:rsidR="00D751ED" w:rsidRPr="00ED0C21" w:rsidRDefault="00D751ED">
            <w:pPr>
              <w:spacing w:line="276" w:lineRule="auto"/>
              <w:ind w:firstLine="0"/>
              <w:jc w:val="center"/>
              <w:rPr>
                <w:b/>
                <w:sz w:val="20"/>
                <w:szCs w:val="20"/>
              </w:rPr>
              <w:pPrChange w:id="31191" w:author="Андрей П. Цинцадзе" w:date="2023-11-10T15:50:00Z">
                <w:pPr>
                  <w:spacing w:line="276" w:lineRule="auto"/>
                  <w:jc w:val="center"/>
                </w:pPr>
              </w:pPrChange>
            </w:pPr>
            <w:r w:rsidRPr="00ED0C21">
              <w:rPr>
                <w:b/>
                <w:sz w:val="20"/>
                <w:szCs w:val="20"/>
              </w:rPr>
              <w:t>Сумма по счёту</w:t>
            </w:r>
          </w:p>
        </w:tc>
        <w:tc>
          <w:tcPr>
            <w:tcW w:w="1105" w:type="dxa"/>
            <w:vAlign w:val="center"/>
          </w:tcPr>
          <w:p w14:paraId="5449DE36" w14:textId="77777777" w:rsidR="00D751ED" w:rsidRPr="00ED0C21" w:rsidRDefault="00D751ED">
            <w:pPr>
              <w:spacing w:line="276" w:lineRule="auto"/>
              <w:ind w:firstLine="0"/>
              <w:jc w:val="center"/>
              <w:rPr>
                <w:b/>
                <w:sz w:val="20"/>
                <w:szCs w:val="20"/>
              </w:rPr>
              <w:pPrChange w:id="31192" w:author="Андрей П. Цинцадзе" w:date="2023-11-10T15:50:00Z">
                <w:pPr>
                  <w:spacing w:line="276" w:lineRule="auto"/>
                  <w:jc w:val="center"/>
                </w:pPr>
              </w:pPrChange>
            </w:pPr>
            <w:r w:rsidRPr="00ED0C21">
              <w:rPr>
                <w:b/>
                <w:sz w:val="20"/>
                <w:szCs w:val="20"/>
              </w:rPr>
              <w:t>Принято к оплате по результатам МЭК</w:t>
            </w:r>
          </w:p>
        </w:tc>
        <w:tc>
          <w:tcPr>
            <w:tcW w:w="1106" w:type="dxa"/>
            <w:vAlign w:val="center"/>
          </w:tcPr>
          <w:p w14:paraId="30DE9BE1" w14:textId="77777777" w:rsidR="00D751ED" w:rsidRPr="00ED0C21" w:rsidRDefault="00D751ED">
            <w:pPr>
              <w:spacing w:line="276" w:lineRule="auto"/>
              <w:ind w:firstLine="0"/>
              <w:jc w:val="center"/>
              <w:rPr>
                <w:b/>
                <w:sz w:val="20"/>
                <w:szCs w:val="20"/>
              </w:rPr>
              <w:pPrChange w:id="31193" w:author="Андрей П. Цинцадзе" w:date="2023-11-10T15:50:00Z">
                <w:pPr>
                  <w:spacing w:line="276" w:lineRule="auto"/>
                  <w:jc w:val="center"/>
                </w:pPr>
              </w:pPrChange>
            </w:pPr>
            <w:r w:rsidRPr="00ED0C21">
              <w:rPr>
                <w:b/>
                <w:sz w:val="20"/>
                <w:szCs w:val="20"/>
              </w:rPr>
              <w:t>Сумма по счёту</w:t>
            </w:r>
          </w:p>
        </w:tc>
        <w:tc>
          <w:tcPr>
            <w:tcW w:w="1106" w:type="dxa"/>
            <w:vAlign w:val="center"/>
          </w:tcPr>
          <w:p w14:paraId="670ECD8B" w14:textId="77777777" w:rsidR="00D751ED" w:rsidRPr="00ED0C21" w:rsidRDefault="00D751ED">
            <w:pPr>
              <w:spacing w:line="276" w:lineRule="auto"/>
              <w:ind w:firstLine="0"/>
              <w:jc w:val="center"/>
              <w:rPr>
                <w:b/>
                <w:sz w:val="20"/>
                <w:szCs w:val="20"/>
              </w:rPr>
              <w:pPrChange w:id="31194" w:author="Андрей П. Цинцадзе" w:date="2023-11-10T15:50:00Z">
                <w:pPr>
                  <w:spacing w:line="276" w:lineRule="auto"/>
                  <w:jc w:val="center"/>
                </w:pPr>
              </w:pPrChange>
            </w:pPr>
            <w:r w:rsidRPr="00ED0C21">
              <w:rPr>
                <w:b/>
                <w:sz w:val="20"/>
                <w:szCs w:val="20"/>
              </w:rPr>
              <w:t>Принято к оплате по результатам МЭК</w:t>
            </w:r>
          </w:p>
        </w:tc>
      </w:tr>
      <w:tr w:rsidR="00D751ED" w:rsidRPr="00ED0C21" w14:paraId="645E261F" w14:textId="77777777" w:rsidTr="00D54024">
        <w:tc>
          <w:tcPr>
            <w:tcW w:w="584" w:type="dxa"/>
            <w:vMerge w:val="restart"/>
            <w:vAlign w:val="center"/>
          </w:tcPr>
          <w:p w14:paraId="44DF14D9" w14:textId="77777777" w:rsidR="00D751ED" w:rsidRPr="00ED0C21" w:rsidRDefault="00D751ED">
            <w:pPr>
              <w:spacing w:line="276" w:lineRule="auto"/>
              <w:ind w:firstLine="0"/>
              <w:jc w:val="center"/>
              <w:rPr>
                <w:sz w:val="20"/>
                <w:szCs w:val="20"/>
              </w:rPr>
              <w:pPrChange w:id="31195" w:author="Андрей П. Цинцадзе" w:date="2023-11-10T15:50:00Z">
                <w:pPr>
                  <w:spacing w:line="276" w:lineRule="auto"/>
                  <w:jc w:val="center"/>
                </w:pPr>
              </w:pPrChange>
            </w:pPr>
            <w:r w:rsidRPr="00ED0C21">
              <w:rPr>
                <w:sz w:val="20"/>
                <w:szCs w:val="20"/>
              </w:rPr>
              <w:t>2</w:t>
            </w:r>
          </w:p>
          <w:p w14:paraId="3D2FAAFD" w14:textId="77777777" w:rsidR="00D751ED" w:rsidRPr="00ED0C21" w:rsidRDefault="00D751ED">
            <w:pPr>
              <w:spacing w:line="276" w:lineRule="auto"/>
              <w:ind w:firstLine="0"/>
              <w:jc w:val="center"/>
              <w:rPr>
                <w:sz w:val="20"/>
                <w:szCs w:val="20"/>
              </w:rPr>
              <w:pPrChange w:id="31196" w:author="Андрей П. Цинцадзе" w:date="2023-11-10T15:50:00Z">
                <w:pPr>
                  <w:spacing w:line="276" w:lineRule="auto"/>
                  <w:jc w:val="center"/>
                </w:pPr>
              </w:pPrChange>
            </w:pPr>
          </w:p>
        </w:tc>
        <w:tc>
          <w:tcPr>
            <w:tcW w:w="2076" w:type="dxa"/>
          </w:tcPr>
          <w:p w14:paraId="68BF83CD" w14:textId="77777777" w:rsidR="00D751ED" w:rsidRPr="00ED0C21" w:rsidRDefault="00D751ED">
            <w:pPr>
              <w:spacing w:line="276" w:lineRule="auto"/>
              <w:ind w:firstLine="0"/>
              <w:rPr>
                <w:sz w:val="20"/>
                <w:szCs w:val="20"/>
              </w:rPr>
              <w:pPrChange w:id="31197" w:author="Андрей П. Цинцадзе" w:date="2023-11-10T15:50:00Z">
                <w:pPr>
                  <w:spacing w:line="276" w:lineRule="auto"/>
                </w:pPr>
              </w:pPrChange>
            </w:pPr>
            <w:r w:rsidRPr="00ED0C21">
              <w:rPr>
                <w:sz w:val="20"/>
                <w:szCs w:val="20"/>
              </w:rPr>
              <w:t>1.</w:t>
            </w:r>
          </w:p>
        </w:tc>
        <w:tc>
          <w:tcPr>
            <w:tcW w:w="1276" w:type="dxa"/>
          </w:tcPr>
          <w:p w14:paraId="16302BCA" w14:textId="77777777" w:rsidR="00D751ED" w:rsidRPr="00ED0C21" w:rsidRDefault="00D751ED">
            <w:pPr>
              <w:spacing w:line="276" w:lineRule="auto"/>
              <w:ind w:firstLine="0"/>
              <w:rPr>
                <w:sz w:val="20"/>
                <w:szCs w:val="20"/>
              </w:rPr>
              <w:pPrChange w:id="31198" w:author="Андрей П. Цинцадзе" w:date="2023-11-10T15:50:00Z">
                <w:pPr>
                  <w:spacing w:line="276" w:lineRule="auto"/>
                </w:pPr>
              </w:pPrChange>
            </w:pPr>
          </w:p>
        </w:tc>
        <w:tc>
          <w:tcPr>
            <w:tcW w:w="1105" w:type="dxa"/>
            <w:vAlign w:val="center"/>
          </w:tcPr>
          <w:p w14:paraId="510C8F77" w14:textId="77777777" w:rsidR="00D751ED" w:rsidRPr="00ED0C21" w:rsidRDefault="00D751ED">
            <w:pPr>
              <w:spacing w:line="276" w:lineRule="auto"/>
              <w:ind w:firstLine="0"/>
              <w:jc w:val="center"/>
              <w:rPr>
                <w:sz w:val="20"/>
                <w:szCs w:val="20"/>
              </w:rPr>
              <w:pPrChange w:id="31199" w:author="Андрей П. Цинцадзе" w:date="2023-11-10T15:50:00Z">
                <w:pPr>
                  <w:spacing w:line="276" w:lineRule="auto"/>
                  <w:jc w:val="center"/>
                </w:pPr>
              </w:pPrChange>
            </w:pPr>
          </w:p>
        </w:tc>
        <w:tc>
          <w:tcPr>
            <w:tcW w:w="1106" w:type="dxa"/>
            <w:vAlign w:val="center"/>
          </w:tcPr>
          <w:p w14:paraId="69E8B313" w14:textId="77777777" w:rsidR="00D751ED" w:rsidRPr="00ED0C21" w:rsidRDefault="00D751ED">
            <w:pPr>
              <w:spacing w:line="276" w:lineRule="auto"/>
              <w:ind w:firstLine="0"/>
              <w:jc w:val="center"/>
              <w:rPr>
                <w:sz w:val="20"/>
                <w:szCs w:val="20"/>
              </w:rPr>
              <w:pPrChange w:id="31200" w:author="Андрей П. Цинцадзе" w:date="2023-11-10T15:50:00Z">
                <w:pPr>
                  <w:spacing w:line="276" w:lineRule="auto"/>
                  <w:jc w:val="center"/>
                </w:pPr>
              </w:pPrChange>
            </w:pPr>
          </w:p>
        </w:tc>
        <w:tc>
          <w:tcPr>
            <w:tcW w:w="1105" w:type="dxa"/>
            <w:vAlign w:val="center"/>
          </w:tcPr>
          <w:p w14:paraId="1F2AE0DB" w14:textId="77777777" w:rsidR="00D751ED" w:rsidRPr="00ED0C21" w:rsidRDefault="00D751ED">
            <w:pPr>
              <w:spacing w:line="276" w:lineRule="auto"/>
              <w:ind w:firstLine="0"/>
              <w:jc w:val="center"/>
              <w:rPr>
                <w:sz w:val="20"/>
                <w:szCs w:val="20"/>
              </w:rPr>
              <w:pPrChange w:id="31201" w:author="Андрей П. Цинцадзе" w:date="2023-11-10T15:50:00Z">
                <w:pPr>
                  <w:spacing w:line="276" w:lineRule="auto"/>
                  <w:jc w:val="center"/>
                </w:pPr>
              </w:pPrChange>
            </w:pPr>
          </w:p>
        </w:tc>
        <w:tc>
          <w:tcPr>
            <w:tcW w:w="1106" w:type="dxa"/>
            <w:vAlign w:val="center"/>
          </w:tcPr>
          <w:p w14:paraId="4B00FC30" w14:textId="77777777" w:rsidR="00D751ED" w:rsidRPr="00ED0C21" w:rsidRDefault="00D751ED">
            <w:pPr>
              <w:spacing w:line="276" w:lineRule="auto"/>
              <w:ind w:firstLine="0"/>
              <w:jc w:val="center"/>
              <w:rPr>
                <w:sz w:val="20"/>
                <w:szCs w:val="20"/>
              </w:rPr>
              <w:pPrChange w:id="31202" w:author="Андрей П. Цинцадзе" w:date="2023-11-10T15:50:00Z">
                <w:pPr>
                  <w:spacing w:line="276" w:lineRule="auto"/>
                  <w:jc w:val="center"/>
                </w:pPr>
              </w:pPrChange>
            </w:pPr>
          </w:p>
        </w:tc>
        <w:tc>
          <w:tcPr>
            <w:tcW w:w="1106" w:type="dxa"/>
            <w:vAlign w:val="center"/>
          </w:tcPr>
          <w:p w14:paraId="7FD793FA" w14:textId="77777777" w:rsidR="00D751ED" w:rsidRPr="00ED0C21" w:rsidRDefault="00D751ED">
            <w:pPr>
              <w:spacing w:line="276" w:lineRule="auto"/>
              <w:ind w:firstLine="0"/>
              <w:jc w:val="center"/>
              <w:rPr>
                <w:sz w:val="20"/>
                <w:szCs w:val="20"/>
              </w:rPr>
              <w:pPrChange w:id="31203" w:author="Андрей П. Цинцадзе" w:date="2023-11-10T15:50:00Z">
                <w:pPr>
                  <w:spacing w:line="276" w:lineRule="auto"/>
                  <w:jc w:val="center"/>
                </w:pPr>
              </w:pPrChange>
            </w:pPr>
          </w:p>
        </w:tc>
        <w:tc>
          <w:tcPr>
            <w:tcW w:w="1105" w:type="dxa"/>
            <w:vAlign w:val="center"/>
          </w:tcPr>
          <w:p w14:paraId="0C54D629" w14:textId="77777777" w:rsidR="00D751ED" w:rsidRPr="00ED0C21" w:rsidRDefault="00D751ED">
            <w:pPr>
              <w:spacing w:line="276" w:lineRule="auto"/>
              <w:ind w:firstLine="0"/>
              <w:jc w:val="center"/>
              <w:rPr>
                <w:sz w:val="20"/>
                <w:szCs w:val="20"/>
              </w:rPr>
              <w:pPrChange w:id="31204" w:author="Андрей П. Цинцадзе" w:date="2023-11-10T15:50:00Z">
                <w:pPr>
                  <w:spacing w:line="276" w:lineRule="auto"/>
                  <w:jc w:val="center"/>
                </w:pPr>
              </w:pPrChange>
            </w:pPr>
          </w:p>
        </w:tc>
        <w:tc>
          <w:tcPr>
            <w:tcW w:w="1106" w:type="dxa"/>
            <w:vAlign w:val="center"/>
          </w:tcPr>
          <w:p w14:paraId="2DA88B95" w14:textId="77777777" w:rsidR="00D751ED" w:rsidRPr="00ED0C21" w:rsidRDefault="00D751ED">
            <w:pPr>
              <w:spacing w:line="276" w:lineRule="auto"/>
              <w:ind w:firstLine="0"/>
              <w:jc w:val="center"/>
              <w:rPr>
                <w:sz w:val="20"/>
                <w:szCs w:val="20"/>
              </w:rPr>
              <w:pPrChange w:id="31205" w:author="Андрей П. Цинцадзе" w:date="2023-11-10T15:50:00Z">
                <w:pPr>
                  <w:spacing w:line="276" w:lineRule="auto"/>
                  <w:jc w:val="center"/>
                </w:pPr>
              </w:pPrChange>
            </w:pPr>
          </w:p>
        </w:tc>
        <w:tc>
          <w:tcPr>
            <w:tcW w:w="1105" w:type="dxa"/>
            <w:vAlign w:val="center"/>
          </w:tcPr>
          <w:p w14:paraId="35FF9ECF" w14:textId="77777777" w:rsidR="00D751ED" w:rsidRPr="00ED0C21" w:rsidRDefault="00D751ED">
            <w:pPr>
              <w:spacing w:line="276" w:lineRule="auto"/>
              <w:ind w:firstLine="0"/>
              <w:jc w:val="center"/>
              <w:rPr>
                <w:sz w:val="20"/>
                <w:szCs w:val="20"/>
              </w:rPr>
              <w:pPrChange w:id="31206" w:author="Андрей П. Цинцадзе" w:date="2023-11-10T15:50:00Z">
                <w:pPr>
                  <w:spacing w:line="276" w:lineRule="auto"/>
                  <w:jc w:val="center"/>
                </w:pPr>
              </w:pPrChange>
            </w:pPr>
          </w:p>
        </w:tc>
        <w:tc>
          <w:tcPr>
            <w:tcW w:w="1106" w:type="dxa"/>
            <w:vAlign w:val="center"/>
          </w:tcPr>
          <w:p w14:paraId="2A7C3036" w14:textId="77777777" w:rsidR="00D751ED" w:rsidRPr="00ED0C21" w:rsidRDefault="00D751ED">
            <w:pPr>
              <w:spacing w:line="276" w:lineRule="auto"/>
              <w:ind w:firstLine="0"/>
              <w:jc w:val="center"/>
              <w:rPr>
                <w:sz w:val="20"/>
                <w:szCs w:val="20"/>
              </w:rPr>
              <w:pPrChange w:id="31207" w:author="Андрей П. Цинцадзе" w:date="2023-11-10T15:50:00Z">
                <w:pPr>
                  <w:spacing w:line="276" w:lineRule="auto"/>
                  <w:jc w:val="center"/>
                </w:pPr>
              </w:pPrChange>
            </w:pPr>
          </w:p>
        </w:tc>
        <w:tc>
          <w:tcPr>
            <w:tcW w:w="1106" w:type="dxa"/>
            <w:vAlign w:val="center"/>
          </w:tcPr>
          <w:p w14:paraId="79524641" w14:textId="77777777" w:rsidR="00D751ED" w:rsidRPr="00ED0C21" w:rsidRDefault="00D751ED">
            <w:pPr>
              <w:spacing w:line="276" w:lineRule="auto"/>
              <w:ind w:firstLine="0"/>
              <w:jc w:val="center"/>
              <w:rPr>
                <w:sz w:val="20"/>
                <w:szCs w:val="20"/>
              </w:rPr>
              <w:pPrChange w:id="31208" w:author="Андрей П. Цинцадзе" w:date="2023-11-10T15:50:00Z">
                <w:pPr>
                  <w:spacing w:line="276" w:lineRule="auto"/>
                  <w:jc w:val="center"/>
                </w:pPr>
              </w:pPrChange>
            </w:pPr>
          </w:p>
        </w:tc>
      </w:tr>
      <w:tr w:rsidR="00D751ED" w:rsidRPr="00ED0C21" w14:paraId="567B53B1" w14:textId="77777777" w:rsidTr="00D54024">
        <w:tc>
          <w:tcPr>
            <w:tcW w:w="584" w:type="dxa"/>
            <w:vMerge/>
          </w:tcPr>
          <w:p w14:paraId="0AE94C81" w14:textId="77777777" w:rsidR="00D751ED" w:rsidRPr="00ED0C21" w:rsidRDefault="00D751ED">
            <w:pPr>
              <w:spacing w:line="276" w:lineRule="auto"/>
              <w:ind w:firstLine="0"/>
              <w:rPr>
                <w:sz w:val="20"/>
                <w:szCs w:val="20"/>
              </w:rPr>
              <w:pPrChange w:id="31209" w:author="Андрей П. Цинцадзе" w:date="2023-11-10T15:50:00Z">
                <w:pPr>
                  <w:spacing w:line="276" w:lineRule="auto"/>
                </w:pPr>
              </w:pPrChange>
            </w:pPr>
          </w:p>
        </w:tc>
        <w:tc>
          <w:tcPr>
            <w:tcW w:w="2076" w:type="dxa"/>
          </w:tcPr>
          <w:p w14:paraId="3328B127" w14:textId="77777777" w:rsidR="00D751ED" w:rsidRPr="00ED0C21" w:rsidRDefault="00D751ED">
            <w:pPr>
              <w:spacing w:line="276" w:lineRule="auto"/>
              <w:ind w:firstLine="0"/>
              <w:rPr>
                <w:sz w:val="20"/>
                <w:szCs w:val="20"/>
              </w:rPr>
              <w:pPrChange w:id="31210" w:author="Андрей П. Цинцадзе" w:date="2023-11-10T15:50:00Z">
                <w:pPr>
                  <w:spacing w:line="276" w:lineRule="auto"/>
                </w:pPr>
              </w:pPrChange>
            </w:pPr>
            <w:r w:rsidRPr="00ED0C21">
              <w:rPr>
                <w:sz w:val="20"/>
                <w:szCs w:val="20"/>
              </w:rPr>
              <w:t>2.</w:t>
            </w:r>
          </w:p>
        </w:tc>
        <w:tc>
          <w:tcPr>
            <w:tcW w:w="1276" w:type="dxa"/>
          </w:tcPr>
          <w:p w14:paraId="3B20F92A" w14:textId="77777777" w:rsidR="00D751ED" w:rsidRPr="00ED0C21" w:rsidRDefault="00D751ED">
            <w:pPr>
              <w:spacing w:line="276" w:lineRule="auto"/>
              <w:ind w:firstLine="0"/>
              <w:rPr>
                <w:sz w:val="20"/>
                <w:szCs w:val="20"/>
              </w:rPr>
              <w:pPrChange w:id="31211" w:author="Андрей П. Цинцадзе" w:date="2023-11-10T15:50:00Z">
                <w:pPr>
                  <w:spacing w:line="276" w:lineRule="auto"/>
                </w:pPr>
              </w:pPrChange>
            </w:pPr>
          </w:p>
        </w:tc>
        <w:tc>
          <w:tcPr>
            <w:tcW w:w="1105" w:type="dxa"/>
            <w:vAlign w:val="center"/>
          </w:tcPr>
          <w:p w14:paraId="7B038B7C" w14:textId="77777777" w:rsidR="00D751ED" w:rsidRPr="00ED0C21" w:rsidRDefault="00D751ED">
            <w:pPr>
              <w:spacing w:line="276" w:lineRule="auto"/>
              <w:ind w:firstLine="0"/>
              <w:jc w:val="center"/>
              <w:rPr>
                <w:sz w:val="20"/>
                <w:szCs w:val="20"/>
              </w:rPr>
              <w:pPrChange w:id="31212" w:author="Андрей П. Цинцадзе" w:date="2023-11-10T15:50:00Z">
                <w:pPr>
                  <w:spacing w:line="276" w:lineRule="auto"/>
                  <w:jc w:val="center"/>
                </w:pPr>
              </w:pPrChange>
            </w:pPr>
          </w:p>
        </w:tc>
        <w:tc>
          <w:tcPr>
            <w:tcW w:w="1106" w:type="dxa"/>
            <w:vAlign w:val="center"/>
          </w:tcPr>
          <w:p w14:paraId="520AFBF9" w14:textId="77777777" w:rsidR="00D751ED" w:rsidRPr="00ED0C21" w:rsidRDefault="00D751ED">
            <w:pPr>
              <w:spacing w:line="276" w:lineRule="auto"/>
              <w:ind w:firstLine="0"/>
              <w:jc w:val="center"/>
              <w:rPr>
                <w:sz w:val="20"/>
                <w:szCs w:val="20"/>
              </w:rPr>
              <w:pPrChange w:id="31213" w:author="Андрей П. Цинцадзе" w:date="2023-11-10T15:50:00Z">
                <w:pPr>
                  <w:spacing w:line="276" w:lineRule="auto"/>
                  <w:jc w:val="center"/>
                </w:pPr>
              </w:pPrChange>
            </w:pPr>
          </w:p>
        </w:tc>
        <w:tc>
          <w:tcPr>
            <w:tcW w:w="1105" w:type="dxa"/>
            <w:vAlign w:val="center"/>
          </w:tcPr>
          <w:p w14:paraId="0A7156E7" w14:textId="77777777" w:rsidR="00D751ED" w:rsidRPr="00ED0C21" w:rsidRDefault="00D751ED">
            <w:pPr>
              <w:spacing w:line="276" w:lineRule="auto"/>
              <w:ind w:firstLine="0"/>
              <w:jc w:val="center"/>
              <w:rPr>
                <w:sz w:val="20"/>
                <w:szCs w:val="20"/>
              </w:rPr>
              <w:pPrChange w:id="31214" w:author="Андрей П. Цинцадзе" w:date="2023-11-10T15:50:00Z">
                <w:pPr>
                  <w:spacing w:line="276" w:lineRule="auto"/>
                  <w:jc w:val="center"/>
                </w:pPr>
              </w:pPrChange>
            </w:pPr>
          </w:p>
        </w:tc>
        <w:tc>
          <w:tcPr>
            <w:tcW w:w="1106" w:type="dxa"/>
            <w:vAlign w:val="center"/>
          </w:tcPr>
          <w:p w14:paraId="391F8E6C" w14:textId="77777777" w:rsidR="00D751ED" w:rsidRPr="00ED0C21" w:rsidRDefault="00D751ED">
            <w:pPr>
              <w:spacing w:line="276" w:lineRule="auto"/>
              <w:ind w:firstLine="0"/>
              <w:jc w:val="center"/>
              <w:rPr>
                <w:sz w:val="20"/>
                <w:szCs w:val="20"/>
              </w:rPr>
              <w:pPrChange w:id="31215" w:author="Андрей П. Цинцадзе" w:date="2023-11-10T15:50:00Z">
                <w:pPr>
                  <w:spacing w:line="276" w:lineRule="auto"/>
                  <w:jc w:val="center"/>
                </w:pPr>
              </w:pPrChange>
            </w:pPr>
          </w:p>
        </w:tc>
        <w:tc>
          <w:tcPr>
            <w:tcW w:w="1106" w:type="dxa"/>
            <w:vAlign w:val="center"/>
          </w:tcPr>
          <w:p w14:paraId="0AA7890C" w14:textId="77777777" w:rsidR="00D751ED" w:rsidRPr="00ED0C21" w:rsidRDefault="00D751ED">
            <w:pPr>
              <w:spacing w:line="276" w:lineRule="auto"/>
              <w:ind w:firstLine="0"/>
              <w:jc w:val="center"/>
              <w:rPr>
                <w:sz w:val="20"/>
                <w:szCs w:val="20"/>
              </w:rPr>
              <w:pPrChange w:id="31216" w:author="Андрей П. Цинцадзе" w:date="2023-11-10T15:50:00Z">
                <w:pPr>
                  <w:spacing w:line="276" w:lineRule="auto"/>
                  <w:jc w:val="center"/>
                </w:pPr>
              </w:pPrChange>
            </w:pPr>
          </w:p>
        </w:tc>
        <w:tc>
          <w:tcPr>
            <w:tcW w:w="1105" w:type="dxa"/>
            <w:vAlign w:val="center"/>
          </w:tcPr>
          <w:p w14:paraId="58415398" w14:textId="77777777" w:rsidR="00D751ED" w:rsidRPr="00ED0C21" w:rsidRDefault="00D751ED">
            <w:pPr>
              <w:spacing w:line="276" w:lineRule="auto"/>
              <w:ind w:firstLine="0"/>
              <w:jc w:val="center"/>
              <w:rPr>
                <w:sz w:val="20"/>
                <w:szCs w:val="20"/>
              </w:rPr>
              <w:pPrChange w:id="31217" w:author="Андрей П. Цинцадзе" w:date="2023-11-10T15:50:00Z">
                <w:pPr>
                  <w:spacing w:line="276" w:lineRule="auto"/>
                  <w:jc w:val="center"/>
                </w:pPr>
              </w:pPrChange>
            </w:pPr>
          </w:p>
        </w:tc>
        <w:tc>
          <w:tcPr>
            <w:tcW w:w="1106" w:type="dxa"/>
            <w:vAlign w:val="center"/>
          </w:tcPr>
          <w:p w14:paraId="5D30DDEF" w14:textId="77777777" w:rsidR="00D751ED" w:rsidRPr="00ED0C21" w:rsidRDefault="00D751ED">
            <w:pPr>
              <w:spacing w:line="276" w:lineRule="auto"/>
              <w:ind w:firstLine="0"/>
              <w:jc w:val="center"/>
              <w:rPr>
                <w:sz w:val="20"/>
                <w:szCs w:val="20"/>
              </w:rPr>
              <w:pPrChange w:id="31218" w:author="Андрей П. Цинцадзе" w:date="2023-11-10T15:50:00Z">
                <w:pPr>
                  <w:spacing w:line="276" w:lineRule="auto"/>
                  <w:jc w:val="center"/>
                </w:pPr>
              </w:pPrChange>
            </w:pPr>
          </w:p>
        </w:tc>
        <w:tc>
          <w:tcPr>
            <w:tcW w:w="1105" w:type="dxa"/>
            <w:vAlign w:val="center"/>
          </w:tcPr>
          <w:p w14:paraId="36BF135C" w14:textId="77777777" w:rsidR="00D751ED" w:rsidRPr="00ED0C21" w:rsidRDefault="00D751ED">
            <w:pPr>
              <w:spacing w:line="276" w:lineRule="auto"/>
              <w:ind w:firstLine="0"/>
              <w:jc w:val="center"/>
              <w:rPr>
                <w:sz w:val="20"/>
                <w:szCs w:val="20"/>
              </w:rPr>
              <w:pPrChange w:id="31219" w:author="Андрей П. Цинцадзе" w:date="2023-11-10T15:50:00Z">
                <w:pPr>
                  <w:spacing w:line="276" w:lineRule="auto"/>
                  <w:jc w:val="center"/>
                </w:pPr>
              </w:pPrChange>
            </w:pPr>
          </w:p>
        </w:tc>
        <w:tc>
          <w:tcPr>
            <w:tcW w:w="1106" w:type="dxa"/>
            <w:vAlign w:val="center"/>
          </w:tcPr>
          <w:p w14:paraId="5B567BB9" w14:textId="77777777" w:rsidR="00D751ED" w:rsidRPr="00ED0C21" w:rsidRDefault="00D751ED">
            <w:pPr>
              <w:spacing w:line="276" w:lineRule="auto"/>
              <w:ind w:firstLine="0"/>
              <w:jc w:val="center"/>
              <w:rPr>
                <w:sz w:val="20"/>
                <w:szCs w:val="20"/>
              </w:rPr>
              <w:pPrChange w:id="31220" w:author="Андрей П. Цинцадзе" w:date="2023-11-10T15:50:00Z">
                <w:pPr>
                  <w:spacing w:line="276" w:lineRule="auto"/>
                  <w:jc w:val="center"/>
                </w:pPr>
              </w:pPrChange>
            </w:pPr>
          </w:p>
        </w:tc>
        <w:tc>
          <w:tcPr>
            <w:tcW w:w="1106" w:type="dxa"/>
            <w:vAlign w:val="center"/>
          </w:tcPr>
          <w:p w14:paraId="1FD5571A" w14:textId="77777777" w:rsidR="00D751ED" w:rsidRPr="00ED0C21" w:rsidRDefault="00D751ED">
            <w:pPr>
              <w:spacing w:line="276" w:lineRule="auto"/>
              <w:ind w:firstLine="0"/>
              <w:jc w:val="center"/>
              <w:rPr>
                <w:sz w:val="20"/>
                <w:szCs w:val="20"/>
              </w:rPr>
              <w:pPrChange w:id="31221" w:author="Андрей П. Цинцадзе" w:date="2023-11-10T15:50:00Z">
                <w:pPr>
                  <w:spacing w:line="276" w:lineRule="auto"/>
                  <w:jc w:val="center"/>
                </w:pPr>
              </w:pPrChange>
            </w:pPr>
          </w:p>
        </w:tc>
      </w:tr>
      <w:tr w:rsidR="00D751ED" w:rsidRPr="00ED0C21" w14:paraId="05CCC0E8" w14:textId="77777777" w:rsidTr="00D54024">
        <w:tc>
          <w:tcPr>
            <w:tcW w:w="584" w:type="dxa"/>
            <w:vMerge/>
          </w:tcPr>
          <w:p w14:paraId="54467F92" w14:textId="77777777" w:rsidR="00D751ED" w:rsidRPr="00ED0C21" w:rsidRDefault="00D751ED">
            <w:pPr>
              <w:spacing w:line="276" w:lineRule="auto"/>
              <w:ind w:firstLine="0"/>
              <w:rPr>
                <w:sz w:val="20"/>
                <w:szCs w:val="20"/>
              </w:rPr>
              <w:pPrChange w:id="31222" w:author="Андрей П. Цинцадзе" w:date="2023-11-10T15:50:00Z">
                <w:pPr>
                  <w:spacing w:line="276" w:lineRule="auto"/>
                </w:pPr>
              </w:pPrChange>
            </w:pPr>
          </w:p>
        </w:tc>
        <w:tc>
          <w:tcPr>
            <w:tcW w:w="2076" w:type="dxa"/>
          </w:tcPr>
          <w:p w14:paraId="2F98EED0" w14:textId="77777777" w:rsidR="00D751ED" w:rsidRPr="00ED0C21" w:rsidRDefault="00D751ED">
            <w:pPr>
              <w:spacing w:line="276" w:lineRule="auto"/>
              <w:ind w:firstLine="0"/>
              <w:rPr>
                <w:sz w:val="20"/>
                <w:szCs w:val="20"/>
              </w:rPr>
              <w:pPrChange w:id="31223" w:author="Андрей П. Цинцадзе" w:date="2023-11-10T15:50:00Z">
                <w:pPr>
                  <w:spacing w:line="276" w:lineRule="auto"/>
                </w:pPr>
              </w:pPrChange>
            </w:pPr>
            <w:r w:rsidRPr="00ED0C21">
              <w:rPr>
                <w:sz w:val="20"/>
                <w:szCs w:val="20"/>
              </w:rPr>
              <w:t>3.</w:t>
            </w:r>
          </w:p>
        </w:tc>
        <w:tc>
          <w:tcPr>
            <w:tcW w:w="1276" w:type="dxa"/>
          </w:tcPr>
          <w:p w14:paraId="190E752F" w14:textId="77777777" w:rsidR="00D751ED" w:rsidRPr="00ED0C21" w:rsidRDefault="00D751ED">
            <w:pPr>
              <w:spacing w:line="276" w:lineRule="auto"/>
              <w:ind w:firstLine="0"/>
              <w:rPr>
                <w:sz w:val="20"/>
                <w:szCs w:val="20"/>
              </w:rPr>
              <w:pPrChange w:id="31224" w:author="Андрей П. Цинцадзе" w:date="2023-11-10T15:50:00Z">
                <w:pPr>
                  <w:spacing w:line="276" w:lineRule="auto"/>
                </w:pPr>
              </w:pPrChange>
            </w:pPr>
          </w:p>
        </w:tc>
        <w:tc>
          <w:tcPr>
            <w:tcW w:w="1105" w:type="dxa"/>
            <w:vAlign w:val="center"/>
          </w:tcPr>
          <w:p w14:paraId="5AB25AD3" w14:textId="77777777" w:rsidR="00D751ED" w:rsidRPr="00ED0C21" w:rsidRDefault="00D751ED">
            <w:pPr>
              <w:spacing w:line="276" w:lineRule="auto"/>
              <w:ind w:firstLine="0"/>
              <w:jc w:val="center"/>
              <w:rPr>
                <w:sz w:val="20"/>
                <w:szCs w:val="20"/>
              </w:rPr>
              <w:pPrChange w:id="31225" w:author="Андрей П. Цинцадзе" w:date="2023-11-10T15:50:00Z">
                <w:pPr>
                  <w:spacing w:line="276" w:lineRule="auto"/>
                  <w:jc w:val="center"/>
                </w:pPr>
              </w:pPrChange>
            </w:pPr>
          </w:p>
        </w:tc>
        <w:tc>
          <w:tcPr>
            <w:tcW w:w="1106" w:type="dxa"/>
            <w:vAlign w:val="center"/>
          </w:tcPr>
          <w:p w14:paraId="075326D3" w14:textId="77777777" w:rsidR="00D751ED" w:rsidRPr="00ED0C21" w:rsidRDefault="00D751ED">
            <w:pPr>
              <w:spacing w:line="276" w:lineRule="auto"/>
              <w:ind w:firstLine="0"/>
              <w:jc w:val="center"/>
              <w:rPr>
                <w:sz w:val="20"/>
                <w:szCs w:val="20"/>
              </w:rPr>
              <w:pPrChange w:id="31226" w:author="Андрей П. Цинцадзе" w:date="2023-11-10T15:50:00Z">
                <w:pPr>
                  <w:spacing w:line="276" w:lineRule="auto"/>
                  <w:jc w:val="center"/>
                </w:pPr>
              </w:pPrChange>
            </w:pPr>
          </w:p>
        </w:tc>
        <w:tc>
          <w:tcPr>
            <w:tcW w:w="1105" w:type="dxa"/>
            <w:vAlign w:val="center"/>
          </w:tcPr>
          <w:p w14:paraId="1C051BC9" w14:textId="77777777" w:rsidR="00D751ED" w:rsidRPr="00ED0C21" w:rsidRDefault="00D751ED">
            <w:pPr>
              <w:spacing w:line="276" w:lineRule="auto"/>
              <w:ind w:firstLine="0"/>
              <w:jc w:val="center"/>
              <w:rPr>
                <w:sz w:val="20"/>
                <w:szCs w:val="20"/>
              </w:rPr>
              <w:pPrChange w:id="31227" w:author="Андрей П. Цинцадзе" w:date="2023-11-10T15:50:00Z">
                <w:pPr>
                  <w:spacing w:line="276" w:lineRule="auto"/>
                  <w:jc w:val="center"/>
                </w:pPr>
              </w:pPrChange>
            </w:pPr>
          </w:p>
        </w:tc>
        <w:tc>
          <w:tcPr>
            <w:tcW w:w="1106" w:type="dxa"/>
            <w:vAlign w:val="center"/>
          </w:tcPr>
          <w:p w14:paraId="0B07AB2A" w14:textId="77777777" w:rsidR="00D751ED" w:rsidRPr="00ED0C21" w:rsidRDefault="00D751ED">
            <w:pPr>
              <w:spacing w:line="276" w:lineRule="auto"/>
              <w:ind w:firstLine="0"/>
              <w:jc w:val="center"/>
              <w:rPr>
                <w:sz w:val="20"/>
                <w:szCs w:val="20"/>
              </w:rPr>
              <w:pPrChange w:id="31228" w:author="Андрей П. Цинцадзе" w:date="2023-11-10T15:50:00Z">
                <w:pPr>
                  <w:spacing w:line="276" w:lineRule="auto"/>
                  <w:jc w:val="center"/>
                </w:pPr>
              </w:pPrChange>
            </w:pPr>
          </w:p>
        </w:tc>
        <w:tc>
          <w:tcPr>
            <w:tcW w:w="1106" w:type="dxa"/>
            <w:vAlign w:val="center"/>
          </w:tcPr>
          <w:p w14:paraId="403E2620" w14:textId="77777777" w:rsidR="00D751ED" w:rsidRPr="00ED0C21" w:rsidRDefault="00D751ED">
            <w:pPr>
              <w:spacing w:line="276" w:lineRule="auto"/>
              <w:ind w:firstLine="0"/>
              <w:jc w:val="center"/>
              <w:rPr>
                <w:sz w:val="20"/>
                <w:szCs w:val="20"/>
              </w:rPr>
              <w:pPrChange w:id="31229" w:author="Андрей П. Цинцадзе" w:date="2023-11-10T15:50:00Z">
                <w:pPr>
                  <w:spacing w:line="276" w:lineRule="auto"/>
                  <w:jc w:val="center"/>
                </w:pPr>
              </w:pPrChange>
            </w:pPr>
          </w:p>
        </w:tc>
        <w:tc>
          <w:tcPr>
            <w:tcW w:w="1105" w:type="dxa"/>
            <w:vAlign w:val="center"/>
          </w:tcPr>
          <w:p w14:paraId="2B49787C" w14:textId="77777777" w:rsidR="00D751ED" w:rsidRPr="00ED0C21" w:rsidRDefault="00D751ED">
            <w:pPr>
              <w:spacing w:line="276" w:lineRule="auto"/>
              <w:ind w:firstLine="0"/>
              <w:jc w:val="center"/>
              <w:rPr>
                <w:sz w:val="20"/>
                <w:szCs w:val="20"/>
              </w:rPr>
              <w:pPrChange w:id="31230" w:author="Андрей П. Цинцадзе" w:date="2023-11-10T15:50:00Z">
                <w:pPr>
                  <w:spacing w:line="276" w:lineRule="auto"/>
                  <w:jc w:val="center"/>
                </w:pPr>
              </w:pPrChange>
            </w:pPr>
          </w:p>
        </w:tc>
        <w:tc>
          <w:tcPr>
            <w:tcW w:w="1106" w:type="dxa"/>
            <w:vAlign w:val="center"/>
          </w:tcPr>
          <w:p w14:paraId="3CA0053D" w14:textId="77777777" w:rsidR="00D751ED" w:rsidRPr="00ED0C21" w:rsidRDefault="00D751ED">
            <w:pPr>
              <w:spacing w:line="276" w:lineRule="auto"/>
              <w:ind w:firstLine="0"/>
              <w:jc w:val="center"/>
              <w:rPr>
                <w:sz w:val="20"/>
                <w:szCs w:val="20"/>
              </w:rPr>
              <w:pPrChange w:id="31231" w:author="Андрей П. Цинцадзе" w:date="2023-11-10T15:50:00Z">
                <w:pPr>
                  <w:spacing w:line="276" w:lineRule="auto"/>
                  <w:jc w:val="center"/>
                </w:pPr>
              </w:pPrChange>
            </w:pPr>
          </w:p>
        </w:tc>
        <w:tc>
          <w:tcPr>
            <w:tcW w:w="1105" w:type="dxa"/>
            <w:vAlign w:val="center"/>
          </w:tcPr>
          <w:p w14:paraId="61F5C6FB" w14:textId="77777777" w:rsidR="00D751ED" w:rsidRPr="00ED0C21" w:rsidRDefault="00D751ED">
            <w:pPr>
              <w:spacing w:line="276" w:lineRule="auto"/>
              <w:ind w:firstLine="0"/>
              <w:jc w:val="center"/>
              <w:rPr>
                <w:sz w:val="20"/>
                <w:szCs w:val="20"/>
              </w:rPr>
              <w:pPrChange w:id="31232" w:author="Андрей П. Цинцадзе" w:date="2023-11-10T15:50:00Z">
                <w:pPr>
                  <w:spacing w:line="276" w:lineRule="auto"/>
                  <w:jc w:val="center"/>
                </w:pPr>
              </w:pPrChange>
            </w:pPr>
          </w:p>
        </w:tc>
        <w:tc>
          <w:tcPr>
            <w:tcW w:w="1106" w:type="dxa"/>
            <w:vAlign w:val="center"/>
          </w:tcPr>
          <w:p w14:paraId="2CDF7283" w14:textId="77777777" w:rsidR="00D751ED" w:rsidRPr="00ED0C21" w:rsidRDefault="00D751ED">
            <w:pPr>
              <w:spacing w:line="276" w:lineRule="auto"/>
              <w:ind w:firstLine="0"/>
              <w:jc w:val="center"/>
              <w:rPr>
                <w:sz w:val="20"/>
                <w:szCs w:val="20"/>
              </w:rPr>
              <w:pPrChange w:id="31233" w:author="Андрей П. Цинцадзе" w:date="2023-11-10T15:50:00Z">
                <w:pPr>
                  <w:spacing w:line="276" w:lineRule="auto"/>
                  <w:jc w:val="center"/>
                </w:pPr>
              </w:pPrChange>
            </w:pPr>
          </w:p>
        </w:tc>
        <w:tc>
          <w:tcPr>
            <w:tcW w:w="1106" w:type="dxa"/>
            <w:vAlign w:val="center"/>
          </w:tcPr>
          <w:p w14:paraId="1338D193" w14:textId="77777777" w:rsidR="00D751ED" w:rsidRPr="00ED0C21" w:rsidRDefault="00D751ED">
            <w:pPr>
              <w:spacing w:line="276" w:lineRule="auto"/>
              <w:ind w:firstLine="0"/>
              <w:jc w:val="center"/>
              <w:rPr>
                <w:sz w:val="20"/>
                <w:szCs w:val="20"/>
              </w:rPr>
              <w:pPrChange w:id="31234" w:author="Андрей П. Цинцадзе" w:date="2023-11-10T15:50:00Z">
                <w:pPr>
                  <w:spacing w:line="276" w:lineRule="auto"/>
                  <w:jc w:val="center"/>
                </w:pPr>
              </w:pPrChange>
            </w:pPr>
          </w:p>
        </w:tc>
      </w:tr>
      <w:tr w:rsidR="00D751ED" w:rsidRPr="00ED0C21" w14:paraId="18FC51D6" w14:textId="77777777" w:rsidTr="00D54024">
        <w:tc>
          <w:tcPr>
            <w:tcW w:w="584" w:type="dxa"/>
            <w:vMerge/>
          </w:tcPr>
          <w:p w14:paraId="1B114938" w14:textId="77777777" w:rsidR="00D751ED" w:rsidRPr="00ED0C21" w:rsidRDefault="00D751ED">
            <w:pPr>
              <w:spacing w:line="276" w:lineRule="auto"/>
              <w:ind w:firstLine="0"/>
              <w:rPr>
                <w:sz w:val="20"/>
                <w:szCs w:val="20"/>
              </w:rPr>
              <w:pPrChange w:id="31235" w:author="Андрей П. Цинцадзе" w:date="2023-11-10T15:50:00Z">
                <w:pPr>
                  <w:spacing w:line="276" w:lineRule="auto"/>
                </w:pPr>
              </w:pPrChange>
            </w:pPr>
          </w:p>
        </w:tc>
        <w:tc>
          <w:tcPr>
            <w:tcW w:w="2076" w:type="dxa"/>
          </w:tcPr>
          <w:p w14:paraId="0132A105" w14:textId="77777777" w:rsidR="00D751ED" w:rsidRPr="00ED0C21" w:rsidRDefault="00D751ED">
            <w:pPr>
              <w:spacing w:line="276" w:lineRule="auto"/>
              <w:ind w:firstLine="0"/>
              <w:rPr>
                <w:sz w:val="20"/>
                <w:szCs w:val="20"/>
              </w:rPr>
              <w:pPrChange w:id="31236" w:author="Андрей П. Цинцадзе" w:date="2023-11-10T15:50:00Z">
                <w:pPr>
                  <w:spacing w:line="276" w:lineRule="auto"/>
                </w:pPr>
              </w:pPrChange>
            </w:pPr>
            <w:r w:rsidRPr="00ED0C21">
              <w:rPr>
                <w:sz w:val="20"/>
                <w:szCs w:val="20"/>
              </w:rPr>
              <w:t>и т.д.</w:t>
            </w:r>
          </w:p>
        </w:tc>
        <w:tc>
          <w:tcPr>
            <w:tcW w:w="1276" w:type="dxa"/>
          </w:tcPr>
          <w:p w14:paraId="0E57EEB9" w14:textId="77777777" w:rsidR="00D751ED" w:rsidRPr="00ED0C21" w:rsidRDefault="00D751ED">
            <w:pPr>
              <w:spacing w:line="276" w:lineRule="auto"/>
              <w:ind w:firstLine="0"/>
              <w:rPr>
                <w:sz w:val="20"/>
                <w:szCs w:val="20"/>
              </w:rPr>
              <w:pPrChange w:id="31237" w:author="Андрей П. Цинцадзе" w:date="2023-11-10T15:50:00Z">
                <w:pPr>
                  <w:spacing w:line="276" w:lineRule="auto"/>
                </w:pPr>
              </w:pPrChange>
            </w:pPr>
          </w:p>
        </w:tc>
        <w:tc>
          <w:tcPr>
            <w:tcW w:w="1105" w:type="dxa"/>
            <w:vAlign w:val="center"/>
          </w:tcPr>
          <w:p w14:paraId="5E6DE1A2" w14:textId="77777777" w:rsidR="00D751ED" w:rsidRPr="00ED0C21" w:rsidRDefault="00D751ED">
            <w:pPr>
              <w:spacing w:line="276" w:lineRule="auto"/>
              <w:ind w:firstLine="0"/>
              <w:jc w:val="center"/>
              <w:rPr>
                <w:sz w:val="20"/>
                <w:szCs w:val="20"/>
              </w:rPr>
              <w:pPrChange w:id="31238" w:author="Андрей П. Цинцадзе" w:date="2023-11-10T15:50:00Z">
                <w:pPr>
                  <w:spacing w:line="276" w:lineRule="auto"/>
                  <w:jc w:val="center"/>
                </w:pPr>
              </w:pPrChange>
            </w:pPr>
          </w:p>
        </w:tc>
        <w:tc>
          <w:tcPr>
            <w:tcW w:w="1106" w:type="dxa"/>
            <w:vAlign w:val="center"/>
          </w:tcPr>
          <w:p w14:paraId="3875F28F" w14:textId="77777777" w:rsidR="00D751ED" w:rsidRPr="00ED0C21" w:rsidRDefault="00D751ED">
            <w:pPr>
              <w:spacing w:line="276" w:lineRule="auto"/>
              <w:ind w:firstLine="0"/>
              <w:jc w:val="center"/>
              <w:rPr>
                <w:sz w:val="20"/>
                <w:szCs w:val="20"/>
              </w:rPr>
              <w:pPrChange w:id="31239" w:author="Андрей П. Цинцадзе" w:date="2023-11-10T15:50:00Z">
                <w:pPr>
                  <w:spacing w:line="276" w:lineRule="auto"/>
                  <w:jc w:val="center"/>
                </w:pPr>
              </w:pPrChange>
            </w:pPr>
          </w:p>
        </w:tc>
        <w:tc>
          <w:tcPr>
            <w:tcW w:w="1105" w:type="dxa"/>
            <w:vAlign w:val="center"/>
          </w:tcPr>
          <w:p w14:paraId="1FE72CEC" w14:textId="77777777" w:rsidR="00D751ED" w:rsidRPr="00ED0C21" w:rsidRDefault="00D751ED">
            <w:pPr>
              <w:spacing w:line="276" w:lineRule="auto"/>
              <w:ind w:firstLine="0"/>
              <w:jc w:val="center"/>
              <w:rPr>
                <w:sz w:val="20"/>
                <w:szCs w:val="20"/>
              </w:rPr>
              <w:pPrChange w:id="31240" w:author="Андрей П. Цинцадзе" w:date="2023-11-10T15:50:00Z">
                <w:pPr>
                  <w:spacing w:line="276" w:lineRule="auto"/>
                  <w:jc w:val="center"/>
                </w:pPr>
              </w:pPrChange>
            </w:pPr>
          </w:p>
        </w:tc>
        <w:tc>
          <w:tcPr>
            <w:tcW w:w="1106" w:type="dxa"/>
            <w:vAlign w:val="center"/>
          </w:tcPr>
          <w:p w14:paraId="02B30C77" w14:textId="77777777" w:rsidR="00D751ED" w:rsidRPr="00ED0C21" w:rsidRDefault="00D751ED">
            <w:pPr>
              <w:spacing w:line="276" w:lineRule="auto"/>
              <w:ind w:firstLine="0"/>
              <w:jc w:val="center"/>
              <w:rPr>
                <w:sz w:val="20"/>
                <w:szCs w:val="20"/>
              </w:rPr>
              <w:pPrChange w:id="31241" w:author="Андрей П. Цинцадзе" w:date="2023-11-10T15:50:00Z">
                <w:pPr>
                  <w:spacing w:line="276" w:lineRule="auto"/>
                  <w:jc w:val="center"/>
                </w:pPr>
              </w:pPrChange>
            </w:pPr>
          </w:p>
        </w:tc>
        <w:tc>
          <w:tcPr>
            <w:tcW w:w="1106" w:type="dxa"/>
            <w:vAlign w:val="center"/>
          </w:tcPr>
          <w:p w14:paraId="29F1E395" w14:textId="77777777" w:rsidR="00D751ED" w:rsidRPr="00ED0C21" w:rsidRDefault="00D751ED">
            <w:pPr>
              <w:spacing w:line="276" w:lineRule="auto"/>
              <w:ind w:firstLine="0"/>
              <w:jc w:val="center"/>
              <w:rPr>
                <w:sz w:val="20"/>
                <w:szCs w:val="20"/>
              </w:rPr>
              <w:pPrChange w:id="31242" w:author="Андрей П. Цинцадзе" w:date="2023-11-10T15:50:00Z">
                <w:pPr>
                  <w:spacing w:line="276" w:lineRule="auto"/>
                  <w:jc w:val="center"/>
                </w:pPr>
              </w:pPrChange>
            </w:pPr>
          </w:p>
        </w:tc>
        <w:tc>
          <w:tcPr>
            <w:tcW w:w="1105" w:type="dxa"/>
            <w:vAlign w:val="center"/>
          </w:tcPr>
          <w:p w14:paraId="3FB4A75E" w14:textId="77777777" w:rsidR="00D751ED" w:rsidRPr="00ED0C21" w:rsidRDefault="00D751ED">
            <w:pPr>
              <w:spacing w:line="276" w:lineRule="auto"/>
              <w:ind w:firstLine="0"/>
              <w:jc w:val="center"/>
              <w:rPr>
                <w:sz w:val="20"/>
                <w:szCs w:val="20"/>
              </w:rPr>
              <w:pPrChange w:id="31243" w:author="Андрей П. Цинцадзе" w:date="2023-11-10T15:50:00Z">
                <w:pPr>
                  <w:spacing w:line="276" w:lineRule="auto"/>
                  <w:jc w:val="center"/>
                </w:pPr>
              </w:pPrChange>
            </w:pPr>
          </w:p>
        </w:tc>
        <w:tc>
          <w:tcPr>
            <w:tcW w:w="1106" w:type="dxa"/>
            <w:vAlign w:val="center"/>
          </w:tcPr>
          <w:p w14:paraId="1085A2A2" w14:textId="77777777" w:rsidR="00D751ED" w:rsidRPr="00ED0C21" w:rsidRDefault="00D751ED">
            <w:pPr>
              <w:spacing w:line="276" w:lineRule="auto"/>
              <w:ind w:firstLine="0"/>
              <w:jc w:val="center"/>
              <w:rPr>
                <w:sz w:val="20"/>
                <w:szCs w:val="20"/>
              </w:rPr>
              <w:pPrChange w:id="31244" w:author="Андрей П. Цинцадзе" w:date="2023-11-10T15:50:00Z">
                <w:pPr>
                  <w:spacing w:line="276" w:lineRule="auto"/>
                  <w:jc w:val="center"/>
                </w:pPr>
              </w:pPrChange>
            </w:pPr>
          </w:p>
        </w:tc>
        <w:tc>
          <w:tcPr>
            <w:tcW w:w="1105" w:type="dxa"/>
            <w:vAlign w:val="center"/>
          </w:tcPr>
          <w:p w14:paraId="71BCE063" w14:textId="77777777" w:rsidR="00D751ED" w:rsidRPr="00ED0C21" w:rsidRDefault="00D751ED">
            <w:pPr>
              <w:spacing w:line="276" w:lineRule="auto"/>
              <w:ind w:firstLine="0"/>
              <w:jc w:val="center"/>
              <w:rPr>
                <w:sz w:val="20"/>
                <w:szCs w:val="20"/>
              </w:rPr>
              <w:pPrChange w:id="31245" w:author="Андрей П. Цинцадзе" w:date="2023-11-10T15:50:00Z">
                <w:pPr>
                  <w:spacing w:line="276" w:lineRule="auto"/>
                  <w:jc w:val="center"/>
                </w:pPr>
              </w:pPrChange>
            </w:pPr>
          </w:p>
        </w:tc>
        <w:tc>
          <w:tcPr>
            <w:tcW w:w="1106" w:type="dxa"/>
            <w:vAlign w:val="center"/>
          </w:tcPr>
          <w:p w14:paraId="75F9375D" w14:textId="77777777" w:rsidR="00D751ED" w:rsidRPr="00ED0C21" w:rsidRDefault="00D751ED">
            <w:pPr>
              <w:spacing w:line="276" w:lineRule="auto"/>
              <w:ind w:firstLine="0"/>
              <w:jc w:val="center"/>
              <w:rPr>
                <w:sz w:val="20"/>
                <w:szCs w:val="20"/>
              </w:rPr>
              <w:pPrChange w:id="31246" w:author="Андрей П. Цинцадзе" w:date="2023-11-10T15:50:00Z">
                <w:pPr>
                  <w:spacing w:line="276" w:lineRule="auto"/>
                  <w:jc w:val="center"/>
                </w:pPr>
              </w:pPrChange>
            </w:pPr>
          </w:p>
        </w:tc>
        <w:tc>
          <w:tcPr>
            <w:tcW w:w="1106" w:type="dxa"/>
            <w:vAlign w:val="center"/>
          </w:tcPr>
          <w:p w14:paraId="74CDDF4C" w14:textId="77777777" w:rsidR="00D751ED" w:rsidRPr="00ED0C21" w:rsidRDefault="00D751ED">
            <w:pPr>
              <w:spacing w:line="276" w:lineRule="auto"/>
              <w:ind w:firstLine="0"/>
              <w:jc w:val="center"/>
              <w:rPr>
                <w:sz w:val="20"/>
                <w:szCs w:val="20"/>
              </w:rPr>
              <w:pPrChange w:id="31247" w:author="Андрей П. Цинцадзе" w:date="2023-11-10T15:50:00Z">
                <w:pPr>
                  <w:spacing w:line="276" w:lineRule="auto"/>
                  <w:jc w:val="center"/>
                </w:pPr>
              </w:pPrChange>
            </w:pPr>
          </w:p>
        </w:tc>
      </w:tr>
      <w:tr w:rsidR="00D751ED" w:rsidRPr="00ED0C21" w14:paraId="55CB7455" w14:textId="77777777" w:rsidTr="00D54024">
        <w:tc>
          <w:tcPr>
            <w:tcW w:w="584" w:type="dxa"/>
            <w:vMerge/>
          </w:tcPr>
          <w:p w14:paraId="22DC2F86" w14:textId="77777777" w:rsidR="00D751ED" w:rsidRPr="00ED0C21" w:rsidRDefault="00D751ED">
            <w:pPr>
              <w:spacing w:line="276" w:lineRule="auto"/>
              <w:ind w:firstLine="0"/>
              <w:rPr>
                <w:sz w:val="20"/>
                <w:szCs w:val="20"/>
              </w:rPr>
              <w:pPrChange w:id="31248" w:author="Андрей П. Цинцадзе" w:date="2023-11-10T15:50:00Z">
                <w:pPr>
                  <w:spacing w:line="276" w:lineRule="auto"/>
                </w:pPr>
              </w:pPrChange>
            </w:pPr>
          </w:p>
        </w:tc>
        <w:tc>
          <w:tcPr>
            <w:tcW w:w="2076" w:type="dxa"/>
          </w:tcPr>
          <w:p w14:paraId="7417E4AB" w14:textId="77777777" w:rsidR="00D751ED" w:rsidRPr="00ED0C21" w:rsidRDefault="00D751ED">
            <w:pPr>
              <w:spacing w:line="276" w:lineRule="auto"/>
              <w:ind w:firstLine="0"/>
              <w:rPr>
                <w:b/>
                <w:sz w:val="20"/>
                <w:szCs w:val="20"/>
              </w:rPr>
              <w:pPrChange w:id="31249" w:author="Андрей П. Цинцадзе" w:date="2023-11-10T15:50:00Z">
                <w:pPr>
                  <w:spacing w:line="276" w:lineRule="auto"/>
                </w:pPr>
              </w:pPrChange>
            </w:pPr>
            <w:r w:rsidRPr="00ED0C21">
              <w:rPr>
                <w:b/>
                <w:sz w:val="20"/>
                <w:szCs w:val="20"/>
              </w:rPr>
              <w:t>Итого:</w:t>
            </w:r>
          </w:p>
        </w:tc>
        <w:tc>
          <w:tcPr>
            <w:tcW w:w="1276" w:type="dxa"/>
          </w:tcPr>
          <w:p w14:paraId="53AC6EC7" w14:textId="77777777" w:rsidR="00D751ED" w:rsidRPr="00ED0C21" w:rsidRDefault="00D751ED">
            <w:pPr>
              <w:spacing w:line="276" w:lineRule="auto"/>
              <w:ind w:firstLine="0"/>
              <w:rPr>
                <w:b/>
                <w:sz w:val="20"/>
                <w:szCs w:val="20"/>
              </w:rPr>
              <w:pPrChange w:id="31250" w:author="Андрей П. Цинцадзе" w:date="2023-11-10T15:50:00Z">
                <w:pPr>
                  <w:spacing w:line="276" w:lineRule="auto"/>
                </w:pPr>
              </w:pPrChange>
            </w:pPr>
          </w:p>
        </w:tc>
        <w:tc>
          <w:tcPr>
            <w:tcW w:w="1105" w:type="dxa"/>
            <w:vAlign w:val="center"/>
          </w:tcPr>
          <w:p w14:paraId="1922AF79" w14:textId="77777777" w:rsidR="00D751ED" w:rsidRPr="00ED0C21" w:rsidRDefault="00D751ED">
            <w:pPr>
              <w:spacing w:line="276" w:lineRule="auto"/>
              <w:ind w:firstLine="0"/>
              <w:jc w:val="center"/>
              <w:rPr>
                <w:b/>
                <w:sz w:val="20"/>
                <w:szCs w:val="20"/>
              </w:rPr>
              <w:pPrChange w:id="31251" w:author="Андрей П. Цинцадзе" w:date="2023-11-10T15:50:00Z">
                <w:pPr>
                  <w:spacing w:line="276" w:lineRule="auto"/>
                  <w:jc w:val="center"/>
                </w:pPr>
              </w:pPrChange>
            </w:pPr>
            <w:r w:rsidRPr="00ED0C21">
              <w:rPr>
                <w:b/>
                <w:sz w:val="20"/>
                <w:szCs w:val="20"/>
              </w:rPr>
              <w:t>0</w:t>
            </w:r>
          </w:p>
        </w:tc>
        <w:tc>
          <w:tcPr>
            <w:tcW w:w="1106" w:type="dxa"/>
            <w:vAlign w:val="center"/>
          </w:tcPr>
          <w:p w14:paraId="62B26D00" w14:textId="77777777" w:rsidR="00D751ED" w:rsidRPr="00ED0C21" w:rsidRDefault="00D751ED">
            <w:pPr>
              <w:spacing w:line="276" w:lineRule="auto"/>
              <w:ind w:firstLine="0"/>
              <w:jc w:val="center"/>
              <w:rPr>
                <w:b/>
                <w:sz w:val="20"/>
                <w:szCs w:val="20"/>
              </w:rPr>
              <w:pPrChange w:id="31252" w:author="Андрей П. Цинцадзе" w:date="2023-11-10T15:50:00Z">
                <w:pPr>
                  <w:spacing w:line="276" w:lineRule="auto"/>
                  <w:jc w:val="center"/>
                </w:pPr>
              </w:pPrChange>
            </w:pPr>
            <w:r w:rsidRPr="00ED0C21">
              <w:rPr>
                <w:b/>
                <w:sz w:val="20"/>
                <w:szCs w:val="20"/>
              </w:rPr>
              <w:t>0</w:t>
            </w:r>
          </w:p>
        </w:tc>
        <w:tc>
          <w:tcPr>
            <w:tcW w:w="1105" w:type="dxa"/>
            <w:vAlign w:val="center"/>
          </w:tcPr>
          <w:p w14:paraId="720C941B" w14:textId="77777777" w:rsidR="00D751ED" w:rsidRPr="00ED0C21" w:rsidRDefault="00D751ED">
            <w:pPr>
              <w:spacing w:line="276" w:lineRule="auto"/>
              <w:ind w:firstLine="0"/>
              <w:jc w:val="center"/>
              <w:rPr>
                <w:b/>
                <w:sz w:val="20"/>
                <w:szCs w:val="20"/>
              </w:rPr>
              <w:pPrChange w:id="31253" w:author="Андрей П. Цинцадзе" w:date="2023-11-10T15:50:00Z">
                <w:pPr>
                  <w:spacing w:line="276" w:lineRule="auto"/>
                  <w:jc w:val="center"/>
                </w:pPr>
              </w:pPrChange>
            </w:pPr>
            <w:r w:rsidRPr="00ED0C21">
              <w:rPr>
                <w:b/>
                <w:sz w:val="20"/>
                <w:szCs w:val="20"/>
              </w:rPr>
              <w:t>0</w:t>
            </w:r>
          </w:p>
        </w:tc>
        <w:tc>
          <w:tcPr>
            <w:tcW w:w="1106" w:type="dxa"/>
            <w:vAlign w:val="center"/>
          </w:tcPr>
          <w:p w14:paraId="679ABA5B" w14:textId="77777777" w:rsidR="00D751ED" w:rsidRPr="00ED0C21" w:rsidRDefault="00D751ED">
            <w:pPr>
              <w:spacing w:line="276" w:lineRule="auto"/>
              <w:ind w:firstLine="0"/>
              <w:jc w:val="center"/>
              <w:rPr>
                <w:b/>
                <w:sz w:val="20"/>
                <w:szCs w:val="20"/>
              </w:rPr>
              <w:pPrChange w:id="31254" w:author="Андрей П. Цинцадзе" w:date="2023-11-10T15:50:00Z">
                <w:pPr>
                  <w:spacing w:line="276" w:lineRule="auto"/>
                  <w:jc w:val="center"/>
                </w:pPr>
              </w:pPrChange>
            </w:pPr>
            <w:r w:rsidRPr="00ED0C21">
              <w:rPr>
                <w:b/>
                <w:sz w:val="20"/>
                <w:szCs w:val="20"/>
              </w:rPr>
              <w:t>0</w:t>
            </w:r>
          </w:p>
        </w:tc>
        <w:tc>
          <w:tcPr>
            <w:tcW w:w="1106" w:type="dxa"/>
            <w:vAlign w:val="center"/>
          </w:tcPr>
          <w:p w14:paraId="35EC1A4A" w14:textId="77777777" w:rsidR="00D751ED" w:rsidRPr="00ED0C21" w:rsidRDefault="00D751ED">
            <w:pPr>
              <w:spacing w:line="276" w:lineRule="auto"/>
              <w:ind w:firstLine="0"/>
              <w:jc w:val="center"/>
              <w:rPr>
                <w:b/>
                <w:sz w:val="20"/>
                <w:szCs w:val="20"/>
              </w:rPr>
              <w:pPrChange w:id="31255" w:author="Андрей П. Цинцадзе" w:date="2023-11-10T15:50:00Z">
                <w:pPr>
                  <w:spacing w:line="276" w:lineRule="auto"/>
                  <w:jc w:val="center"/>
                </w:pPr>
              </w:pPrChange>
            </w:pPr>
            <w:r w:rsidRPr="00ED0C21">
              <w:rPr>
                <w:b/>
                <w:sz w:val="20"/>
                <w:szCs w:val="20"/>
              </w:rPr>
              <w:t>0</w:t>
            </w:r>
          </w:p>
        </w:tc>
        <w:tc>
          <w:tcPr>
            <w:tcW w:w="1105" w:type="dxa"/>
            <w:vAlign w:val="center"/>
          </w:tcPr>
          <w:p w14:paraId="3DB94B92" w14:textId="77777777" w:rsidR="00D751ED" w:rsidRPr="00ED0C21" w:rsidRDefault="00D751ED">
            <w:pPr>
              <w:spacing w:line="276" w:lineRule="auto"/>
              <w:ind w:firstLine="0"/>
              <w:jc w:val="center"/>
              <w:rPr>
                <w:b/>
                <w:sz w:val="20"/>
                <w:szCs w:val="20"/>
              </w:rPr>
              <w:pPrChange w:id="31256" w:author="Андрей П. Цинцадзе" w:date="2023-11-10T15:50:00Z">
                <w:pPr>
                  <w:spacing w:line="276" w:lineRule="auto"/>
                  <w:jc w:val="center"/>
                </w:pPr>
              </w:pPrChange>
            </w:pPr>
            <w:r w:rsidRPr="00ED0C21">
              <w:rPr>
                <w:b/>
                <w:sz w:val="20"/>
                <w:szCs w:val="20"/>
              </w:rPr>
              <w:t>0</w:t>
            </w:r>
          </w:p>
        </w:tc>
        <w:tc>
          <w:tcPr>
            <w:tcW w:w="1106" w:type="dxa"/>
            <w:vAlign w:val="center"/>
          </w:tcPr>
          <w:p w14:paraId="0894ECD8" w14:textId="77777777" w:rsidR="00D751ED" w:rsidRPr="00ED0C21" w:rsidRDefault="00D751ED">
            <w:pPr>
              <w:spacing w:line="276" w:lineRule="auto"/>
              <w:ind w:firstLine="0"/>
              <w:jc w:val="center"/>
              <w:rPr>
                <w:b/>
                <w:sz w:val="20"/>
                <w:szCs w:val="20"/>
              </w:rPr>
              <w:pPrChange w:id="31257" w:author="Андрей П. Цинцадзе" w:date="2023-11-10T15:50:00Z">
                <w:pPr>
                  <w:spacing w:line="276" w:lineRule="auto"/>
                  <w:jc w:val="center"/>
                </w:pPr>
              </w:pPrChange>
            </w:pPr>
            <w:r w:rsidRPr="00ED0C21">
              <w:rPr>
                <w:b/>
                <w:sz w:val="20"/>
                <w:szCs w:val="20"/>
              </w:rPr>
              <w:t>0</w:t>
            </w:r>
          </w:p>
        </w:tc>
        <w:tc>
          <w:tcPr>
            <w:tcW w:w="1105" w:type="dxa"/>
            <w:vAlign w:val="center"/>
          </w:tcPr>
          <w:p w14:paraId="544ED4E9" w14:textId="77777777" w:rsidR="00D751ED" w:rsidRPr="00ED0C21" w:rsidRDefault="00D751ED">
            <w:pPr>
              <w:spacing w:line="276" w:lineRule="auto"/>
              <w:ind w:firstLine="0"/>
              <w:jc w:val="center"/>
              <w:rPr>
                <w:b/>
                <w:sz w:val="20"/>
                <w:szCs w:val="20"/>
              </w:rPr>
              <w:pPrChange w:id="31258" w:author="Андрей П. Цинцадзе" w:date="2023-11-10T15:50:00Z">
                <w:pPr>
                  <w:spacing w:line="276" w:lineRule="auto"/>
                  <w:jc w:val="center"/>
                </w:pPr>
              </w:pPrChange>
            </w:pPr>
            <w:r w:rsidRPr="00ED0C21">
              <w:rPr>
                <w:b/>
                <w:sz w:val="20"/>
                <w:szCs w:val="20"/>
              </w:rPr>
              <w:t>0</w:t>
            </w:r>
          </w:p>
        </w:tc>
        <w:tc>
          <w:tcPr>
            <w:tcW w:w="1106" w:type="dxa"/>
            <w:vAlign w:val="center"/>
          </w:tcPr>
          <w:p w14:paraId="6F4AE28E" w14:textId="77777777" w:rsidR="00D751ED" w:rsidRPr="00ED0C21" w:rsidRDefault="00D751ED">
            <w:pPr>
              <w:spacing w:line="276" w:lineRule="auto"/>
              <w:ind w:firstLine="0"/>
              <w:jc w:val="center"/>
              <w:rPr>
                <w:b/>
                <w:sz w:val="20"/>
                <w:szCs w:val="20"/>
              </w:rPr>
              <w:pPrChange w:id="31259" w:author="Андрей П. Цинцадзе" w:date="2023-11-10T15:50:00Z">
                <w:pPr>
                  <w:spacing w:line="276" w:lineRule="auto"/>
                  <w:jc w:val="center"/>
                </w:pPr>
              </w:pPrChange>
            </w:pPr>
          </w:p>
        </w:tc>
        <w:tc>
          <w:tcPr>
            <w:tcW w:w="1106" w:type="dxa"/>
            <w:vAlign w:val="center"/>
          </w:tcPr>
          <w:p w14:paraId="26E261B7" w14:textId="77777777" w:rsidR="00D751ED" w:rsidRPr="00ED0C21" w:rsidRDefault="00D751ED">
            <w:pPr>
              <w:spacing w:line="276" w:lineRule="auto"/>
              <w:ind w:firstLine="0"/>
              <w:jc w:val="center"/>
              <w:rPr>
                <w:b/>
                <w:sz w:val="20"/>
                <w:szCs w:val="20"/>
              </w:rPr>
              <w:pPrChange w:id="31260" w:author="Андрей П. Цинцадзе" w:date="2023-11-10T15:50:00Z">
                <w:pPr>
                  <w:spacing w:line="276" w:lineRule="auto"/>
                  <w:jc w:val="center"/>
                </w:pPr>
              </w:pPrChange>
            </w:pPr>
          </w:p>
        </w:tc>
      </w:tr>
      <w:tr w:rsidR="00D751ED" w:rsidRPr="00ED0C21" w14:paraId="3C2BE33D" w14:textId="77777777" w:rsidTr="00D54024">
        <w:trPr>
          <w:trHeight w:val="503"/>
        </w:trPr>
        <w:tc>
          <w:tcPr>
            <w:tcW w:w="584" w:type="dxa"/>
            <w:vAlign w:val="center"/>
          </w:tcPr>
          <w:p w14:paraId="793ACC53" w14:textId="77777777" w:rsidR="00D751ED" w:rsidRPr="00ED0C21" w:rsidRDefault="00D751ED">
            <w:pPr>
              <w:spacing w:line="276" w:lineRule="auto"/>
              <w:ind w:firstLine="0"/>
              <w:rPr>
                <w:sz w:val="20"/>
                <w:szCs w:val="20"/>
              </w:rPr>
              <w:pPrChange w:id="31261" w:author="Андрей П. Цинцадзе" w:date="2023-11-10T15:50:00Z">
                <w:pPr>
                  <w:spacing w:line="276" w:lineRule="auto"/>
                </w:pPr>
              </w:pPrChange>
            </w:pPr>
            <w:r w:rsidRPr="00ED0C21">
              <w:rPr>
                <w:sz w:val="20"/>
                <w:szCs w:val="20"/>
              </w:rPr>
              <w:t>2.1</w:t>
            </w:r>
          </w:p>
        </w:tc>
        <w:tc>
          <w:tcPr>
            <w:tcW w:w="3352" w:type="dxa"/>
            <w:gridSpan w:val="2"/>
            <w:vAlign w:val="center"/>
          </w:tcPr>
          <w:p w14:paraId="5FBD781F" w14:textId="77777777" w:rsidR="00D751ED" w:rsidRPr="00ED0C21" w:rsidRDefault="00D751ED">
            <w:pPr>
              <w:spacing w:line="276" w:lineRule="auto"/>
              <w:ind w:firstLine="0"/>
              <w:rPr>
                <w:sz w:val="20"/>
                <w:szCs w:val="20"/>
              </w:rPr>
              <w:pPrChange w:id="31262" w:author="Андрей П. Цинцадзе" w:date="2023-11-10T15:50:00Z">
                <w:pPr>
                  <w:spacing w:line="276" w:lineRule="auto"/>
                </w:pPr>
              </w:pPrChange>
            </w:pPr>
            <w:r w:rsidRPr="00ED0C21">
              <w:rPr>
                <w:sz w:val="20"/>
                <w:szCs w:val="20"/>
              </w:rPr>
              <w:t>в том числе:</w:t>
            </w:r>
          </w:p>
          <w:p w14:paraId="02B633BA" w14:textId="77777777" w:rsidR="00D751ED" w:rsidRPr="00ED0C21" w:rsidRDefault="00D751ED">
            <w:pPr>
              <w:spacing w:line="276" w:lineRule="auto"/>
              <w:ind w:firstLine="0"/>
              <w:rPr>
                <w:sz w:val="20"/>
                <w:szCs w:val="20"/>
              </w:rPr>
              <w:pPrChange w:id="31263" w:author="Андрей П. Цинцадзе" w:date="2023-11-10T15:50:00Z">
                <w:pPr>
                  <w:spacing w:line="276" w:lineRule="auto"/>
                </w:pPr>
              </w:pPrChange>
            </w:pPr>
            <w:r w:rsidRPr="00ED0C21">
              <w:rPr>
                <w:sz w:val="20"/>
                <w:szCs w:val="20"/>
              </w:rPr>
              <w:t>- за счёт снижения подушевой суммы финансирования АП / СМП</w:t>
            </w:r>
          </w:p>
        </w:tc>
        <w:tc>
          <w:tcPr>
            <w:tcW w:w="1105" w:type="dxa"/>
            <w:vAlign w:val="center"/>
          </w:tcPr>
          <w:p w14:paraId="22EB20B7" w14:textId="77777777" w:rsidR="00D751ED" w:rsidRPr="00ED0C21" w:rsidRDefault="00D751ED">
            <w:pPr>
              <w:spacing w:line="276" w:lineRule="auto"/>
              <w:ind w:firstLine="0"/>
              <w:jc w:val="center"/>
              <w:rPr>
                <w:sz w:val="20"/>
                <w:szCs w:val="20"/>
                <w:lang w:val="en-US"/>
              </w:rPr>
              <w:pPrChange w:id="31264" w:author="Андрей П. Цинцадзе" w:date="2023-11-10T15:50:00Z">
                <w:pPr>
                  <w:spacing w:line="276" w:lineRule="auto"/>
                  <w:jc w:val="center"/>
                </w:pPr>
              </w:pPrChange>
            </w:pPr>
            <w:r w:rsidRPr="00ED0C21">
              <w:rPr>
                <w:sz w:val="20"/>
                <w:szCs w:val="20"/>
                <w:lang w:val="en-US"/>
              </w:rPr>
              <w:t>X</w:t>
            </w:r>
          </w:p>
        </w:tc>
        <w:tc>
          <w:tcPr>
            <w:tcW w:w="1106" w:type="dxa"/>
            <w:vAlign w:val="center"/>
          </w:tcPr>
          <w:p w14:paraId="3152E486" w14:textId="77777777" w:rsidR="00D751ED" w:rsidRPr="00ED0C21" w:rsidRDefault="00D751ED">
            <w:pPr>
              <w:spacing w:line="276" w:lineRule="auto"/>
              <w:ind w:firstLine="0"/>
              <w:jc w:val="center"/>
              <w:rPr>
                <w:sz w:val="20"/>
                <w:szCs w:val="20"/>
              </w:rPr>
              <w:pPrChange w:id="31265" w:author="Андрей П. Цинцадзе" w:date="2023-11-10T15:50:00Z">
                <w:pPr>
                  <w:spacing w:line="276" w:lineRule="auto"/>
                  <w:jc w:val="center"/>
                </w:pPr>
              </w:pPrChange>
            </w:pPr>
          </w:p>
        </w:tc>
        <w:tc>
          <w:tcPr>
            <w:tcW w:w="1105" w:type="dxa"/>
            <w:vAlign w:val="center"/>
          </w:tcPr>
          <w:p w14:paraId="5415C391" w14:textId="77777777" w:rsidR="00D751ED" w:rsidRPr="00ED0C21" w:rsidRDefault="00D751ED">
            <w:pPr>
              <w:spacing w:line="276" w:lineRule="auto"/>
              <w:ind w:firstLine="0"/>
              <w:jc w:val="center"/>
              <w:rPr>
                <w:sz w:val="20"/>
                <w:szCs w:val="20"/>
                <w:lang w:val="en-US"/>
              </w:rPr>
              <w:pPrChange w:id="31266" w:author="Андрей П. Цинцадзе" w:date="2023-11-10T15:50:00Z">
                <w:pPr>
                  <w:spacing w:line="276" w:lineRule="auto"/>
                  <w:jc w:val="center"/>
                </w:pPr>
              </w:pPrChange>
            </w:pPr>
            <w:r w:rsidRPr="00ED0C21">
              <w:rPr>
                <w:sz w:val="20"/>
                <w:szCs w:val="20"/>
                <w:lang w:val="en-US"/>
              </w:rPr>
              <w:t>X</w:t>
            </w:r>
          </w:p>
        </w:tc>
        <w:tc>
          <w:tcPr>
            <w:tcW w:w="1106" w:type="dxa"/>
            <w:vAlign w:val="center"/>
          </w:tcPr>
          <w:p w14:paraId="61FC782D" w14:textId="77777777" w:rsidR="00D751ED" w:rsidRPr="00ED0C21" w:rsidRDefault="00D751ED">
            <w:pPr>
              <w:spacing w:line="276" w:lineRule="auto"/>
              <w:ind w:firstLine="0"/>
              <w:jc w:val="center"/>
              <w:rPr>
                <w:sz w:val="20"/>
                <w:szCs w:val="20"/>
              </w:rPr>
              <w:pPrChange w:id="31267" w:author="Андрей П. Цинцадзе" w:date="2023-11-10T15:50:00Z">
                <w:pPr>
                  <w:spacing w:line="276" w:lineRule="auto"/>
                  <w:jc w:val="center"/>
                </w:pPr>
              </w:pPrChange>
            </w:pPr>
          </w:p>
        </w:tc>
        <w:tc>
          <w:tcPr>
            <w:tcW w:w="1106" w:type="dxa"/>
            <w:vAlign w:val="center"/>
          </w:tcPr>
          <w:p w14:paraId="2D9B42C5" w14:textId="77777777" w:rsidR="00D751ED" w:rsidRPr="00ED0C21" w:rsidRDefault="00D751ED">
            <w:pPr>
              <w:spacing w:line="276" w:lineRule="auto"/>
              <w:ind w:firstLine="0"/>
              <w:jc w:val="center"/>
              <w:rPr>
                <w:sz w:val="20"/>
                <w:szCs w:val="20"/>
                <w:lang w:val="en-US"/>
              </w:rPr>
              <w:pPrChange w:id="31268" w:author="Андрей П. Цинцадзе" w:date="2023-11-10T15:50:00Z">
                <w:pPr>
                  <w:spacing w:line="276" w:lineRule="auto"/>
                  <w:jc w:val="center"/>
                </w:pPr>
              </w:pPrChange>
            </w:pPr>
            <w:r w:rsidRPr="00ED0C21">
              <w:rPr>
                <w:sz w:val="20"/>
                <w:szCs w:val="20"/>
                <w:lang w:val="en-US"/>
              </w:rPr>
              <w:t>X</w:t>
            </w:r>
          </w:p>
        </w:tc>
        <w:tc>
          <w:tcPr>
            <w:tcW w:w="1105" w:type="dxa"/>
            <w:vAlign w:val="center"/>
          </w:tcPr>
          <w:p w14:paraId="385D530A" w14:textId="77777777" w:rsidR="00D751ED" w:rsidRPr="00ED0C21" w:rsidRDefault="00D751ED">
            <w:pPr>
              <w:spacing w:line="276" w:lineRule="auto"/>
              <w:ind w:firstLine="0"/>
              <w:jc w:val="center"/>
              <w:rPr>
                <w:sz w:val="20"/>
                <w:szCs w:val="20"/>
              </w:rPr>
              <w:pPrChange w:id="31269" w:author="Андрей П. Цинцадзе" w:date="2023-11-10T15:50:00Z">
                <w:pPr>
                  <w:spacing w:line="276" w:lineRule="auto"/>
                  <w:jc w:val="center"/>
                </w:pPr>
              </w:pPrChange>
            </w:pPr>
          </w:p>
        </w:tc>
        <w:tc>
          <w:tcPr>
            <w:tcW w:w="1106" w:type="dxa"/>
            <w:vAlign w:val="center"/>
          </w:tcPr>
          <w:p w14:paraId="6F476771" w14:textId="77777777" w:rsidR="00D751ED" w:rsidRPr="00ED0C21" w:rsidRDefault="00D751ED">
            <w:pPr>
              <w:spacing w:line="276" w:lineRule="auto"/>
              <w:ind w:firstLine="0"/>
              <w:jc w:val="center"/>
              <w:rPr>
                <w:sz w:val="20"/>
                <w:szCs w:val="20"/>
                <w:lang w:val="en-US"/>
              </w:rPr>
              <w:pPrChange w:id="31270" w:author="Андрей П. Цинцадзе" w:date="2023-11-10T15:50:00Z">
                <w:pPr>
                  <w:spacing w:line="276" w:lineRule="auto"/>
                  <w:jc w:val="center"/>
                </w:pPr>
              </w:pPrChange>
            </w:pPr>
            <w:r w:rsidRPr="00ED0C21">
              <w:rPr>
                <w:sz w:val="20"/>
                <w:szCs w:val="20"/>
                <w:lang w:val="en-US"/>
              </w:rPr>
              <w:t>X</w:t>
            </w:r>
          </w:p>
        </w:tc>
        <w:tc>
          <w:tcPr>
            <w:tcW w:w="1105" w:type="dxa"/>
            <w:vAlign w:val="center"/>
          </w:tcPr>
          <w:p w14:paraId="21585ED3" w14:textId="77777777" w:rsidR="00D751ED" w:rsidRPr="00ED0C21" w:rsidRDefault="00D751ED">
            <w:pPr>
              <w:spacing w:line="276" w:lineRule="auto"/>
              <w:ind w:firstLine="0"/>
              <w:jc w:val="center"/>
              <w:rPr>
                <w:sz w:val="20"/>
                <w:szCs w:val="20"/>
              </w:rPr>
              <w:pPrChange w:id="31271" w:author="Андрей П. Цинцадзе" w:date="2023-11-10T15:50:00Z">
                <w:pPr>
                  <w:spacing w:line="276" w:lineRule="auto"/>
                  <w:jc w:val="center"/>
                </w:pPr>
              </w:pPrChange>
            </w:pPr>
          </w:p>
        </w:tc>
        <w:tc>
          <w:tcPr>
            <w:tcW w:w="1106" w:type="dxa"/>
            <w:vAlign w:val="center"/>
          </w:tcPr>
          <w:p w14:paraId="563A9965" w14:textId="77777777" w:rsidR="00D751ED" w:rsidRPr="00ED0C21" w:rsidRDefault="00D751ED">
            <w:pPr>
              <w:spacing w:line="276" w:lineRule="auto"/>
              <w:ind w:firstLine="0"/>
              <w:jc w:val="center"/>
              <w:rPr>
                <w:sz w:val="20"/>
                <w:szCs w:val="20"/>
                <w:lang w:val="en-US"/>
              </w:rPr>
              <w:pPrChange w:id="31272" w:author="Андрей П. Цинцадзе" w:date="2023-11-10T15:50:00Z">
                <w:pPr>
                  <w:spacing w:line="276" w:lineRule="auto"/>
                  <w:jc w:val="center"/>
                </w:pPr>
              </w:pPrChange>
            </w:pPr>
            <w:r w:rsidRPr="00ED0C21">
              <w:rPr>
                <w:sz w:val="20"/>
                <w:szCs w:val="20"/>
                <w:lang w:val="en-US"/>
              </w:rPr>
              <w:t>X</w:t>
            </w:r>
          </w:p>
        </w:tc>
        <w:tc>
          <w:tcPr>
            <w:tcW w:w="1106" w:type="dxa"/>
            <w:vAlign w:val="center"/>
          </w:tcPr>
          <w:p w14:paraId="211BA23E" w14:textId="77777777" w:rsidR="00D751ED" w:rsidRPr="00ED0C21" w:rsidRDefault="00D751ED">
            <w:pPr>
              <w:spacing w:line="276" w:lineRule="auto"/>
              <w:ind w:firstLine="0"/>
              <w:jc w:val="center"/>
              <w:rPr>
                <w:sz w:val="20"/>
                <w:szCs w:val="20"/>
              </w:rPr>
              <w:pPrChange w:id="31273" w:author="Андрей П. Цинцадзе" w:date="2023-11-10T15:50:00Z">
                <w:pPr>
                  <w:spacing w:line="276" w:lineRule="auto"/>
                  <w:jc w:val="center"/>
                </w:pPr>
              </w:pPrChange>
            </w:pPr>
          </w:p>
        </w:tc>
      </w:tr>
      <w:tr w:rsidR="00D751ED" w:rsidRPr="00ED0C21" w14:paraId="00325A07" w14:textId="77777777" w:rsidTr="00D54024">
        <w:trPr>
          <w:trHeight w:val="447"/>
        </w:trPr>
        <w:tc>
          <w:tcPr>
            <w:tcW w:w="584" w:type="dxa"/>
            <w:vAlign w:val="center"/>
          </w:tcPr>
          <w:p w14:paraId="7AB97645" w14:textId="77777777" w:rsidR="00D751ED" w:rsidRPr="00ED0C21" w:rsidRDefault="00D751ED">
            <w:pPr>
              <w:spacing w:line="276" w:lineRule="auto"/>
              <w:ind w:firstLine="0"/>
              <w:rPr>
                <w:sz w:val="20"/>
                <w:szCs w:val="20"/>
              </w:rPr>
              <w:pPrChange w:id="31274" w:author="Андрей П. Цинцадзе" w:date="2023-11-10T15:50:00Z">
                <w:pPr>
                  <w:spacing w:line="276" w:lineRule="auto"/>
                </w:pPr>
              </w:pPrChange>
            </w:pPr>
            <w:r w:rsidRPr="00ED0C21">
              <w:rPr>
                <w:sz w:val="20"/>
                <w:szCs w:val="20"/>
              </w:rPr>
              <w:t>2.2</w:t>
            </w:r>
          </w:p>
        </w:tc>
        <w:tc>
          <w:tcPr>
            <w:tcW w:w="3352" w:type="dxa"/>
            <w:gridSpan w:val="2"/>
            <w:vAlign w:val="center"/>
          </w:tcPr>
          <w:p w14:paraId="37FB3079" w14:textId="77777777" w:rsidR="00D751ED" w:rsidRPr="00ED0C21" w:rsidRDefault="00D751ED">
            <w:pPr>
              <w:spacing w:line="276" w:lineRule="auto"/>
              <w:ind w:firstLine="0"/>
              <w:rPr>
                <w:sz w:val="20"/>
                <w:szCs w:val="20"/>
              </w:rPr>
              <w:pPrChange w:id="31275" w:author="Андрей П. Цинцадзе" w:date="2023-11-10T15:50:00Z">
                <w:pPr>
                  <w:spacing w:line="276" w:lineRule="auto"/>
                </w:pPr>
              </w:pPrChange>
            </w:pPr>
            <w:r w:rsidRPr="00ED0C21">
              <w:rPr>
                <w:sz w:val="20"/>
                <w:szCs w:val="20"/>
              </w:rPr>
              <w:t>- за счёт снижения суммы оплаты за помощь, оказанную неприкреплённому населению</w:t>
            </w:r>
          </w:p>
        </w:tc>
        <w:tc>
          <w:tcPr>
            <w:tcW w:w="1105" w:type="dxa"/>
            <w:vAlign w:val="center"/>
          </w:tcPr>
          <w:p w14:paraId="3A7F7217" w14:textId="77777777" w:rsidR="00D751ED" w:rsidRPr="00ED0C21" w:rsidRDefault="00D751ED">
            <w:pPr>
              <w:spacing w:line="276" w:lineRule="auto"/>
              <w:ind w:firstLine="0"/>
              <w:jc w:val="center"/>
              <w:rPr>
                <w:sz w:val="20"/>
                <w:szCs w:val="20"/>
              </w:rPr>
              <w:pPrChange w:id="31276" w:author="Андрей П. Цинцадзе" w:date="2023-11-10T15:50:00Z">
                <w:pPr>
                  <w:spacing w:line="276" w:lineRule="auto"/>
                  <w:jc w:val="center"/>
                </w:pPr>
              </w:pPrChange>
            </w:pPr>
            <w:r w:rsidRPr="00ED0C21">
              <w:rPr>
                <w:sz w:val="20"/>
                <w:szCs w:val="20"/>
                <w:lang w:val="en-US"/>
              </w:rPr>
              <w:t>X</w:t>
            </w:r>
          </w:p>
        </w:tc>
        <w:tc>
          <w:tcPr>
            <w:tcW w:w="1106" w:type="dxa"/>
            <w:vAlign w:val="center"/>
          </w:tcPr>
          <w:p w14:paraId="4648B7EB" w14:textId="77777777" w:rsidR="00D751ED" w:rsidRPr="00ED0C21" w:rsidRDefault="00D751ED">
            <w:pPr>
              <w:spacing w:line="276" w:lineRule="auto"/>
              <w:ind w:firstLine="0"/>
              <w:jc w:val="center"/>
              <w:rPr>
                <w:sz w:val="20"/>
                <w:szCs w:val="20"/>
              </w:rPr>
              <w:pPrChange w:id="31277" w:author="Андрей П. Цинцадзе" w:date="2023-11-10T15:50:00Z">
                <w:pPr>
                  <w:spacing w:line="276" w:lineRule="auto"/>
                  <w:jc w:val="center"/>
                </w:pPr>
              </w:pPrChange>
            </w:pPr>
          </w:p>
        </w:tc>
        <w:tc>
          <w:tcPr>
            <w:tcW w:w="1105" w:type="dxa"/>
            <w:vAlign w:val="center"/>
          </w:tcPr>
          <w:p w14:paraId="6EC48ADC" w14:textId="77777777" w:rsidR="00D751ED" w:rsidRPr="00ED0C21" w:rsidRDefault="00D751ED">
            <w:pPr>
              <w:spacing w:line="276" w:lineRule="auto"/>
              <w:ind w:firstLine="0"/>
              <w:jc w:val="center"/>
              <w:rPr>
                <w:sz w:val="20"/>
                <w:szCs w:val="20"/>
              </w:rPr>
              <w:pPrChange w:id="31278" w:author="Андрей П. Цинцадзе" w:date="2023-11-10T15:50:00Z">
                <w:pPr>
                  <w:spacing w:line="276" w:lineRule="auto"/>
                  <w:jc w:val="center"/>
                </w:pPr>
              </w:pPrChange>
            </w:pPr>
            <w:r w:rsidRPr="00ED0C21">
              <w:rPr>
                <w:sz w:val="20"/>
                <w:szCs w:val="20"/>
                <w:lang w:val="en-US"/>
              </w:rPr>
              <w:t>X</w:t>
            </w:r>
          </w:p>
        </w:tc>
        <w:tc>
          <w:tcPr>
            <w:tcW w:w="1106" w:type="dxa"/>
            <w:vAlign w:val="center"/>
          </w:tcPr>
          <w:p w14:paraId="0510079F" w14:textId="77777777" w:rsidR="00D751ED" w:rsidRPr="00ED0C21" w:rsidRDefault="00D751ED">
            <w:pPr>
              <w:spacing w:line="276" w:lineRule="auto"/>
              <w:ind w:firstLine="0"/>
              <w:jc w:val="center"/>
              <w:rPr>
                <w:sz w:val="20"/>
                <w:szCs w:val="20"/>
              </w:rPr>
              <w:pPrChange w:id="31279" w:author="Андрей П. Цинцадзе" w:date="2023-11-10T15:50:00Z">
                <w:pPr>
                  <w:spacing w:line="276" w:lineRule="auto"/>
                  <w:jc w:val="center"/>
                </w:pPr>
              </w:pPrChange>
            </w:pPr>
          </w:p>
        </w:tc>
        <w:tc>
          <w:tcPr>
            <w:tcW w:w="1106" w:type="dxa"/>
            <w:vAlign w:val="center"/>
          </w:tcPr>
          <w:p w14:paraId="53010F3D" w14:textId="77777777" w:rsidR="00D751ED" w:rsidRPr="00ED0C21" w:rsidRDefault="00D751ED">
            <w:pPr>
              <w:spacing w:line="276" w:lineRule="auto"/>
              <w:ind w:firstLine="0"/>
              <w:jc w:val="center"/>
              <w:rPr>
                <w:sz w:val="20"/>
                <w:szCs w:val="20"/>
              </w:rPr>
              <w:pPrChange w:id="31280" w:author="Андрей П. Цинцадзе" w:date="2023-11-10T15:50:00Z">
                <w:pPr>
                  <w:spacing w:line="276" w:lineRule="auto"/>
                  <w:jc w:val="center"/>
                </w:pPr>
              </w:pPrChange>
            </w:pPr>
            <w:r w:rsidRPr="00ED0C21">
              <w:rPr>
                <w:sz w:val="20"/>
                <w:szCs w:val="20"/>
                <w:lang w:val="en-US"/>
              </w:rPr>
              <w:t>X</w:t>
            </w:r>
          </w:p>
        </w:tc>
        <w:tc>
          <w:tcPr>
            <w:tcW w:w="1105" w:type="dxa"/>
            <w:vAlign w:val="center"/>
          </w:tcPr>
          <w:p w14:paraId="6AB28501" w14:textId="77777777" w:rsidR="00D751ED" w:rsidRPr="00ED0C21" w:rsidRDefault="00D751ED">
            <w:pPr>
              <w:spacing w:line="276" w:lineRule="auto"/>
              <w:ind w:firstLine="0"/>
              <w:jc w:val="center"/>
              <w:rPr>
                <w:sz w:val="20"/>
                <w:szCs w:val="20"/>
              </w:rPr>
              <w:pPrChange w:id="31281" w:author="Андрей П. Цинцадзе" w:date="2023-11-10T15:50:00Z">
                <w:pPr>
                  <w:spacing w:line="276" w:lineRule="auto"/>
                  <w:jc w:val="center"/>
                </w:pPr>
              </w:pPrChange>
            </w:pPr>
          </w:p>
        </w:tc>
        <w:tc>
          <w:tcPr>
            <w:tcW w:w="1106" w:type="dxa"/>
            <w:vAlign w:val="center"/>
          </w:tcPr>
          <w:p w14:paraId="5DA55C24" w14:textId="77777777" w:rsidR="00D751ED" w:rsidRPr="00ED0C21" w:rsidRDefault="00D751ED">
            <w:pPr>
              <w:spacing w:line="276" w:lineRule="auto"/>
              <w:ind w:firstLine="0"/>
              <w:jc w:val="center"/>
              <w:rPr>
                <w:sz w:val="20"/>
                <w:szCs w:val="20"/>
              </w:rPr>
              <w:pPrChange w:id="31282" w:author="Андрей П. Цинцадзе" w:date="2023-11-10T15:50:00Z">
                <w:pPr>
                  <w:spacing w:line="276" w:lineRule="auto"/>
                  <w:jc w:val="center"/>
                </w:pPr>
              </w:pPrChange>
            </w:pPr>
            <w:r w:rsidRPr="00ED0C21">
              <w:rPr>
                <w:sz w:val="20"/>
                <w:szCs w:val="20"/>
                <w:lang w:val="en-US"/>
              </w:rPr>
              <w:t>X</w:t>
            </w:r>
          </w:p>
        </w:tc>
        <w:tc>
          <w:tcPr>
            <w:tcW w:w="1105" w:type="dxa"/>
            <w:vAlign w:val="center"/>
          </w:tcPr>
          <w:p w14:paraId="2BCCB6AF" w14:textId="77777777" w:rsidR="00D751ED" w:rsidRPr="00ED0C21" w:rsidRDefault="00D751ED">
            <w:pPr>
              <w:spacing w:line="276" w:lineRule="auto"/>
              <w:ind w:firstLine="0"/>
              <w:jc w:val="center"/>
              <w:rPr>
                <w:sz w:val="20"/>
                <w:szCs w:val="20"/>
              </w:rPr>
              <w:pPrChange w:id="31283" w:author="Андрей П. Цинцадзе" w:date="2023-11-10T15:50:00Z">
                <w:pPr>
                  <w:spacing w:line="276" w:lineRule="auto"/>
                  <w:jc w:val="center"/>
                </w:pPr>
              </w:pPrChange>
            </w:pPr>
          </w:p>
        </w:tc>
        <w:tc>
          <w:tcPr>
            <w:tcW w:w="1106" w:type="dxa"/>
            <w:vAlign w:val="center"/>
          </w:tcPr>
          <w:p w14:paraId="678916BD" w14:textId="77777777" w:rsidR="00D751ED" w:rsidRPr="00ED0C21" w:rsidRDefault="00D751ED">
            <w:pPr>
              <w:spacing w:line="276" w:lineRule="auto"/>
              <w:ind w:firstLine="0"/>
              <w:jc w:val="center"/>
              <w:rPr>
                <w:sz w:val="20"/>
                <w:szCs w:val="20"/>
              </w:rPr>
              <w:pPrChange w:id="31284" w:author="Андрей П. Цинцадзе" w:date="2023-11-10T15:50:00Z">
                <w:pPr>
                  <w:spacing w:line="276" w:lineRule="auto"/>
                  <w:jc w:val="center"/>
                </w:pPr>
              </w:pPrChange>
            </w:pPr>
            <w:r w:rsidRPr="00ED0C21">
              <w:rPr>
                <w:sz w:val="20"/>
                <w:szCs w:val="20"/>
                <w:lang w:val="en-US"/>
              </w:rPr>
              <w:t>X</w:t>
            </w:r>
          </w:p>
        </w:tc>
        <w:tc>
          <w:tcPr>
            <w:tcW w:w="1106" w:type="dxa"/>
            <w:vAlign w:val="center"/>
          </w:tcPr>
          <w:p w14:paraId="113A2F39" w14:textId="77777777" w:rsidR="00D751ED" w:rsidRPr="00ED0C21" w:rsidRDefault="00D751ED">
            <w:pPr>
              <w:spacing w:line="276" w:lineRule="auto"/>
              <w:ind w:firstLine="0"/>
              <w:jc w:val="center"/>
              <w:rPr>
                <w:sz w:val="20"/>
                <w:szCs w:val="20"/>
              </w:rPr>
              <w:pPrChange w:id="31285" w:author="Андрей П. Цинцадзе" w:date="2023-11-10T15:50:00Z">
                <w:pPr>
                  <w:spacing w:line="276" w:lineRule="auto"/>
                  <w:jc w:val="center"/>
                </w:pPr>
              </w:pPrChange>
            </w:pPr>
          </w:p>
        </w:tc>
      </w:tr>
      <w:tr w:rsidR="00D751ED" w:rsidRPr="00ED0C21" w14:paraId="74D0D352" w14:textId="77777777" w:rsidTr="00D54024">
        <w:tc>
          <w:tcPr>
            <w:tcW w:w="584" w:type="dxa"/>
            <w:vAlign w:val="center"/>
          </w:tcPr>
          <w:p w14:paraId="26B47A7D" w14:textId="77777777" w:rsidR="00D751ED" w:rsidRPr="00ED0C21" w:rsidRDefault="00D751ED">
            <w:pPr>
              <w:spacing w:line="276" w:lineRule="auto"/>
              <w:ind w:firstLine="0"/>
              <w:rPr>
                <w:sz w:val="20"/>
                <w:szCs w:val="20"/>
              </w:rPr>
              <w:pPrChange w:id="31286" w:author="Андрей П. Цинцадзе" w:date="2023-11-10T15:50:00Z">
                <w:pPr>
                  <w:spacing w:line="276" w:lineRule="auto"/>
                </w:pPr>
              </w:pPrChange>
            </w:pPr>
            <w:r w:rsidRPr="00ED0C21">
              <w:rPr>
                <w:sz w:val="20"/>
                <w:szCs w:val="20"/>
              </w:rPr>
              <w:t>2.3</w:t>
            </w:r>
          </w:p>
        </w:tc>
        <w:tc>
          <w:tcPr>
            <w:tcW w:w="3352" w:type="dxa"/>
            <w:gridSpan w:val="2"/>
            <w:vAlign w:val="center"/>
          </w:tcPr>
          <w:p w14:paraId="74CBCCDF" w14:textId="77777777" w:rsidR="00D751ED" w:rsidRPr="00ED0C21" w:rsidRDefault="00D751ED">
            <w:pPr>
              <w:spacing w:line="276" w:lineRule="auto"/>
              <w:ind w:firstLine="0"/>
              <w:rPr>
                <w:sz w:val="20"/>
                <w:szCs w:val="20"/>
              </w:rPr>
              <w:pPrChange w:id="31287" w:author="Андрей П. Цинцадзе" w:date="2023-11-10T15:50:00Z">
                <w:pPr>
                  <w:spacing w:line="276" w:lineRule="auto"/>
                </w:pPr>
              </w:pPrChange>
            </w:pPr>
            <w:r w:rsidRPr="00ED0C21">
              <w:rPr>
                <w:sz w:val="20"/>
                <w:szCs w:val="20"/>
              </w:rPr>
              <w:t>- за счёт снижения суммы оплаты по другим видам помощи в случае недостатка амбулаторных средств</w:t>
            </w:r>
          </w:p>
        </w:tc>
        <w:tc>
          <w:tcPr>
            <w:tcW w:w="1105" w:type="dxa"/>
            <w:vAlign w:val="center"/>
          </w:tcPr>
          <w:p w14:paraId="497F8FD5" w14:textId="77777777" w:rsidR="00D751ED" w:rsidRPr="00ED0C21" w:rsidRDefault="00D751ED">
            <w:pPr>
              <w:spacing w:line="276" w:lineRule="auto"/>
              <w:ind w:firstLine="0"/>
              <w:jc w:val="center"/>
              <w:rPr>
                <w:sz w:val="20"/>
                <w:szCs w:val="20"/>
              </w:rPr>
              <w:pPrChange w:id="31288" w:author="Андрей П. Цинцадзе" w:date="2023-11-10T15:50:00Z">
                <w:pPr>
                  <w:spacing w:line="276" w:lineRule="auto"/>
                  <w:jc w:val="center"/>
                </w:pPr>
              </w:pPrChange>
            </w:pPr>
            <w:r w:rsidRPr="00ED0C21">
              <w:rPr>
                <w:sz w:val="20"/>
                <w:szCs w:val="20"/>
                <w:lang w:val="en-US"/>
              </w:rPr>
              <w:t>X</w:t>
            </w:r>
          </w:p>
        </w:tc>
        <w:tc>
          <w:tcPr>
            <w:tcW w:w="1106" w:type="dxa"/>
            <w:vAlign w:val="center"/>
          </w:tcPr>
          <w:p w14:paraId="3DBDABEE" w14:textId="77777777" w:rsidR="00D751ED" w:rsidRPr="00ED0C21" w:rsidRDefault="00D751ED">
            <w:pPr>
              <w:spacing w:line="276" w:lineRule="auto"/>
              <w:ind w:firstLine="0"/>
              <w:jc w:val="center"/>
              <w:rPr>
                <w:sz w:val="20"/>
                <w:szCs w:val="20"/>
              </w:rPr>
              <w:pPrChange w:id="31289" w:author="Андрей П. Цинцадзе" w:date="2023-11-10T15:50:00Z">
                <w:pPr>
                  <w:spacing w:line="276" w:lineRule="auto"/>
                  <w:jc w:val="center"/>
                </w:pPr>
              </w:pPrChange>
            </w:pPr>
          </w:p>
        </w:tc>
        <w:tc>
          <w:tcPr>
            <w:tcW w:w="1105" w:type="dxa"/>
            <w:vAlign w:val="center"/>
          </w:tcPr>
          <w:p w14:paraId="3079A33A" w14:textId="77777777" w:rsidR="00D751ED" w:rsidRPr="00ED0C21" w:rsidRDefault="00D751ED">
            <w:pPr>
              <w:spacing w:line="276" w:lineRule="auto"/>
              <w:ind w:firstLine="0"/>
              <w:jc w:val="center"/>
              <w:rPr>
                <w:sz w:val="20"/>
                <w:szCs w:val="20"/>
              </w:rPr>
              <w:pPrChange w:id="31290" w:author="Андрей П. Цинцадзе" w:date="2023-11-10T15:50:00Z">
                <w:pPr>
                  <w:spacing w:line="276" w:lineRule="auto"/>
                  <w:jc w:val="center"/>
                </w:pPr>
              </w:pPrChange>
            </w:pPr>
            <w:r w:rsidRPr="00ED0C21">
              <w:rPr>
                <w:sz w:val="20"/>
                <w:szCs w:val="20"/>
                <w:lang w:val="en-US"/>
              </w:rPr>
              <w:t>X</w:t>
            </w:r>
          </w:p>
        </w:tc>
        <w:tc>
          <w:tcPr>
            <w:tcW w:w="1106" w:type="dxa"/>
            <w:vAlign w:val="center"/>
          </w:tcPr>
          <w:p w14:paraId="4577B2C6" w14:textId="77777777" w:rsidR="00D751ED" w:rsidRPr="00ED0C21" w:rsidRDefault="00D751ED">
            <w:pPr>
              <w:spacing w:line="276" w:lineRule="auto"/>
              <w:ind w:firstLine="0"/>
              <w:jc w:val="center"/>
              <w:rPr>
                <w:sz w:val="20"/>
                <w:szCs w:val="20"/>
              </w:rPr>
              <w:pPrChange w:id="31291" w:author="Андрей П. Цинцадзе" w:date="2023-11-10T15:50:00Z">
                <w:pPr>
                  <w:spacing w:line="276" w:lineRule="auto"/>
                  <w:jc w:val="center"/>
                </w:pPr>
              </w:pPrChange>
            </w:pPr>
          </w:p>
        </w:tc>
        <w:tc>
          <w:tcPr>
            <w:tcW w:w="1106" w:type="dxa"/>
            <w:vAlign w:val="center"/>
          </w:tcPr>
          <w:p w14:paraId="1C123371" w14:textId="77777777" w:rsidR="00D751ED" w:rsidRPr="00ED0C21" w:rsidRDefault="00D751ED">
            <w:pPr>
              <w:spacing w:line="276" w:lineRule="auto"/>
              <w:ind w:firstLine="0"/>
              <w:jc w:val="center"/>
              <w:rPr>
                <w:sz w:val="20"/>
                <w:szCs w:val="20"/>
              </w:rPr>
              <w:pPrChange w:id="31292" w:author="Андрей П. Цинцадзе" w:date="2023-11-10T15:50:00Z">
                <w:pPr>
                  <w:spacing w:line="276" w:lineRule="auto"/>
                  <w:jc w:val="center"/>
                </w:pPr>
              </w:pPrChange>
            </w:pPr>
            <w:r w:rsidRPr="00ED0C21">
              <w:rPr>
                <w:sz w:val="20"/>
                <w:szCs w:val="20"/>
                <w:lang w:val="en-US"/>
              </w:rPr>
              <w:t>X</w:t>
            </w:r>
          </w:p>
        </w:tc>
        <w:tc>
          <w:tcPr>
            <w:tcW w:w="1105" w:type="dxa"/>
            <w:vAlign w:val="center"/>
          </w:tcPr>
          <w:p w14:paraId="014C43E8" w14:textId="77777777" w:rsidR="00D751ED" w:rsidRPr="00ED0C21" w:rsidRDefault="00D751ED">
            <w:pPr>
              <w:spacing w:line="276" w:lineRule="auto"/>
              <w:ind w:firstLine="0"/>
              <w:jc w:val="center"/>
              <w:rPr>
                <w:sz w:val="20"/>
                <w:szCs w:val="20"/>
              </w:rPr>
              <w:pPrChange w:id="31293" w:author="Андрей П. Цинцадзе" w:date="2023-11-10T15:50:00Z">
                <w:pPr>
                  <w:spacing w:line="276" w:lineRule="auto"/>
                  <w:jc w:val="center"/>
                </w:pPr>
              </w:pPrChange>
            </w:pPr>
          </w:p>
        </w:tc>
        <w:tc>
          <w:tcPr>
            <w:tcW w:w="1106" w:type="dxa"/>
            <w:vAlign w:val="center"/>
          </w:tcPr>
          <w:p w14:paraId="65D5C431" w14:textId="77777777" w:rsidR="00D751ED" w:rsidRPr="00ED0C21" w:rsidRDefault="00D751ED">
            <w:pPr>
              <w:spacing w:line="276" w:lineRule="auto"/>
              <w:ind w:firstLine="0"/>
              <w:jc w:val="center"/>
              <w:rPr>
                <w:sz w:val="20"/>
                <w:szCs w:val="20"/>
              </w:rPr>
              <w:pPrChange w:id="31294" w:author="Андрей П. Цинцадзе" w:date="2023-11-10T15:50:00Z">
                <w:pPr>
                  <w:spacing w:line="276" w:lineRule="auto"/>
                  <w:jc w:val="center"/>
                </w:pPr>
              </w:pPrChange>
            </w:pPr>
            <w:r w:rsidRPr="00ED0C21">
              <w:rPr>
                <w:sz w:val="20"/>
                <w:szCs w:val="20"/>
                <w:lang w:val="en-US"/>
              </w:rPr>
              <w:t>X</w:t>
            </w:r>
          </w:p>
        </w:tc>
        <w:tc>
          <w:tcPr>
            <w:tcW w:w="1105" w:type="dxa"/>
            <w:vAlign w:val="center"/>
          </w:tcPr>
          <w:p w14:paraId="54D46C62" w14:textId="77777777" w:rsidR="00D751ED" w:rsidRPr="00ED0C21" w:rsidRDefault="00D751ED">
            <w:pPr>
              <w:spacing w:line="276" w:lineRule="auto"/>
              <w:ind w:firstLine="0"/>
              <w:jc w:val="center"/>
              <w:rPr>
                <w:sz w:val="20"/>
                <w:szCs w:val="20"/>
              </w:rPr>
              <w:pPrChange w:id="31295" w:author="Андрей П. Цинцадзе" w:date="2023-11-10T15:50:00Z">
                <w:pPr>
                  <w:spacing w:line="276" w:lineRule="auto"/>
                  <w:jc w:val="center"/>
                </w:pPr>
              </w:pPrChange>
            </w:pPr>
          </w:p>
        </w:tc>
        <w:tc>
          <w:tcPr>
            <w:tcW w:w="1106" w:type="dxa"/>
            <w:vAlign w:val="center"/>
          </w:tcPr>
          <w:p w14:paraId="744ED612" w14:textId="77777777" w:rsidR="00D751ED" w:rsidRPr="00ED0C21" w:rsidRDefault="00D751ED">
            <w:pPr>
              <w:spacing w:line="276" w:lineRule="auto"/>
              <w:ind w:firstLine="0"/>
              <w:jc w:val="center"/>
              <w:rPr>
                <w:sz w:val="20"/>
                <w:szCs w:val="20"/>
              </w:rPr>
              <w:pPrChange w:id="31296" w:author="Андрей П. Цинцадзе" w:date="2023-11-10T15:50:00Z">
                <w:pPr>
                  <w:spacing w:line="276" w:lineRule="auto"/>
                  <w:jc w:val="center"/>
                </w:pPr>
              </w:pPrChange>
            </w:pPr>
            <w:r w:rsidRPr="00ED0C21">
              <w:rPr>
                <w:sz w:val="20"/>
                <w:szCs w:val="20"/>
                <w:lang w:val="en-US"/>
              </w:rPr>
              <w:t>X</w:t>
            </w:r>
          </w:p>
        </w:tc>
        <w:tc>
          <w:tcPr>
            <w:tcW w:w="1106" w:type="dxa"/>
            <w:vAlign w:val="center"/>
          </w:tcPr>
          <w:p w14:paraId="0F777504" w14:textId="77777777" w:rsidR="00D751ED" w:rsidRPr="00ED0C21" w:rsidRDefault="00D751ED">
            <w:pPr>
              <w:spacing w:line="276" w:lineRule="auto"/>
              <w:ind w:firstLine="0"/>
              <w:jc w:val="center"/>
              <w:rPr>
                <w:sz w:val="20"/>
                <w:szCs w:val="20"/>
              </w:rPr>
              <w:pPrChange w:id="31297" w:author="Андрей П. Цинцадзе" w:date="2023-11-10T15:50:00Z">
                <w:pPr>
                  <w:spacing w:line="276" w:lineRule="auto"/>
                  <w:jc w:val="center"/>
                </w:pPr>
              </w:pPrChange>
            </w:pPr>
          </w:p>
        </w:tc>
      </w:tr>
    </w:tbl>
    <w:p w14:paraId="0A47EBD3" w14:textId="77777777" w:rsidR="00D751ED" w:rsidRPr="00ED0C21" w:rsidRDefault="00D751ED" w:rsidP="00ED0C21">
      <w:pPr>
        <w:spacing w:line="276" w:lineRule="auto"/>
        <w:jc w:val="both"/>
        <w:rPr>
          <w:sz w:val="20"/>
          <w:szCs w:val="20"/>
        </w:rPr>
      </w:pPr>
    </w:p>
    <w:p w14:paraId="042EBB06" w14:textId="6A61396A" w:rsidR="00D751ED" w:rsidRPr="00ED0C21" w:rsidRDefault="00D751ED" w:rsidP="00D54024">
      <w:pPr>
        <w:spacing w:line="276" w:lineRule="auto"/>
        <w:ind w:left="426"/>
        <w:jc w:val="both"/>
        <w:rPr>
          <w:sz w:val="20"/>
          <w:szCs w:val="20"/>
        </w:rPr>
      </w:pPr>
      <w:r w:rsidRPr="00ED0C21">
        <w:rPr>
          <w:sz w:val="20"/>
          <w:szCs w:val="20"/>
        </w:rPr>
        <w:t>Приложение: сведения об оказанной помощи (заказанных услугах) в других МО, ставших основанием для уменьшения суммы финансирования АП и СМП – лист «Сведения</w:t>
      </w:r>
      <w:r w:rsidR="00E06FBD">
        <w:rPr>
          <w:sz w:val="20"/>
          <w:szCs w:val="20"/>
        </w:rPr>
        <w:t xml:space="preserve"> ЗУ</w:t>
      </w:r>
      <w:r w:rsidRPr="00ED0C21">
        <w:rPr>
          <w:sz w:val="20"/>
          <w:szCs w:val="20"/>
        </w:rPr>
        <w:t>», файлы в формате XML.</w:t>
      </w:r>
    </w:p>
    <w:p w14:paraId="0FC97F98" w14:textId="77777777" w:rsidR="00D751ED" w:rsidRPr="00ED0C21" w:rsidRDefault="00D751ED" w:rsidP="00ED0C21">
      <w:pPr>
        <w:spacing w:line="276" w:lineRule="auto"/>
        <w:jc w:val="both"/>
        <w:rPr>
          <w:sz w:val="20"/>
          <w:szCs w:val="20"/>
        </w:rPr>
      </w:pPr>
    </w:p>
    <w:p w14:paraId="17DA2258" w14:textId="11CB6682" w:rsidR="00E06FBD" w:rsidRPr="00913254" w:rsidRDefault="00E06FBD" w:rsidP="0040667B">
      <w:pPr>
        <w:spacing w:line="276" w:lineRule="auto"/>
        <w:ind w:left="426"/>
        <w:jc w:val="both"/>
        <w:rPr>
          <w:sz w:val="20"/>
          <w:szCs w:val="20"/>
        </w:rPr>
      </w:pPr>
      <w:r w:rsidRPr="00913254">
        <w:rPr>
          <w:b/>
          <w:sz w:val="20"/>
          <w:szCs w:val="20"/>
        </w:rPr>
        <w:t xml:space="preserve">Основание для увеличения суммы финансирования АП и СМП по подушевому принципу за счет возвратов сумм, ранее удержанных для оплаты заказанных услуг (по результатам </w:t>
      </w:r>
      <w:r w:rsidR="00A14D32" w:rsidRPr="00913254">
        <w:rPr>
          <w:b/>
          <w:sz w:val="20"/>
          <w:szCs w:val="20"/>
        </w:rPr>
        <w:t xml:space="preserve">проведения повторного </w:t>
      </w:r>
      <w:r w:rsidRPr="00913254">
        <w:rPr>
          <w:b/>
          <w:sz w:val="20"/>
          <w:szCs w:val="20"/>
        </w:rPr>
        <w:t>МЭК)</w:t>
      </w:r>
      <w:r w:rsidRPr="00913254">
        <w:rPr>
          <w:sz w:val="20"/>
          <w:szCs w:val="20"/>
        </w:rPr>
        <w:t>.</w:t>
      </w:r>
    </w:p>
    <w:p w14:paraId="26645220" w14:textId="77777777" w:rsidR="00E06FBD" w:rsidRPr="00913254" w:rsidRDefault="00E06FBD" w:rsidP="0040667B">
      <w:pPr>
        <w:spacing w:line="276" w:lineRule="auto"/>
        <w:jc w:val="both"/>
        <w:rPr>
          <w:sz w:val="20"/>
          <w:szCs w:val="20"/>
        </w:rPr>
      </w:pPr>
    </w:p>
    <w:tbl>
      <w:tblPr>
        <w:tblW w:w="1499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2076"/>
        <w:gridCol w:w="1276"/>
        <w:gridCol w:w="2211"/>
        <w:gridCol w:w="2211"/>
        <w:gridCol w:w="2211"/>
        <w:gridCol w:w="2211"/>
        <w:gridCol w:w="2212"/>
      </w:tblGrid>
      <w:tr w:rsidR="00393CC1" w:rsidRPr="00913254" w14:paraId="000652FD" w14:textId="77777777" w:rsidTr="00E528A2">
        <w:tc>
          <w:tcPr>
            <w:tcW w:w="584" w:type="dxa"/>
            <w:vAlign w:val="center"/>
          </w:tcPr>
          <w:p w14:paraId="71AF6C64" w14:textId="77777777" w:rsidR="00393CC1" w:rsidRPr="00913254" w:rsidRDefault="00393CC1">
            <w:pPr>
              <w:spacing w:line="276" w:lineRule="auto"/>
              <w:ind w:firstLine="0"/>
              <w:jc w:val="center"/>
              <w:rPr>
                <w:sz w:val="20"/>
                <w:szCs w:val="20"/>
              </w:rPr>
              <w:pPrChange w:id="31298" w:author="Андрей П. Цинцадзе" w:date="2023-11-10T15:50:00Z">
                <w:pPr>
                  <w:spacing w:line="276" w:lineRule="auto"/>
                  <w:jc w:val="center"/>
                </w:pPr>
              </w:pPrChange>
            </w:pPr>
          </w:p>
        </w:tc>
        <w:tc>
          <w:tcPr>
            <w:tcW w:w="2076" w:type="dxa"/>
            <w:vAlign w:val="center"/>
          </w:tcPr>
          <w:p w14:paraId="71DE1F34" w14:textId="77777777" w:rsidR="00393CC1" w:rsidRPr="00913254" w:rsidRDefault="00393CC1">
            <w:pPr>
              <w:spacing w:line="276" w:lineRule="auto"/>
              <w:ind w:firstLine="0"/>
              <w:jc w:val="center"/>
              <w:rPr>
                <w:sz w:val="20"/>
                <w:szCs w:val="20"/>
              </w:rPr>
              <w:pPrChange w:id="31299" w:author="Андрей П. Цинцадзе" w:date="2023-11-10T15:50:00Z">
                <w:pPr>
                  <w:spacing w:line="276" w:lineRule="auto"/>
                  <w:jc w:val="center"/>
                </w:pPr>
              </w:pPrChange>
            </w:pPr>
          </w:p>
        </w:tc>
        <w:tc>
          <w:tcPr>
            <w:tcW w:w="1276" w:type="dxa"/>
            <w:vAlign w:val="center"/>
          </w:tcPr>
          <w:p w14:paraId="715FF6DD" w14:textId="77777777" w:rsidR="00393CC1" w:rsidRPr="00913254" w:rsidRDefault="00393CC1">
            <w:pPr>
              <w:spacing w:line="276" w:lineRule="auto"/>
              <w:ind w:firstLine="0"/>
              <w:jc w:val="center"/>
              <w:rPr>
                <w:sz w:val="20"/>
                <w:szCs w:val="20"/>
              </w:rPr>
              <w:pPrChange w:id="31300" w:author="Андрей П. Цинцадзе" w:date="2023-11-10T15:50:00Z">
                <w:pPr>
                  <w:spacing w:line="276" w:lineRule="auto"/>
                  <w:jc w:val="center"/>
                </w:pPr>
              </w:pPrChange>
            </w:pPr>
          </w:p>
        </w:tc>
        <w:tc>
          <w:tcPr>
            <w:tcW w:w="11056" w:type="dxa"/>
            <w:gridSpan w:val="5"/>
            <w:vAlign w:val="center"/>
          </w:tcPr>
          <w:p w14:paraId="680AC3CC" w14:textId="2FC80B6B" w:rsidR="00393CC1" w:rsidRPr="00913254" w:rsidRDefault="00393CC1">
            <w:pPr>
              <w:spacing w:line="276" w:lineRule="auto"/>
              <w:ind w:firstLine="0"/>
              <w:jc w:val="center"/>
              <w:rPr>
                <w:b/>
                <w:sz w:val="20"/>
                <w:szCs w:val="20"/>
              </w:rPr>
              <w:pPrChange w:id="31301" w:author="Андрей П. Цинцадзе" w:date="2023-11-10T15:50:00Z">
                <w:pPr>
                  <w:spacing w:line="276" w:lineRule="auto"/>
                  <w:jc w:val="center"/>
                </w:pPr>
              </w:pPrChange>
            </w:pPr>
            <w:r>
              <w:rPr>
                <w:b/>
                <w:sz w:val="20"/>
                <w:szCs w:val="20"/>
              </w:rPr>
              <w:t>Сумма к возврату</w:t>
            </w:r>
          </w:p>
        </w:tc>
      </w:tr>
      <w:tr w:rsidR="00393CC1" w:rsidRPr="00913254" w14:paraId="7911546C" w14:textId="77777777" w:rsidTr="00E528A2">
        <w:tc>
          <w:tcPr>
            <w:tcW w:w="584" w:type="dxa"/>
            <w:vAlign w:val="center"/>
          </w:tcPr>
          <w:p w14:paraId="0DAA5A47" w14:textId="77777777" w:rsidR="00393CC1" w:rsidRPr="00913254" w:rsidRDefault="00393CC1">
            <w:pPr>
              <w:spacing w:line="276" w:lineRule="auto"/>
              <w:ind w:firstLine="0"/>
              <w:jc w:val="center"/>
              <w:rPr>
                <w:sz w:val="20"/>
                <w:szCs w:val="20"/>
              </w:rPr>
              <w:pPrChange w:id="31302" w:author="Андрей П. Цинцадзе" w:date="2023-11-10T15:50:00Z">
                <w:pPr>
                  <w:spacing w:line="276" w:lineRule="auto"/>
                  <w:jc w:val="center"/>
                </w:pPr>
              </w:pPrChange>
            </w:pPr>
          </w:p>
        </w:tc>
        <w:tc>
          <w:tcPr>
            <w:tcW w:w="2076" w:type="dxa"/>
            <w:vAlign w:val="center"/>
          </w:tcPr>
          <w:p w14:paraId="5B560945" w14:textId="77777777" w:rsidR="00393CC1" w:rsidRPr="00913254" w:rsidRDefault="00393CC1">
            <w:pPr>
              <w:spacing w:line="276" w:lineRule="auto"/>
              <w:ind w:firstLine="0"/>
              <w:jc w:val="center"/>
              <w:rPr>
                <w:b/>
                <w:sz w:val="20"/>
                <w:szCs w:val="20"/>
              </w:rPr>
              <w:pPrChange w:id="31303" w:author="Андрей П. Цинцадзе" w:date="2023-11-10T15:50:00Z">
                <w:pPr>
                  <w:spacing w:line="276" w:lineRule="auto"/>
                  <w:jc w:val="center"/>
                </w:pPr>
              </w:pPrChange>
            </w:pPr>
            <w:r w:rsidRPr="00913254">
              <w:rPr>
                <w:b/>
                <w:sz w:val="20"/>
                <w:szCs w:val="20"/>
              </w:rPr>
              <w:t>МО - исполнителя</w:t>
            </w:r>
          </w:p>
        </w:tc>
        <w:tc>
          <w:tcPr>
            <w:tcW w:w="1276" w:type="dxa"/>
            <w:vAlign w:val="center"/>
          </w:tcPr>
          <w:p w14:paraId="0EAE7B66" w14:textId="5D9D4423" w:rsidR="00393CC1" w:rsidRPr="00913254" w:rsidRDefault="00393CC1">
            <w:pPr>
              <w:spacing w:line="276" w:lineRule="auto"/>
              <w:ind w:firstLine="0"/>
              <w:jc w:val="center"/>
              <w:rPr>
                <w:b/>
                <w:sz w:val="20"/>
                <w:szCs w:val="20"/>
              </w:rPr>
              <w:pPrChange w:id="31304" w:author="Андрей П. Цинцадзе" w:date="2023-11-10T15:50:00Z">
                <w:pPr>
                  <w:spacing w:line="276" w:lineRule="auto"/>
                  <w:jc w:val="center"/>
                </w:pPr>
              </w:pPrChange>
            </w:pPr>
            <w:r w:rsidRPr="00913254">
              <w:rPr>
                <w:b/>
                <w:sz w:val="20"/>
                <w:szCs w:val="20"/>
              </w:rPr>
              <w:t xml:space="preserve">№ и дата </w:t>
            </w:r>
            <w:r>
              <w:rPr>
                <w:b/>
                <w:sz w:val="20"/>
                <w:szCs w:val="20"/>
              </w:rPr>
              <w:t>заключения МЭК</w:t>
            </w:r>
          </w:p>
        </w:tc>
        <w:tc>
          <w:tcPr>
            <w:tcW w:w="2211" w:type="dxa"/>
            <w:vAlign w:val="center"/>
          </w:tcPr>
          <w:p w14:paraId="37987C8E" w14:textId="62274E16" w:rsidR="00393CC1" w:rsidRPr="00913254" w:rsidRDefault="00393CC1">
            <w:pPr>
              <w:spacing w:line="276" w:lineRule="auto"/>
              <w:ind w:firstLine="0"/>
              <w:jc w:val="center"/>
              <w:rPr>
                <w:b/>
                <w:sz w:val="20"/>
                <w:szCs w:val="20"/>
              </w:rPr>
              <w:pPrChange w:id="31305" w:author="Андрей П. Цинцадзе" w:date="2023-11-10T15:50:00Z">
                <w:pPr>
                  <w:spacing w:line="276" w:lineRule="auto"/>
                  <w:jc w:val="center"/>
                </w:pPr>
              </w:pPrChange>
            </w:pPr>
            <w:r w:rsidRPr="00913254">
              <w:rPr>
                <w:b/>
                <w:sz w:val="20"/>
                <w:szCs w:val="20"/>
              </w:rPr>
              <w:t>АПП</w:t>
            </w:r>
          </w:p>
        </w:tc>
        <w:tc>
          <w:tcPr>
            <w:tcW w:w="2211" w:type="dxa"/>
            <w:vAlign w:val="center"/>
          </w:tcPr>
          <w:p w14:paraId="43E574D5" w14:textId="18EB935D" w:rsidR="00393CC1" w:rsidRPr="00913254" w:rsidRDefault="00393CC1">
            <w:pPr>
              <w:spacing w:line="276" w:lineRule="auto"/>
              <w:ind w:firstLine="0"/>
              <w:jc w:val="center"/>
              <w:rPr>
                <w:b/>
                <w:sz w:val="20"/>
                <w:szCs w:val="20"/>
              </w:rPr>
              <w:pPrChange w:id="31306" w:author="Андрей П. Цинцадзе" w:date="2023-11-10T15:50:00Z">
                <w:pPr>
                  <w:spacing w:line="276" w:lineRule="auto"/>
                  <w:jc w:val="center"/>
                </w:pPr>
              </w:pPrChange>
            </w:pPr>
            <w:r w:rsidRPr="00913254">
              <w:rPr>
                <w:b/>
                <w:sz w:val="20"/>
                <w:szCs w:val="20"/>
              </w:rPr>
              <w:t>Стоматология</w:t>
            </w:r>
          </w:p>
        </w:tc>
        <w:tc>
          <w:tcPr>
            <w:tcW w:w="2211" w:type="dxa"/>
            <w:vAlign w:val="center"/>
          </w:tcPr>
          <w:p w14:paraId="61CA565C" w14:textId="20810372" w:rsidR="00393CC1" w:rsidRPr="00913254" w:rsidRDefault="00393CC1">
            <w:pPr>
              <w:spacing w:line="276" w:lineRule="auto"/>
              <w:ind w:firstLine="0"/>
              <w:jc w:val="center"/>
              <w:rPr>
                <w:b/>
                <w:sz w:val="20"/>
                <w:szCs w:val="20"/>
              </w:rPr>
              <w:pPrChange w:id="31307" w:author="Андрей П. Цинцадзе" w:date="2023-11-10T15:50:00Z">
                <w:pPr>
                  <w:spacing w:line="276" w:lineRule="auto"/>
                  <w:jc w:val="center"/>
                </w:pPr>
              </w:pPrChange>
            </w:pPr>
            <w:r w:rsidRPr="00913254">
              <w:rPr>
                <w:b/>
                <w:sz w:val="20"/>
                <w:szCs w:val="20"/>
              </w:rPr>
              <w:t>Гинекология</w:t>
            </w:r>
          </w:p>
        </w:tc>
        <w:tc>
          <w:tcPr>
            <w:tcW w:w="2211" w:type="dxa"/>
            <w:vAlign w:val="center"/>
          </w:tcPr>
          <w:p w14:paraId="3C03D0FE" w14:textId="106DE9C9" w:rsidR="00393CC1" w:rsidRPr="00913254" w:rsidRDefault="00393CC1">
            <w:pPr>
              <w:spacing w:line="276" w:lineRule="auto"/>
              <w:ind w:firstLine="0"/>
              <w:jc w:val="center"/>
              <w:rPr>
                <w:b/>
                <w:sz w:val="20"/>
                <w:szCs w:val="20"/>
              </w:rPr>
              <w:pPrChange w:id="31308" w:author="Андрей П. Цинцадзе" w:date="2023-11-10T15:50:00Z">
                <w:pPr>
                  <w:spacing w:line="276" w:lineRule="auto"/>
                  <w:jc w:val="center"/>
                </w:pPr>
              </w:pPrChange>
            </w:pPr>
            <w:r w:rsidRPr="00913254">
              <w:rPr>
                <w:b/>
                <w:sz w:val="20"/>
                <w:szCs w:val="20"/>
              </w:rPr>
              <w:t>СМП</w:t>
            </w:r>
          </w:p>
        </w:tc>
        <w:tc>
          <w:tcPr>
            <w:tcW w:w="2212" w:type="dxa"/>
            <w:vAlign w:val="center"/>
          </w:tcPr>
          <w:p w14:paraId="2CBD667B" w14:textId="63AE6E6D" w:rsidR="00393CC1" w:rsidRPr="00913254" w:rsidRDefault="00393CC1">
            <w:pPr>
              <w:spacing w:line="276" w:lineRule="auto"/>
              <w:ind w:firstLine="0"/>
              <w:jc w:val="center"/>
              <w:rPr>
                <w:b/>
                <w:sz w:val="20"/>
                <w:szCs w:val="20"/>
              </w:rPr>
              <w:pPrChange w:id="31309" w:author="Андрей П. Цинцадзе" w:date="2023-11-10T15:50:00Z">
                <w:pPr>
                  <w:spacing w:line="276" w:lineRule="auto"/>
                  <w:jc w:val="center"/>
                </w:pPr>
              </w:pPrChange>
            </w:pPr>
            <w:r w:rsidRPr="00913254">
              <w:rPr>
                <w:b/>
                <w:sz w:val="20"/>
                <w:szCs w:val="20"/>
              </w:rPr>
              <w:t>ИТОГО</w:t>
            </w:r>
          </w:p>
        </w:tc>
      </w:tr>
      <w:tr w:rsidR="00393CC1" w:rsidRPr="00913254" w14:paraId="525AAB4F" w14:textId="77777777" w:rsidTr="00E528A2">
        <w:tc>
          <w:tcPr>
            <w:tcW w:w="584" w:type="dxa"/>
            <w:vMerge w:val="restart"/>
            <w:vAlign w:val="center"/>
          </w:tcPr>
          <w:p w14:paraId="28E0A7F9" w14:textId="77D7636C" w:rsidR="00393CC1" w:rsidRPr="00913254" w:rsidRDefault="00393CC1">
            <w:pPr>
              <w:spacing w:line="276" w:lineRule="auto"/>
              <w:ind w:firstLine="0"/>
              <w:jc w:val="center"/>
              <w:rPr>
                <w:sz w:val="20"/>
                <w:szCs w:val="20"/>
              </w:rPr>
              <w:pPrChange w:id="31310" w:author="Андрей П. Цинцадзе" w:date="2023-11-10T15:50:00Z">
                <w:pPr>
                  <w:spacing w:line="276" w:lineRule="auto"/>
                  <w:jc w:val="center"/>
                </w:pPr>
              </w:pPrChange>
            </w:pPr>
            <w:r w:rsidRPr="00913254">
              <w:rPr>
                <w:sz w:val="20"/>
                <w:szCs w:val="20"/>
              </w:rPr>
              <w:t>3</w:t>
            </w:r>
          </w:p>
          <w:p w14:paraId="4D98D54C" w14:textId="77777777" w:rsidR="00393CC1" w:rsidRPr="00913254" w:rsidRDefault="00393CC1">
            <w:pPr>
              <w:spacing w:line="276" w:lineRule="auto"/>
              <w:ind w:firstLine="0"/>
              <w:jc w:val="center"/>
              <w:rPr>
                <w:sz w:val="20"/>
                <w:szCs w:val="20"/>
              </w:rPr>
              <w:pPrChange w:id="31311" w:author="Андрей П. Цинцадзе" w:date="2023-11-10T15:50:00Z">
                <w:pPr>
                  <w:spacing w:line="276" w:lineRule="auto"/>
                  <w:jc w:val="center"/>
                </w:pPr>
              </w:pPrChange>
            </w:pPr>
          </w:p>
        </w:tc>
        <w:tc>
          <w:tcPr>
            <w:tcW w:w="2076" w:type="dxa"/>
          </w:tcPr>
          <w:p w14:paraId="7B3B9647" w14:textId="77777777" w:rsidR="00393CC1" w:rsidRPr="00913254" w:rsidRDefault="00393CC1">
            <w:pPr>
              <w:spacing w:line="276" w:lineRule="auto"/>
              <w:ind w:firstLine="0"/>
              <w:rPr>
                <w:sz w:val="20"/>
                <w:szCs w:val="20"/>
              </w:rPr>
              <w:pPrChange w:id="31312" w:author="Андрей П. Цинцадзе" w:date="2023-11-10T15:50:00Z">
                <w:pPr>
                  <w:spacing w:line="276" w:lineRule="auto"/>
                </w:pPr>
              </w:pPrChange>
            </w:pPr>
            <w:r w:rsidRPr="00913254">
              <w:rPr>
                <w:sz w:val="20"/>
                <w:szCs w:val="20"/>
              </w:rPr>
              <w:t>1.</w:t>
            </w:r>
          </w:p>
        </w:tc>
        <w:tc>
          <w:tcPr>
            <w:tcW w:w="1276" w:type="dxa"/>
          </w:tcPr>
          <w:p w14:paraId="3801218C" w14:textId="77777777" w:rsidR="00393CC1" w:rsidRPr="00913254" w:rsidRDefault="00393CC1">
            <w:pPr>
              <w:spacing w:line="276" w:lineRule="auto"/>
              <w:ind w:firstLine="0"/>
              <w:rPr>
                <w:sz w:val="20"/>
                <w:szCs w:val="20"/>
              </w:rPr>
              <w:pPrChange w:id="31313" w:author="Андрей П. Цинцадзе" w:date="2023-11-10T15:50:00Z">
                <w:pPr>
                  <w:spacing w:line="276" w:lineRule="auto"/>
                </w:pPr>
              </w:pPrChange>
            </w:pPr>
          </w:p>
        </w:tc>
        <w:tc>
          <w:tcPr>
            <w:tcW w:w="2211" w:type="dxa"/>
            <w:vAlign w:val="center"/>
          </w:tcPr>
          <w:p w14:paraId="676EE59D" w14:textId="77777777" w:rsidR="00393CC1" w:rsidRPr="00913254" w:rsidRDefault="00393CC1">
            <w:pPr>
              <w:spacing w:line="276" w:lineRule="auto"/>
              <w:ind w:firstLine="0"/>
              <w:jc w:val="center"/>
              <w:rPr>
                <w:sz w:val="20"/>
                <w:szCs w:val="20"/>
              </w:rPr>
              <w:pPrChange w:id="31314" w:author="Андрей П. Цинцадзе" w:date="2023-11-10T15:50:00Z">
                <w:pPr>
                  <w:spacing w:line="276" w:lineRule="auto"/>
                  <w:jc w:val="center"/>
                </w:pPr>
              </w:pPrChange>
            </w:pPr>
          </w:p>
        </w:tc>
        <w:tc>
          <w:tcPr>
            <w:tcW w:w="2211" w:type="dxa"/>
            <w:vAlign w:val="center"/>
          </w:tcPr>
          <w:p w14:paraId="50D5ECDF" w14:textId="77777777" w:rsidR="00393CC1" w:rsidRPr="00913254" w:rsidRDefault="00393CC1">
            <w:pPr>
              <w:spacing w:line="276" w:lineRule="auto"/>
              <w:ind w:firstLine="0"/>
              <w:jc w:val="center"/>
              <w:rPr>
                <w:sz w:val="20"/>
                <w:szCs w:val="20"/>
              </w:rPr>
              <w:pPrChange w:id="31315" w:author="Андрей П. Цинцадзе" w:date="2023-11-10T15:50:00Z">
                <w:pPr>
                  <w:spacing w:line="276" w:lineRule="auto"/>
                  <w:jc w:val="center"/>
                </w:pPr>
              </w:pPrChange>
            </w:pPr>
          </w:p>
        </w:tc>
        <w:tc>
          <w:tcPr>
            <w:tcW w:w="2211" w:type="dxa"/>
            <w:vAlign w:val="center"/>
          </w:tcPr>
          <w:p w14:paraId="52F34C20" w14:textId="77777777" w:rsidR="00393CC1" w:rsidRPr="00913254" w:rsidRDefault="00393CC1">
            <w:pPr>
              <w:spacing w:line="276" w:lineRule="auto"/>
              <w:ind w:firstLine="0"/>
              <w:jc w:val="center"/>
              <w:rPr>
                <w:sz w:val="20"/>
                <w:szCs w:val="20"/>
              </w:rPr>
              <w:pPrChange w:id="31316" w:author="Андрей П. Цинцадзе" w:date="2023-11-10T15:50:00Z">
                <w:pPr>
                  <w:spacing w:line="276" w:lineRule="auto"/>
                  <w:jc w:val="center"/>
                </w:pPr>
              </w:pPrChange>
            </w:pPr>
          </w:p>
        </w:tc>
        <w:tc>
          <w:tcPr>
            <w:tcW w:w="2211" w:type="dxa"/>
            <w:vAlign w:val="center"/>
          </w:tcPr>
          <w:p w14:paraId="06F997EF" w14:textId="77777777" w:rsidR="00393CC1" w:rsidRPr="00913254" w:rsidRDefault="00393CC1">
            <w:pPr>
              <w:spacing w:line="276" w:lineRule="auto"/>
              <w:ind w:firstLine="0"/>
              <w:jc w:val="center"/>
              <w:rPr>
                <w:sz w:val="20"/>
                <w:szCs w:val="20"/>
              </w:rPr>
              <w:pPrChange w:id="31317" w:author="Андрей П. Цинцадзе" w:date="2023-11-10T15:50:00Z">
                <w:pPr>
                  <w:spacing w:line="276" w:lineRule="auto"/>
                  <w:jc w:val="center"/>
                </w:pPr>
              </w:pPrChange>
            </w:pPr>
          </w:p>
        </w:tc>
        <w:tc>
          <w:tcPr>
            <w:tcW w:w="2212" w:type="dxa"/>
            <w:vAlign w:val="center"/>
          </w:tcPr>
          <w:p w14:paraId="196EFFDE" w14:textId="77777777" w:rsidR="00393CC1" w:rsidRPr="00913254" w:rsidRDefault="00393CC1">
            <w:pPr>
              <w:spacing w:line="276" w:lineRule="auto"/>
              <w:ind w:firstLine="0"/>
              <w:jc w:val="center"/>
              <w:rPr>
                <w:sz w:val="20"/>
                <w:szCs w:val="20"/>
              </w:rPr>
              <w:pPrChange w:id="31318" w:author="Андрей П. Цинцадзе" w:date="2023-11-10T15:50:00Z">
                <w:pPr>
                  <w:spacing w:line="276" w:lineRule="auto"/>
                  <w:jc w:val="center"/>
                </w:pPr>
              </w:pPrChange>
            </w:pPr>
          </w:p>
        </w:tc>
      </w:tr>
      <w:tr w:rsidR="00393CC1" w:rsidRPr="00913254" w14:paraId="2DC68D7C" w14:textId="77777777" w:rsidTr="00E528A2">
        <w:tc>
          <w:tcPr>
            <w:tcW w:w="584" w:type="dxa"/>
            <w:vMerge/>
          </w:tcPr>
          <w:p w14:paraId="7B6AD05C" w14:textId="77777777" w:rsidR="00393CC1" w:rsidRPr="00913254" w:rsidRDefault="00393CC1">
            <w:pPr>
              <w:spacing w:line="276" w:lineRule="auto"/>
              <w:ind w:firstLine="0"/>
              <w:rPr>
                <w:sz w:val="20"/>
                <w:szCs w:val="20"/>
              </w:rPr>
              <w:pPrChange w:id="31319" w:author="Андрей П. Цинцадзе" w:date="2023-11-10T15:50:00Z">
                <w:pPr>
                  <w:spacing w:line="276" w:lineRule="auto"/>
                </w:pPr>
              </w:pPrChange>
            </w:pPr>
          </w:p>
        </w:tc>
        <w:tc>
          <w:tcPr>
            <w:tcW w:w="2076" w:type="dxa"/>
          </w:tcPr>
          <w:p w14:paraId="4BC85162" w14:textId="77777777" w:rsidR="00393CC1" w:rsidRPr="00913254" w:rsidRDefault="00393CC1">
            <w:pPr>
              <w:spacing w:line="276" w:lineRule="auto"/>
              <w:ind w:firstLine="0"/>
              <w:rPr>
                <w:sz w:val="20"/>
                <w:szCs w:val="20"/>
              </w:rPr>
              <w:pPrChange w:id="31320" w:author="Андрей П. Цинцадзе" w:date="2023-11-10T15:50:00Z">
                <w:pPr>
                  <w:spacing w:line="276" w:lineRule="auto"/>
                </w:pPr>
              </w:pPrChange>
            </w:pPr>
            <w:r w:rsidRPr="00913254">
              <w:rPr>
                <w:sz w:val="20"/>
                <w:szCs w:val="20"/>
              </w:rPr>
              <w:t>2.</w:t>
            </w:r>
          </w:p>
        </w:tc>
        <w:tc>
          <w:tcPr>
            <w:tcW w:w="1276" w:type="dxa"/>
          </w:tcPr>
          <w:p w14:paraId="5EE6EF19" w14:textId="77777777" w:rsidR="00393CC1" w:rsidRPr="00913254" w:rsidRDefault="00393CC1">
            <w:pPr>
              <w:spacing w:line="276" w:lineRule="auto"/>
              <w:ind w:firstLine="0"/>
              <w:rPr>
                <w:sz w:val="20"/>
                <w:szCs w:val="20"/>
              </w:rPr>
              <w:pPrChange w:id="31321" w:author="Андрей П. Цинцадзе" w:date="2023-11-10T15:50:00Z">
                <w:pPr>
                  <w:spacing w:line="276" w:lineRule="auto"/>
                </w:pPr>
              </w:pPrChange>
            </w:pPr>
          </w:p>
        </w:tc>
        <w:tc>
          <w:tcPr>
            <w:tcW w:w="2211" w:type="dxa"/>
            <w:vAlign w:val="center"/>
          </w:tcPr>
          <w:p w14:paraId="3977EF50" w14:textId="77777777" w:rsidR="00393CC1" w:rsidRPr="00913254" w:rsidRDefault="00393CC1">
            <w:pPr>
              <w:spacing w:line="276" w:lineRule="auto"/>
              <w:ind w:firstLine="0"/>
              <w:jc w:val="center"/>
              <w:rPr>
                <w:sz w:val="20"/>
                <w:szCs w:val="20"/>
              </w:rPr>
              <w:pPrChange w:id="31322" w:author="Андрей П. Цинцадзе" w:date="2023-11-10T15:50:00Z">
                <w:pPr>
                  <w:spacing w:line="276" w:lineRule="auto"/>
                  <w:jc w:val="center"/>
                </w:pPr>
              </w:pPrChange>
            </w:pPr>
          </w:p>
        </w:tc>
        <w:tc>
          <w:tcPr>
            <w:tcW w:w="2211" w:type="dxa"/>
            <w:vAlign w:val="center"/>
          </w:tcPr>
          <w:p w14:paraId="1D1885CB" w14:textId="77777777" w:rsidR="00393CC1" w:rsidRPr="00913254" w:rsidRDefault="00393CC1">
            <w:pPr>
              <w:spacing w:line="276" w:lineRule="auto"/>
              <w:ind w:firstLine="0"/>
              <w:jc w:val="center"/>
              <w:rPr>
                <w:sz w:val="20"/>
                <w:szCs w:val="20"/>
              </w:rPr>
              <w:pPrChange w:id="31323" w:author="Андрей П. Цинцадзе" w:date="2023-11-10T15:50:00Z">
                <w:pPr>
                  <w:spacing w:line="276" w:lineRule="auto"/>
                  <w:jc w:val="center"/>
                </w:pPr>
              </w:pPrChange>
            </w:pPr>
          </w:p>
        </w:tc>
        <w:tc>
          <w:tcPr>
            <w:tcW w:w="2211" w:type="dxa"/>
            <w:vAlign w:val="center"/>
          </w:tcPr>
          <w:p w14:paraId="0F605A26" w14:textId="77777777" w:rsidR="00393CC1" w:rsidRPr="00913254" w:rsidRDefault="00393CC1">
            <w:pPr>
              <w:spacing w:line="276" w:lineRule="auto"/>
              <w:ind w:firstLine="0"/>
              <w:jc w:val="center"/>
              <w:rPr>
                <w:sz w:val="20"/>
                <w:szCs w:val="20"/>
              </w:rPr>
              <w:pPrChange w:id="31324" w:author="Андрей П. Цинцадзе" w:date="2023-11-10T15:50:00Z">
                <w:pPr>
                  <w:spacing w:line="276" w:lineRule="auto"/>
                  <w:jc w:val="center"/>
                </w:pPr>
              </w:pPrChange>
            </w:pPr>
          </w:p>
        </w:tc>
        <w:tc>
          <w:tcPr>
            <w:tcW w:w="2211" w:type="dxa"/>
            <w:vAlign w:val="center"/>
          </w:tcPr>
          <w:p w14:paraId="05F4214F" w14:textId="77777777" w:rsidR="00393CC1" w:rsidRPr="00913254" w:rsidRDefault="00393CC1">
            <w:pPr>
              <w:spacing w:line="276" w:lineRule="auto"/>
              <w:ind w:firstLine="0"/>
              <w:jc w:val="center"/>
              <w:rPr>
                <w:sz w:val="20"/>
                <w:szCs w:val="20"/>
              </w:rPr>
              <w:pPrChange w:id="31325" w:author="Андрей П. Цинцадзе" w:date="2023-11-10T15:50:00Z">
                <w:pPr>
                  <w:spacing w:line="276" w:lineRule="auto"/>
                  <w:jc w:val="center"/>
                </w:pPr>
              </w:pPrChange>
            </w:pPr>
          </w:p>
        </w:tc>
        <w:tc>
          <w:tcPr>
            <w:tcW w:w="2212" w:type="dxa"/>
            <w:vAlign w:val="center"/>
          </w:tcPr>
          <w:p w14:paraId="1DBE6F75" w14:textId="77777777" w:rsidR="00393CC1" w:rsidRPr="00913254" w:rsidRDefault="00393CC1">
            <w:pPr>
              <w:spacing w:line="276" w:lineRule="auto"/>
              <w:ind w:firstLine="0"/>
              <w:jc w:val="center"/>
              <w:rPr>
                <w:sz w:val="20"/>
                <w:szCs w:val="20"/>
              </w:rPr>
              <w:pPrChange w:id="31326" w:author="Андрей П. Цинцадзе" w:date="2023-11-10T15:50:00Z">
                <w:pPr>
                  <w:spacing w:line="276" w:lineRule="auto"/>
                  <w:jc w:val="center"/>
                </w:pPr>
              </w:pPrChange>
            </w:pPr>
          </w:p>
        </w:tc>
      </w:tr>
      <w:tr w:rsidR="00393CC1" w:rsidRPr="00913254" w14:paraId="3C5ADC1D" w14:textId="77777777" w:rsidTr="00E528A2">
        <w:tc>
          <w:tcPr>
            <w:tcW w:w="584" w:type="dxa"/>
            <w:vMerge/>
          </w:tcPr>
          <w:p w14:paraId="352E9E72" w14:textId="77777777" w:rsidR="00393CC1" w:rsidRPr="00913254" w:rsidRDefault="00393CC1">
            <w:pPr>
              <w:spacing w:line="276" w:lineRule="auto"/>
              <w:ind w:firstLine="0"/>
              <w:rPr>
                <w:sz w:val="20"/>
                <w:szCs w:val="20"/>
              </w:rPr>
              <w:pPrChange w:id="31327" w:author="Андрей П. Цинцадзе" w:date="2023-11-10T15:50:00Z">
                <w:pPr>
                  <w:spacing w:line="276" w:lineRule="auto"/>
                </w:pPr>
              </w:pPrChange>
            </w:pPr>
          </w:p>
        </w:tc>
        <w:tc>
          <w:tcPr>
            <w:tcW w:w="2076" w:type="dxa"/>
          </w:tcPr>
          <w:p w14:paraId="5881516E" w14:textId="77777777" w:rsidR="00393CC1" w:rsidRPr="00913254" w:rsidRDefault="00393CC1">
            <w:pPr>
              <w:spacing w:line="276" w:lineRule="auto"/>
              <w:ind w:firstLine="0"/>
              <w:rPr>
                <w:sz w:val="20"/>
                <w:szCs w:val="20"/>
              </w:rPr>
              <w:pPrChange w:id="31328" w:author="Андрей П. Цинцадзе" w:date="2023-11-10T15:50:00Z">
                <w:pPr>
                  <w:spacing w:line="276" w:lineRule="auto"/>
                </w:pPr>
              </w:pPrChange>
            </w:pPr>
            <w:r w:rsidRPr="00913254">
              <w:rPr>
                <w:sz w:val="20"/>
                <w:szCs w:val="20"/>
              </w:rPr>
              <w:t>3.</w:t>
            </w:r>
          </w:p>
        </w:tc>
        <w:tc>
          <w:tcPr>
            <w:tcW w:w="1276" w:type="dxa"/>
          </w:tcPr>
          <w:p w14:paraId="741DD6E1" w14:textId="77777777" w:rsidR="00393CC1" w:rsidRPr="00913254" w:rsidRDefault="00393CC1">
            <w:pPr>
              <w:spacing w:line="276" w:lineRule="auto"/>
              <w:ind w:firstLine="0"/>
              <w:rPr>
                <w:sz w:val="20"/>
                <w:szCs w:val="20"/>
              </w:rPr>
              <w:pPrChange w:id="31329" w:author="Андрей П. Цинцадзе" w:date="2023-11-10T15:50:00Z">
                <w:pPr>
                  <w:spacing w:line="276" w:lineRule="auto"/>
                </w:pPr>
              </w:pPrChange>
            </w:pPr>
          </w:p>
        </w:tc>
        <w:tc>
          <w:tcPr>
            <w:tcW w:w="2211" w:type="dxa"/>
            <w:vAlign w:val="center"/>
          </w:tcPr>
          <w:p w14:paraId="43ADB3AE" w14:textId="77777777" w:rsidR="00393CC1" w:rsidRPr="00913254" w:rsidRDefault="00393CC1">
            <w:pPr>
              <w:spacing w:line="276" w:lineRule="auto"/>
              <w:ind w:firstLine="0"/>
              <w:jc w:val="center"/>
              <w:rPr>
                <w:sz w:val="20"/>
                <w:szCs w:val="20"/>
              </w:rPr>
              <w:pPrChange w:id="31330" w:author="Андрей П. Цинцадзе" w:date="2023-11-10T15:50:00Z">
                <w:pPr>
                  <w:spacing w:line="276" w:lineRule="auto"/>
                  <w:jc w:val="center"/>
                </w:pPr>
              </w:pPrChange>
            </w:pPr>
          </w:p>
        </w:tc>
        <w:tc>
          <w:tcPr>
            <w:tcW w:w="2211" w:type="dxa"/>
            <w:vAlign w:val="center"/>
          </w:tcPr>
          <w:p w14:paraId="2B0F1DBC" w14:textId="77777777" w:rsidR="00393CC1" w:rsidRPr="00913254" w:rsidRDefault="00393CC1">
            <w:pPr>
              <w:spacing w:line="276" w:lineRule="auto"/>
              <w:ind w:firstLine="0"/>
              <w:jc w:val="center"/>
              <w:rPr>
                <w:sz w:val="20"/>
                <w:szCs w:val="20"/>
              </w:rPr>
              <w:pPrChange w:id="31331" w:author="Андрей П. Цинцадзе" w:date="2023-11-10T15:50:00Z">
                <w:pPr>
                  <w:spacing w:line="276" w:lineRule="auto"/>
                  <w:jc w:val="center"/>
                </w:pPr>
              </w:pPrChange>
            </w:pPr>
          </w:p>
        </w:tc>
        <w:tc>
          <w:tcPr>
            <w:tcW w:w="2211" w:type="dxa"/>
            <w:vAlign w:val="center"/>
          </w:tcPr>
          <w:p w14:paraId="28805645" w14:textId="77777777" w:rsidR="00393CC1" w:rsidRPr="00913254" w:rsidRDefault="00393CC1">
            <w:pPr>
              <w:spacing w:line="276" w:lineRule="auto"/>
              <w:ind w:firstLine="0"/>
              <w:jc w:val="center"/>
              <w:rPr>
                <w:sz w:val="20"/>
                <w:szCs w:val="20"/>
              </w:rPr>
              <w:pPrChange w:id="31332" w:author="Андрей П. Цинцадзе" w:date="2023-11-10T15:50:00Z">
                <w:pPr>
                  <w:spacing w:line="276" w:lineRule="auto"/>
                  <w:jc w:val="center"/>
                </w:pPr>
              </w:pPrChange>
            </w:pPr>
          </w:p>
        </w:tc>
        <w:tc>
          <w:tcPr>
            <w:tcW w:w="2211" w:type="dxa"/>
            <w:vAlign w:val="center"/>
          </w:tcPr>
          <w:p w14:paraId="181AA1AF" w14:textId="77777777" w:rsidR="00393CC1" w:rsidRPr="00913254" w:rsidRDefault="00393CC1">
            <w:pPr>
              <w:spacing w:line="276" w:lineRule="auto"/>
              <w:ind w:firstLine="0"/>
              <w:jc w:val="center"/>
              <w:rPr>
                <w:sz w:val="20"/>
                <w:szCs w:val="20"/>
              </w:rPr>
              <w:pPrChange w:id="31333" w:author="Андрей П. Цинцадзе" w:date="2023-11-10T15:50:00Z">
                <w:pPr>
                  <w:spacing w:line="276" w:lineRule="auto"/>
                  <w:jc w:val="center"/>
                </w:pPr>
              </w:pPrChange>
            </w:pPr>
          </w:p>
        </w:tc>
        <w:tc>
          <w:tcPr>
            <w:tcW w:w="2212" w:type="dxa"/>
            <w:vAlign w:val="center"/>
          </w:tcPr>
          <w:p w14:paraId="745A0410" w14:textId="77777777" w:rsidR="00393CC1" w:rsidRPr="00913254" w:rsidRDefault="00393CC1">
            <w:pPr>
              <w:spacing w:line="276" w:lineRule="auto"/>
              <w:ind w:firstLine="0"/>
              <w:jc w:val="center"/>
              <w:rPr>
                <w:sz w:val="20"/>
                <w:szCs w:val="20"/>
              </w:rPr>
              <w:pPrChange w:id="31334" w:author="Андрей П. Цинцадзе" w:date="2023-11-10T15:50:00Z">
                <w:pPr>
                  <w:spacing w:line="276" w:lineRule="auto"/>
                  <w:jc w:val="center"/>
                </w:pPr>
              </w:pPrChange>
            </w:pPr>
          </w:p>
        </w:tc>
      </w:tr>
      <w:tr w:rsidR="00393CC1" w:rsidRPr="00913254" w14:paraId="592BFD5A" w14:textId="77777777" w:rsidTr="00E528A2">
        <w:tc>
          <w:tcPr>
            <w:tcW w:w="584" w:type="dxa"/>
            <w:vMerge/>
          </w:tcPr>
          <w:p w14:paraId="04BB1995" w14:textId="77777777" w:rsidR="00393CC1" w:rsidRPr="00913254" w:rsidRDefault="00393CC1">
            <w:pPr>
              <w:spacing w:line="276" w:lineRule="auto"/>
              <w:ind w:firstLine="0"/>
              <w:rPr>
                <w:sz w:val="20"/>
                <w:szCs w:val="20"/>
              </w:rPr>
              <w:pPrChange w:id="31335" w:author="Андрей П. Цинцадзе" w:date="2023-11-10T15:50:00Z">
                <w:pPr>
                  <w:spacing w:line="276" w:lineRule="auto"/>
                </w:pPr>
              </w:pPrChange>
            </w:pPr>
          </w:p>
        </w:tc>
        <w:tc>
          <w:tcPr>
            <w:tcW w:w="2076" w:type="dxa"/>
          </w:tcPr>
          <w:p w14:paraId="18D122D4" w14:textId="77777777" w:rsidR="00393CC1" w:rsidRPr="00913254" w:rsidRDefault="00393CC1">
            <w:pPr>
              <w:spacing w:line="276" w:lineRule="auto"/>
              <w:ind w:firstLine="0"/>
              <w:rPr>
                <w:sz w:val="20"/>
                <w:szCs w:val="20"/>
              </w:rPr>
              <w:pPrChange w:id="31336" w:author="Андрей П. Цинцадзе" w:date="2023-11-10T15:50:00Z">
                <w:pPr>
                  <w:spacing w:line="276" w:lineRule="auto"/>
                </w:pPr>
              </w:pPrChange>
            </w:pPr>
            <w:r w:rsidRPr="00913254">
              <w:rPr>
                <w:sz w:val="20"/>
                <w:szCs w:val="20"/>
              </w:rPr>
              <w:t>и т.д.</w:t>
            </w:r>
          </w:p>
        </w:tc>
        <w:tc>
          <w:tcPr>
            <w:tcW w:w="1276" w:type="dxa"/>
          </w:tcPr>
          <w:p w14:paraId="2A31CD3F" w14:textId="77777777" w:rsidR="00393CC1" w:rsidRPr="00913254" w:rsidRDefault="00393CC1">
            <w:pPr>
              <w:spacing w:line="276" w:lineRule="auto"/>
              <w:ind w:firstLine="0"/>
              <w:rPr>
                <w:sz w:val="20"/>
                <w:szCs w:val="20"/>
              </w:rPr>
              <w:pPrChange w:id="31337" w:author="Андрей П. Цинцадзе" w:date="2023-11-10T15:50:00Z">
                <w:pPr>
                  <w:spacing w:line="276" w:lineRule="auto"/>
                </w:pPr>
              </w:pPrChange>
            </w:pPr>
          </w:p>
        </w:tc>
        <w:tc>
          <w:tcPr>
            <w:tcW w:w="2211" w:type="dxa"/>
            <w:vAlign w:val="center"/>
          </w:tcPr>
          <w:p w14:paraId="1A1AE376" w14:textId="77777777" w:rsidR="00393CC1" w:rsidRPr="00913254" w:rsidRDefault="00393CC1">
            <w:pPr>
              <w:spacing w:line="276" w:lineRule="auto"/>
              <w:ind w:firstLine="0"/>
              <w:jc w:val="center"/>
              <w:rPr>
                <w:sz w:val="20"/>
                <w:szCs w:val="20"/>
              </w:rPr>
              <w:pPrChange w:id="31338" w:author="Андрей П. Цинцадзе" w:date="2023-11-10T15:50:00Z">
                <w:pPr>
                  <w:spacing w:line="276" w:lineRule="auto"/>
                  <w:jc w:val="center"/>
                </w:pPr>
              </w:pPrChange>
            </w:pPr>
          </w:p>
        </w:tc>
        <w:tc>
          <w:tcPr>
            <w:tcW w:w="2211" w:type="dxa"/>
            <w:vAlign w:val="center"/>
          </w:tcPr>
          <w:p w14:paraId="2D76F5BD" w14:textId="77777777" w:rsidR="00393CC1" w:rsidRPr="00913254" w:rsidRDefault="00393CC1">
            <w:pPr>
              <w:spacing w:line="276" w:lineRule="auto"/>
              <w:ind w:firstLine="0"/>
              <w:jc w:val="center"/>
              <w:rPr>
                <w:sz w:val="20"/>
                <w:szCs w:val="20"/>
              </w:rPr>
              <w:pPrChange w:id="31339" w:author="Андрей П. Цинцадзе" w:date="2023-11-10T15:50:00Z">
                <w:pPr>
                  <w:spacing w:line="276" w:lineRule="auto"/>
                  <w:jc w:val="center"/>
                </w:pPr>
              </w:pPrChange>
            </w:pPr>
          </w:p>
        </w:tc>
        <w:tc>
          <w:tcPr>
            <w:tcW w:w="2211" w:type="dxa"/>
            <w:vAlign w:val="center"/>
          </w:tcPr>
          <w:p w14:paraId="61806BBD" w14:textId="77777777" w:rsidR="00393CC1" w:rsidRPr="00913254" w:rsidRDefault="00393CC1">
            <w:pPr>
              <w:spacing w:line="276" w:lineRule="auto"/>
              <w:ind w:firstLine="0"/>
              <w:jc w:val="center"/>
              <w:rPr>
                <w:sz w:val="20"/>
                <w:szCs w:val="20"/>
              </w:rPr>
              <w:pPrChange w:id="31340" w:author="Андрей П. Цинцадзе" w:date="2023-11-10T15:50:00Z">
                <w:pPr>
                  <w:spacing w:line="276" w:lineRule="auto"/>
                  <w:jc w:val="center"/>
                </w:pPr>
              </w:pPrChange>
            </w:pPr>
          </w:p>
        </w:tc>
        <w:tc>
          <w:tcPr>
            <w:tcW w:w="2211" w:type="dxa"/>
            <w:vAlign w:val="center"/>
          </w:tcPr>
          <w:p w14:paraId="47619FD1" w14:textId="77777777" w:rsidR="00393CC1" w:rsidRPr="00913254" w:rsidRDefault="00393CC1">
            <w:pPr>
              <w:spacing w:line="276" w:lineRule="auto"/>
              <w:ind w:firstLine="0"/>
              <w:jc w:val="center"/>
              <w:rPr>
                <w:sz w:val="20"/>
                <w:szCs w:val="20"/>
              </w:rPr>
              <w:pPrChange w:id="31341" w:author="Андрей П. Цинцадзе" w:date="2023-11-10T15:50:00Z">
                <w:pPr>
                  <w:spacing w:line="276" w:lineRule="auto"/>
                  <w:jc w:val="center"/>
                </w:pPr>
              </w:pPrChange>
            </w:pPr>
          </w:p>
        </w:tc>
        <w:tc>
          <w:tcPr>
            <w:tcW w:w="2212" w:type="dxa"/>
            <w:vAlign w:val="center"/>
          </w:tcPr>
          <w:p w14:paraId="4AA5E416" w14:textId="77777777" w:rsidR="00393CC1" w:rsidRPr="00913254" w:rsidRDefault="00393CC1">
            <w:pPr>
              <w:spacing w:line="276" w:lineRule="auto"/>
              <w:ind w:firstLine="0"/>
              <w:jc w:val="center"/>
              <w:rPr>
                <w:sz w:val="20"/>
                <w:szCs w:val="20"/>
              </w:rPr>
              <w:pPrChange w:id="31342" w:author="Андрей П. Цинцадзе" w:date="2023-11-10T15:50:00Z">
                <w:pPr>
                  <w:spacing w:line="276" w:lineRule="auto"/>
                  <w:jc w:val="center"/>
                </w:pPr>
              </w:pPrChange>
            </w:pPr>
          </w:p>
        </w:tc>
      </w:tr>
      <w:tr w:rsidR="00393CC1" w:rsidRPr="00913254" w14:paraId="7A62C276" w14:textId="77777777" w:rsidTr="00E528A2">
        <w:tc>
          <w:tcPr>
            <w:tcW w:w="584" w:type="dxa"/>
            <w:vMerge/>
          </w:tcPr>
          <w:p w14:paraId="07A34BFA" w14:textId="77777777" w:rsidR="00393CC1" w:rsidRPr="00913254" w:rsidRDefault="00393CC1">
            <w:pPr>
              <w:spacing w:line="276" w:lineRule="auto"/>
              <w:ind w:firstLine="0"/>
              <w:rPr>
                <w:sz w:val="20"/>
                <w:szCs w:val="20"/>
              </w:rPr>
              <w:pPrChange w:id="31343" w:author="Андрей П. Цинцадзе" w:date="2023-11-10T15:50:00Z">
                <w:pPr>
                  <w:spacing w:line="276" w:lineRule="auto"/>
                </w:pPr>
              </w:pPrChange>
            </w:pPr>
          </w:p>
        </w:tc>
        <w:tc>
          <w:tcPr>
            <w:tcW w:w="2076" w:type="dxa"/>
          </w:tcPr>
          <w:p w14:paraId="1EA666FA" w14:textId="77777777" w:rsidR="00393CC1" w:rsidRPr="00913254" w:rsidRDefault="00393CC1">
            <w:pPr>
              <w:spacing w:line="276" w:lineRule="auto"/>
              <w:ind w:firstLine="0"/>
              <w:rPr>
                <w:b/>
                <w:sz w:val="20"/>
                <w:szCs w:val="20"/>
              </w:rPr>
              <w:pPrChange w:id="31344" w:author="Андрей П. Цинцадзе" w:date="2023-11-10T15:50:00Z">
                <w:pPr>
                  <w:spacing w:line="276" w:lineRule="auto"/>
                </w:pPr>
              </w:pPrChange>
            </w:pPr>
            <w:r w:rsidRPr="00913254">
              <w:rPr>
                <w:b/>
                <w:sz w:val="20"/>
                <w:szCs w:val="20"/>
              </w:rPr>
              <w:t>Итого:</w:t>
            </w:r>
          </w:p>
        </w:tc>
        <w:tc>
          <w:tcPr>
            <w:tcW w:w="1276" w:type="dxa"/>
          </w:tcPr>
          <w:p w14:paraId="70C93E4A" w14:textId="77777777" w:rsidR="00393CC1" w:rsidRPr="00913254" w:rsidRDefault="00393CC1">
            <w:pPr>
              <w:spacing w:line="276" w:lineRule="auto"/>
              <w:ind w:firstLine="0"/>
              <w:rPr>
                <w:b/>
                <w:sz w:val="20"/>
                <w:szCs w:val="20"/>
              </w:rPr>
              <w:pPrChange w:id="31345" w:author="Андрей П. Цинцадзе" w:date="2023-11-10T15:50:00Z">
                <w:pPr>
                  <w:spacing w:line="276" w:lineRule="auto"/>
                </w:pPr>
              </w:pPrChange>
            </w:pPr>
          </w:p>
        </w:tc>
        <w:tc>
          <w:tcPr>
            <w:tcW w:w="2211" w:type="dxa"/>
            <w:vAlign w:val="center"/>
          </w:tcPr>
          <w:p w14:paraId="6516F3F2" w14:textId="426928A3" w:rsidR="00393CC1" w:rsidRPr="00913254" w:rsidRDefault="00393CC1">
            <w:pPr>
              <w:spacing w:line="276" w:lineRule="auto"/>
              <w:ind w:firstLine="0"/>
              <w:jc w:val="center"/>
              <w:rPr>
                <w:b/>
                <w:sz w:val="20"/>
                <w:szCs w:val="20"/>
              </w:rPr>
              <w:pPrChange w:id="31346" w:author="Андрей П. Цинцадзе" w:date="2023-11-10T15:50:00Z">
                <w:pPr>
                  <w:spacing w:line="276" w:lineRule="auto"/>
                  <w:jc w:val="center"/>
                </w:pPr>
              </w:pPrChange>
            </w:pPr>
            <w:r w:rsidRPr="00913254">
              <w:rPr>
                <w:b/>
                <w:sz w:val="20"/>
                <w:szCs w:val="20"/>
              </w:rPr>
              <w:t>0</w:t>
            </w:r>
          </w:p>
        </w:tc>
        <w:tc>
          <w:tcPr>
            <w:tcW w:w="2211" w:type="dxa"/>
            <w:vAlign w:val="center"/>
          </w:tcPr>
          <w:p w14:paraId="6894D9EA" w14:textId="77777777" w:rsidR="00393CC1" w:rsidRPr="00913254" w:rsidRDefault="00393CC1">
            <w:pPr>
              <w:spacing w:line="276" w:lineRule="auto"/>
              <w:ind w:firstLine="0"/>
              <w:jc w:val="center"/>
              <w:rPr>
                <w:b/>
                <w:sz w:val="20"/>
                <w:szCs w:val="20"/>
              </w:rPr>
              <w:pPrChange w:id="31347" w:author="Андрей П. Цинцадзе" w:date="2023-11-10T15:50:00Z">
                <w:pPr>
                  <w:spacing w:line="276" w:lineRule="auto"/>
                  <w:jc w:val="center"/>
                </w:pPr>
              </w:pPrChange>
            </w:pPr>
            <w:r w:rsidRPr="00913254">
              <w:rPr>
                <w:b/>
                <w:sz w:val="20"/>
                <w:szCs w:val="20"/>
              </w:rPr>
              <w:t>0</w:t>
            </w:r>
          </w:p>
        </w:tc>
        <w:tc>
          <w:tcPr>
            <w:tcW w:w="2211" w:type="dxa"/>
            <w:vAlign w:val="center"/>
          </w:tcPr>
          <w:p w14:paraId="03BD52F8" w14:textId="77777777" w:rsidR="00393CC1" w:rsidRPr="00913254" w:rsidRDefault="00393CC1">
            <w:pPr>
              <w:spacing w:line="276" w:lineRule="auto"/>
              <w:ind w:firstLine="0"/>
              <w:jc w:val="center"/>
              <w:rPr>
                <w:b/>
                <w:sz w:val="20"/>
                <w:szCs w:val="20"/>
              </w:rPr>
              <w:pPrChange w:id="31348" w:author="Андрей П. Цинцадзе" w:date="2023-11-10T15:50:00Z">
                <w:pPr>
                  <w:spacing w:line="276" w:lineRule="auto"/>
                  <w:jc w:val="center"/>
                </w:pPr>
              </w:pPrChange>
            </w:pPr>
            <w:r w:rsidRPr="00913254">
              <w:rPr>
                <w:b/>
                <w:sz w:val="20"/>
                <w:szCs w:val="20"/>
              </w:rPr>
              <w:t>0</w:t>
            </w:r>
          </w:p>
        </w:tc>
        <w:tc>
          <w:tcPr>
            <w:tcW w:w="2211" w:type="dxa"/>
            <w:vAlign w:val="center"/>
          </w:tcPr>
          <w:p w14:paraId="461ADF43" w14:textId="77777777" w:rsidR="00393CC1" w:rsidRPr="00913254" w:rsidRDefault="00393CC1">
            <w:pPr>
              <w:spacing w:line="276" w:lineRule="auto"/>
              <w:ind w:firstLine="0"/>
              <w:jc w:val="center"/>
              <w:rPr>
                <w:b/>
                <w:sz w:val="20"/>
                <w:szCs w:val="20"/>
              </w:rPr>
              <w:pPrChange w:id="31349" w:author="Андрей П. Цинцадзе" w:date="2023-11-10T15:50:00Z">
                <w:pPr>
                  <w:spacing w:line="276" w:lineRule="auto"/>
                  <w:jc w:val="center"/>
                </w:pPr>
              </w:pPrChange>
            </w:pPr>
            <w:r w:rsidRPr="00913254">
              <w:rPr>
                <w:b/>
                <w:sz w:val="20"/>
                <w:szCs w:val="20"/>
              </w:rPr>
              <w:t>0</w:t>
            </w:r>
          </w:p>
        </w:tc>
        <w:tc>
          <w:tcPr>
            <w:tcW w:w="2212" w:type="dxa"/>
            <w:vAlign w:val="center"/>
          </w:tcPr>
          <w:p w14:paraId="1C90CF05" w14:textId="0E754B17" w:rsidR="00393CC1" w:rsidRPr="00913254" w:rsidRDefault="00393CC1">
            <w:pPr>
              <w:spacing w:line="276" w:lineRule="auto"/>
              <w:ind w:firstLine="0"/>
              <w:jc w:val="center"/>
              <w:rPr>
                <w:b/>
                <w:sz w:val="20"/>
                <w:szCs w:val="20"/>
              </w:rPr>
              <w:pPrChange w:id="31350" w:author="Андрей П. Цинцадзе" w:date="2023-11-10T15:50:00Z">
                <w:pPr>
                  <w:spacing w:line="276" w:lineRule="auto"/>
                  <w:jc w:val="center"/>
                </w:pPr>
              </w:pPrChange>
            </w:pPr>
            <w:r>
              <w:rPr>
                <w:b/>
                <w:sz w:val="20"/>
                <w:szCs w:val="20"/>
              </w:rPr>
              <w:t>0</w:t>
            </w:r>
          </w:p>
        </w:tc>
      </w:tr>
    </w:tbl>
    <w:p w14:paraId="0803407C" w14:textId="77777777" w:rsidR="00E06FBD" w:rsidRPr="00913254" w:rsidRDefault="00E06FBD" w:rsidP="0040667B">
      <w:pPr>
        <w:spacing w:line="276" w:lineRule="auto"/>
        <w:jc w:val="both"/>
        <w:rPr>
          <w:sz w:val="20"/>
          <w:szCs w:val="20"/>
        </w:rPr>
      </w:pPr>
    </w:p>
    <w:p w14:paraId="7FCD85BF" w14:textId="480DD2AB" w:rsidR="00E06FBD" w:rsidRPr="00ED0C21" w:rsidRDefault="00E06FBD" w:rsidP="0040667B">
      <w:pPr>
        <w:spacing w:line="276" w:lineRule="auto"/>
        <w:ind w:left="426"/>
        <w:jc w:val="both"/>
        <w:rPr>
          <w:sz w:val="20"/>
          <w:szCs w:val="20"/>
        </w:rPr>
      </w:pPr>
      <w:r w:rsidRPr="00913254">
        <w:rPr>
          <w:sz w:val="20"/>
          <w:szCs w:val="20"/>
        </w:rPr>
        <w:t>Приложение: сведения об оказанной помощи (заказанных услугах) в других МО, за которые произведен возврат – лист «Возврат ЗУ», файлы в формате XML.</w:t>
      </w:r>
    </w:p>
    <w:p w14:paraId="4030965A" w14:textId="5D93AE7C" w:rsidR="00D751ED" w:rsidRDefault="00D751ED" w:rsidP="00ED0C21">
      <w:pPr>
        <w:spacing w:line="276" w:lineRule="auto"/>
        <w:jc w:val="both"/>
        <w:rPr>
          <w:strike/>
          <w:sz w:val="20"/>
          <w:szCs w:val="20"/>
        </w:rPr>
      </w:pPr>
    </w:p>
    <w:p w14:paraId="0599A471" w14:textId="77777777" w:rsidR="00E06FBD" w:rsidRPr="00ED0C21" w:rsidRDefault="00E06FBD" w:rsidP="00ED0C21">
      <w:pPr>
        <w:spacing w:line="276" w:lineRule="auto"/>
        <w:jc w:val="both"/>
        <w:rPr>
          <w:strike/>
          <w:sz w:val="20"/>
          <w:szCs w:val="20"/>
        </w:rPr>
      </w:pPr>
    </w:p>
    <w:tbl>
      <w:tblPr>
        <w:tblW w:w="14899" w:type="dxa"/>
        <w:tblInd w:w="421" w:type="dxa"/>
        <w:tblLook w:val="0000" w:firstRow="0" w:lastRow="0" w:firstColumn="0" w:lastColumn="0" w:noHBand="0" w:noVBand="0"/>
      </w:tblPr>
      <w:tblGrid>
        <w:gridCol w:w="546"/>
        <w:gridCol w:w="3007"/>
        <w:gridCol w:w="1133"/>
        <w:gridCol w:w="2042"/>
        <w:gridCol w:w="2043"/>
        <w:gridCol w:w="2042"/>
        <w:gridCol w:w="2043"/>
        <w:gridCol w:w="2043"/>
      </w:tblGrid>
      <w:tr w:rsidR="00D751ED" w:rsidRPr="00ED0C21" w14:paraId="20D2AC35" w14:textId="77777777" w:rsidTr="00D54024">
        <w:trPr>
          <w:trHeight w:val="450"/>
        </w:trPr>
        <w:tc>
          <w:tcPr>
            <w:tcW w:w="4686" w:type="dxa"/>
            <w:gridSpan w:val="3"/>
            <w:tcBorders>
              <w:top w:val="single" w:sz="4" w:space="0" w:color="000000"/>
              <w:left w:val="single" w:sz="4" w:space="0" w:color="000000"/>
              <w:bottom w:val="single" w:sz="4" w:space="0" w:color="000000"/>
              <w:right w:val="single" w:sz="4" w:space="0" w:color="000000"/>
            </w:tcBorders>
            <w:vAlign w:val="center"/>
          </w:tcPr>
          <w:p w14:paraId="2304D403" w14:textId="77777777" w:rsidR="00D751ED" w:rsidRPr="00ED0C21" w:rsidRDefault="00D751ED">
            <w:pPr>
              <w:spacing w:line="276" w:lineRule="auto"/>
              <w:ind w:firstLine="0"/>
              <w:rPr>
                <w:b/>
                <w:bCs/>
                <w:sz w:val="20"/>
                <w:szCs w:val="20"/>
              </w:rPr>
              <w:pPrChange w:id="31351" w:author="Андрей П. Цинцадзе" w:date="2023-11-10T15:50:00Z">
                <w:pPr>
                  <w:spacing w:line="276" w:lineRule="auto"/>
                </w:pPr>
              </w:pPrChange>
            </w:pPr>
            <w:r w:rsidRPr="00ED0C21">
              <w:rPr>
                <w:b/>
                <w:bCs/>
                <w:sz w:val="20"/>
                <w:szCs w:val="20"/>
              </w:rPr>
              <w:t>Итого подлежит оплате по счету</w:t>
            </w:r>
          </w:p>
        </w:tc>
        <w:tc>
          <w:tcPr>
            <w:tcW w:w="10213" w:type="dxa"/>
            <w:gridSpan w:val="5"/>
            <w:tcBorders>
              <w:top w:val="single" w:sz="4" w:space="0" w:color="000000"/>
              <w:left w:val="single" w:sz="4" w:space="0" w:color="000000"/>
              <w:bottom w:val="single" w:sz="4" w:space="0" w:color="000000"/>
              <w:right w:val="single" w:sz="4" w:space="0" w:color="000000"/>
            </w:tcBorders>
            <w:vAlign w:val="center"/>
          </w:tcPr>
          <w:p w14:paraId="0B463E5A" w14:textId="77777777" w:rsidR="00D751ED" w:rsidRPr="00ED0C21" w:rsidRDefault="00D751ED">
            <w:pPr>
              <w:spacing w:line="276" w:lineRule="auto"/>
              <w:ind w:firstLine="0"/>
              <w:jc w:val="center"/>
              <w:rPr>
                <w:b/>
                <w:bCs/>
                <w:sz w:val="20"/>
                <w:szCs w:val="20"/>
              </w:rPr>
              <w:pPrChange w:id="31352" w:author="Андрей П. Цинцадзе" w:date="2023-11-10T15:50:00Z">
                <w:pPr>
                  <w:spacing w:line="276" w:lineRule="auto"/>
                  <w:jc w:val="center"/>
                </w:pPr>
              </w:pPrChange>
            </w:pPr>
            <w:r w:rsidRPr="00ED0C21">
              <w:rPr>
                <w:b/>
                <w:bCs/>
                <w:sz w:val="20"/>
                <w:szCs w:val="20"/>
              </w:rPr>
              <w:t>Сумма</w:t>
            </w:r>
          </w:p>
        </w:tc>
      </w:tr>
      <w:tr w:rsidR="00D751ED" w:rsidRPr="00ED0C21" w14:paraId="70DE2CEE" w14:textId="77777777" w:rsidTr="00D54024">
        <w:trPr>
          <w:trHeight w:val="615"/>
        </w:trPr>
        <w:tc>
          <w:tcPr>
            <w:tcW w:w="546" w:type="dxa"/>
            <w:tcBorders>
              <w:top w:val="single" w:sz="4" w:space="0" w:color="000000"/>
              <w:left w:val="single" w:sz="4" w:space="0" w:color="auto"/>
              <w:bottom w:val="single" w:sz="4" w:space="0" w:color="auto"/>
              <w:right w:val="single" w:sz="4" w:space="0" w:color="auto"/>
            </w:tcBorders>
            <w:vAlign w:val="center"/>
          </w:tcPr>
          <w:p w14:paraId="4D2538DB" w14:textId="77777777" w:rsidR="00D751ED" w:rsidRPr="00ED0C21" w:rsidRDefault="00D751ED">
            <w:pPr>
              <w:spacing w:line="276" w:lineRule="auto"/>
              <w:ind w:firstLine="0"/>
              <w:jc w:val="center"/>
              <w:rPr>
                <w:sz w:val="20"/>
                <w:szCs w:val="20"/>
              </w:rPr>
              <w:pPrChange w:id="31353" w:author="Андрей П. Цинцадзе" w:date="2023-11-10T15:50:00Z">
                <w:pPr>
                  <w:spacing w:line="276" w:lineRule="auto"/>
                  <w:jc w:val="center"/>
                </w:pPr>
              </w:pPrChange>
            </w:pPr>
            <w:r w:rsidRPr="00ED0C21">
              <w:rPr>
                <w:sz w:val="20"/>
                <w:szCs w:val="20"/>
              </w:rPr>
              <w:t> </w:t>
            </w:r>
          </w:p>
        </w:tc>
        <w:tc>
          <w:tcPr>
            <w:tcW w:w="3007" w:type="dxa"/>
            <w:tcBorders>
              <w:top w:val="single" w:sz="4" w:space="0" w:color="000000"/>
              <w:left w:val="nil"/>
              <w:bottom w:val="single" w:sz="4" w:space="0" w:color="auto"/>
              <w:right w:val="single" w:sz="4" w:space="0" w:color="000000"/>
            </w:tcBorders>
            <w:vAlign w:val="center"/>
          </w:tcPr>
          <w:p w14:paraId="28030DF7" w14:textId="77777777" w:rsidR="00D751ED" w:rsidRPr="00ED0C21" w:rsidRDefault="00D751ED">
            <w:pPr>
              <w:spacing w:line="276" w:lineRule="auto"/>
              <w:ind w:firstLine="0"/>
              <w:jc w:val="center"/>
              <w:rPr>
                <w:b/>
                <w:sz w:val="20"/>
                <w:szCs w:val="20"/>
              </w:rPr>
              <w:pPrChange w:id="31354" w:author="Андрей П. Цинцадзе" w:date="2023-11-10T15:50:00Z">
                <w:pPr>
                  <w:spacing w:line="276" w:lineRule="auto"/>
                  <w:jc w:val="center"/>
                </w:pPr>
              </w:pPrChange>
            </w:pPr>
            <w:r w:rsidRPr="00ED0C21">
              <w:rPr>
                <w:b/>
                <w:sz w:val="20"/>
                <w:szCs w:val="20"/>
              </w:rPr>
              <w:t>Позиции реестра счетов</w:t>
            </w:r>
            <w:r w:rsidRPr="00ED0C21">
              <w:rPr>
                <w:b/>
                <w:sz w:val="20"/>
                <w:szCs w:val="20"/>
              </w:rPr>
              <w:br/>
              <w:t xml:space="preserve"> (за исключением ОПМП, установленных Комиссией по ТП ОМС)</w:t>
            </w:r>
          </w:p>
        </w:tc>
        <w:tc>
          <w:tcPr>
            <w:tcW w:w="1133" w:type="dxa"/>
            <w:tcBorders>
              <w:top w:val="single" w:sz="4" w:space="0" w:color="000000"/>
              <w:left w:val="nil"/>
              <w:bottom w:val="single" w:sz="4" w:space="0" w:color="auto"/>
              <w:right w:val="single" w:sz="4" w:space="0" w:color="auto"/>
            </w:tcBorders>
            <w:vAlign w:val="center"/>
          </w:tcPr>
          <w:p w14:paraId="183B7F7F" w14:textId="77777777" w:rsidR="00D751ED" w:rsidRPr="00ED0C21" w:rsidRDefault="00D751ED">
            <w:pPr>
              <w:spacing w:line="276" w:lineRule="auto"/>
              <w:ind w:firstLine="0"/>
              <w:jc w:val="center"/>
              <w:rPr>
                <w:b/>
                <w:sz w:val="20"/>
                <w:szCs w:val="20"/>
              </w:rPr>
              <w:pPrChange w:id="31355" w:author="Андрей П. Цинцадзе" w:date="2023-11-10T15:50:00Z">
                <w:pPr>
                  <w:spacing w:line="276" w:lineRule="auto"/>
                  <w:jc w:val="center"/>
                </w:pPr>
              </w:pPrChange>
            </w:pPr>
            <w:r w:rsidRPr="00ED0C21">
              <w:rPr>
                <w:b/>
                <w:sz w:val="20"/>
                <w:szCs w:val="20"/>
              </w:rPr>
              <w:t>алгоритм</w:t>
            </w:r>
          </w:p>
        </w:tc>
        <w:tc>
          <w:tcPr>
            <w:tcW w:w="2042" w:type="dxa"/>
            <w:tcBorders>
              <w:top w:val="single" w:sz="4" w:space="0" w:color="000000"/>
              <w:left w:val="nil"/>
              <w:bottom w:val="single" w:sz="4" w:space="0" w:color="auto"/>
              <w:right w:val="single" w:sz="4" w:space="0" w:color="auto"/>
            </w:tcBorders>
            <w:vAlign w:val="center"/>
          </w:tcPr>
          <w:p w14:paraId="3D96D88B" w14:textId="77777777" w:rsidR="00D751ED" w:rsidRPr="00ED0C21" w:rsidRDefault="00D751ED">
            <w:pPr>
              <w:spacing w:line="276" w:lineRule="auto"/>
              <w:ind w:firstLine="0"/>
              <w:jc w:val="center"/>
              <w:rPr>
                <w:b/>
                <w:sz w:val="20"/>
                <w:szCs w:val="20"/>
              </w:rPr>
              <w:pPrChange w:id="31356" w:author="Андрей П. Цинцадзе" w:date="2023-11-10T15:50:00Z">
                <w:pPr>
                  <w:spacing w:line="276" w:lineRule="auto"/>
                  <w:jc w:val="center"/>
                </w:pPr>
              </w:pPrChange>
            </w:pPr>
            <w:r w:rsidRPr="00ED0C21">
              <w:rPr>
                <w:b/>
                <w:sz w:val="20"/>
                <w:szCs w:val="20"/>
              </w:rPr>
              <w:t>АПП</w:t>
            </w:r>
          </w:p>
        </w:tc>
        <w:tc>
          <w:tcPr>
            <w:tcW w:w="2043" w:type="dxa"/>
            <w:tcBorders>
              <w:top w:val="single" w:sz="4" w:space="0" w:color="000000"/>
              <w:left w:val="nil"/>
              <w:bottom w:val="single" w:sz="4" w:space="0" w:color="auto"/>
              <w:right w:val="single" w:sz="4" w:space="0" w:color="auto"/>
            </w:tcBorders>
            <w:vAlign w:val="center"/>
          </w:tcPr>
          <w:p w14:paraId="5EFE292E" w14:textId="77777777" w:rsidR="00D751ED" w:rsidRPr="00ED0C21" w:rsidRDefault="00D751ED">
            <w:pPr>
              <w:spacing w:line="276" w:lineRule="auto"/>
              <w:ind w:firstLine="0"/>
              <w:jc w:val="center"/>
              <w:rPr>
                <w:b/>
                <w:sz w:val="20"/>
                <w:szCs w:val="20"/>
              </w:rPr>
              <w:pPrChange w:id="31357" w:author="Андрей П. Цинцадзе" w:date="2023-11-10T15:50:00Z">
                <w:pPr>
                  <w:spacing w:line="276" w:lineRule="auto"/>
                  <w:jc w:val="center"/>
                </w:pPr>
              </w:pPrChange>
            </w:pPr>
            <w:r w:rsidRPr="00ED0C21">
              <w:rPr>
                <w:b/>
                <w:sz w:val="20"/>
                <w:szCs w:val="20"/>
              </w:rPr>
              <w:t>Стоматология</w:t>
            </w:r>
          </w:p>
        </w:tc>
        <w:tc>
          <w:tcPr>
            <w:tcW w:w="2042" w:type="dxa"/>
            <w:tcBorders>
              <w:top w:val="single" w:sz="4" w:space="0" w:color="000000"/>
              <w:left w:val="nil"/>
              <w:bottom w:val="single" w:sz="4" w:space="0" w:color="auto"/>
              <w:right w:val="single" w:sz="4" w:space="0" w:color="auto"/>
            </w:tcBorders>
            <w:vAlign w:val="center"/>
          </w:tcPr>
          <w:p w14:paraId="577EBE00" w14:textId="77777777" w:rsidR="00D751ED" w:rsidRPr="00ED0C21" w:rsidRDefault="00D751ED">
            <w:pPr>
              <w:spacing w:line="276" w:lineRule="auto"/>
              <w:ind w:firstLine="0"/>
              <w:jc w:val="center"/>
              <w:rPr>
                <w:b/>
                <w:sz w:val="20"/>
                <w:szCs w:val="20"/>
              </w:rPr>
              <w:pPrChange w:id="31358" w:author="Андрей П. Цинцадзе" w:date="2023-11-10T15:50:00Z">
                <w:pPr>
                  <w:spacing w:line="276" w:lineRule="auto"/>
                  <w:jc w:val="center"/>
                </w:pPr>
              </w:pPrChange>
            </w:pPr>
            <w:r w:rsidRPr="00ED0C21">
              <w:rPr>
                <w:b/>
                <w:sz w:val="20"/>
                <w:szCs w:val="20"/>
              </w:rPr>
              <w:t>Гинекология</w:t>
            </w:r>
          </w:p>
        </w:tc>
        <w:tc>
          <w:tcPr>
            <w:tcW w:w="2043" w:type="dxa"/>
            <w:tcBorders>
              <w:top w:val="single" w:sz="4" w:space="0" w:color="000000"/>
              <w:left w:val="nil"/>
              <w:bottom w:val="single" w:sz="4" w:space="0" w:color="auto"/>
              <w:right w:val="single" w:sz="4" w:space="0" w:color="auto"/>
            </w:tcBorders>
            <w:vAlign w:val="center"/>
          </w:tcPr>
          <w:p w14:paraId="344BDC3E" w14:textId="77777777" w:rsidR="00D751ED" w:rsidRPr="00ED0C21" w:rsidRDefault="00D751ED">
            <w:pPr>
              <w:spacing w:line="276" w:lineRule="auto"/>
              <w:ind w:firstLine="0"/>
              <w:jc w:val="center"/>
              <w:rPr>
                <w:b/>
                <w:sz w:val="20"/>
                <w:szCs w:val="20"/>
              </w:rPr>
              <w:pPrChange w:id="31359" w:author="Андрей П. Цинцадзе" w:date="2023-11-10T15:50:00Z">
                <w:pPr>
                  <w:spacing w:line="276" w:lineRule="auto"/>
                  <w:jc w:val="center"/>
                </w:pPr>
              </w:pPrChange>
            </w:pPr>
            <w:r w:rsidRPr="00ED0C21">
              <w:rPr>
                <w:b/>
                <w:sz w:val="20"/>
                <w:szCs w:val="20"/>
              </w:rPr>
              <w:t>СМП</w:t>
            </w:r>
          </w:p>
        </w:tc>
        <w:tc>
          <w:tcPr>
            <w:tcW w:w="2043" w:type="dxa"/>
            <w:tcBorders>
              <w:top w:val="single" w:sz="4" w:space="0" w:color="000000"/>
              <w:left w:val="nil"/>
              <w:bottom w:val="single" w:sz="4" w:space="0" w:color="auto"/>
              <w:right w:val="single" w:sz="4" w:space="0" w:color="auto"/>
            </w:tcBorders>
            <w:vAlign w:val="center"/>
          </w:tcPr>
          <w:p w14:paraId="5D4D12FC" w14:textId="77777777" w:rsidR="00D751ED" w:rsidRPr="00ED0C21" w:rsidRDefault="00D751ED">
            <w:pPr>
              <w:spacing w:line="276" w:lineRule="auto"/>
              <w:ind w:firstLine="0"/>
              <w:jc w:val="center"/>
              <w:rPr>
                <w:b/>
                <w:sz w:val="20"/>
                <w:szCs w:val="20"/>
              </w:rPr>
              <w:pPrChange w:id="31360" w:author="Андрей П. Цинцадзе" w:date="2023-11-10T15:50:00Z">
                <w:pPr>
                  <w:spacing w:line="276" w:lineRule="auto"/>
                  <w:jc w:val="center"/>
                </w:pPr>
              </w:pPrChange>
            </w:pPr>
            <w:r w:rsidRPr="00ED0C21">
              <w:rPr>
                <w:b/>
                <w:sz w:val="20"/>
                <w:szCs w:val="20"/>
              </w:rPr>
              <w:t>ИТОГО</w:t>
            </w:r>
          </w:p>
        </w:tc>
      </w:tr>
      <w:tr w:rsidR="00D751ED" w:rsidRPr="00ED0C21" w14:paraId="56047332" w14:textId="77777777" w:rsidTr="0040667B">
        <w:trPr>
          <w:trHeight w:val="675"/>
        </w:trPr>
        <w:tc>
          <w:tcPr>
            <w:tcW w:w="546" w:type="dxa"/>
            <w:tcBorders>
              <w:top w:val="nil"/>
              <w:left w:val="single" w:sz="4" w:space="0" w:color="auto"/>
              <w:bottom w:val="single" w:sz="4" w:space="0" w:color="auto"/>
              <w:right w:val="single" w:sz="4" w:space="0" w:color="auto"/>
            </w:tcBorders>
            <w:shd w:val="clear" w:color="auto" w:fill="auto"/>
            <w:vAlign w:val="center"/>
          </w:tcPr>
          <w:p w14:paraId="166E8912" w14:textId="77777777" w:rsidR="00D751ED" w:rsidRPr="00913254" w:rsidRDefault="00D751ED">
            <w:pPr>
              <w:spacing w:line="276" w:lineRule="auto"/>
              <w:ind w:firstLine="0"/>
              <w:jc w:val="center"/>
              <w:rPr>
                <w:sz w:val="20"/>
                <w:szCs w:val="20"/>
              </w:rPr>
              <w:pPrChange w:id="31361" w:author="Андрей П. Цинцадзе" w:date="2023-11-10T15:50:00Z">
                <w:pPr>
                  <w:spacing w:line="276" w:lineRule="auto"/>
                  <w:jc w:val="center"/>
                </w:pPr>
              </w:pPrChange>
            </w:pPr>
            <w:r w:rsidRPr="00913254">
              <w:rPr>
                <w:sz w:val="20"/>
                <w:szCs w:val="20"/>
              </w:rPr>
              <w:t>3.1</w:t>
            </w:r>
          </w:p>
        </w:tc>
        <w:tc>
          <w:tcPr>
            <w:tcW w:w="3007" w:type="dxa"/>
            <w:tcBorders>
              <w:top w:val="single" w:sz="4" w:space="0" w:color="auto"/>
              <w:left w:val="nil"/>
              <w:bottom w:val="single" w:sz="4" w:space="0" w:color="auto"/>
              <w:right w:val="single" w:sz="4" w:space="0" w:color="000000"/>
            </w:tcBorders>
            <w:shd w:val="clear" w:color="auto" w:fill="auto"/>
            <w:vAlign w:val="center"/>
          </w:tcPr>
          <w:p w14:paraId="298D2C84" w14:textId="77777777" w:rsidR="00D751ED" w:rsidRPr="00913254" w:rsidRDefault="00D751ED">
            <w:pPr>
              <w:spacing w:line="276" w:lineRule="auto"/>
              <w:ind w:firstLine="0"/>
              <w:rPr>
                <w:sz w:val="20"/>
                <w:szCs w:val="20"/>
              </w:rPr>
              <w:pPrChange w:id="31362" w:author="Андрей П. Цинцадзе" w:date="2023-11-10T15:50:00Z">
                <w:pPr>
                  <w:spacing w:line="276" w:lineRule="auto"/>
                </w:pPr>
              </w:pPrChange>
            </w:pPr>
            <w:r w:rsidRPr="00913254">
              <w:rPr>
                <w:sz w:val="20"/>
                <w:szCs w:val="20"/>
              </w:rPr>
              <w:t>Объемы АП прикрепленному населению / населению, проживающему в зоне ответственности МО, оказывающей СМП</w:t>
            </w:r>
          </w:p>
        </w:tc>
        <w:tc>
          <w:tcPr>
            <w:tcW w:w="1133" w:type="dxa"/>
            <w:tcBorders>
              <w:top w:val="nil"/>
              <w:left w:val="nil"/>
              <w:bottom w:val="single" w:sz="4" w:space="0" w:color="auto"/>
              <w:right w:val="single" w:sz="4" w:space="0" w:color="auto"/>
            </w:tcBorders>
            <w:shd w:val="clear" w:color="auto" w:fill="auto"/>
            <w:vAlign w:val="center"/>
          </w:tcPr>
          <w:p w14:paraId="27F1878A" w14:textId="4AF3F121" w:rsidR="00D751ED" w:rsidRPr="0015389A" w:rsidRDefault="00D751ED">
            <w:pPr>
              <w:spacing w:line="276" w:lineRule="auto"/>
              <w:ind w:firstLine="0"/>
              <w:jc w:val="center"/>
              <w:rPr>
                <w:sz w:val="20"/>
                <w:szCs w:val="20"/>
              </w:rPr>
              <w:pPrChange w:id="31363" w:author="Андрей П. Цинцадзе" w:date="2023-11-10T15:50:00Z">
                <w:pPr>
                  <w:spacing w:line="276" w:lineRule="auto"/>
                  <w:jc w:val="center"/>
                </w:pPr>
              </w:pPrChange>
            </w:pPr>
            <w:r w:rsidRPr="00913254">
              <w:rPr>
                <w:sz w:val="20"/>
                <w:szCs w:val="20"/>
              </w:rPr>
              <w:t xml:space="preserve">1.1 - 2.1 </w:t>
            </w:r>
            <w:r w:rsidR="0015389A" w:rsidRPr="00913254">
              <w:rPr>
                <w:sz w:val="20"/>
                <w:szCs w:val="20"/>
              </w:rPr>
              <w:t>+3</w:t>
            </w:r>
          </w:p>
        </w:tc>
        <w:tc>
          <w:tcPr>
            <w:tcW w:w="2042" w:type="dxa"/>
            <w:tcBorders>
              <w:top w:val="nil"/>
              <w:left w:val="nil"/>
              <w:bottom w:val="single" w:sz="4" w:space="0" w:color="auto"/>
              <w:right w:val="single" w:sz="4" w:space="0" w:color="auto"/>
            </w:tcBorders>
            <w:shd w:val="clear" w:color="auto" w:fill="auto"/>
            <w:vAlign w:val="center"/>
          </w:tcPr>
          <w:p w14:paraId="77E98CD3" w14:textId="77777777" w:rsidR="00D751ED" w:rsidRPr="00ED0C21" w:rsidRDefault="00D751ED">
            <w:pPr>
              <w:spacing w:line="276" w:lineRule="auto"/>
              <w:ind w:firstLine="0"/>
              <w:jc w:val="center"/>
              <w:rPr>
                <w:sz w:val="20"/>
                <w:szCs w:val="20"/>
              </w:rPr>
              <w:pPrChange w:id="31364" w:author="Андрей П. Цинцадзе" w:date="2023-11-10T15:50:00Z">
                <w:pPr>
                  <w:spacing w:line="276" w:lineRule="auto"/>
                  <w:jc w:val="center"/>
                </w:pPr>
              </w:pPrChange>
            </w:pPr>
            <w:r w:rsidRPr="00ED0C21">
              <w:rPr>
                <w:sz w:val="20"/>
                <w:szCs w:val="20"/>
              </w:rPr>
              <w:t> </w:t>
            </w:r>
          </w:p>
        </w:tc>
        <w:tc>
          <w:tcPr>
            <w:tcW w:w="2043" w:type="dxa"/>
            <w:tcBorders>
              <w:top w:val="nil"/>
              <w:left w:val="nil"/>
              <w:bottom w:val="single" w:sz="4" w:space="0" w:color="auto"/>
              <w:right w:val="single" w:sz="4" w:space="0" w:color="auto"/>
            </w:tcBorders>
            <w:shd w:val="clear" w:color="auto" w:fill="auto"/>
            <w:vAlign w:val="center"/>
          </w:tcPr>
          <w:p w14:paraId="55CC76BC" w14:textId="77777777" w:rsidR="00D751ED" w:rsidRPr="00ED0C21" w:rsidRDefault="00D751ED">
            <w:pPr>
              <w:spacing w:line="276" w:lineRule="auto"/>
              <w:ind w:firstLine="0"/>
              <w:jc w:val="center"/>
              <w:rPr>
                <w:sz w:val="20"/>
                <w:szCs w:val="20"/>
              </w:rPr>
              <w:pPrChange w:id="31365" w:author="Андрей П. Цинцадзе" w:date="2023-11-10T15:50:00Z">
                <w:pPr>
                  <w:spacing w:line="276" w:lineRule="auto"/>
                  <w:jc w:val="center"/>
                </w:pPr>
              </w:pPrChange>
            </w:pPr>
          </w:p>
        </w:tc>
        <w:tc>
          <w:tcPr>
            <w:tcW w:w="2042" w:type="dxa"/>
            <w:tcBorders>
              <w:top w:val="nil"/>
              <w:left w:val="nil"/>
              <w:bottom w:val="single" w:sz="4" w:space="0" w:color="auto"/>
              <w:right w:val="single" w:sz="4" w:space="0" w:color="auto"/>
            </w:tcBorders>
            <w:shd w:val="clear" w:color="auto" w:fill="auto"/>
            <w:vAlign w:val="center"/>
          </w:tcPr>
          <w:p w14:paraId="1FF3DC58" w14:textId="77777777" w:rsidR="00D751ED" w:rsidRPr="00ED0C21" w:rsidRDefault="00D751ED">
            <w:pPr>
              <w:spacing w:line="276" w:lineRule="auto"/>
              <w:ind w:firstLine="0"/>
              <w:jc w:val="center"/>
              <w:rPr>
                <w:sz w:val="20"/>
                <w:szCs w:val="20"/>
              </w:rPr>
              <w:pPrChange w:id="31366" w:author="Андрей П. Цинцадзе" w:date="2023-11-10T15:50:00Z">
                <w:pPr>
                  <w:spacing w:line="276" w:lineRule="auto"/>
                  <w:jc w:val="center"/>
                </w:pPr>
              </w:pPrChange>
            </w:pPr>
          </w:p>
        </w:tc>
        <w:tc>
          <w:tcPr>
            <w:tcW w:w="2043" w:type="dxa"/>
            <w:tcBorders>
              <w:top w:val="nil"/>
              <w:left w:val="nil"/>
              <w:bottom w:val="single" w:sz="4" w:space="0" w:color="auto"/>
              <w:right w:val="single" w:sz="4" w:space="0" w:color="auto"/>
            </w:tcBorders>
            <w:shd w:val="clear" w:color="auto" w:fill="auto"/>
            <w:vAlign w:val="center"/>
          </w:tcPr>
          <w:p w14:paraId="6958F1D6" w14:textId="77777777" w:rsidR="00D751ED" w:rsidRPr="00ED0C21" w:rsidRDefault="00D751ED">
            <w:pPr>
              <w:spacing w:line="276" w:lineRule="auto"/>
              <w:ind w:firstLine="0"/>
              <w:jc w:val="center"/>
              <w:rPr>
                <w:sz w:val="20"/>
                <w:szCs w:val="20"/>
              </w:rPr>
              <w:pPrChange w:id="31367" w:author="Андрей П. Цинцадзе" w:date="2023-11-10T15:50:00Z">
                <w:pPr>
                  <w:spacing w:line="276" w:lineRule="auto"/>
                  <w:jc w:val="center"/>
                </w:pPr>
              </w:pPrChange>
            </w:pPr>
          </w:p>
        </w:tc>
        <w:tc>
          <w:tcPr>
            <w:tcW w:w="2043" w:type="dxa"/>
            <w:tcBorders>
              <w:top w:val="nil"/>
              <w:left w:val="nil"/>
              <w:bottom w:val="single" w:sz="4" w:space="0" w:color="auto"/>
              <w:right w:val="single" w:sz="4" w:space="0" w:color="auto"/>
            </w:tcBorders>
            <w:shd w:val="clear" w:color="auto" w:fill="auto"/>
            <w:vAlign w:val="center"/>
          </w:tcPr>
          <w:p w14:paraId="14427EBA" w14:textId="77777777" w:rsidR="00D751ED" w:rsidRPr="00ED0C21" w:rsidRDefault="00D751ED">
            <w:pPr>
              <w:spacing w:line="276" w:lineRule="auto"/>
              <w:ind w:firstLine="0"/>
              <w:jc w:val="center"/>
              <w:rPr>
                <w:sz w:val="20"/>
                <w:szCs w:val="20"/>
              </w:rPr>
              <w:pPrChange w:id="31368" w:author="Андрей П. Цинцадзе" w:date="2023-11-10T15:50:00Z">
                <w:pPr>
                  <w:spacing w:line="276" w:lineRule="auto"/>
                  <w:jc w:val="center"/>
                </w:pPr>
              </w:pPrChange>
            </w:pPr>
          </w:p>
        </w:tc>
      </w:tr>
      <w:tr w:rsidR="00D751ED" w:rsidRPr="00ED0C21" w14:paraId="4AD3853C" w14:textId="77777777" w:rsidTr="00D54024">
        <w:trPr>
          <w:trHeight w:val="660"/>
        </w:trPr>
        <w:tc>
          <w:tcPr>
            <w:tcW w:w="546" w:type="dxa"/>
            <w:tcBorders>
              <w:top w:val="nil"/>
              <w:left w:val="single" w:sz="4" w:space="0" w:color="auto"/>
              <w:bottom w:val="single" w:sz="4" w:space="0" w:color="auto"/>
              <w:right w:val="single" w:sz="4" w:space="0" w:color="auto"/>
            </w:tcBorders>
            <w:vAlign w:val="center"/>
          </w:tcPr>
          <w:p w14:paraId="03C425E7" w14:textId="77777777" w:rsidR="00D751ED" w:rsidRPr="00ED0C21" w:rsidRDefault="00D751ED">
            <w:pPr>
              <w:spacing w:line="276" w:lineRule="auto"/>
              <w:ind w:firstLine="0"/>
              <w:jc w:val="center"/>
              <w:rPr>
                <w:sz w:val="20"/>
                <w:szCs w:val="20"/>
              </w:rPr>
              <w:pPrChange w:id="31369" w:author="Андрей П. Цинцадзе" w:date="2023-11-10T15:50:00Z">
                <w:pPr>
                  <w:spacing w:line="276" w:lineRule="auto"/>
                  <w:jc w:val="center"/>
                </w:pPr>
              </w:pPrChange>
            </w:pPr>
            <w:r w:rsidRPr="00ED0C21">
              <w:rPr>
                <w:sz w:val="20"/>
                <w:szCs w:val="20"/>
              </w:rPr>
              <w:t>3.2</w:t>
            </w:r>
          </w:p>
        </w:tc>
        <w:tc>
          <w:tcPr>
            <w:tcW w:w="3007" w:type="dxa"/>
            <w:tcBorders>
              <w:top w:val="single" w:sz="4" w:space="0" w:color="auto"/>
              <w:left w:val="nil"/>
              <w:bottom w:val="single" w:sz="4" w:space="0" w:color="auto"/>
              <w:right w:val="single" w:sz="4" w:space="0" w:color="000000"/>
            </w:tcBorders>
            <w:vAlign w:val="center"/>
          </w:tcPr>
          <w:p w14:paraId="16EEAF24" w14:textId="77777777" w:rsidR="00D751ED" w:rsidRPr="00ED0C21" w:rsidRDefault="00D751ED">
            <w:pPr>
              <w:spacing w:line="276" w:lineRule="auto"/>
              <w:ind w:firstLine="0"/>
              <w:rPr>
                <w:sz w:val="20"/>
                <w:szCs w:val="20"/>
              </w:rPr>
              <w:pPrChange w:id="31370" w:author="Андрей П. Цинцадзе" w:date="2023-11-10T15:50:00Z">
                <w:pPr>
                  <w:spacing w:line="276" w:lineRule="auto"/>
                </w:pPr>
              </w:pPrChange>
            </w:pPr>
            <w:r w:rsidRPr="00ED0C21">
              <w:rPr>
                <w:sz w:val="20"/>
                <w:szCs w:val="20"/>
              </w:rPr>
              <w:t>Объемы АП неприкрепленному населению / населению, проживающему в зоне ответственности МО, оказывающей СМП</w:t>
            </w:r>
          </w:p>
        </w:tc>
        <w:tc>
          <w:tcPr>
            <w:tcW w:w="1133" w:type="dxa"/>
            <w:tcBorders>
              <w:top w:val="nil"/>
              <w:left w:val="nil"/>
              <w:bottom w:val="single" w:sz="4" w:space="0" w:color="auto"/>
              <w:right w:val="single" w:sz="4" w:space="0" w:color="auto"/>
            </w:tcBorders>
            <w:vAlign w:val="center"/>
          </w:tcPr>
          <w:p w14:paraId="5DC1AF99" w14:textId="77777777" w:rsidR="00D751ED" w:rsidRPr="00ED0C21" w:rsidRDefault="00D751ED">
            <w:pPr>
              <w:spacing w:line="276" w:lineRule="auto"/>
              <w:ind w:firstLine="0"/>
              <w:jc w:val="center"/>
              <w:rPr>
                <w:sz w:val="20"/>
                <w:szCs w:val="20"/>
              </w:rPr>
              <w:pPrChange w:id="31371" w:author="Андрей П. Цинцадзе" w:date="2023-11-10T15:50:00Z">
                <w:pPr>
                  <w:spacing w:line="276" w:lineRule="auto"/>
                  <w:jc w:val="center"/>
                </w:pPr>
              </w:pPrChange>
            </w:pPr>
            <w:r w:rsidRPr="00ED0C21">
              <w:rPr>
                <w:sz w:val="20"/>
                <w:szCs w:val="20"/>
              </w:rPr>
              <w:t>1.2  - 2.2</w:t>
            </w:r>
          </w:p>
        </w:tc>
        <w:tc>
          <w:tcPr>
            <w:tcW w:w="2042" w:type="dxa"/>
            <w:tcBorders>
              <w:top w:val="nil"/>
              <w:left w:val="nil"/>
              <w:bottom w:val="single" w:sz="4" w:space="0" w:color="auto"/>
              <w:right w:val="single" w:sz="4" w:space="0" w:color="auto"/>
            </w:tcBorders>
            <w:vAlign w:val="center"/>
          </w:tcPr>
          <w:p w14:paraId="6A7A7146" w14:textId="77777777" w:rsidR="00D751ED" w:rsidRPr="00ED0C21" w:rsidRDefault="00D751ED">
            <w:pPr>
              <w:spacing w:line="276" w:lineRule="auto"/>
              <w:ind w:firstLine="0"/>
              <w:jc w:val="center"/>
              <w:rPr>
                <w:sz w:val="20"/>
                <w:szCs w:val="20"/>
              </w:rPr>
              <w:pPrChange w:id="31372" w:author="Андрей П. Цинцадзе" w:date="2023-11-10T15:50:00Z">
                <w:pPr>
                  <w:spacing w:line="276" w:lineRule="auto"/>
                  <w:jc w:val="center"/>
                </w:pPr>
              </w:pPrChange>
            </w:pPr>
            <w:r w:rsidRPr="00ED0C21">
              <w:rPr>
                <w:sz w:val="20"/>
                <w:szCs w:val="20"/>
              </w:rPr>
              <w:t> </w:t>
            </w:r>
          </w:p>
        </w:tc>
        <w:tc>
          <w:tcPr>
            <w:tcW w:w="2043" w:type="dxa"/>
            <w:tcBorders>
              <w:top w:val="nil"/>
              <w:left w:val="nil"/>
              <w:bottom w:val="single" w:sz="4" w:space="0" w:color="auto"/>
              <w:right w:val="single" w:sz="4" w:space="0" w:color="auto"/>
            </w:tcBorders>
            <w:vAlign w:val="center"/>
          </w:tcPr>
          <w:p w14:paraId="76586B75" w14:textId="77777777" w:rsidR="00D751ED" w:rsidRPr="00ED0C21" w:rsidRDefault="00D751ED">
            <w:pPr>
              <w:spacing w:line="276" w:lineRule="auto"/>
              <w:ind w:firstLine="0"/>
              <w:jc w:val="center"/>
              <w:rPr>
                <w:sz w:val="20"/>
                <w:szCs w:val="20"/>
              </w:rPr>
              <w:pPrChange w:id="31373" w:author="Андрей П. Цинцадзе" w:date="2023-11-10T15:50:00Z">
                <w:pPr>
                  <w:spacing w:line="276" w:lineRule="auto"/>
                  <w:jc w:val="center"/>
                </w:pPr>
              </w:pPrChange>
            </w:pPr>
          </w:p>
        </w:tc>
        <w:tc>
          <w:tcPr>
            <w:tcW w:w="2042" w:type="dxa"/>
            <w:tcBorders>
              <w:top w:val="nil"/>
              <w:left w:val="nil"/>
              <w:bottom w:val="single" w:sz="4" w:space="0" w:color="auto"/>
              <w:right w:val="single" w:sz="4" w:space="0" w:color="auto"/>
            </w:tcBorders>
            <w:vAlign w:val="center"/>
          </w:tcPr>
          <w:p w14:paraId="391F7053" w14:textId="77777777" w:rsidR="00D751ED" w:rsidRPr="00ED0C21" w:rsidRDefault="00D751ED">
            <w:pPr>
              <w:spacing w:line="276" w:lineRule="auto"/>
              <w:ind w:firstLine="0"/>
              <w:jc w:val="center"/>
              <w:rPr>
                <w:sz w:val="20"/>
                <w:szCs w:val="20"/>
              </w:rPr>
              <w:pPrChange w:id="31374" w:author="Андрей П. Цинцадзе" w:date="2023-11-10T15:50:00Z">
                <w:pPr>
                  <w:spacing w:line="276" w:lineRule="auto"/>
                  <w:jc w:val="center"/>
                </w:pPr>
              </w:pPrChange>
            </w:pPr>
          </w:p>
        </w:tc>
        <w:tc>
          <w:tcPr>
            <w:tcW w:w="2043" w:type="dxa"/>
            <w:tcBorders>
              <w:top w:val="nil"/>
              <w:left w:val="nil"/>
              <w:bottom w:val="single" w:sz="4" w:space="0" w:color="auto"/>
              <w:right w:val="single" w:sz="4" w:space="0" w:color="auto"/>
            </w:tcBorders>
            <w:vAlign w:val="center"/>
          </w:tcPr>
          <w:p w14:paraId="0624EDB5" w14:textId="77777777" w:rsidR="00D751ED" w:rsidRPr="00ED0C21" w:rsidRDefault="00D751ED">
            <w:pPr>
              <w:spacing w:line="276" w:lineRule="auto"/>
              <w:ind w:firstLine="0"/>
              <w:jc w:val="center"/>
              <w:rPr>
                <w:sz w:val="20"/>
                <w:szCs w:val="20"/>
              </w:rPr>
              <w:pPrChange w:id="31375" w:author="Андрей П. Цинцадзе" w:date="2023-11-10T15:50:00Z">
                <w:pPr>
                  <w:spacing w:line="276" w:lineRule="auto"/>
                  <w:jc w:val="center"/>
                </w:pPr>
              </w:pPrChange>
            </w:pPr>
          </w:p>
        </w:tc>
        <w:tc>
          <w:tcPr>
            <w:tcW w:w="2043" w:type="dxa"/>
            <w:tcBorders>
              <w:top w:val="nil"/>
              <w:left w:val="nil"/>
              <w:bottom w:val="single" w:sz="4" w:space="0" w:color="auto"/>
              <w:right w:val="single" w:sz="4" w:space="0" w:color="auto"/>
            </w:tcBorders>
            <w:vAlign w:val="center"/>
          </w:tcPr>
          <w:p w14:paraId="51BFEC27" w14:textId="77777777" w:rsidR="00D751ED" w:rsidRPr="00ED0C21" w:rsidRDefault="00D751ED">
            <w:pPr>
              <w:spacing w:line="276" w:lineRule="auto"/>
              <w:ind w:firstLine="0"/>
              <w:jc w:val="center"/>
              <w:rPr>
                <w:sz w:val="20"/>
                <w:szCs w:val="20"/>
              </w:rPr>
              <w:pPrChange w:id="31376" w:author="Андрей П. Цинцадзе" w:date="2023-11-10T15:50:00Z">
                <w:pPr>
                  <w:spacing w:line="276" w:lineRule="auto"/>
                  <w:jc w:val="center"/>
                </w:pPr>
              </w:pPrChange>
            </w:pPr>
          </w:p>
        </w:tc>
      </w:tr>
      <w:tr w:rsidR="00D751ED" w:rsidRPr="00ED0C21" w14:paraId="5A6BD71A" w14:textId="77777777" w:rsidTr="00D54024">
        <w:trPr>
          <w:trHeight w:val="420"/>
        </w:trPr>
        <w:tc>
          <w:tcPr>
            <w:tcW w:w="546" w:type="dxa"/>
            <w:tcBorders>
              <w:top w:val="nil"/>
              <w:left w:val="single" w:sz="4" w:space="0" w:color="auto"/>
              <w:bottom w:val="single" w:sz="4" w:space="0" w:color="auto"/>
              <w:right w:val="single" w:sz="4" w:space="0" w:color="auto"/>
            </w:tcBorders>
            <w:vAlign w:val="center"/>
          </w:tcPr>
          <w:p w14:paraId="2FAB2C4F" w14:textId="77777777" w:rsidR="00D751ED" w:rsidRPr="00ED0C21" w:rsidRDefault="00D751ED">
            <w:pPr>
              <w:spacing w:line="276" w:lineRule="auto"/>
              <w:ind w:firstLine="0"/>
              <w:jc w:val="center"/>
              <w:rPr>
                <w:b/>
                <w:bCs/>
                <w:sz w:val="20"/>
                <w:szCs w:val="20"/>
              </w:rPr>
              <w:pPrChange w:id="31377" w:author="Андрей П. Цинцадзе" w:date="2023-11-10T15:50:00Z">
                <w:pPr>
                  <w:spacing w:line="276" w:lineRule="auto"/>
                  <w:jc w:val="center"/>
                </w:pPr>
              </w:pPrChange>
            </w:pPr>
            <w:r w:rsidRPr="00ED0C21">
              <w:rPr>
                <w:b/>
                <w:bCs/>
                <w:sz w:val="20"/>
                <w:szCs w:val="20"/>
              </w:rPr>
              <w:t>3</w:t>
            </w:r>
          </w:p>
        </w:tc>
        <w:tc>
          <w:tcPr>
            <w:tcW w:w="3007" w:type="dxa"/>
            <w:tcBorders>
              <w:top w:val="single" w:sz="4" w:space="0" w:color="auto"/>
              <w:left w:val="nil"/>
              <w:bottom w:val="single" w:sz="4" w:space="0" w:color="auto"/>
              <w:right w:val="single" w:sz="4" w:space="0" w:color="000000"/>
            </w:tcBorders>
            <w:vAlign w:val="center"/>
          </w:tcPr>
          <w:p w14:paraId="54CFA08C" w14:textId="77777777" w:rsidR="00D751ED" w:rsidRPr="00ED0C21" w:rsidRDefault="00D751ED">
            <w:pPr>
              <w:spacing w:line="276" w:lineRule="auto"/>
              <w:ind w:firstLine="0"/>
              <w:rPr>
                <w:b/>
                <w:bCs/>
                <w:sz w:val="20"/>
                <w:szCs w:val="20"/>
              </w:rPr>
              <w:pPrChange w:id="31378" w:author="Андрей П. Цинцадзе" w:date="2023-11-10T15:50:00Z">
                <w:pPr>
                  <w:spacing w:line="276" w:lineRule="auto"/>
                </w:pPr>
              </w:pPrChange>
            </w:pPr>
            <w:r w:rsidRPr="00ED0C21">
              <w:rPr>
                <w:b/>
                <w:bCs/>
                <w:sz w:val="20"/>
                <w:szCs w:val="20"/>
              </w:rPr>
              <w:t>Итого по счету:</w:t>
            </w:r>
          </w:p>
        </w:tc>
        <w:tc>
          <w:tcPr>
            <w:tcW w:w="1133" w:type="dxa"/>
            <w:tcBorders>
              <w:top w:val="nil"/>
              <w:left w:val="nil"/>
              <w:bottom w:val="single" w:sz="4" w:space="0" w:color="auto"/>
              <w:right w:val="single" w:sz="4" w:space="0" w:color="auto"/>
            </w:tcBorders>
            <w:vAlign w:val="center"/>
          </w:tcPr>
          <w:p w14:paraId="3C4F107F" w14:textId="77777777" w:rsidR="00D751ED" w:rsidRPr="00ED0C21" w:rsidRDefault="00D751ED">
            <w:pPr>
              <w:spacing w:line="276" w:lineRule="auto"/>
              <w:ind w:firstLine="0"/>
              <w:jc w:val="center"/>
              <w:rPr>
                <w:b/>
                <w:bCs/>
                <w:sz w:val="20"/>
                <w:szCs w:val="20"/>
              </w:rPr>
              <w:pPrChange w:id="31379" w:author="Андрей П. Цинцадзе" w:date="2023-11-10T15:50:00Z">
                <w:pPr>
                  <w:spacing w:line="276" w:lineRule="auto"/>
                  <w:jc w:val="center"/>
                </w:pPr>
              </w:pPrChange>
            </w:pPr>
            <w:r w:rsidRPr="00ED0C21">
              <w:rPr>
                <w:b/>
                <w:bCs/>
                <w:sz w:val="20"/>
                <w:szCs w:val="20"/>
              </w:rPr>
              <w:t> </w:t>
            </w:r>
          </w:p>
        </w:tc>
        <w:tc>
          <w:tcPr>
            <w:tcW w:w="2042" w:type="dxa"/>
            <w:tcBorders>
              <w:top w:val="nil"/>
              <w:left w:val="nil"/>
              <w:bottom w:val="single" w:sz="4" w:space="0" w:color="auto"/>
              <w:right w:val="single" w:sz="4" w:space="0" w:color="auto"/>
            </w:tcBorders>
            <w:vAlign w:val="center"/>
          </w:tcPr>
          <w:p w14:paraId="4038B8B8" w14:textId="77777777" w:rsidR="00D751ED" w:rsidRPr="00ED0C21" w:rsidRDefault="00D751ED">
            <w:pPr>
              <w:spacing w:line="276" w:lineRule="auto"/>
              <w:ind w:firstLine="0"/>
              <w:jc w:val="center"/>
              <w:rPr>
                <w:b/>
                <w:bCs/>
                <w:sz w:val="20"/>
                <w:szCs w:val="20"/>
              </w:rPr>
              <w:pPrChange w:id="31380" w:author="Андрей П. Цинцадзе" w:date="2023-11-10T15:50:00Z">
                <w:pPr>
                  <w:spacing w:line="276" w:lineRule="auto"/>
                  <w:jc w:val="center"/>
                </w:pPr>
              </w:pPrChange>
            </w:pPr>
            <w:r w:rsidRPr="00ED0C21">
              <w:rPr>
                <w:b/>
                <w:bCs/>
                <w:sz w:val="20"/>
                <w:szCs w:val="20"/>
              </w:rPr>
              <w:t>0</w:t>
            </w:r>
          </w:p>
        </w:tc>
        <w:tc>
          <w:tcPr>
            <w:tcW w:w="2043" w:type="dxa"/>
            <w:tcBorders>
              <w:top w:val="nil"/>
              <w:left w:val="nil"/>
              <w:bottom w:val="single" w:sz="4" w:space="0" w:color="auto"/>
              <w:right w:val="single" w:sz="4" w:space="0" w:color="auto"/>
            </w:tcBorders>
            <w:vAlign w:val="center"/>
          </w:tcPr>
          <w:p w14:paraId="5B1349DA" w14:textId="77777777" w:rsidR="00D751ED" w:rsidRPr="00ED0C21" w:rsidRDefault="00D751ED">
            <w:pPr>
              <w:spacing w:line="276" w:lineRule="auto"/>
              <w:ind w:firstLine="0"/>
              <w:jc w:val="center"/>
              <w:rPr>
                <w:sz w:val="20"/>
                <w:szCs w:val="20"/>
              </w:rPr>
              <w:pPrChange w:id="31381" w:author="Андрей П. Цинцадзе" w:date="2023-11-10T15:50:00Z">
                <w:pPr>
                  <w:spacing w:line="276" w:lineRule="auto"/>
                  <w:jc w:val="center"/>
                </w:pPr>
              </w:pPrChange>
            </w:pPr>
            <w:r w:rsidRPr="00ED0C21">
              <w:rPr>
                <w:b/>
                <w:bCs/>
                <w:sz w:val="20"/>
                <w:szCs w:val="20"/>
              </w:rPr>
              <w:t>0</w:t>
            </w:r>
          </w:p>
        </w:tc>
        <w:tc>
          <w:tcPr>
            <w:tcW w:w="2042" w:type="dxa"/>
            <w:tcBorders>
              <w:top w:val="nil"/>
              <w:left w:val="nil"/>
              <w:bottom w:val="single" w:sz="4" w:space="0" w:color="auto"/>
              <w:right w:val="single" w:sz="4" w:space="0" w:color="auto"/>
            </w:tcBorders>
            <w:vAlign w:val="center"/>
          </w:tcPr>
          <w:p w14:paraId="0E051653" w14:textId="77777777" w:rsidR="00D751ED" w:rsidRPr="00ED0C21" w:rsidRDefault="00D751ED">
            <w:pPr>
              <w:spacing w:line="276" w:lineRule="auto"/>
              <w:ind w:firstLine="0"/>
              <w:jc w:val="center"/>
              <w:rPr>
                <w:sz w:val="20"/>
                <w:szCs w:val="20"/>
              </w:rPr>
              <w:pPrChange w:id="31382" w:author="Андрей П. Цинцадзе" w:date="2023-11-10T15:50:00Z">
                <w:pPr>
                  <w:spacing w:line="276" w:lineRule="auto"/>
                  <w:jc w:val="center"/>
                </w:pPr>
              </w:pPrChange>
            </w:pPr>
            <w:r w:rsidRPr="00ED0C21">
              <w:rPr>
                <w:b/>
                <w:bCs/>
                <w:sz w:val="20"/>
                <w:szCs w:val="20"/>
              </w:rPr>
              <w:t>0</w:t>
            </w:r>
          </w:p>
        </w:tc>
        <w:tc>
          <w:tcPr>
            <w:tcW w:w="2043" w:type="dxa"/>
            <w:tcBorders>
              <w:top w:val="nil"/>
              <w:left w:val="nil"/>
              <w:bottom w:val="single" w:sz="4" w:space="0" w:color="auto"/>
              <w:right w:val="single" w:sz="4" w:space="0" w:color="auto"/>
            </w:tcBorders>
            <w:vAlign w:val="center"/>
          </w:tcPr>
          <w:p w14:paraId="743637BB" w14:textId="77777777" w:rsidR="00D751ED" w:rsidRPr="00ED0C21" w:rsidRDefault="00D751ED">
            <w:pPr>
              <w:spacing w:line="276" w:lineRule="auto"/>
              <w:ind w:firstLine="0"/>
              <w:jc w:val="center"/>
              <w:rPr>
                <w:sz w:val="20"/>
                <w:szCs w:val="20"/>
              </w:rPr>
              <w:pPrChange w:id="31383" w:author="Андрей П. Цинцадзе" w:date="2023-11-10T15:50:00Z">
                <w:pPr>
                  <w:spacing w:line="276" w:lineRule="auto"/>
                  <w:jc w:val="center"/>
                </w:pPr>
              </w:pPrChange>
            </w:pPr>
            <w:r w:rsidRPr="00ED0C21">
              <w:rPr>
                <w:b/>
                <w:bCs/>
                <w:sz w:val="20"/>
                <w:szCs w:val="20"/>
              </w:rPr>
              <w:t>0</w:t>
            </w:r>
          </w:p>
        </w:tc>
        <w:tc>
          <w:tcPr>
            <w:tcW w:w="2043" w:type="dxa"/>
            <w:tcBorders>
              <w:top w:val="nil"/>
              <w:left w:val="nil"/>
              <w:bottom w:val="single" w:sz="4" w:space="0" w:color="auto"/>
              <w:right w:val="single" w:sz="4" w:space="0" w:color="auto"/>
            </w:tcBorders>
            <w:vAlign w:val="center"/>
          </w:tcPr>
          <w:p w14:paraId="5F04E902" w14:textId="77777777" w:rsidR="00D751ED" w:rsidRPr="00ED0C21" w:rsidRDefault="00D751ED">
            <w:pPr>
              <w:spacing w:line="276" w:lineRule="auto"/>
              <w:ind w:firstLine="0"/>
              <w:jc w:val="center"/>
              <w:rPr>
                <w:sz w:val="20"/>
                <w:szCs w:val="20"/>
              </w:rPr>
              <w:pPrChange w:id="31384" w:author="Андрей П. Цинцадзе" w:date="2023-11-10T15:50:00Z">
                <w:pPr>
                  <w:spacing w:line="276" w:lineRule="auto"/>
                  <w:jc w:val="center"/>
                </w:pPr>
              </w:pPrChange>
            </w:pPr>
            <w:r w:rsidRPr="00ED0C21">
              <w:rPr>
                <w:b/>
                <w:bCs/>
                <w:sz w:val="20"/>
                <w:szCs w:val="20"/>
              </w:rPr>
              <w:t>0</w:t>
            </w:r>
          </w:p>
        </w:tc>
      </w:tr>
    </w:tbl>
    <w:p w14:paraId="7627F76E" w14:textId="77777777" w:rsidR="00D751ED" w:rsidRPr="00ED0C21" w:rsidRDefault="00D751ED" w:rsidP="00ED0C21">
      <w:pPr>
        <w:spacing w:line="276" w:lineRule="auto"/>
        <w:rPr>
          <w:sz w:val="20"/>
          <w:szCs w:val="20"/>
        </w:rPr>
      </w:pPr>
    </w:p>
    <w:tbl>
      <w:tblPr>
        <w:tblW w:w="6946" w:type="dxa"/>
        <w:tblInd w:w="426" w:type="dxa"/>
        <w:tblLook w:val="0000" w:firstRow="0" w:lastRow="0" w:firstColumn="0" w:lastColumn="0" w:noHBand="0" w:noVBand="0"/>
        <w:tblPrChange w:id="31385" w:author="Ирина В.. Дмитриева" w:date="2023-11-23T10:55:00Z">
          <w:tblPr>
            <w:tblW w:w="6394" w:type="dxa"/>
            <w:tblInd w:w="426" w:type="dxa"/>
            <w:tblLook w:val="0000" w:firstRow="0" w:lastRow="0" w:firstColumn="0" w:lastColumn="0" w:noHBand="0" w:noVBand="0"/>
          </w:tblPr>
        </w:tblPrChange>
      </w:tblPr>
      <w:tblGrid>
        <w:gridCol w:w="546"/>
        <w:gridCol w:w="3423"/>
        <w:gridCol w:w="284"/>
        <w:gridCol w:w="2693"/>
        <w:tblGridChange w:id="31386">
          <w:tblGrid>
            <w:gridCol w:w="546"/>
            <w:gridCol w:w="2871"/>
            <w:gridCol w:w="284"/>
            <w:gridCol w:w="2693"/>
          </w:tblGrid>
        </w:tblGridChange>
      </w:tblGrid>
      <w:tr w:rsidR="00D751ED" w:rsidRPr="00ED0C21" w14:paraId="60230B49" w14:textId="77777777" w:rsidTr="000A224B">
        <w:trPr>
          <w:trHeight w:val="240"/>
          <w:trPrChange w:id="31387" w:author="Ирина В.. Дмитриева" w:date="2023-11-23T10:55:00Z">
            <w:trPr>
              <w:trHeight w:val="240"/>
            </w:trPr>
          </w:trPrChange>
        </w:trPr>
        <w:tc>
          <w:tcPr>
            <w:tcW w:w="546" w:type="dxa"/>
            <w:tcBorders>
              <w:top w:val="nil"/>
              <w:left w:val="nil"/>
              <w:bottom w:val="nil"/>
              <w:right w:val="nil"/>
            </w:tcBorders>
            <w:vAlign w:val="center"/>
            <w:tcPrChange w:id="31388" w:author="Ирина В.. Дмитриева" w:date="2023-11-23T10:55:00Z">
              <w:tcPr>
                <w:tcW w:w="546" w:type="dxa"/>
                <w:tcBorders>
                  <w:top w:val="nil"/>
                  <w:left w:val="nil"/>
                  <w:bottom w:val="nil"/>
                  <w:right w:val="nil"/>
                </w:tcBorders>
                <w:vAlign w:val="center"/>
              </w:tcPr>
            </w:tcPrChange>
          </w:tcPr>
          <w:p w14:paraId="764C21E1" w14:textId="77777777" w:rsidR="00D751ED" w:rsidRPr="00ED0C21" w:rsidRDefault="00D751ED" w:rsidP="00ED0C21">
            <w:pPr>
              <w:spacing w:line="276" w:lineRule="auto"/>
              <w:jc w:val="center"/>
              <w:rPr>
                <w:sz w:val="20"/>
                <w:szCs w:val="20"/>
              </w:rPr>
            </w:pPr>
          </w:p>
        </w:tc>
        <w:tc>
          <w:tcPr>
            <w:tcW w:w="3423" w:type="dxa"/>
            <w:tcBorders>
              <w:top w:val="nil"/>
              <w:left w:val="nil"/>
              <w:bottom w:val="nil"/>
              <w:right w:val="nil"/>
            </w:tcBorders>
            <w:vAlign w:val="center"/>
            <w:tcPrChange w:id="31389" w:author="Ирина В.. Дмитриева" w:date="2023-11-23T10:55:00Z">
              <w:tcPr>
                <w:tcW w:w="2871" w:type="dxa"/>
                <w:tcBorders>
                  <w:top w:val="nil"/>
                  <w:left w:val="nil"/>
                  <w:bottom w:val="nil"/>
                  <w:right w:val="nil"/>
                </w:tcBorders>
                <w:vAlign w:val="center"/>
              </w:tcPr>
            </w:tcPrChange>
          </w:tcPr>
          <w:p w14:paraId="61BCBCBB" w14:textId="29277288" w:rsidR="00D751ED" w:rsidRPr="00ED0C21" w:rsidRDefault="00D751ED">
            <w:pPr>
              <w:spacing w:line="276" w:lineRule="auto"/>
              <w:rPr>
                <w:sz w:val="20"/>
                <w:szCs w:val="20"/>
              </w:rPr>
            </w:pPr>
            <w:r w:rsidRPr="00913254">
              <w:rPr>
                <w:sz w:val="20"/>
                <w:szCs w:val="20"/>
              </w:rPr>
              <w:t xml:space="preserve">Руководитель </w:t>
            </w:r>
            <w:del w:id="31390" w:author="Ирина В.. Дмитриева" w:date="2023-11-23T10:55:00Z">
              <w:r w:rsidRPr="00913254" w:rsidDel="000A224B">
                <w:rPr>
                  <w:sz w:val="20"/>
                  <w:szCs w:val="20"/>
                </w:rPr>
                <w:delText>С</w:delText>
              </w:r>
              <w:r w:rsidR="005073D7" w:rsidRPr="00913254" w:rsidDel="000A224B">
                <w:rPr>
                  <w:sz w:val="20"/>
                  <w:szCs w:val="20"/>
                </w:rPr>
                <w:delText>МО</w:delText>
              </w:r>
            </w:del>
            <w:ins w:id="31391" w:author="Ирина В.. Дмитриева" w:date="2023-11-23T10:55:00Z">
              <w:r w:rsidR="000A224B">
                <w:rPr>
                  <w:sz w:val="20"/>
                  <w:szCs w:val="20"/>
                </w:rPr>
                <w:t>ТФОМС</w:t>
              </w:r>
            </w:ins>
          </w:p>
        </w:tc>
        <w:tc>
          <w:tcPr>
            <w:tcW w:w="284" w:type="dxa"/>
            <w:tcBorders>
              <w:top w:val="nil"/>
              <w:left w:val="nil"/>
              <w:bottom w:val="nil"/>
              <w:right w:val="nil"/>
            </w:tcBorders>
            <w:vAlign w:val="center"/>
            <w:tcPrChange w:id="31392" w:author="Ирина В.. Дмитриева" w:date="2023-11-23T10:55:00Z">
              <w:tcPr>
                <w:tcW w:w="284" w:type="dxa"/>
                <w:tcBorders>
                  <w:top w:val="nil"/>
                  <w:left w:val="nil"/>
                  <w:bottom w:val="nil"/>
                  <w:right w:val="nil"/>
                </w:tcBorders>
                <w:vAlign w:val="center"/>
              </w:tcPr>
            </w:tcPrChange>
          </w:tcPr>
          <w:p w14:paraId="20A145DA" w14:textId="77777777" w:rsidR="00D751ED" w:rsidRPr="00ED0C21"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Change w:id="31393" w:author="Ирина В.. Дмитриева" w:date="2023-11-23T10:55:00Z">
              <w:tcPr>
                <w:tcW w:w="2693" w:type="dxa"/>
                <w:tcBorders>
                  <w:top w:val="nil"/>
                  <w:left w:val="nil"/>
                  <w:bottom w:val="single" w:sz="4" w:space="0" w:color="auto"/>
                  <w:right w:val="nil"/>
                </w:tcBorders>
                <w:vAlign w:val="center"/>
              </w:tcPr>
            </w:tcPrChange>
          </w:tcPr>
          <w:p w14:paraId="66016F98" w14:textId="77777777" w:rsidR="00D751ED" w:rsidRPr="00ED0C21" w:rsidRDefault="00D751ED" w:rsidP="00ED0C21">
            <w:pPr>
              <w:spacing w:line="276" w:lineRule="auto"/>
              <w:jc w:val="center"/>
              <w:rPr>
                <w:sz w:val="20"/>
                <w:szCs w:val="20"/>
              </w:rPr>
            </w:pPr>
            <w:r w:rsidRPr="00ED0C21">
              <w:rPr>
                <w:sz w:val="20"/>
                <w:szCs w:val="20"/>
              </w:rPr>
              <w:t> </w:t>
            </w:r>
          </w:p>
        </w:tc>
      </w:tr>
      <w:tr w:rsidR="00D751ED" w:rsidRPr="00ED0C21" w14:paraId="65F9EFE3" w14:textId="77777777" w:rsidTr="000A224B">
        <w:trPr>
          <w:trHeight w:val="240"/>
          <w:trPrChange w:id="31394" w:author="Ирина В.. Дмитриева" w:date="2023-11-23T10:55:00Z">
            <w:trPr>
              <w:trHeight w:val="240"/>
            </w:trPr>
          </w:trPrChange>
        </w:trPr>
        <w:tc>
          <w:tcPr>
            <w:tcW w:w="546" w:type="dxa"/>
            <w:tcBorders>
              <w:top w:val="nil"/>
              <w:left w:val="nil"/>
              <w:bottom w:val="nil"/>
              <w:right w:val="nil"/>
            </w:tcBorders>
            <w:vAlign w:val="center"/>
            <w:tcPrChange w:id="31395" w:author="Ирина В.. Дмитриева" w:date="2023-11-23T10:55:00Z">
              <w:tcPr>
                <w:tcW w:w="546" w:type="dxa"/>
                <w:tcBorders>
                  <w:top w:val="nil"/>
                  <w:left w:val="nil"/>
                  <w:bottom w:val="nil"/>
                  <w:right w:val="nil"/>
                </w:tcBorders>
                <w:vAlign w:val="center"/>
              </w:tcPr>
            </w:tcPrChange>
          </w:tcPr>
          <w:p w14:paraId="3B74CD08" w14:textId="77777777" w:rsidR="00D751ED" w:rsidRPr="00ED0C21" w:rsidRDefault="00D751ED" w:rsidP="00ED0C21">
            <w:pPr>
              <w:spacing w:line="276" w:lineRule="auto"/>
              <w:jc w:val="center"/>
              <w:rPr>
                <w:sz w:val="20"/>
                <w:szCs w:val="20"/>
              </w:rPr>
            </w:pPr>
          </w:p>
        </w:tc>
        <w:tc>
          <w:tcPr>
            <w:tcW w:w="3423" w:type="dxa"/>
            <w:tcBorders>
              <w:top w:val="nil"/>
              <w:left w:val="nil"/>
              <w:bottom w:val="nil"/>
              <w:right w:val="nil"/>
            </w:tcBorders>
            <w:vAlign w:val="center"/>
            <w:tcPrChange w:id="31396" w:author="Ирина В.. Дмитриева" w:date="2023-11-23T10:55:00Z">
              <w:tcPr>
                <w:tcW w:w="2871" w:type="dxa"/>
                <w:tcBorders>
                  <w:top w:val="nil"/>
                  <w:left w:val="nil"/>
                  <w:bottom w:val="nil"/>
                  <w:right w:val="nil"/>
                </w:tcBorders>
                <w:vAlign w:val="center"/>
              </w:tcPr>
            </w:tcPrChange>
          </w:tcPr>
          <w:p w14:paraId="0AEA79C3" w14:textId="77777777" w:rsidR="00D751ED" w:rsidRPr="00ED0C21" w:rsidRDefault="00D751ED" w:rsidP="00ED0C21">
            <w:pPr>
              <w:spacing w:line="276" w:lineRule="auto"/>
              <w:rPr>
                <w:sz w:val="20"/>
                <w:szCs w:val="20"/>
              </w:rPr>
            </w:pPr>
          </w:p>
        </w:tc>
        <w:tc>
          <w:tcPr>
            <w:tcW w:w="284" w:type="dxa"/>
            <w:tcBorders>
              <w:top w:val="nil"/>
              <w:left w:val="nil"/>
              <w:bottom w:val="nil"/>
              <w:right w:val="nil"/>
            </w:tcBorders>
            <w:vAlign w:val="center"/>
            <w:tcPrChange w:id="31397" w:author="Ирина В.. Дмитриева" w:date="2023-11-23T10:55:00Z">
              <w:tcPr>
                <w:tcW w:w="284" w:type="dxa"/>
                <w:tcBorders>
                  <w:top w:val="nil"/>
                  <w:left w:val="nil"/>
                  <w:bottom w:val="nil"/>
                  <w:right w:val="nil"/>
                </w:tcBorders>
                <w:vAlign w:val="center"/>
              </w:tcPr>
            </w:tcPrChange>
          </w:tcPr>
          <w:p w14:paraId="604DD6C0" w14:textId="77777777" w:rsidR="00D751ED" w:rsidRPr="00ED0C21" w:rsidRDefault="00D751ED" w:rsidP="00ED0C21">
            <w:pPr>
              <w:spacing w:line="276" w:lineRule="auto"/>
              <w:rPr>
                <w:sz w:val="20"/>
                <w:szCs w:val="20"/>
              </w:rPr>
            </w:pPr>
          </w:p>
        </w:tc>
        <w:tc>
          <w:tcPr>
            <w:tcW w:w="2693" w:type="dxa"/>
            <w:tcBorders>
              <w:top w:val="nil"/>
              <w:left w:val="nil"/>
              <w:bottom w:val="nil"/>
              <w:right w:val="nil"/>
            </w:tcBorders>
            <w:vAlign w:val="center"/>
            <w:tcPrChange w:id="31398" w:author="Ирина В.. Дмитриева" w:date="2023-11-23T10:55:00Z">
              <w:tcPr>
                <w:tcW w:w="2693" w:type="dxa"/>
                <w:tcBorders>
                  <w:top w:val="nil"/>
                  <w:left w:val="nil"/>
                  <w:bottom w:val="nil"/>
                  <w:right w:val="nil"/>
                </w:tcBorders>
                <w:vAlign w:val="center"/>
              </w:tcPr>
            </w:tcPrChange>
          </w:tcPr>
          <w:p w14:paraId="25346456" w14:textId="77777777" w:rsidR="00D751ED" w:rsidRPr="00ED0C21" w:rsidRDefault="00D751ED" w:rsidP="00ED0C21">
            <w:pPr>
              <w:spacing w:line="276" w:lineRule="auto"/>
              <w:jc w:val="center"/>
              <w:rPr>
                <w:sz w:val="20"/>
                <w:szCs w:val="20"/>
              </w:rPr>
            </w:pPr>
          </w:p>
        </w:tc>
      </w:tr>
      <w:tr w:rsidR="00D751ED" w:rsidRPr="00ED0C21" w14:paraId="12B969E5" w14:textId="77777777" w:rsidTr="000A224B">
        <w:trPr>
          <w:trHeight w:val="240"/>
          <w:trPrChange w:id="31399" w:author="Ирина В.. Дмитриева" w:date="2023-11-23T10:55:00Z">
            <w:trPr>
              <w:trHeight w:val="240"/>
            </w:trPr>
          </w:trPrChange>
        </w:trPr>
        <w:tc>
          <w:tcPr>
            <w:tcW w:w="546" w:type="dxa"/>
            <w:tcBorders>
              <w:top w:val="nil"/>
              <w:left w:val="nil"/>
              <w:bottom w:val="nil"/>
              <w:right w:val="nil"/>
            </w:tcBorders>
            <w:vAlign w:val="center"/>
            <w:tcPrChange w:id="31400" w:author="Ирина В.. Дмитриева" w:date="2023-11-23T10:55:00Z">
              <w:tcPr>
                <w:tcW w:w="546" w:type="dxa"/>
                <w:tcBorders>
                  <w:top w:val="nil"/>
                  <w:left w:val="nil"/>
                  <w:bottom w:val="nil"/>
                  <w:right w:val="nil"/>
                </w:tcBorders>
                <w:vAlign w:val="center"/>
              </w:tcPr>
            </w:tcPrChange>
          </w:tcPr>
          <w:p w14:paraId="4074BD98" w14:textId="77777777" w:rsidR="00D751ED" w:rsidRPr="00ED0C21" w:rsidRDefault="00D751ED" w:rsidP="00ED0C21">
            <w:pPr>
              <w:spacing w:line="276" w:lineRule="auto"/>
              <w:jc w:val="center"/>
              <w:rPr>
                <w:sz w:val="20"/>
                <w:szCs w:val="20"/>
              </w:rPr>
            </w:pPr>
          </w:p>
        </w:tc>
        <w:tc>
          <w:tcPr>
            <w:tcW w:w="3423" w:type="dxa"/>
            <w:tcBorders>
              <w:top w:val="nil"/>
              <w:left w:val="nil"/>
              <w:bottom w:val="nil"/>
              <w:right w:val="nil"/>
            </w:tcBorders>
            <w:vAlign w:val="center"/>
            <w:tcPrChange w:id="31401" w:author="Ирина В.. Дмитриева" w:date="2023-11-23T10:55:00Z">
              <w:tcPr>
                <w:tcW w:w="2871" w:type="dxa"/>
                <w:tcBorders>
                  <w:top w:val="nil"/>
                  <w:left w:val="nil"/>
                  <w:bottom w:val="nil"/>
                  <w:right w:val="nil"/>
                </w:tcBorders>
                <w:vAlign w:val="center"/>
              </w:tcPr>
            </w:tcPrChange>
          </w:tcPr>
          <w:p w14:paraId="599A39CC" w14:textId="77777777" w:rsidR="00D751ED" w:rsidRPr="00ED0C21" w:rsidRDefault="00D751ED" w:rsidP="00ED0C21">
            <w:pPr>
              <w:spacing w:line="276" w:lineRule="auto"/>
              <w:rPr>
                <w:sz w:val="20"/>
                <w:szCs w:val="20"/>
              </w:rPr>
            </w:pPr>
            <w:r w:rsidRPr="00ED0C21">
              <w:rPr>
                <w:sz w:val="20"/>
                <w:szCs w:val="20"/>
              </w:rPr>
              <w:t>М.П.</w:t>
            </w:r>
          </w:p>
        </w:tc>
        <w:tc>
          <w:tcPr>
            <w:tcW w:w="284" w:type="dxa"/>
            <w:tcBorders>
              <w:top w:val="nil"/>
              <w:left w:val="nil"/>
              <w:bottom w:val="nil"/>
              <w:right w:val="nil"/>
            </w:tcBorders>
            <w:vAlign w:val="center"/>
            <w:tcPrChange w:id="31402" w:author="Ирина В.. Дмитриева" w:date="2023-11-23T10:55:00Z">
              <w:tcPr>
                <w:tcW w:w="284" w:type="dxa"/>
                <w:tcBorders>
                  <w:top w:val="nil"/>
                  <w:left w:val="nil"/>
                  <w:bottom w:val="nil"/>
                  <w:right w:val="nil"/>
                </w:tcBorders>
                <w:vAlign w:val="center"/>
              </w:tcPr>
            </w:tcPrChange>
          </w:tcPr>
          <w:p w14:paraId="0CA82F30" w14:textId="77777777" w:rsidR="00D751ED" w:rsidRPr="00ED0C21" w:rsidRDefault="00D751ED" w:rsidP="00ED0C21">
            <w:pPr>
              <w:spacing w:line="276" w:lineRule="auto"/>
              <w:rPr>
                <w:sz w:val="20"/>
                <w:szCs w:val="20"/>
              </w:rPr>
            </w:pPr>
          </w:p>
        </w:tc>
        <w:tc>
          <w:tcPr>
            <w:tcW w:w="2693" w:type="dxa"/>
            <w:tcBorders>
              <w:top w:val="nil"/>
              <w:left w:val="nil"/>
              <w:bottom w:val="nil"/>
              <w:right w:val="nil"/>
            </w:tcBorders>
            <w:vAlign w:val="center"/>
            <w:tcPrChange w:id="31403" w:author="Ирина В.. Дмитриева" w:date="2023-11-23T10:55:00Z">
              <w:tcPr>
                <w:tcW w:w="2693" w:type="dxa"/>
                <w:tcBorders>
                  <w:top w:val="nil"/>
                  <w:left w:val="nil"/>
                  <w:bottom w:val="nil"/>
                  <w:right w:val="nil"/>
                </w:tcBorders>
                <w:vAlign w:val="center"/>
              </w:tcPr>
            </w:tcPrChange>
          </w:tcPr>
          <w:p w14:paraId="2B270361" w14:textId="77777777" w:rsidR="00D751ED" w:rsidRPr="00ED0C21" w:rsidRDefault="00D751ED" w:rsidP="00ED0C21">
            <w:pPr>
              <w:spacing w:line="276" w:lineRule="auto"/>
              <w:jc w:val="center"/>
              <w:rPr>
                <w:sz w:val="20"/>
                <w:szCs w:val="20"/>
              </w:rPr>
            </w:pPr>
          </w:p>
        </w:tc>
      </w:tr>
      <w:tr w:rsidR="00D751ED" w:rsidRPr="00ED0C21" w14:paraId="4E4E9F9F" w14:textId="77777777" w:rsidTr="000A224B">
        <w:trPr>
          <w:trHeight w:val="240"/>
          <w:trPrChange w:id="31404" w:author="Ирина В.. Дмитриева" w:date="2023-11-23T10:55:00Z">
            <w:trPr>
              <w:trHeight w:val="240"/>
            </w:trPr>
          </w:trPrChange>
        </w:trPr>
        <w:tc>
          <w:tcPr>
            <w:tcW w:w="546" w:type="dxa"/>
            <w:tcBorders>
              <w:top w:val="nil"/>
              <w:left w:val="nil"/>
              <w:bottom w:val="nil"/>
              <w:right w:val="nil"/>
            </w:tcBorders>
            <w:vAlign w:val="center"/>
            <w:tcPrChange w:id="31405" w:author="Ирина В.. Дмитриева" w:date="2023-11-23T10:55:00Z">
              <w:tcPr>
                <w:tcW w:w="546" w:type="dxa"/>
                <w:tcBorders>
                  <w:top w:val="nil"/>
                  <w:left w:val="nil"/>
                  <w:bottom w:val="nil"/>
                  <w:right w:val="nil"/>
                </w:tcBorders>
                <w:vAlign w:val="center"/>
              </w:tcPr>
            </w:tcPrChange>
          </w:tcPr>
          <w:p w14:paraId="6E203EDF" w14:textId="77777777" w:rsidR="00D751ED" w:rsidRPr="00ED0C21" w:rsidRDefault="00D751ED" w:rsidP="00ED0C21">
            <w:pPr>
              <w:spacing w:line="276" w:lineRule="auto"/>
              <w:jc w:val="center"/>
              <w:rPr>
                <w:sz w:val="20"/>
                <w:szCs w:val="20"/>
              </w:rPr>
            </w:pPr>
          </w:p>
        </w:tc>
        <w:tc>
          <w:tcPr>
            <w:tcW w:w="3423" w:type="dxa"/>
            <w:tcBorders>
              <w:top w:val="nil"/>
              <w:left w:val="nil"/>
              <w:bottom w:val="nil"/>
              <w:right w:val="nil"/>
            </w:tcBorders>
            <w:vAlign w:val="center"/>
            <w:tcPrChange w:id="31406" w:author="Ирина В.. Дмитриева" w:date="2023-11-23T10:55:00Z">
              <w:tcPr>
                <w:tcW w:w="2871" w:type="dxa"/>
                <w:tcBorders>
                  <w:top w:val="nil"/>
                  <w:left w:val="nil"/>
                  <w:bottom w:val="nil"/>
                  <w:right w:val="nil"/>
                </w:tcBorders>
                <w:vAlign w:val="center"/>
              </w:tcPr>
            </w:tcPrChange>
          </w:tcPr>
          <w:p w14:paraId="6618D231" w14:textId="77777777" w:rsidR="00D751ED" w:rsidRPr="00ED0C21" w:rsidRDefault="00D751ED" w:rsidP="00ED0C21">
            <w:pPr>
              <w:spacing w:line="276" w:lineRule="auto"/>
              <w:rPr>
                <w:sz w:val="20"/>
                <w:szCs w:val="20"/>
              </w:rPr>
            </w:pPr>
          </w:p>
        </w:tc>
        <w:tc>
          <w:tcPr>
            <w:tcW w:w="284" w:type="dxa"/>
            <w:tcBorders>
              <w:top w:val="nil"/>
              <w:left w:val="nil"/>
              <w:bottom w:val="nil"/>
              <w:right w:val="nil"/>
            </w:tcBorders>
            <w:vAlign w:val="center"/>
            <w:tcPrChange w:id="31407" w:author="Ирина В.. Дмитриева" w:date="2023-11-23T10:55:00Z">
              <w:tcPr>
                <w:tcW w:w="284" w:type="dxa"/>
                <w:tcBorders>
                  <w:top w:val="nil"/>
                  <w:left w:val="nil"/>
                  <w:bottom w:val="nil"/>
                  <w:right w:val="nil"/>
                </w:tcBorders>
                <w:vAlign w:val="center"/>
              </w:tcPr>
            </w:tcPrChange>
          </w:tcPr>
          <w:p w14:paraId="61449244" w14:textId="77777777" w:rsidR="00D751ED" w:rsidRPr="00ED0C21" w:rsidRDefault="00D751ED" w:rsidP="00ED0C21">
            <w:pPr>
              <w:spacing w:line="276" w:lineRule="auto"/>
              <w:rPr>
                <w:sz w:val="20"/>
                <w:szCs w:val="20"/>
              </w:rPr>
            </w:pPr>
          </w:p>
        </w:tc>
        <w:tc>
          <w:tcPr>
            <w:tcW w:w="2693" w:type="dxa"/>
            <w:tcBorders>
              <w:top w:val="nil"/>
              <w:left w:val="nil"/>
              <w:bottom w:val="nil"/>
              <w:right w:val="nil"/>
            </w:tcBorders>
            <w:vAlign w:val="center"/>
            <w:tcPrChange w:id="31408" w:author="Ирина В.. Дмитриева" w:date="2023-11-23T10:55:00Z">
              <w:tcPr>
                <w:tcW w:w="2693" w:type="dxa"/>
                <w:tcBorders>
                  <w:top w:val="nil"/>
                  <w:left w:val="nil"/>
                  <w:bottom w:val="nil"/>
                  <w:right w:val="nil"/>
                </w:tcBorders>
                <w:vAlign w:val="center"/>
              </w:tcPr>
            </w:tcPrChange>
          </w:tcPr>
          <w:p w14:paraId="1EAC2D32" w14:textId="77777777" w:rsidR="00D751ED" w:rsidRPr="00ED0C21" w:rsidRDefault="00D751ED" w:rsidP="00ED0C21">
            <w:pPr>
              <w:spacing w:line="276" w:lineRule="auto"/>
              <w:jc w:val="center"/>
              <w:rPr>
                <w:sz w:val="20"/>
                <w:szCs w:val="20"/>
              </w:rPr>
            </w:pPr>
          </w:p>
        </w:tc>
      </w:tr>
      <w:tr w:rsidR="00D751ED" w:rsidRPr="00ED0C21" w14:paraId="1933ECA4" w14:textId="77777777" w:rsidTr="000A224B">
        <w:trPr>
          <w:trHeight w:val="240"/>
          <w:trPrChange w:id="31409" w:author="Ирина В.. Дмитриева" w:date="2023-11-23T10:55:00Z">
            <w:trPr>
              <w:trHeight w:val="240"/>
            </w:trPr>
          </w:trPrChange>
        </w:trPr>
        <w:tc>
          <w:tcPr>
            <w:tcW w:w="546" w:type="dxa"/>
            <w:tcBorders>
              <w:top w:val="nil"/>
              <w:left w:val="nil"/>
              <w:bottom w:val="nil"/>
              <w:right w:val="nil"/>
            </w:tcBorders>
            <w:vAlign w:val="center"/>
            <w:tcPrChange w:id="31410" w:author="Ирина В.. Дмитриева" w:date="2023-11-23T10:55:00Z">
              <w:tcPr>
                <w:tcW w:w="546" w:type="dxa"/>
                <w:tcBorders>
                  <w:top w:val="nil"/>
                  <w:left w:val="nil"/>
                  <w:bottom w:val="nil"/>
                  <w:right w:val="nil"/>
                </w:tcBorders>
                <w:vAlign w:val="center"/>
              </w:tcPr>
            </w:tcPrChange>
          </w:tcPr>
          <w:p w14:paraId="394E630A" w14:textId="77777777" w:rsidR="00D751ED" w:rsidRPr="00ED0C21" w:rsidRDefault="00D751ED" w:rsidP="00ED0C21">
            <w:pPr>
              <w:spacing w:line="276" w:lineRule="auto"/>
              <w:jc w:val="center"/>
              <w:rPr>
                <w:sz w:val="20"/>
                <w:szCs w:val="20"/>
              </w:rPr>
            </w:pPr>
          </w:p>
        </w:tc>
        <w:tc>
          <w:tcPr>
            <w:tcW w:w="3423" w:type="dxa"/>
            <w:tcBorders>
              <w:top w:val="nil"/>
              <w:left w:val="nil"/>
              <w:bottom w:val="nil"/>
              <w:right w:val="nil"/>
            </w:tcBorders>
            <w:vAlign w:val="center"/>
            <w:tcPrChange w:id="31411" w:author="Ирина В.. Дмитриева" w:date="2023-11-23T10:55:00Z">
              <w:tcPr>
                <w:tcW w:w="2871" w:type="dxa"/>
                <w:tcBorders>
                  <w:top w:val="nil"/>
                  <w:left w:val="nil"/>
                  <w:bottom w:val="nil"/>
                  <w:right w:val="nil"/>
                </w:tcBorders>
                <w:vAlign w:val="center"/>
              </w:tcPr>
            </w:tcPrChange>
          </w:tcPr>
          <w:p w14:paraId="0F3A4D07" w14:textId="77777777" w:rsidR="00D751ED" w:rsidRPr="00ED0C21" w:rsidRDefault="00D751ED" w:rsidP="00ED0C21">
            <w:pPr>
              <w:spacing w:line="276" w:lineRule="auto"/>
              <w:rPr>
                <w:sz w:val="20"/>
                <w:szCs w:val="20"/>
              </w:rPr>
            </w:pPr>
            <w:r w:rsidRPr="00ED0C21">
              <w:rPr>
                <w:sz w:val="20"/>
                <w:szCs w:val="20"/>
              </w:rPr>
              <w:t>Руководитель МО</w:t>
            </w:r>
          </w:p>
        </w:tc>
        <w:tc>
          <w:tcPr>
            <w:tcW w:w="284" w:type="dxa"/>
            <w:tcBorders>
              <w:top w:val="nil"/>
              <w:left w:val="nil"/>
              <w:bottom w:val="nil"/>
              <w:right w:val="nil"/>
            </w:tcBorders>
            <w:vAlign w:val="center"/>
            <w:tcPrChange w:id="31412" w:author="Ирина В.. Дмитриева" w:date="2023-11-23T10:55:00Z">
              <w:tcPr>
                <w:tcW w:w="284" w:type="dxa"/>
                <w:tcBorders>
                  <w:top w:val="nil"/>
                  <w:left w:val="nil"/>
                  <w:bottom w:val="nil"/>
                  <w:right w:val="nil"/>
                </w:tcBorders>
                <w:vAlign w:val="center"/>
              </w:tcPr>
            </w:tcPrChange>
          </w:tcPr>
          <w:p w14:paraId="4AA9C994" w14:textId="77777777" w:rsidR="00D751ED" w:rsidRPr="00ED0C21"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Change w:id="31413" w:author="Ирина В.. Дмитриева" w:date="2023-11-23T10:55:00Z">
              <w:tcPr>
                <w:tcW w:w="2693" w:type="dxa"/>
                <w:tcBorders>
                  <w:top w:val="nil"/>
                  <w:left w:val="nil"/>
                  <w:bottom w:val="single" w:sz="4" w:space="0" w:color="auto"/>
                  <w:right w:val="nil"/>
                </w:tcBorders>
                <w:vAlign w:val="center"/>
              </w:tcPr>
            </w:tcPrChange>
          </w:tcPr>
          <w:p w14:paraId="6EA709E8" w14:textId="77777777" w:rsidR="00D751ED" w:rsidRPr="00ED0C21" w:rsidRDefault="00D751ED" w:rsidP="00ED0C21">
            <w:pPr>
              <w:spacing w:line="276" w:lineRule="auto"/>
              <w:jc w:val="center"/>
              <w:rPr>
                <w:sz w:val="20"/>
                <w:szCs w:val="20"/>
              </w:rPr>
            </w:pPr>
            <w:r w:rsidRPr="00ED0C21">
              <w:rPr>
                <w:sz w:val="20"/>
                <w:szCs w:val="20"/>
              </w:rPr>
              <w:t> </w:t>
            </w:r>
          </w:p>
        </w:tc>
      </w:tr>
      <w:tr w:rsidR="00D751ED" w:rsidRPr="00ED0C21" w14:paraId="5FCBB057" w14:textId="77777777" w:rsidTr="000A224B">
        <w:trPr>
          <w:trHeight w:val="240"/>
          <w:trPrChange w:id="31414" w:author="Ирина В.. Дмитриева" w:date="2023-11-23T10:55:00Z">
            <w:trPr>
              <w:trHeight w:val="240"/>
            </w:trPr>
          </w:trPrChange>
        </w:trPr>
        <w:tc>
          <w:tcPr>
            <w:tcW w:w="546" w:type="dxa"/>
            <w:tcBorders>
              <w:top w:val="nil"/>
              <w:left w:val="nil"/>
              <w:bottom w:val="nil"/>
              <w:right w:val="nil"/>
            </w:tcBorders>
            <w:vAlign w:val="center"/>
            <w:tcPrChange w:id="31415" w:author="Ирина В.. Дмитриева" w:date="2023-11-23T10:55:00Z">
              <w:tcPr>
                <w:tcW w:w="546" w:type="dxa"/>
                <w:tcBorders>
                  <w:top w:val="nil"/>
                  <w:left w:val="nil"/>
                  <w:bottom w:val="nil"/>
                  <w:right w:val="nil"/>
                </w:tcBorders>
                <w:vAlign w:val="center"/>
              </w:tcPr>
            </w:tcPrChange>
          </w:tcPr>
          <w:p w14:paraId="7809FDA8" w14:textId="77777777" w:rsidR="00D751ED" w:rsidRPr="00ED0C21" w:rsidRDefault="00D751ED" w:rsidP="00ED0C21">
            <w:pPr>
              <w:spacing w:line="276" w:lineRule="auto"/>
              <w:jc w:val="center"/>
              <w:rPr>
                <w:sz w:val="20"/>
                <w:szCs w:val="20"/>
              </w:rPr>
            </w:pPr>
          </w:p>
        </w:tc>
        <w:tc>
          <w:tcPr>
            <w:tcW w:w="3423" w:type="dxa"/>
            <w:tcBorders>
              <w:top w:val="nil"/>
              <w:left w:val="nil"/>
              <w:bottom w:val="nil"/>
              <w:right w:val="nil"/>
            </w:tcBorders>
            <w:vAlign w:val="center"/>
            <w:tcPrChange w:id="31416" w:author="Ирина В.. Дмитриева" w:date="2023-11-23T10:55:00Z">
              <w:tcPr>
                <w:tcW w:w="2871" w:type="dxa"/>
                <w:tcBorders>
                  <w:top w:val="nil"/>
                  <w:left w:val="nil"/>
                  <w:bottom w:val="nil"/>
                  <w:right w:val="nil"/>
                </w:tcBorders>
                <w:vAlign w:val="center"/>
              </w:tcPr>
            </w:tcPrChange>
          </w:tcPr>
          <w:p w14:paraId="32550B12" w14:textId="77777777" w:rsidR="00D751ED" w:rsidRPr="00ED0C21" w:rsidRDefault="00D751ED" w:rsidP="00ED0C21">
            <w:pPr>
              <w:spacing w:line="276" w:lineRule="auto"/>
              <w:rPr>
                <w:sz w:val="20"/>
                <w:szCs w:val="20"/>
              </w:rPr>
            </w:pPr>
          </w:p>
        </w:tc>
        <w:tc>
          <w:tcPr>
            <w:tcW w:w="284" w:type="dxa"/>
            <w:tcBorders>
              <w:top w:val="nil"/>
              <w:left w:val="nil"/>
              <w:bottom w:val="nil"/>
              <w:right w:val="nil"/>
            </w:tcBorders>
            <w:vAlign w:val="center"/>
            <w:tcPrChange w:id="31417" w:author="Ирина В.. Дмитриева" w:date="2023-11-23T10:55:00Z">
              <w:tcPr>
                <w:tcW w:w="284" w:type="dxa"/>
                <w:tcBorders>
                  <w:top w:val="nil"/>
                  <w:left w:val="nil"/>
                  <w:bottom w:val="nil"/>
                  <w:right w:val="nil"/>
                </w:tcBorders>
                <w:vAlign w:val="center"/>
              </w:tcPr>
            </w:tcPrChange>
          </w:tcPr>
          <w:p w14:paraId="039680E4" w14:textId="77777777" w:rsidR="00D751ED" w:rsidRPr="00ED0C21" w:rsidRDefault="00D751ED" w:rsidP="00ED0C21">
            <w:pPr>
              <w:spacing w:line="276" w:lineRule="auto"/>
              <w:rPr>
                <w:sz w:val="20"/>
                <w:szCs w:val="20"/>
              </w:rPr>
            </w:pPr>
          </w:p>
        </w:tc>
        <w:tc>
          <w:tcPr>
            <w:tcW w:w="2693" w:type="dxa"/>
            <w:tcBorders>
              <w:top w:val="nil"/>
              <w:left w:val="nil"/>
              <w:bottom w:val="nil"/>
              <w:right w:val="nil"/>
            </w:tcBorders>
            <w:vAlign w:val="center"/>
            <w:tcPrChange w:id="31418" w:author="Ирина В.. Дмитриева" w:date="2023-11-23T10:55:00Z">
              <w:tcPr>
                <w:tcW w:w="2693" w:type="dxa"/>
                <w:tcBorders>
                  <w:top w:val="nil"/>
                  <w:left w:val="nil"/>
                  <w:bottom w:val="nil"/>
                  <w:right w:val="nil"/>
                </w:tcBorders>
                <w:vAlign w:val="center"/>
              </w:tcPr>
            </w:tcPrChange>
          </w:tcPr>
          <w:p w14:paraId="3FDB6C04" w14:textId="77777777" w:rsidR="00D751ED" w:rsidRPr="00ED0C21" w:rsidRDefault="00D751ED" w:rsidP="00ED0C21">
            <w:pPr>
              <w:spacing w:line="276" w:lineRule="auto"/>
              <w:jc w:val="center"/>
              <w:rPr>
                <w:sz w:val="20"/>
                <w:szCs w:val="20"/>
              </w:rPr>
            </w:pPr>
          </w:p>
        </w:tc>
      </w:tr>
      <w:tr w:rsidR="00D751ED" w:rsidRPr="00ED0C21" w14:paraId="4739FA21" w14:textId="77777777" w:rsidTr="000A224B">
        <w:trPr>
          <w:trHeight w:val="240"/>
          <w:trPrChange w:id="31419" w:author="Ирина В.. Дмитриева" w:date="2023-11-23T10:55:00Z">
            <w:trPr>
              <w:trHeight w:val="240"/>
            </w:trPr>
          </w:trPrChange>
        </w:trPr>
        <w:tc>
          <w:tcPr>
            <w:tcW w:w="546" w:type="dxa"/>
            <w:tcBorders>
              <w:top w:val="nil"/>
              <w:left w:val="nil"/>
              <w:bottom w:val="nil"/>
              <w:right w:val="nil"/>
            </w:tcBorders>
            <w:vAlign w:val="center"/>
            <w:tcPrChange w:id="31420" w:author="Ирина В.. Дмитриева" w:date="2023-11-23T10:55:00Z">
              <w:tcPr>
                <w:tcW w:w="546" w:type="dxa"/>
                <w:tcBorders>
                  <w:top w:val="nil"/>
                  <w:left w:val="nil"/>
                  <w:bottom w:val="nil"/>
                  <w:right w:val="nil"/>
                </w:tcBorders>
                <w:vAlign w:val="center"/>
              </w:tcPr>
            </w:tcPrChange>
          </w:tcPr>
          <w:p w14:paraId="2438E01C" w14:textId="77777777" w:rsidR="00D751ED" w:rsidRPr="00ED0C21" w:rsidRDefault="00D751ED" w:rsidP="00ED0C21">
            <w:pPr>
              <w:spacing w:line="276" w:lineRule="auto"/>
              <w:jc w:val="center"/>
              <w:rPr>
                <w:sz w:val="20"/>
                <w:szCs w:val="20"/>
              </w:rPr>
            </w:pPr>
          </w:p>
        </w:tc>
        <w:tc>
          <w:tcPr>
            <w:tcW w:w="3423" w:type="dxa"/>
            <w:tcBorders>
              <w:top w:val="nil"/>
              <w:left w:val="nil"/>
              <w:bottom w:val="nil"/>
              <w:right w:val="nil"/>
            </w:tcBorders>
            <w:vAlign w:val="center"/>
            <w:tcPrChange w:id="31421" w:author="Ирина В.. Дмитриева" w:date="2023-11-23T10:55:00Z">
              <w:tcPr>
                <w:tcW w:w="2871" w:type="dxa"/>
                <w:tcBorders>
                  <w:top w:val="nil"/>
                  <w:left w:val="nil"/>
                  <w:bottom w:val="nil"/>
                  <w:right w:val="nil"/>
                </w:tcBorders>
                <w:vAlign w:val="center"/>
              </w:tcPr>
            </w:tcPrChange>
          </w:tcPr>
          <w:p w14:paraId="34FA583B" w14:textId="77777777" w:rsidR="00D751ED" w:rsidRPr="00ED0C21" w:rsidRDefault="00D751ED" w:rsidP="00ED0C21">
            <w:pPr>
              <w:spacing w:line="276" w:lineRule="auto"/>
              <w:rPr>
                <w:sz w:val="20"/>
                <w:szCs w:val="20"/>
              </w:rPr>
            </w:pPr>
            <w:r w:rsidRPr="00ED0C21">
              <w:rPr>
                <w:sz w:val="20"/>
                <w:szCs w:val="20"/>
              </w:rPr>
              <w:t>М.П.</w:t>
            </w:r>
          </w:p>
        </w:tc>
        <w:tc>
          <w:tcPr>
            <w:tcW w:w="284" w:type="dxa"/>
            <w:tcBorders>
              <w:top w:val="nil"/>
              <w:left w:val="nil"/>
              <w:bottom w:val="nil"/>
              <w:right w:val="nil"/>
            </w:tcBorders>
            <w:vAlign w:val="center"/>
            <w:tcPrChange w:id="31422" w:author="Ирина В.. Дмитриева" w:date="2023-11-23T10:55:00Z">
              <w:tcPr>
                <w:tcW w:w="284" w:type="dxa"/>
                <w:tcBorders>
                  <w:top w:val="nil"/>
                  <w:left w:val="nil"/>
                  <w:bottom w:val="nil"/>
                  <w:right w:val="nil"/>
                </w:tcBorders>
                <w:vAlign w:val="center"/>
              </w:tcPr>
            </w:tcPrChange>
          </w:tcPr>
          <w:p w14:paraId="0317A2E8" w14:textId="77777777" w:rsidR="00D751ED" w:rsidRPr="00ED0C21" w:rsidRDefault="00D751ED" w:rsidP="00ED0C21">
            <w:pPr>
              <w:spacing w:line="276" w:lineRule="auto"/>
              <w:rPr>
                <w:sz w:val="20"/>
                <w:szCs w:val="20"/>
              </w:rPr>
            </w:pPr>
          </w:p>
        </w:tc>
        <w:tc>
          <w:tcPr>
            <w:tcW w:w="2693" w:type="dxa"/>
            <w:tcBorders>
              <w:top w:val="nil"/>
              <w:left w:val="nil"/>
              <w:bottom w:val="nil"/>
              <w:right w:val="nil"/>
            </w:tcBorders>
            <w:vAlign w:val="center"/>
            <w:tcPrChange w:id="31423" w:author="Ирина В.. Дмитриева" w:date="2023-11-23T10:55:00Z">
              <w:tcPr>
                <w:tcW w:w="2693" w:type="dxa"/>
                <w:tcBorders>
                  <w:top w:val="nil"/>
                  <w:left w:val="nil"/>
                  <w:bottom w:val="nil"/>
                  <w:right w:val="nil"/>
                </w:tcBorders>
                <w:vAlign w:val="center"/>
              </w:tcPr>
            </w:tcPrChange>
          </w:tcPr>
          <w:p w14:paraId="3CD15F18" w14:textId="77777777" w:rsidR="00D751ED" w:rsidRPr="00ED0C21" w:rsidRDefault="00D751ED" w:rsidP="00ED0C21">
            <w:pPr>
              <w:spacing w:line="276" w:lineRule="auto"/>
              <w:jc w:val="center"/>
              <w:rPr>
                <w:sz w:val="20"/>
                <w:szCs w:val="20"/>
              </w:rPr>
            </w:pPr>
          </w:p>
        </w:tc>
      </w:tr>
    </w:tbl>
    <w:p w14:paraId="163DAFBD" w14:textId="77777777" w:rsidR="00D751ED" w:rsidRPr="00ED0C21" w:rsidRDefault="00D751ED" w:rsidP="00ED0C21">
      <w:pPr>
        <w:spacing w:line="276" w:lineRule="auto"/>
        <w:ind w:left="360"/>
        <w:rPr>
          <w:sz w:val="20"/>
          <w:szCs w:val="20"/>
        </w:rPr>
      </w:pPr>
    </w:p>
    <w:p w14:paraId="7AE74DE3" w14:textId="42A02F97" w:rsidR="00DE07EF" w:rsidRPr="00DE07EF" w:rsidRDefault="00D751ED" w:rsidP="00ED0C21">
      <w:pPr>
        <w:spacing w:line="276" w:lineRule="auto"/>
        <w:jc w:val="both"/>
        <w:rPr>
          <w:sz w:val="20"/>
          <w:szCs w:val="20"/>
        </w:rPr>
      </w:pPr>
      <w:r w:rsidRPr="00ED0C21">
        <w:rPr>
          <w:sz w:val="20"/>
          <w:szCs w:val="20"/>
        </w:rPr>
        <w:t xml:space="preserve">*Имя файла </w:t>
      </w:r>
      <w:r w:rsidRPr="00ED0C21">
        <w:rPr>
          <w:b/>
          <w:sz w:val="20"/>
          <w:szCs w:val="20"/>
          <w:lang w:val="en-US"/>
        </w:rPr>
        <w:t>H</w:t>
      </w:r>
      <w:r w:rsidRPr="00ED0C21">
        <w:rPr>
          <w:b/>
          <w:sz w:val="20"/>
          <w:szCs w:val="20"/>
        </w:rPr>
        <w:t>US</w:t>
      </w:r>
      <w:r w:rsidRPr="00ED0C21">
        <w:rPr>
          <w:sz w:val="20"/>
          <w:szCs w:val="20"/>
        </w:rPr>
        <w:t>NNNNN</w:t>
      </w:r>
      <w:r w:rsidRPr="00ED0C21">
        <w:rPr>
          <w:b/>
          <w:sz w:val="20"/>
          <w:szCs w:val="20"/>
        </w:rPr>
        <w:t>M</w:t>
      </w:r>
      <w:r w:rsidRPr="00ED0C21">
        <w:rPr>
          <w:sz w:val="20"/>
          <w:szCs w:val="20"/>
        </w:rPr>
        <w:t>LLLLLL_YYMMРPP.PDF</w:t>
      </w:r>
      <w:r w:rsidR="00DE07EF">
        <w:rPr>
          <w:sz w:val="20"/>
          <w:szCs w:val="20"/>
        </w:rPr>
        <w:t>.</w:t>
      </w:r>
    </w:p>
    <w:p w14:paraId="07033FEA" w14:textId="1A4C29E2" w:rsidR="00D3661C" w:rsidRPr="00ED0C21" w:rsidRDefault="00D3661C" w:rsidP="00ED0C21">
      <w:pPr>
        <w:spacing w:line="276" w:lineRule="auto"/>
        <w:rPr>
          <w:sz w:val="20"/>
          <w:szCs w:val="20"/>
        </w:rPr>
      </w:pPr>
      <w:r w:rsidRPr="00ED0C21">
        <w:rPr>
          <w:sz w:val="20"/>
          <w:szCs w:val="20"/>
        </w:rPr>
        <w:br w:type="page"/>
      </w:r>
    </w:p>
    <w:p w14:paraId="50158AFC" w14:textId="77777777" w:rsidR="00D3661C" w:rsidRPr="00ED0C21" w:rsidRDefault="00D3661C" w:rsidP="00ED0C21">
      <w:pPr>
        <w:spacing w:line="276" w:lineRule="auto"/>
        <w:jc w:val="both"/>
        <w:rPr>
          <w:sz w:val="20"/>
          <w:szCs w:val="20"/>
        </w:rPr>
        <w:sectPr w:rsidR="00D3661C" w:rsidRPr="00ED0C21" w:rsidSect="00D3661C">
          <w:pgSz w:w="16838" w:h="11906" w:orient="landscape"/>
          <w:pgMar w:top="567" w:right="539" w:bottom="567" w:left="357" w:header="709" w:footer="709" w:gutter="0"/>
          <w:cols w:space="708"/>
          <w:titlePg/>
          <w:docGrid w:linePitch="360"/>
        </w:sectPr>
      </w:pPr>
    </w:p>
    <w:p w14:paraId="76EF9153" w14:textId="22952E14" w:rsidR="00D3661C" w:rsidRPr="00ED0C21" w:rsidRDefault="00D3661C" w:rsidP="00ED0C21">
      <w:pPr>
        <w:spacing w:line="276" w:lineRule="auto"/>
        <w:jc w:val="both"/>
        <w:rPr>
          <w:sz w:val="20"/>
          <w:szCs w:val="20"/>
        </w:rPr>
      </w:pPr>
    </w:p>
    <w:p w14:paraId="0A74FE46" w14:textId="07F51335" w:rsidR="00D3661C" w:rsidRPr="00ED0C21" w:rsidRDefault="00D3661C" w:rsidP="00ED0C21">
      <w:pPr>
        <w:pStyle w:val="32"/>
        <w:spacing w:line="276" w:lineRule="auto"/>
        <w:jc w:val="right"/>
        <w:rPr>
          <w:b w:val="0"/>
        </w:rPr>
      </w:pPr>
      <w:bookmarkStart w:id="31424" w:name="_Приложение_8"/>
      <w:bookmarkStart w:id="31425" w:name="_Toc134182580"/>
      <w:bookmarkEnd w:id="31424"/>
      <w:r w:rsidRPr="00ED0C21">
        <w:t xml:space="preserve">Приложение </w:t>
      </w:r>
      <w:r w:rsidR="00A9707B">
        <w:t>9</w:t>
      </w:r>
      <w:bookmarkEnd w:id="31425"/>
      <w:r w:rsidRPr="00ED0C21">
        <w:t xml:space="preserve"> </w:t>
      </w:r>
    </w:p>
    <w:p w14:paraId="454B8631" w14:textId="6D32E46E" w:rsidR="00D3661C" w:rsidRPr="00ED0C21" w:rsidRDefault="00D3661C">
      <w:pPr>
        <w:spacing w:line="276" w:lineRule="auto"/>
        <w:ind w:left="4860"/>
        <w:jc w:val="right"/>
        <w:rPr>
          <w:sz w:val="20"/>
          <w:szCs w:val="20"/>
        </w:rPr>
        <w:pPrChange w:id="31426" w:author="Ирина В.. Дмитриева" w:date="2023-11-21T09:53:00Z">
          <w:pPr>
            <w:spacing w:line="276" w:lineRule="auto"/>
            <w:ind w:left="4860"/>
          </w:pPr>
        </w:pPrChange>
      </w:pPr>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00960D29">
        <w:rPr>
          <w:sz w:val="20"/>
          <w:szCs w:val="20"/>
        </w:rPr>
        <w:t xml:space="preserve"> </w:t>
      </w:r>
      <w:sdt>
        <w:sdtPr>
          <w:rPr>
            <w:sz w:val="20"/>
            <w:szCs w:val="20"/>
          </w:rPr>
          <w:alias w:val="Дата публикации"/>
          <w:tag w:val=""/>
          <w:id w:val="-750734120"/>
          <w:placeholder>
            <w:docPart w:val="A3C4A47BD7FE4F3CA2208A65165BB1DA"/>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31427" w:author="Ирина В.. Дмитриева" w:date="2023-11-21T10:13:00Z">
            <w:r w:rsidR="00960D29" w:rsidDel="001324DA">
              <w:rPr>
                <w:sz w:val="20"/>
                <w:szCs w:val="20"/>
              </w:rPr>
              <w:delText>20.06.2022</w:delText>
            </w:r>
          </w:del>
          <w:ins w:id="31428" w:author="Ирина В.. Дмитриева" w:date="2023-11-21T10:13:00Z">
            <w:r w:rsidR="001324DA">
              <w:rPr>
                <w:sz w:val="20"/>
                <w:szCs w:val="20"/>
              </w:rPr>
              <w:t xml:space="preserve">на 2023 </w:t>
            </w:r>
          </w:ins>
        </w:sdtContent>
      </w:sdt>
      <w:r w:rsidR="00960D29" w:rsidRPr="00ED0C21">
        <w:rPr>
          <w:sz w:val="20"/>
          <w:szCs w:val="20"/>
        </w:rPr>
        <w:t xml:space="preserve"> </w:t>
      </w:r>
      <w:r w:rsidRPr="00ED0C21">
        <w:rPr>
          <w:sz w:val="20"/>
          <w:szCs w:val="20"/>
        </w:rPr>
        <w:t>г.</w:t>
      </w:r>
    </w:p>
    <w:p w14:paraId="7D67D991" w14:textId="77777777" w:rsidR="00D3661C" w:rsidRPr="00ED0C21" w:rsidRDefault="00D3661C" w:rsidP="00ED0C21">
      <w:pPr>
        <w:spacing w:line="276" w:lineRule="auto"/>
        <w:rPr>
          <w:sz w:val="20"/>
          <w:szCs w:val="20"/>
        </w:rPr>
      </w:pPr>
    </w:p>
    <w:p w14:paraId="141292BA" w14:textId="77777777" w:rsidR="00D3661C" w:rsidRPr="00ED0C21" w:rsidRDefault="00D3661C" w:rsidP="00ED0C21">
      <w:pPr>
        <w:spacing w:line="276" w:lineRule="auto"/>
        <w:jc w:val="center"/>
        <w:rPr>
          <w:b/>
          <w:bCs/>
          <w:sz w:val="20"/>
          <w:szCs w:val="20"/>
        </w:rPr>
      </w:pPr>
      <w:r w:rsidRPr="00ED0C21">
        <w:rPr>
          <w:b/>
          <w:bCs/>
          <w:sz w:val="20"/>
          <w:szCs w:val="20"/>
        </w:rPr>
        <w:t>Уведомление</w:t>
      </w:r>
    </w:p>
    <w:p w14:paraId="2793B793" w14:textId="77777777" w:rsidR="00D3661C" w:rsidRPr="00ED0C21" w:rsidRDefault="00D3661C" w:rsidP="00ED0C21">
      <w:pPr>
        <w:spacing w:line="276" w:lineRule="auto"/>
        <w:jc w:val="center"/>
        <w:rPr>
          <w:sz w:val="20"/>
          <w:szCs w:val="20"/>
        </w:rPr>
      </w:pPr>
      <w:r w:rsidRPr="00ED0C21">
        <w:rPr>
          <w:sz w:val="20"/>
          <w:szCs w:val="20"/>
        </w:rPr>
        <w:t>об оплате диагностических исследований в рамках диспансеризации***</w:t>
      </w:r>
    </w:p>
    <w:p w14:paraId="68F6393F" w14:textId="77777777" w:rsidR="00D3661C" w:rsidRPr="00ED0C21" w:rsidRDefault="00D3661C" w:rsidP="00ED0C21">
      <w:pPr>
        <w:spacing w:line="276" w:lineRule="auto"/>
        <w:rPr>
          <w:sz w:val="20"/>
          <w:szCs w:val="20"/>
        </w:rPr>
      </w:pPr>
    </w:p>
    <w:p w14:paraId="48FF2497" w14:textId="5F42F48D" w:rsidR="00D3661C" w:rsidRPr="00ED0C21" w:rsidRDefault="00D3661C" w:rsidP="00ED0C21">
      <w:pPr>
        <w:spacing w:line="276" w:lineRule="auto"/>
        <w:jc w:val="center"/>
        <w:rPr>
          <w:sz w:val="20"/>
          <w:szCs w:val="20"/>
        </w:rPr>
      </w:pPr>
      <w:r w:rsidRPr="00ED0C21">
        <w:rPr>
          <w:sz w:val="20"/>
          <w:szCs w:val="20"/>
        </w:rPr>
        <w:t>за    ______ 20</w:t>
      </w:r>
      <w:r w:rsidR="00D04EE1" w:rsidRPr="006C3ECD">
        <w:rPr>
          <w:sz w:val="20"/>
          <w:szCs w:val="20"/>
        </w:rPr>
        <w:t>__</w:t>
      </w:r>
      <w:r w:rsidRPr="00ED0C21">
        <w:rPr>
          <w:sz w:val="20"/>
          <w:szCs w:val="20"/>
        </w:rPr>
        <w:t xml:space="preserve"> года</w:t>
      </w:r>
    </w:p>
    <w:p w14:paraId="7F2B949C" w14:textId="77777777" w:rsidR="00D3661C" w:rsidRPr="00ED0C21" w:rsidRDefault="00D3661C" w:rsidP="00ED0C21">
      <w:pPr>
        <w:spacing w:line="276" w:lineRule="auto"/>
        <w:jc w:val="both"/>
        <w:rPr>
          <w:sz w:val="20"/>
          <w:szCs w:val="20"/>
        </w:rPr>
      </w:pPr>
    </w:p>
    <w:p w14:paraId="45F12A1E" w14:textId="77777777" w:rsidR="00D3661C" w:rsidRPr="00ED0C21" w:rsidRDefault="00D3661C" w:rsidP="00ED0C21">
      <w:pPr>
        <w:spacing w:line="276" w:lineRule="auto"/>
        <w:jc w:val="both"/>
        <w:rPr>
          <w:sz w:val="20"/>
          <w:szCs w:val="20"/>
        </w:rPr>
      </w:pPr>
      <w:r w:rsidRPr="00ED0C21">
        <w:rPr>
          <w:sz w:val="20"/>
          <w:szCs w:val="20"/>
        </w:rPr>
        <w:t>СМО:</w:t>
      </w:r>
    </w:p>
    <w:p w14:paraId="4FE9AE11" w14:textId="77777777" w:rsidR="00D3661C" w:rsidRPr="00ED0C21" w:rsidRDefault="00D3661C" w:rsidP="00ED0C21">
      <w:pPr>
        <w:spacing w:line="276" w:lineRule="auto"/>
        <w:jc w:val="both"/>
        <w:rPr>
          <w:sz w:val="20"/>
          <w:szCs w:val="20"/>
        </w:rPr>
      </w:pPr>
      <w:r w:rsidRPr="00ED0C21">
        <w:rPr>
          <w:sz w:val="20"/>
          <w:szCs w:val="20"/>
        </w:rPr>
        <w:t>МО:</w:t>
      </w:r>
    </w:p>
    <w:p w14:paraId="52C7B4F7" w14:textId="77777777" w:rsidR="00D3661C" w:rsidRPr="00ED0C21" w:rsidRDefault="00D3661C" w:rsidP="00ED0C21">
      <w:pPr>
        <w:spacing w:line="276" w:lineRule="auto"/>
        <w:jc w:val="both"/>
        <w:rPr>
          <w:sz w:val="20"/>
          <w:szCs w:val="20"/>
        </w:rPr>
      </w:pPr>
    </w:p>
    <w:p w14:paraId="52764C0F" w14:textId="77777777" w:rsidR="00D3661C" w:rsidRPr="00ED0C21" w:rsidRDefault="00D3661C" w:rsidP="00ED0C21">
      <w:pPr>
        <w:spacing w:line="276" w:lineRule="auto"/>
        <w:jc w:val="both"/>
        <w:rPr>
          <w:sz w:val="20"/>
          <w:szCs w:val="20"/>
        </w:rPr>
      </w:pPr>
      <w:r w:rsidRPr="00ED0C21">
        <w:rPr>
          <w:sz w:val="20"/>
          <w:szCs w:val="20"/>
        </w:rPr>
        <w:t>Основание для уменьшения суммы финансирования – счета медицинских организаций, выполнившие исследования не по месту проведения диспансеризации (Расшифровка основания – Приложение 10 к Регламенту информационного взаимодействия в системе обязательного медицинского страхования Оренбургской области в части диагностических исследований)</w:t>
      </w:r>
    </w:p>
    <w:p w14:paraId="1F50BD9C" w14:textId="77777777" w:rsidR="00D3661C" w:rsidRPr="00ED0C21" w:rsidRDefault="00D3661C" w:rsidP="00ED0C21">
      <w:pPr>
        <w:spacing w:line="276" w:lineRule="auto"/>
        <w:jc w:val="both"/>
        <w:rPr>
          <w:sz w:val="20"/>
          <w:szCs w:val="20"/>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680"/>
        <w:gridCol w:w="1800"/>
        <w:gridCol w:w="1620"/>
        <w:gridCol w:w="1800"/>
      </w:tblGrid>
      <w:tr w:rsidR="00D3661C" w:rsidRPr="00ED0C21" w14:paraId="53722D9E" w14:textId="77777777" w:rsidTr="00ED0C21">
        <w:tc>
          <w:tcPr>
            <w:tcW w:w="648" w:type="dxa"/>
            <w:vAlign w:val="center"/>
          </w:tcPr>
          <w:p w14:paraId="7786BB32" w14:textId="77777777" w:rsidR="00D3661C" w:rsidRPr="00ED0C21" w:rsidRDefault="00D3661C">
            <w:pPr>
              <w:spacing w:line="276" w:lineRule="auto"/>
              <w:ind w:firstLine="0"/>
              <w:jc w:val="center"/>
              <w:rPr>
                <w:sz w:val="20"/>
                <w:szCs w:val="20"/>
              </w:rPr>
              <w:pPrChange w:id="31429" w:author="Андрей П. Цинцадзе" w:date="2023-11-10T15:50:00Z">
                <w:pPr>
                  <w:spacing w:line="276" w:lineRule="auto"/>
                  <w:jc w:val="center"/>
                </w:pPr>
              </w:pPrChange>
            </w:pPr>
          </w:p>
        </w:tc>
        <w:tc>
          <w:tcPr>
            <w:tcW w:w="4680" w:type="dxa"/>
            <w:vAlign w:val="center"/>
          </w:tcPr>
          <w:p w14:paraId="06C86FD8" w14:textId="77777777" w:rsidR="00D3661C" w:rsidRPr="00ED0C21" w:rsidRDefault="00D3661C">
            <w:pPr>
              <w:spacing w:line="276" w:lineRule="auto"/>
              <w:ind w:firstLine="0"/>
              <w:jc w:val="center"/>
              <w:rPr>
                <w:sz w:val="20"/>
                <w:szCs w:val="20"/>
              </w:rPr>
              <w:pPrChange w:id="31430" w:author="Андрей П. Цинцадзе" w:date="2023-11-10T15:50:00Z">
                <w:pPr>
                  <w:spacing w:line="276" w:lineRule="auto"/>
                  <w:jc w:val="center"/>
                </w:pPr>
              </w:pPrChange>
            </w:pPr>
            <w:r w:rsidRPr="00ED0C21">
              <w:rPr>
                <w:sz w:val="20"/>
                <w:szCs w:val="20"/>
              </w:rPr>
              <w:t>МО - исполнителя</w:t>
            </w:r>
          </w:p>
        </w:tc>
        <w:tc>
          <w:tcPr>
            <w:tcW w:w="1800" w:type="dxa"/>
            <w:vAlign w:val="center"/>
          </w:tcPr>
          <w:p w14:paraId="52775C8D" w14:textId="77777777" w:rsidR="00D3661C" w:rsidRPr="00ED0C21" w:rsidRDefault="00D3661C">
            <w:pPr>
              <w:spacing w:line="276" w:lineRule="auto"/>
              <w:ind w:firstLine="0"/>
              <w:jc w:val="center"/>
              <w:rPr>
                <w:sz w:val="20"/>
                <w:szCs w:val="20"/>
              </w:rPr>
              <w:pPrChange w:id="31431" w:author="Андрей П. Цинцадзе" w:date="2023-11-10T15:50:00Z">
                <w:pPr>
                  <w:spacing w:line="276" w:lineRule="auto"/>
                  <w:jc w:val="center"/>
                </w:pPr>
              </w:pPrChange>
            </w:pPr>
            <w:r w:rsidRPr="00ED0C21">
              <w:rPr>
                <w:sz w:val="20"/>
                <w:szCs w:val="20"/>
              </w:rPr>
              <w:t>№ и дата счёта</w:t>
            </w:r>
          </w:p>
        </w:tc>
        <w:tc>
          <w:tcPr>
            <w:tcW w:w="1620" w:type="dxa"/>
            <w:vAlign w:val="center"/>
          </w:tcPr>
          <w:p w14:paraId="48267812" w14:textId="77777777" w:rsidR="00D3661C" w:rsidRPr="00ED0C21" w:rsidRDefault="00D3661C">
            <w:pPr>
              <w:spacing w:line="276" w:lineRule="auto"/>
              <w:ind w:firstLine="0"/>
              <w:jc w:val="center"/>
              <w:rPr>
                <w:sz w:val="20"/>
                <w:szCs w:val="20"/>
              </w:rPr>
              <w:pPrChange w:id="31432" w:author="Андрей П. Цинцадзе" w:date="2023-11-10T15:50:00Z">
                <w:pPr>
                  <w:spacing w:line="276" w:lineRule="auto"/>
                  <w:jc w:val="center"/>
                </w:pPr>
              </w:pPrChange>
            </w:pPr>
            <w:r w:rsidRPr="00ED0C21">
              <w:rPr>
                <w:sz w:val="20"/>
                <w:szCs w:val="20"/>
              </w:rPr>
              <w:t>Сумма по счёту</w:t>
            </w:r>
          </w:p>
        </w:tc>
        <w:tc>
          <w:tcPr>
            <w:tcW w:w="1800" w:type="dxa"/>
            <w:vAlign w:val="center"/>
          </w:tcPr>
          <w:p w14:paraId="06D92522" w14:textId="77777777" w:rsidR="00D3661C" w:rsidRPr="00ED0C21" w:rsidRDefault="00D3661C">
            <w:pPr>
              <w:spacing w:line="276" w:lineRule="auto"/>
              <w:ind w:firstLine="0"/>
              <w:jc w:val="center"/>
              <w:rPr>
                <w:sz w:val="20"/>
                <w:szCs w:val="20"/>
              </w:rPr>
              <w:pPrChange w:id="31433" w:author="Андрей П. Цинцадзе" w:date="2023-11-10T15:50:00Z">
                <w:pPr>
                  <w:spacing w:line="276" w:lineRule="auto"/>
                  <w:jc w:val="center"/>
                </w:pPr>
              </w:pPrChange>
            </w:pPr>
            <w:r w:rsidRPr="00ED0C21">
              <w:rPr>
                <w:sz w:val="20"/>
                <w:szCs w:val="20"/>
              </w:rPr>
              <w:t>Принято к оплате по результатам МЭК</w:t>
            </w:r>
          </w:p>
        </w:tc>
      </w:tr>
      <w:tr w:rsidR="00D3661C" w:rsidRPr="00ED0C21" w14:paraId="4BA67768" w14:textId="77777777" w:rsidTr="00ED0C21">
        <w:tc>
          <w:tcPr>
            <w:tcW w:w="648" w:type="dxa"/>
            <w:vMerge w:val="restart"/>
            <w:vAlign w:val="center"/>
          </w:tcPr>
          <w:p w14:paraId="5E4CDCF0" w14:textId="14B7172C" w:rsidR="00D3661C" w:rsidRPr="00ED0C21" w:rsidRDefault="00647289">
            <w:pPr>
              <w:spacing w:line="276" w:lineRule="auto"/>
              <w:ind w:firstLine="0"/>
              <w:jc w:val="center"/>
              <w:rPr>
                <w:sz w:val="20"/>
                <w:szCs w:val="20"/>
              </w:rPr>
              <w:pPrChange w:id="31434" w:author="Андрей П. Цинцадзе" w:date="2023-11-10T15:50:00Z">
                <w:pPr>
                  <w:spacing w:line="276" w:lineRule="auto"/>
                  <w:jc w:val="center"/>
                </w:pPr>
              </w:pPrChange>
            </w:pPr>
            <w:r>
              <w:rPr>
                <w:sz w:val="20"/>
                <w:szCs w:val="20"/>
              </w:rPr>
              <w:t>1</w:t>
            </w:r>
          </w:p>
          <w:p w14:paraId="45C4DB86" w14:textId="77777777" w:rsidR="00D3661C" w:rsidRPr="00ED0C21" w:rsidRDefault="00D3661C">
            <w:pPr>
              <w:spacing w:line="276" w:lineRule="auto"/>
              <w:ind w:firstLine="0"/>
              <w:jc w:val="center"/>
              <w:rPr>
                <w:sz w:val="20"/>
                <w:szCs w:val="20"/>
              </w:rPr>
              <w:pPrChange w:id="31435" w:author="Андрей П. Цинцадзе" w:date="2023-11-10T15:50:00Z">
                <w:pPr>
                  <w:spacing w:line="276" w:lineRule="auto"/>
                  <w:jc w:val="center"/>
                </w:pPr>
              </w:pPrChange>
            </w:pPr>
          </w:p>
        </w:tc>
        <w:tc>
          <w:tcPr>
            <w:tcW w:w="4680" w:type="dxa"/>
          </w:tcPr>
          <w:p w14:paraId="2C267295" w14:textId="77777777" w:rsidR="00D3661C" w:rsidRPr="00ED0C21" w:rsidRDefault="00D3661C">
            <w:pPr>
              <w:spacing w:line="276" w:lineRule="auto"/>
              <w:ind w:firstLine="0"/>
              <w:rPr>
                <w:sz w:val="20"/>
                <w:szCs w:val="20"/>
              </w:rPr>
              <w:pPrChange w:id="31436" w:author="Андрей П. Цинцадзе" w:date="2023-11-10T15:50:00Z">
                <w:pPr>
                  <w:spacing w:line="276" w:lineRule="auto"/>
                </w:pPr>
              </w:pPrChange>
            </w:pPr>
            <w:r w:rsidRPr="00ED0C21">
              <w:rPr>
                <w:sz w:val="20"/>
                <w:szCs w:val="20"/>
              </w:rPr>
              <w:t>1.</w:t>
            </w:r>
          </w:p>
        </w:tc>
        <w:tc>
          <w:tcPr>
            <w:tcW w:w="1800" w:type="dxa"/>
          </w:tcPr>
          <w:p w14:paraId="5A067BDE" w14:textId="77777777" w:rsidR="00D3661C" w:rsidRPr="00ED0C21" w:rsidRDefault="00D3661C">
            <w:pPr>
              <w:spacing w:line="276" w:lineRule="auto"/>
              <w:ind w:firstLine="0"/>
              <w:rPr>
                <w:sz w:val="20"/>
                <w:szCs w:val="20"/>
              </w:rPr>
              <w:pPrChange w:id="31437" w:author="Андрей П. Цинцадзе" w:date="2023-11-10T15:50:00Z">
                <w:pPr>
                  <w:spacing w:line="276" w:lineRule="auto"/>
                </w:pPr>
              </w:pPrChange>
            </w:pPr>
          </w:p>
        </w:tc>
        <w:tc>
          <w:tcPr>
            <w:tcW w:w="1620" w:type="dxa"/>
          </w:tcPr>
          <w:p w14:paraId="45CAE743" w14:textId="77777777" w:rsidR="00D3661C" w:rsidRPr="00ED0C21" w:rsidRDefault="00D3661C">
            <w:pPr>
              <w:spacing w:line="276" w:lineRule="auto"/>
              <w:ind w:firstLine="0"/>
              <w:rPr>
                <w:sz w:val="20"/>
                <w:szCs w:val="20"/>
              </w:rPr>
              <w:pPrChange w:id="31438" w:author="Андрей П. Цинцадзе" w:date="2023-11-10T15:50:00Z">
                <w:pPr>
                  <w:spacing w:line="276" w:lineRule="auto"/>
                </w:pPr>
              </w:pPrChange>
            </w:pPr>
          </w:p>
        </w:tc>
        <w:tc>
          <w:tcPr>
            <w:tcW w:w="1800" w:type="dxa"/>
          </w:tcPr>
          <w:p w14:paraId="1416D999" w14:textId="77777777" w:rsidR="00D3661C" w:rsidRPr="00ED0C21" w:rsidRDefault="00D3661C">
            <w:pPr>
              <w:spacing w:line="276" w:lineRule="auto"/>
              <w:ind w:firstLine="0"/>
              <w:rPr>
                <w:sz w:val="20"/>
                <w:szCs w:val="20"/>
              </w:rPr>
              <w:pPrChange w:id="31439" w:author="Андрей П. Цинцадзе" w:date="2023-11-10T15:50:00Z">
                <w:pPr>
                  <w:spacing w:line="276" w:lineRule="auto"/>
                </w:pPr>
              </w:pPrChange>
            </w:pPr>
          </w:p>
        </w:tc>
      </w:tr>
      <w:tr w:rsidR="00D3661C" w:rsidRPr="00ED0C21" w14:paraId="4041427E" w14:textId="77777777" w:rsidTr="00ED0C21">
        <w:tc>
          <w:tcPr>
            <w:tcW w:w="648" w:type="dxa"/>
            <w:vMerge/>
          </w:tcPr>
          <w:p w14:paraId="4C3FACCB" w14:textId="77777777" w:rsidR="00D3661C" w:rsidRPr="00ED0C21" w:rsidRDefault="00D3661C">
            <w:pPr>
              <w:spacing w:line="276" w:lineRule="auto"/>
              <w:ind w:firstLine="0"/>
              <w:rPr>
                <w:sz w:val="20"/>
                <w:szCs w:val="20"/>
              </w:rPr>
              <w:pPrChange w:id="31440" w:author="Андрей П. Цинцадзе" w:date="2023-11-10T15:50:00Z">
                <w:pPr>
                  <w:spacing w:line="276" w:lineRule="auto"/>
                </w:pPr>
              </w:pPrChange>
            </w:pPr>
          </w:p>
        </w:tc>
        <w:tc>
          <w:tcPr>
            <w:tcW w:w="4680" w:type="dxa"/>
          </w:tcPr>
          <w:p w14:paraId="41D4C3AF" w14:textId="77777777" w:rsidR="00D3661C" w:rsidRPr="00ED0C21" w:rsidRDefault="00D3661C">
            <w:pPr>
              <w:spacing w:line="276" w:lineRule="auto"/>
              <w:ind w:firstLine="0"/>
              <w:rPr>
                <w:sz w:val="20"/>
                <w:szCs w:val="20"/>
              </w:rPr>
              <w:pPrChange w:id="31441" w:author="Андрей П. Цинцадзе" w:date="2023-11-10T15:50:00Z">
                <w:pPr>
                  <w:spacing w:line="276" w:lineRule="auto"/>
                </w:pPr>
              </w:pPrChange>
            </w:pPr>
            <w:r w:rsidRPr="00ED0C21">
              <w:rPr>
                <w:sz w:val="20"/>
                <w:szCs w:val="20"/>
              </w:rPr>
              <w:t>2.</w:t>
            </w:r>
          </w:p>
        </w:tc>
        <w:tc>
          <w:tcPr>
            <w:tcW w:w="1800" w:type="dxa"/>
          </w:tcPr>
          <w:p w14:paraId="1A63E58C" w14:textId="77777777" w:rsidR="00D3661C" w:rsidRPr="00ED0C21" w:rsidRDefault="00D3661C">
            <w:pPr>
              <w:spacing w:line="276" w:lineRule="auto"/>
              <w:ind w:firstLine="0"/>
              <w:rPr>
                <w:sz w:val="20"/>
                <w:szCs w:val="20"/>
              </w:rPr>
              <w:pPrChange w:id="31442" w:author="Андрей П. Цинцадзе" w:date="2023-11-10T15:50:00Z">
                <w:pPr>
                  <w:spacing w:line="276" w:lineRule="auto"/>
                </w:pPr>
              </w:pPrChange>
            </w:pPr>
          </w:p>
        </w:tc>
        <w:tc>
          <w:tcPr>
            <w:tcW w:w="1620" w:type="dxa"/>
          </w:tcPr>
          <w:p w14:paraId="0569DE97" w14:textId="77777777" w:rsidR="00D3661C" w:rsidRPr="00ED0C21" w:rsidRDefault="00D3661C">
            <w:pPr>
              <w:spacing w:line="276" w:lineRule="auto"/>
              <w:ind w:firstLine="0"/>
              <w:rPr>
                <w:sz w:val="20"/>
                <w:szCs w:val="20"/>
              </w:rPr>
              <w:pPrChange w:id="31443" w:author="Андрей П. Цинцадзе" w:date="2023-11-10T15:50:00Z">
                <w:pPr>
                  <w:spacing w:line="276" w:lineRule="auto"/>
                </w:pPr>
              </w:pPrChange>
            </w:pPr>
          </w:p>
        </w:tc>
        <w:tc>
          <w:tcPr>
            <w:tcW w:w="1800" w:type="dxa"/>
          </w:tcPr>
          <w:p w14:paraId="498CF935" w14:textId="77777777" w:rsidR="00D3661C" w:rsidRPr="00ED0C21" w:rsidRDefault="00D3661C">
            <w:pPr>
              <w:spacing w:line="276" w:lineRule="auto"/>
              <w:ind w:firstLine="0"/>
              <w:rPr>
                <w:sz w:val="20"/>
                <w:szCs w:val="20"/>
              </w:rPr>
              <w:pPrChange w:id="31444" w:author="Андрей П. Цинцадзе" w:date="2023-11-10T15:50:00Z">
                <w:pPr>
                  <w:spacing w:line="276" w:lineRule="auto"/>
                </w:pPr>
              </w:pPrChange>
            </w:pPr>
          </w:p>
        </w:tc>
      </w:tr>
      <w:tr w:rsidR="00D3661C" w:rsidRPr="00ED0C21" w14:paraId="4558AF7A" w14:textId="77777777" w:rsidTr="00ED0C21">
        <w:tc>
          <w:tcPr>
            <w:tcW w:w="648" w:type="dxa"/>
            <w:vMerge/>
          </w:tcPr>
          <w:p w14:paraId="22A0A641" w14:textId="77777777" w:rsidR="00D3661C" w:rsidRPr="00ED0C21" w:rsidRDefault="00D3661C">
            <w:pPr>
              <w:spacing w:line="276" w:lineRule="auto"/>
              <w:ind w:firstLine="0"/>
              <w:rPr>
                <w:sz w:val="20"/>
                <w:szCs w:val="20"/>
              </w:rPr>
              <w:pPrChange w:id="31445" w:author="Андрей П. Цинцадзе" w:date="2023-11-10T15:50:00Z">
                <w:pPr>
                  <w:spacing w:line="276" w:lineRule="auto"/>
                </w:pPr>
              </w:pPrChange>
            </w:pPr>
          </w:p>
        </w:tc>
        <w:tc>
          <w:tcPr>
            <w:tcW w:w="4680" w:type="dxa"/>
          </w:tcPr>
          <w:p w14:paraId="0816D439" w14:textId="77777777" w:rsidR="00D3661C" w:rsidRPr="00ED0C21" w:rsidRDefault="00D3661C">
            <w:pPr>
              <w:spacing w:line="276" w:lineRule="auto"/>
              <w:ind w:firstLine="0"/>
              <w:rPr>
                <w:sz w:val="20"/>
                <w:szCs w:val="20"/>
              </w:rPr>
              <w:pPrChange w:id="31446" w:author="Андрей П. Цинцадзе" w:date="2023-11-10T15:50:00Z">
                <w:pPr>
                  <w:spacing w:line="276" w:lineRule="auto"/>
                </w:pPr>
              </w:pPrChange>
            </w:pPr>
            <w:r w:rsidRPr="00ED0C21">
              <w:rPr>
                <w:sz w:val="20"/>
                <w:szCs w:val="20"/>
              </w:rPr>
              <w:t>3.</w:t>
            </w:r>
          </w:p>
        </w:tc>
        <w:tc>
          <w:tcPr>
            <w:tcW w:w="1800" w:type="dxa"/>
          </w:tcPr>
          <w:p w14:paraId="6ED8428E" w14:textId="77777777" w:rsidR="00D3661C" w:rsidRPr="00ED0C21" w:rsidRDefault="00D3661C">
            <w:pPr>
              <w:spacing w:line="276" w:lineRule="auto"/>
              <w:ind w:firstLine="0"/>
              <w:rPr>
                <w:sz w:val="20"/>
                <w:szCs w:val="20"/>
              </w:rPr>
              <w:pPrChange w:id="31447" w:author="Андрей П. Цинцадзе" w:date="2023-11-10T15:50:00Z">
                <w:pPr>
                  <w:spacing w:line="276" w:lineRule="auto"/>
                </w:pPr>
              </w:pPrChange>
            </w:pPr>
          </w:p>
        </w:tc>
        <w:tc>
          <w:tcPr>
            <w:tcW w:w="1620" w:type="dxa"/>
          </w:tcPr>
          <w:p w14:paraId="797E3619" w14:textId="77777777" w:rsidR="00D3661C" w:rsidRPr="00ED0C21" w:rsidRDefault="00D3661C">
            <w:pPr>
              <w:spacing w:line="276" w:lineRule="auto"/>
              <w:ind w:firstLine="0"/>
              <w:rPr>
                <w:sz w:val="20"/>
                <w:szCs w:val="20"/>
              </w:rPr>
              <w:pPrChange w:id="31448" w:author="Андрей П. Цинцадзе" w:date="2023-11-10T15:50:00Z">
                <w:pPr>
                  <w:spacing w:line="276" w:lineRule="auto"/>
                </w:pPr>
              </w:pPrChange>
            </w:pPr>
          </w:p>
        </w:tc>
        <w:tc>
          <w:tcPr>
            <w:tcW w:w="1800" w:type="dxa"/>
          </w:tcPr>
          <w:p w14:paraId="79EE484D" w14:textId="77777777" w:rsidR="00D3661C" w:rsidRPr="00ED0C21" w:rsidRDefault="00D3661C">
            <w:pPr>
              <w:spacing w:line="276" w:lineRule="auto"/>
              <w:ind w:firstLine="0"/>
              <w:rPr>
                <w:sz w:val="20"/>
                <w:szCs w:val="20"/>
              </w:rPr>
              <w:pPrChange w:id="31449" w:author="Андрей П. Цинцадзе" w:date="2023-11-10T15:50:00Z">
                <w:pPr>
                  <w:spacing w:line="276" w:lineRule="auto"/>
                </w:pPr>
              </w:pPrChange>
            </w:pPr>
          </w:p>
        </w:tc>
      </w:tr>
      <w:tr w:rsidR="00D3661C" w:rsidRPr="00ED0C21" w14:paraId="6FB5DC64" w14:textId="77777777" w:rsidTr="00ED0C21">
        <w:tc>
          <w:tcPr>
            <w:tcW w:w="648" w:type="dxa"/>
            <w:vMerge/>
          </w:tcPr>
          <w:p w14:paraId="7650BEBF" w14:textId="77777777" w:rsidR="00D3661C" w:rsidRPr="00ED0C21" w:rsidRDefault="00D3661C">
            <w:pPr>
              <w:spacing w:line="276" w:lineRule="auto"/>
              <w:ind w:firstLine="0"/>
              <w:rPr>
                <w:sz w:val="20"/>
                <w:szCs w:val="20"/>
              </w:rPr>
              <w:pPrChange w:id="31450" w:author="Андрей П. Цинцадзе" w:date="2023-11-10T15:50:00Z">
                <w:pPr>
                  <w:spacing w:line="276" w:lineRule="auto"/>
                </w:pPr>
              </w:pPrChange>
            </w:pPr>
          </w:p>
        </w:tc>
        <w:tc>
          <w:tcPr>
            <w:tcW w:w="4680" w:type="dxa"/>
          </w:tcPr>
          <w:p w14:paraId="12B2A704" w14:textId="77777777" w:rsidR="00D3661C" w:rsidRPr="00ED0C21" w:rsidRDefault="00D3661C">
            <w:pPr>
              <w:spacing w:line="276" w:lineRule="auto"/>
              <w:ind w:firstLine="0"/>
              <w:rPr>
                <w:sz w:val="20"/>
                <w:szCs w:val="20"/>
              </w:rPr>
              <w:pPrChange w:id="31451" w:author="Андрей П. Цинцадзе" w:date="2023-11-10T15:50:00Z">
                <w:pPr>
                  <w:spacing w:line="276" w:lineRule="auto"/>
                </w:pPr>
              </w:pPrChange>
            </w:pPr>
            <w:r w:rsidRPr="00ED0C21">
              <w:rPr>
                <w:sz w:val="20"/>
                <w:szCs w:val="20"/>
              </w:rPr>
              <w:t>и т.д.</w:t>
            </w:r>
          </w:p>
        </w:tc>
        <w:tc>
          <w:tcPr>
            <w:tcW w:w="1800" w:type="dxa"/>
          </w:tcPr>
          <w:p w14:paraId="6ABE0138" w14:textId="77777777" w:rsidR="00D3661C" w:rsidRPr="00ED0C21" w:rsidRDefault="00D3661C">
            <w:pPr>
              <w:spacing w:line="276" w:lineRule="auto"/>
              <w:ind w:firstLine="0"/>
              <w:rPr>
                <w:sz w:val="20"/>
                <w:szCs w:val="20"/>
              </w:rPr>
              <w:pPrChange w:id="31452" w:author="Андрей П. Цинцадзе" w:date="2023-11-10T15:50:00Z">
                <w:pPr>
                  <w:spacing w:line="276" w:lineRule="auto"/>
                </w:pPr>
              </w:pPrChange>
            </w:pPr>
          </w:p>
        </w:tc>
        <w:tc>
          <w:tcPr>
            <w:tcW w:w="1620" w:type="dxa"/>
          </w:tcPr>
          <w:p w14:paraId="1641A719" w14:textId="77777777" w:rsidR="00D3661C" w:rsidRPr="00ED0C21" w:rsidRDefault="00D3661C">
            <w:pPr>
              <w:spacing w:line="276" w:lineRule="auto"/>
              <w:ind w:firstLine="0"/>
              <w:rPr>
                <w:sz w:val="20"/>
                <w:szCs w:val="20"/>
              </w:rPr>
              <w:pPrChange w:id="31453" w:author="Андрей П. Цинцадзе" w:date="2023-11-10T15:50:00Z">
                <w:pPr>
                  <w:spacing w:line="276" w:lineRule="auto"/>
                </w:pPr>
              </w:pPrChange>
            </w:pPr>
          </w:p>
        </w:tc>
        <w:tc>
          <w:tcPr>
            <w:tcW w:w="1800" w:type="dxa"/>
          </w:tcPr>
          <w:p w14:paraId="6FB4372E" w14:textId="77777777" w:rsidR="00D3661C" w:rsidRPr="00ED0C21" w:rsidRDefault="00D3661C">
            <w:pPr>
              <w:spacing w:line="276" w:lineRule="auto"/>
              <w:ind w:firstLine="0"/>
              <w:rPr>
                <w:sz w:val="20"/>
                <w:szCs w:val="20"/>
              </w:rPr>
              <w:pPrChange w:id="31454" w:author="Андрей П. Цинцадзе" w:date="2023-11-10T15:50:00Z">
                <w:pPr>
                  <w:spacing w:line="276" w:lineRule="auto"/>
                </w:pPr>
              </w:pPrChange>
            </w:pPr>
          </w:p>
        </w:tc>
      </w:tr>
      <w:tr w:rsidR="00D3661C" w:rsidRPr="00ED0C21" w14:paraId="14E79636" w14:textId="77777777" w:rsidTr="00ED0C21">
        <w:tc>
          <w:tcPr>
            <w:tcW w:w="648" w:type="dxa"/>
            <w:vMerge/>
          </w:tcPr>
          <w:p w14:paraId="2ED4CBC2" w14:textId="77777777" w:rsidR="00D3661C" w:rsidRPr="00ED0C21" w:rsidRDefault="00D3661C">
            <w:pPr>
              <w:spacing w:line="276" w:lineRule="auto"/>
              <w:ind w:firstLine="0"/>
              <w:rPr>
                <w:sz w:val="20"/>
                <w:szCs w:val="20"/>
              </w:rPr>
              <w:pPrChange w:id="31455" w:author="Андрей П. Цинцадзе" w:date="2023-11-10T15:50:00Z">
                <w:pPr>
                  <w:spacing w:line="276" w:lineRule="auto"/>
                </w:pPr>
              </w:pPrChange>
            </w:pPr>
          </w:p>
        </w:tc>
        <w:tc>
          <w:tcPr>
            <w:tcW w:w="4680" w:type="dxa"/>
          </w:tcPr>
          <w:p w14:paraId="3499ACD1" w14:textId="77777777" w:rsidR="00D3661C" w:rsidRPr="00647289" w:rsidRDefault="00D3661C">
            <w:pPr>
              <w:spacing w:line="276" w:lineRule="auto"/>
              <w:ind w:firstLine="0"/>
              <w:rPr>
                <w:b/>
                <w:sz w:val="20"/>
                <w:szCs w:val="20"/>
              </w:rPr>
              <w:pPrChange w:id="31456" w:author="Андрей П. Цинцадзе" w:date="2023-11-10T15:50:00Z">
                <w:pPr>
                  <w:spacing w:line="276" w:lineRule="auto"/>
                </w:pPr>
              </w:pPrChange>
            </w:pPr>
            <w:r w:rsidRPr="00647289">
              <w:rPr>
                <w:b/>
                <w:sz w:val="20"/>
                <w:szCs w:val="20"/>
              </w:rPr>
              <w:t>Итого:</w:t>
            </w:r>
          </w:p>
        </w:tc>
        <w:tc>
          <w:tcPr>
            <w:tcW w:w="1800" w:type="dxa"/>
          </w:tcPr>
          <w:p w14:paraId="06879184" w14:textId="77777777" w:rsidR="00D3661C" w:rsidRPr="00647289" w:rsidRDefault="00D3661C">
            <w:pPr>
              <w:spacing w:line="276" w:lineRule="auto"/>
              <w:ind w:firstLine="0"/>
              <w:rPr>
                <w:b/>
                <w:sz w:val="20"/>
                <w:szCs w:val="20"/>
              </w:rPr>
              <w:pPrChange w:id="31457" w:author="Андрей П. Цинцадзе" w:date="2023-11-10T15:50:00Z">
                <w:pPr>
                  <w:spacing w:line="276" w:lineRule="auto"/>
                </w:pPr>
              </w:pPrChange>
            </w:pPr>
          </w:p>
        </w:tc>
        <w:tc>
          <w:tcPr>
            <w:tcW w:w="1620" w:type="dxa"/>
          </w:tcPr>
          <w:p w14:paraId="19E6224A" w14:textId="77777777" w:rsidR="00D3661C" w:rsidRPr="00647289" w:rsidRDefault="00D3661C">
            <w:pPr>
              <w:spacing w:line="276" w:lineRule="auto"/>
              <w:ind w:firstLine="0"/>
              <w:jc w:val="center"/>
              <w:rPr>
                <w:b/>
                <w:sz w:val="20"/>
                <w:szCs w:val="20"/>
              </w:rPr>
              <w:pPrChange w:id="31458" w:author="Андрей П. Цинцадзе" w:date="2023-11-10T15:50:00Z">
                <w:pPr>
                  <w:spacing w:line="276" w:lineRule="auto"/>
                  <w:jc w:val="center"/>
                </w:pPr>
              </w:pPrChange>
            </w:pPr>
            <w:r w:rsidRPr="00647289">
              <w:rPr>
                <w:b/>
                <w:sz w:val="20"/>
                <w:szCs w:val="20"/>
              </w:rPr>
              <w:t>0</w:t>
            </w:r>
          </w:p>
        </w:tc>
        <w:tc>
          <w:tcPr>
            <w:tcW w:w="1800" w:type="dxa"/>
          </w:tcPr>
          <w:p w14:paraId="2CBE203D" w14:textId="77777777" w:rsidR="00D3661C" w:rsidRPr="00647289" w:rsidRDefault="00D3661C">
            <w:pPr>
              <w:spacing w:line="276" w:lineRule="auto"/>
              <w:ind w:firstLine="0"/>
              <w:jc w:val="center"/>
              <w:rPr>
                <w:b/>
                <w:sz w:val="20"/>
                <w:szCs w:val="20"/>
              </w:rPr>
              <w:pPrChange w:id="31459" w:author="Андрей П. Цинцадзе" w:date="2023-11-10T15:50:00Z">
                <w:pPr>
                  <w:spacing w:line="276" w:lineRule="auto"/>
                  <w:jc w:val="center"/>
                </w:pPr>
              </w:pPrChange>
            </w:pPr>
            <w:r w:rsidRPr="00647289">
              <w:rPr>
                <w:b/>
                <w:sz w:val="20"/>
                <w:szCs w:val="20"/>
              </w:rPr>
              <w:t>0</w:t>
            </w:r>
          </w:p>
        </w:tc>
      </w:tr>
      <w:tr w:rsidR="00D3661C" w:rsidRPr="00ED0C21" w14:paraId="1522BC84" w14:textId="77777777" w:rsidTr="00ED0C21">
        <w:tc>
          <w:tcPr>
            <w:tcW w:w="648" w:type="dxa"/>
          </w:tcPr>
          <w:p w14:paraId="137A4520" w14:textId="77777777" w:rsidR="00D3661C" w:rsidRPr="00ED0C21" w:rsidRDefault="00D3661C">
            <w:pPr>
              <w:spacing w:line="276" w:lineRule="auto"/>
              <w:ind w:firstLine="0"/>
              <w:rPr>
                <w:sz w:val="20"/>
                <w:szCs w:val="20"/>
              </w:rPr>
              <w:pPrChange w:id="31460" w:author="Андрей П. Цинцадзе" w:date="2023-11-10T15:50:00Z">
                <w:pPr>
                  <w:spacing w:line="276" w:lineRule="auto"/>
                </w:pPr>
              </w:pPrChange>
            </w:pPr>
          </w:p>
        </w:tc>
        <w:tc>
          <w:tcPr>
            <w:tcW w:w="9900" w:type="dxa"/>
            <w:gridSpan w:val="4"/>
          </w:tcPr>
          <w:p w14:paraId="54BA963E" w14:textId="77777777" w:rsidR="00D3661C" w:rsidRPr="00ED0C21" w:rsidRDefault="00D3661C">
            <w:pPr>
              <w:spacing w:line="276" w:lineRule="auto"/>
              <w:ind w:firstLine="0"/>
              <w:rPr>
                <w:sz w:val="20"/>
                <w:szCs w:val="20"/>
              </w:rPr>
              <w:pPrChange w:id="31461" w:author="Андрей П. Цинцадзе" w:date="2023-11-10T15:50:00Z">
                <w:pPr>
                  <w:spacing w:line="276" w:lineRule="auto"/>
                </w:pPr>
              </w:pPrChange>
            </w:pPr>
            <w:r w:rsidRPr="00ED0C21">
              <w:rPr>
                <w:sz w:val="20"/>
                <w:szCs w:val="20"/>
              </w:rPr>
              <w:t>в том числе:</w:t>
            </w:r>
          </w:p>
        </w:tc>
      </w:tr>
      <w:tr w:rsidR="00D3661C" w:rsidRPr="00ED0C21" w14:paraId="0C59A326" w14:textId="77777777" w:rsidTr="00ED0C21">
        <w:trPr>
          <w:trHeight w:val="505"/>
        </w:trPr>
        <w:tc>
          <w:tcPr>
            <w:tcW w:w="648" w:type="dxa"/>
            <w:vAlign w:val="center"/>
          </w:tcPr>
          <w:p w14:paraId="70A6CE52" w14:textId="3861250D" w:rsidR="00D3661C" w:rsidRPr="00ED0C21" w:rsidRDefault="00647289">
            <w:pPr>
              <w:spacing w:line="276" w:lineRule="auto"/>
              <w:ind w:firstLine="0"/>
              <w:rPr>
                <w:sz w:val="20"/>
                <w:szCs w:val="20"/>
              </w:rPr>
              <w:pPrChange w:id="31462" w:author="Андрей П. Цинцадзе" w:date="2023-11-10T15:50:00Z">
                <w:pPr>
                  <w:spacing w:line="276" w:lineRule="auto"/>
                </w:pPr>
              </w:pPrChange>
            </w:pPr>
            <w:r>
              <w:rPr>
                <w:sz w:val="20"/>
                <w:szCs w:val="20"/>
              </w:rPr>
              <w:t>1</w:t>
            </w:r>
            <w:r w:rsidR="00D3661C" w:rsidRPr="00ED0C21">
              <w:rPr>
                <w:sz w:val="20"/>
                <w:szCs w:val="20"/>
              </w:rPr>
              <w:t>.1</w:t>
            </w:r>
          </w:p>
        </w:tc>
        <w:tc>
          <w:tcPr>
            <w:tcW w:w="8100" w:type="dxa"/>
            <w:gridSpan w:val="3"/>
            <w:vAlign w:val="center"/>
          </w:tcPr>
          <w:p w14:paraId="4A460CBC" w14:textId="77777777" w:rsidR="00D3661C" w:rsidRPr="00ED0C21" w:rsidRDefault="00D3661C">
            <w:pPr>
              <w:spacing w:line="276" w:lineRule="auto"/>
              <w:ind w:firstLine="0"/>
              <w:rPr>
                <w:sz w:val="20"/>
                <w:szCs w:val="20"/>
              </w:rPr>
              <w:pPrChange w:id="31463" w:author="Андрей П. Цинцадзе" w:date="2023-11-10T15:50:00Z">
                <w:pPr>
                  <w:spacing w:line="276" w:lineRule="auto"/>
                </w:pPr>
              </w:pPrChange>
            </w:pPr>
            <w:r w:rsidRPr="00ED0C21">
              <w:rPr>
                <w:sz w:val="20"/>
                <w:szCs w:val="20"/>
              </w:rPr>
              <w:t>- за счёт уменьшения суммы оплаты счетов</w:t>
            </w:r>
          </w:p>
        </w:tc>
        <w:tc>
          <w:tcPr>
            <w:tcW w:w="1800" w:type="dxa"/>
          </w:tcPr>
          <w:p w14:paraId="7C636654" w14:textId="77777777" w:rsidR="00D3661C" w:rsidRPr="00ED0C21" w:rsidRDefault="00D3661C">
            <w:pPr>
              <w:spacing w:line="276" w:lineRule="auto"/>
              <w:ind w:firstLine="0"/>
              <w:rPr>
                <w:sz w:val="20"/>
                <w:szCs w:val="20"/>
              </w:rPr>
              <w:pPrChange w:id="31464" w:author="Андрей П. Цинцадзе" w:date="2023-11-10T15:50:00Z">
                <w:pPr>
                  <w:spacing w:line="276" w:lineRule="auto"/>
                </w:pPr>
              </w:pPrChange>
            </w:pPr>
          </w:p>
        </w:tc>
      </w:tr>
    </w:tbl>
    <w:p w14:paraId="489B2AE2" w14:textId="06AE92EE" w:rsidR="00284DF8" w:rsidRPr="00ED0C21" w:rsidRDefault="00284DF8" w:rsidP="00ED0C21">
      <w:pPr>
        <w:spacing w:line="276" w:lineRule="auto"/>
        <w:jc w:val="both"/>
        <w:rPr>
          <w:sz w:val="20"/>
          <w:szCs w:val="20"/>
        </w:rPr>
      </w:pPr>
      <w:r w:rsidRPr="00ED0C21">
        <w:rPr>
          <w:sz w:val="20"/>
          <w:szCs w:val="20"/>
        </w:rPr>
        <w:t>Приложение: сведения об оказанной помощи (заказанных услугах) в других МО, ставших основанием для уменьшения суммы финансирования АП – лист «Сведения», файлы в формате XML.</w:t>
      </w:r>
    </w:p>
    <w:p w14:paraId="72475F8B" w14:textId="37294258" w:rsidR="00284DF8" w:rsidRPr="00ED0C21" w:rsidRDefault="00284DF8" w:rsidP="00ED0C21">
      <w:pPr>
        <w:spacing w:line="276" w:lineRule="auto"/>
        <w:jc w:val="both"/>
        <w:rPr>
          <w:sz w:val="20"/>
          <w:szCs w:val="20"/>
        </w:rPr>
      </w:pPr>
    </w:p>
    <w:p w14:paraId="010343CA" w14:textId="4779C3CF" w:rsidR="00D7221E" w:rsidRPr="00B905E0" w:rsidRDefault="00D7221E" w:rsidP="00B905E0">
      <w:pPr>
        <w:jc w:val="both"/>
        <w:rPr>
          <w:sz w:val="20"/>
          <w:szCs w:val="20"/>
        </w:rPr>
      </w:pPr>
      <w:r w:rsidRPr="00B905E0">
        <w:rPr>
          <w:sz w:val="20"/>
          <w:szCs w:val="20"/>
        </w:rPr>
        <w:t xml:space="preserve">Основание для увеличения суммы финансирования за счёт возвратов сумм, ранее удержанных для оплаты диагностических исследований в рамках диспансеризации (по результатам повторного МЭК) </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5580"/>
        <w:gridCol w:w="2340"/>
        <w:gridCol w:w="1980"/>
      </w:tblGrid>
      <w:tr w:rsidR="00D7221E" w:rsidRPr="00B905E0" w14:paraId="146BA341" w14:textId="77777777" w:rsidTr="00012F60">
        <w:trPr>
          <w:trHeight w:val="455"/>
        </w:trPr>
        <w:tc>
          <w:tcPr>
            <w:tcW w:w="648" w:type="dxa"/>
          </w:tcPr>
          <w:p w14:paraId="754C4BBC" w14:textId="77777777" w:rsidR="00D7221E" w:rsidRPr="00B905E0" w:rsidRDefault="00D7221E">
            <w:pPr>
              <w:ind w:firstLine="0"/>
              <w:jc w:val="center"/>
              <w:rPr>
                <w:sz w:val="20"/>
                <w:szCs w:val="20"/>
              </w:rPr>
              <w:pPrChange w:id="31465" w:author="Андрей П. Цинцадзе" w:date="2023-11-10T15:50:00Z">
                <w:pPr>
                  <w:jc w:val="center"/>
                </w:pPr>
              </w:pPrChange>
            </w:pPr>
          </w:p>
        </w:tc>
        <w:tc>
          <w:tcPr>
            <w:tcW w:w="5580" w:type="dxa"/>
            <w:vAlign w:val="center"/>
          </w:tcPr>
          <w:p w14:paraId="0B0263B6" w14:textId="77777777" w:rsidR="00D7221E" w:rsidRPr="00B905E0" w:rsidRDefault="00D7221E">
            <w:pPr>
              <w:ind w:firstLine="0"/>
              <w:jc w:val="center"/>
              <w:rPr>
                <w:sz w:val="20"/>
                <w:szCs w:val="20"/>
              </w:rPr>
              <w:pPrChange w:id="31466" w:author="Андрей П. Цинцадзе" w:date="2023-11-10T15:50:00Z">
                <w:pPr>
                  <w:jc w:val="center"/>
                </w:pPr>
              </w:pPrChange>
            </w:pPr>
            <w:r w:rsidRPr="00B905E0">
              <w:rPr>
                <w:sz w:val="20"/>
                <w:szCs w:val="20"/>
              </w:rPr>
              <w:t>МО-исполнители</w:t>
            </w:r>
          </w:p>
        </w:tc>
        <w:tc>
          <w:tcPr>
            <w:tcW w:w="2340" w:type="dxa"/>
            <w:vAlign w:val="center"/>
          </w:tcPr>
          <w:p w14:paraId="75B7F83C" w14:textId="77777777" w:rsidR="00D7221E" w:rsidRPr="00B905E0" w:rsidRDefault="00D7221E">
            <w:pPr>
              <w:ind w:firstLine="0"/>
              <w:jc w:val="center"/>
              <w:rPr>
                <w:sz w:val="20"/>
                <w:szCs w:val="20"/>
              </w:rPr>
              <w:pPrChange w:id="31467" w:author="Андрей П. Цинцадзе" w:date="2023-11-10T15:50:00Z">
                <w:pPr>
                  <w:jc w:val="center"/>
                </w:pPr>
              </w:pPrChange>
            </w:pPr>
            <w:r w:rsidRPr="00B905E0">
              <w:rPr>
                <w:sz w:val="20"/>
                <w:szCs w:val="20"/>
              </w:rPr>
              <w:t>Основание</w:t>
            </w:r>
          </w:p>
          <w:p w14:paraId="2DBAFBB3" w14:textId="77777777" w:rsidR="00D7221E" w:rsidRPr="00B905E0" w:rsidRDefault="00D7221E">
            <w:pPr>
              <w:ind w:firstLine="0"/>
              <w:jc w:val="center"/>
              <w:rPr>
                <w:sz w:val="20"/>
                <w:szCs w:val="20"/>
              </w:rPr>
              <w:pPrChange w:id="31468" w:author="Андрей П. Цинцадзе" w:date="2023-11-10T15:50:00Z">
                <w:pPr>
                  <w:jc w:val="center"/>
                </w:pPr>
              </w:pPrChange>
            </w:pPr>
            <w:r w:rsidRPr="00B905E0">
              <w:rPr>
                <w:sz w:val="20"/>
                <w:szCs w:val="20"/>
              </w:rPr>
              <w:t>(№ и дата документа)</w:t>
            </w:r>
          </w:p>
        </w:tc>
        <w:tc>
          <w:tcPr>
            <w:tcW w:w="1980" w:type="dxa"/>
            <w:vAlign w:val="center"/>
          </w:tcPr>
          <w:p w14:paraId="7956DD10" w14:textId="77777777" w:rsidR="00D7221E" w:rsidRPr="00B905E0" w:rsidRDefault="00D7221E">
            <w:pPr>
              <w:ind w:firstLine="0"/>
              <w:jc w:val="center"/>
              <w:rPr>
                <w:sz w:val="20"/>
                <w:szCs w:val="20"/>
              </w:rPr>
              <w:pPrChange w:id="31469" w:author="Андрей П. Цинцадзе" w:date="2023-11-10T15:50:00Z">
                <w:pPr>
                  <w:jc w:val="center"/>
                </w:pPr>
              </w:pPrChange>
            </w:pPr>
            <w:r w:rsidRPr="00B905E0">
              <w:rPr>
                <w:sz w:val="20"/>
                <w:szCs w:val="20"/>
              </w:rPr>
              <w:t>Сумма к возврату</w:t>
            </w:r>
          </w:p>
        </w:tc>
      </w:tr>
      <w:tr w:rsidR="00647289" w:rsidRPr="00B905E0" w14:paraId="7AFE794D" w14:textId="77777777" w:rsidTr="00012F60">
        <w:tc>
          <w:tcPr>
            <w:tcW w:w="648" w:type="dxa"/>
            <w:vMerge w:val="restart"/>
            <w:vAlign w:val="center"/>
          </w:tcPr>
          <w:p w14:paraId="0062B295" w14:textId="31A8CC23" w:rsidR="00647289" w:rsidRPr="00647289" w:rsidRDefault="00175536">
            <w:pPr>
              <w:ind w:firstLine="0"/>
              <w:jc w:val="center"/>
              <w:rPr>
                <w:sz w:val="20"/>
                <w:szCs w:val="20"/>
              </w:rPr>
              <w:pPrChange w:id="31470" w:author="Андрей П. Цинцадзе" w:date="2023-11-10T15:50:00Z">
                <w:pPr>
                  <w:jc w:val="center"/>
                </w:pPr>
              </w:pPrChange>
            </w:pPr>
            <w:r>
              <w:rPr>
                <w:sz w:val="20"/>
                <w:szCs w:val="20"/>
              </w:rPr>
              <w:t>2</w:t>
            </w:r>
          </w:p>
        </w:tc>
        <w:tc>
          <w:tcPr>
            <w:tcW w:w="5580" w:type="dxa"/>
          </w:tcPr>
          <w:p w14:paraId="6569B9EB" w14:textId="77777777" w:rsidR="00647289" w:rsidRPr="00B905E0" w:rsidRDefault="00647289">
            <w:pPr>
              <w:ind w:firstLine="0"/>
              <w:rPr>
                <w:sz w:val="20"/>
                <w:szCs w:val="20"/>
              </w:rPr>
              <w:pPrChange w:id="31471" w:author="Андрей П. Цинцадзе" w:date="2023-11-10T15:50:00Z">
                <w:pPr/>
              </w:pPrChange>
            </w:pPr>
            <w:r w:rsidRPr="00B905E0">
              <w:rPr>
                <w:sz w:val="20"/>
                <w:szCs w:val="20"/>
              </w:rPr>
              <w:t>1.</w:t>
            </w:r>
          </w:p>
        </w:tc>
        <w:tc>
          <w:tcPr>
            <w:tcW w:w="2340" w:type="dxa"/>
          </w:tcPr>
          <w:p w14:paraId="240E6AA1" w14:textId="77777777" w:rsidR="00647289" w:rsidRPr="00B905E0" w:rsidRDefault="00647289">
            <w:pPr>
              <w:ind w:firstLine="0"/>
              <w:jc w:val="center"/>
              <w:rPr>
                <w:sz w:val="20"/>
                <w:szCs w:val="20"/>
              </w:rPr>
              <w:pPrChange w:id="31472" w:author="Андрей П. Цинцадзе" w:date="2023-11-10T15:50:00Z">
                <w:pPr>
                  <w:jc w:val="center"/>
                </w:pPr>
              </w:pPrChange>
            </w:pPr>
          </w:p>
        </w:tc>
        <w:tc>
          <w:tcPr>
            <w:tcW w:w="1980" w:type="dxa"/>
          </w:tcPr>
          <w:p w14:paraId="581D66D2" w14:textId="77777777" w:rsidR="00647289" w:rsidRPr="00B905E0" w:rsidRDefault="00647289">
            <w:pPr>
              <w:ind w:firstLine="0"/>
              <w:jc w:val="center"/>
              <w:rPr>
                <w:sz w:val="20"/>
                <w:szCs w:val="20"/>
              </w:rPr>
              <w:pPrChange w:id="31473" w:author="Андрей П. Цинцадзе" w:date="2023-11-10T15:50:00Z">
                <w:pPr>
                  <w:jc w:val="center"/>
                </w:pPr>
              </w:pPrChange>
            </w:pPr>
          </w:p>
        </w:tc>
      </w:tr>
      <w:tr w:rsidR="00647289" w:rsidRPr="00B905E0" w14:paraId="4DB1A086" w14:textId="77777777" w:rsidTr="00012F60">
        <w:tc>
          <w:tcPr>
            <w:tcW w:w="648" w:type="dxa"/>
            <w:vMerge/>
            <w:vAlign w:val="center"/>
          </w:tcPr>
          <w:p w14:paraId="0F807836" w14:textId="3DA506D2" w:rsidR="00647289" w:rsidRPr="00B905E0" w:rsidRDefault="00647289">
            <w:pPr>
              <w:ind w:firstLine="0"/>
              <w:jc w:val="center"/>
              <w:rPr>
                <w:sz w:val="20"/>
                <w:szCs w:val="20"/>
              </w:rPr>
              <w:pPrChange w:id="31474" w:author="Андрей П. Цинцадзе" w:date="2023-11-10T15:50:00Z">
                <w:pPr>
                  <w:jc w:val="center"/>
                </w:pPr>
              </w:pPrChange>
            </w:pPr>
          </w:p>
        </w:tc>
        <w:tc>
          <w:tcPr>
            <w:tcW w:w="5580" w:type="dxa"/>
          </w:tcPr>
          <w:p w14:paraId="4E905F32" w14:textId="77777777" w:rsidR="00647289" w:rsidRPr="00B905E0" w:rsidRDefault="00647289">
            <w:pPr>
              <w:ind w:firstLine="0"/>
              <w:rPr>
                <w:sz w:val="20"/>
                <w:szCs w:val="20"/>
              </w:rPr>
              <w:pPrChange w:id="31475" w:author="Андрей П. Цинцадзе" w:date="2023-11-10T15:50:00Z">
                <w:pPr/>
              </w:pPrChange>
            </w:pPr>
            <w:r w:rsidRPr="00B905E0">
              <w:rPr>
                <w:sz w:val="20"/>
                <w:szCs w:val="20"/>
              </w:rPr>
              <w:t>2.</w:t>
            </w:r>
          </w:p>
        </w:tc>
        <w:tc>
          <w:tcPr>
            <w:tcW w:w="2340" w:type="dxa"/>
          </w:tcPr>
          <w:p w14:paraId="13A0E81E" w14:textId="77777777" w:rsidR="00647289" w:rsidRPr="00B905E0" w:rsidRDefault="00647289">
            <w:pPr>
              <w:ind w:firstLine="0"/>
              <w:jc w:val="center"/>
              <w:rPr>
                <w:sz w:val="20"/>
                <w:szCs w:val="20"/>
              </w:rPr>
              <w:pPrChange w:id="31476" w:author="Андрей П. Цинцадзе" w:date="2023-11-10T15:50:00Z">
                <w:pPr>
                  <w:jc w:val="center"/>
                </w:pPr>
              </w:pPrChange>
            </w:pPr>
          </w:p>
        </w:tc>
        <w:tc>
          <w:tcPr>
            <w:tcW w:w="1980" w:type="dxa"/>
          </w:tcPr>
          <w:p w14:paraId="1EF59068" w14:textId="77777777" w:rsidR="00647289" w:rsidRPr="00B905E0" w:rsidRDefault="00647289">
            <w:pPr>
              <w:ind w:firstLine="0"/>
              <w:jc w:val="center"/>
              <w:rPr>
                <w:sz w:val="20"/>
                <w:szCs w:val="20"/>
              </w:rPr>
              <w:pPrChange w:id="31477" w:author="Андрей П. Цинцадзе" w:date="2023-11-10T15:50:00Z">
                <w:pPr>
                  <w:jc w:val="center"/>
                </w:pPr>
              </w:pPrChange>
            </w:pPr>
          </w:p>
        </w:tc>
      </w:tr>
      <w:tr w:rsidR="00647289" w:rsidRPr="00B905E0" w14:paraId="12EEA909" w14:textId="77777777" w:rsidTr="00012F60">
        <w:tc>
          <w:tcPr>
            <w:tcW w:w="648" w:type="dxa"/>
            <w:vMerge/>
            <w:vAlign w:val="center"/>
          </w:tcPr>
          <w:p w14:paraId="32681E1B" w14:textId="0499C96F" w:rsidR="00647289" w:rsidRPr="00B905E0" w:rsidRDefault="00647289">
            <w:pPr>
              <w:ind w:firstLine="0"/>
              <w:jc w:val="center"/>
              <w:rPr>
                <w:sz w:val="20"/>
                <w:szCs w:val="20"/>
              </w:rPr>
              <w:pPrChange w:id="31478" w:author="Андрей П. Цинцадзе" w:date="2023-11-10T15:50:00Z">
                <w:pPr>
                  <w:jc w:val="center"/>
                </w:pPr>
              </w:pPrChange>
            </w:pPr>
          </w:p>
        </w:tc>
        <w:tc>
          <w:tcPr>
            <w:tcW w:w="5580" w:type="dxa"/>
          </w:tcPr>
          <w:p w14:paraId="5F57BB16" w14:textId="77777777" w:rsidR="00647289" w:rsidRPr="00B905E0" w:rsidRDefault="00647289">
            <w:pPr>
              <w:ind w:firstLine="0"/>
              <w:rPr>
                <w:sz w:val="20"/>
                <w:szCs w:val="20"/>
              </w:rPr>
              <w:pPrChange w:id="31479" w:author="Андрей П. Цинцадзе" w:date="2023-11-10T15:50:00Z">
                <w:pPr/>
              </w:pPrChange>
            </w:pPr>
            <w:r w:rsidRPr="00B905E0">
              <w:rPr>
                <w:sz w:val="20"/>
                <w:szCs w:val="20"/>
              </w:rPr>
              <w:t>3.</w:t>
            </w:r>
          </w:p>
        </w:tc>
        <w:tc>
          <w:tcPr>
            <w:tcW w:w="2340" w:type="dxa"/>
          </w:tcPr>
          <w:p w14:paraId="43B12D8F" w14:textId="77777777" w:rsidR="00647289" w:rsidRPr="00B905E0" w:rsidRDefault="00647289">
            <w:pPr>
              <w:ind w:firstLine="0"/>
              <w:jc w:val="center"/>
              <w:rPr>
                <w:sz w:val="20"/>
                <w:szCs w:val="20"/>
              </w:rPr>
              <w:pPrChange w:id="31480" w:author="Андрей П. Цинцадзе" w:date="2023-11-10T15:50:00Z">
                <w:pPr>
                  <w:jc w:val="center"/>
                </w:pPr>
              </w:pPrChange>
            </w:pPr>
          </w:p>
        </w:tc>
        <w:tc>
          <w:tcPr>
            <w:tcW w:w="1980" w:type="dxa"/>
          </w:tcPr>
          <w:p w14:paraId="7F2D965F" w14:textId="77777777" w:rsidR="00647289" w:rsidRPr="00B905E0" w:rsidRDefault="00647289">
            <w:pPr>
              <w:ind w:firstLine="0"/>
              <w:jc w:val="center"/>
              <w:rPr>
                <w:sz w:val="20"/>
                <w:szCs w:val="20"/>
              </w:rPr>
              <w:pPrChange w:id="31481" w:author="Андрей П. Цинцадзе" w:date="2023-11-10T15:50:00Z">
                <w:pPr>
                  <w:jc w:val="center"/>
                </w:pPr>
              </w:pPrChange>
            </w:pPr>
          </w:p>
        </w:tc>
      </w:tr>
      <w:tr w:rsidR="00647289" w:rsidRPr="00B905E0" w14:paraId="5D3A5DDF" w14:textId="77777777" w:rsidTr="00012F60">
        <w:tc>
          <w:tcPr>
            <w:tcW w:w="648" w:type="dxa"/>
            <w:vMerge/>
            <w:vAlign w:val="center"/>
          </w:tcPr>
          <w:p w14:paraId="68D76EBF" w14:textId="45214D7E" w:rsidR="00647289" w:rsidRPr="00B905E0" w:rsidRDefault="00647289">
            <w:pPr>
              <w:ind w:firstLine="0"/>
              <w:jc w:val="center"/>
              <w:rPr>
                <w:sz w:val="20"/>
                <w:szCs w:val="20"/>
              </w:rPr>
              <w:pPrChange w:id="31482" w:author="Андрей П. Цинцадзе" w:date="2023-11-10T15:50:00Z">
                <w:pPr>
                  <w:jc w:val="center"/>
                </w:pPr>
              </w:pPrChange>
            </w:pPr>
          </w:p>
        </w:tc>
        <w:tc>
          <w:tcPr>
            <w:tcW w:w="5580" w:type="dxa"/>
          </w:tcPr>
          <w:p w14:paraId="2BC0833C" w14:textId="77777777" w:rsidR="00647289" w:rsidRPr="00B905E0" w:rsidRDefault="00647289">
            <w:pPr>
              <w:ind w:firstLine="0"/>
              <w:rPr>
                <w:sz w:val="20"/>
                <w:szCs w:val="20"/>
              </w:rPr>
              <w:pPrChange w:id="31483" w:author="Андрей П. Цинцадзе" w:date="2023-11-10T15:50:00Z">
                <w:pPr/>
              </w:pPrChange>
            </w:pPr>
            <w:r w:rsidRPr="00B905E0">
              <w:rPr>
                <w:sz w:val="20"/>
                <w:szCs w:val="20"/>
              </w:rPr>
              <w:t>и т.д.</w:t>
            </w:r>
          </w:p>
        </w:tc>
        <w:tc>
          <w:tcPr>
            <w:tcW w:w="2340" w:type="dxa"/>
          </w:tcPr>
          <w:p w14:paraId="13775337" w14:textId="77777777" w:rsidR="00647289" w:rsidRPr="00B905E0" w:rsidRDefault="00647289">
            <w:pPr>
              <w:ind w:firstLine="0"/>
              <w:jc w:val="center"/>
              <w:rPr>
                <w:sz w:val="20"/>
                <w:szCs w:val="20"/>
              </w:rPr>
              <w:pPrChange w:id="31484" w:author="Андрей П. Цинцадзе" w:date="2023-11-10T15:50:00Z">
                <w:pPr>
                  <w:jc w:val="center"/>
                </w:pPr>
              </w:pPrChange>
            </w:pPr>
          </w:p>
        </w:tc>
        <w:tc>
          <w:tcPr>
            <w:tcW w:w="1980" w:type="dxa"/>
          </w:tcPr>
          <w:p w14:paraId="63C02438" w14:textId="77777777" w:rsidR="00647289" w:rsidRPr="00B905E0" w:rsidRDefault="00647289">
            <w:pPr>
              <w:ind w:firstLine="0"/>
              <w:jc w:val="center"/>
              <w:rPr>
                <w:sz w:val="20"/>
                <w:szCs w:val="20"/>
              </w:rPr>
              <w:pPrChange w:id="31485" w:author="Андрей П. Цинцадзе" w:date="2023-11-10T15:50:00Z">
                <w:pPr>
                  <w:jc w:val="center"/>
                </w:pPr>
              </w:pPrChange>
            </w:pPr>
          </w:p>
        </w:tc>
      </w:tr>
      <w:tr w:rsidR="00647289" w:rsidRPr="00B905E0" w14:paraId="69F753EB" w14:textId="77777777" w:rsidTr="00012F60">
        <w:tc>
          <w:tcPr>
            <w:tcW w:w="648" w:type="dxa"/>
            <w:vMerge/>
            <w:vAlign w:val="center"/>
          </w:tcPr>
          <w:p w14:paraId="23301293" w14:textId="6E44B4C7" w:rsidR="00647289" w:rsidRPr="00B905E0" w:rsidRDefault="00647289">
            <w:pPr>
              <w:ind w:firstLine="0"/>
              <w:jc w:val="center"/>
              <w:rPr>
                <w:b/>
                <w:sz w:val="20"/>
                <w:szCs w:val="20"/>
              </w:rPr>
              <w:pPrChange w:id="31486" w:author="Андрей П. Цинцадзе" w:date="2023-11-10T15:50:00Z">
                <w:pPr>
                  <w:jc w:val="center"/>
                </w:pPr>
              </w:pPrChange>
            </w:pPr>
          </w:p>
        </w:tc>
        <w:tc>
          <w:tcPr>
            <w:tcW w:w="5580" w:type="dxa"/>
          </w:tcPr>
          <w:p w14:paraId="06454DB9" w14:textId="77777777" w:rsidR="00647289" w:rsidRPr="00B905E0" w:rsidRDefault="00647289">
            <w:pPr>
              <w:ind w:firstLine="0"/>
              <w:rPr>
                <w:b/>
                <w:sz w:val="20"/>
                <w:szCs w:val="20"/>
              </w:rPr>
              <w:pPrChange w:id="31487" w:author="Андрей П. Цинцадзе" w:date="2023-11-10T15:50:00Z">
                <w:pPr/>
              </w:pPrChange>
            </w:pPr>
            <w:r w:rsidRPr="00B905E0">
              <w:rPr>
                <w:b/>
                <w:sz w:val="20"/>
                <w:szCs w:val="20"/>
              </w:rPr>
              <w:t>Итого:</w:t>
            </w:r>
          </w:p>
        </w:tc>
        <w:tc>
          <w:tcPr>
            <w:tcW w:w="2340" w:type="dxa"/>
          </w:tcPr>
          <w:p w14:paraId="2BC36E27" w14:textId="77777777" w:rsidR="00647289" w:rsidRPr="00B905E0" w:rsidRDefault="00647289">
            <w:pPr>
              <w:ind w:firstLine="0"/>
              <w:jc w:val="center"/>
              <w:rPr>
                <w:b/>
                <w:sz w:val="20"/>
                <w:szCs w:val="20"/>
              </w:rPr>
              <w:pPrChange w:id="31488" w:author="Андрей П. Цинцадзе" w:date="2023-11-10T15:50:00Z">
                <w:pPr>
                  <w:jc w:val="center"/>
                </w:pPr>
              </w:pPrChange>
            </w:pPr>
            <w:r w:rsidRPr="00B905E0">
              <w:rPr>
                <w:b/>
                <w:sz w:val="20"/>
                <w:szCs w:val="20"/>
              </w:rPr>
              <w:t>0</w:t>
            </w:r>
          </w:p>
        </w:tc>
        <w:tc>
          <w:tcPr>
            <w:tcW w:w="1980" w:type="dxa"/>
          </w:tcPr>
          <w:p w14:paraId="03658DA3" w14:textId="77777777" w:rsidR="00647289" w:rsidRPr="00B905E0" w:rsidRDefault="00647289">
            <w:pPr>
              <w:ind w:firstLine="0"/>
              <w:jc w:val="center"/>
              <w:rPr>
                <w:b/>
                <w:sz w:val="20"/>
                <w:szCs w:val="20"/>
              </w:rPr>
              <w:pPrChange w:id="31489" w:author="Андрей П. Цинцадзе" w:date="2023-11-10T15:50:00Z">
                <w:pPr>
                  <w:jc w:val="center"/>
                </w:pPr>
              </w:pPrChange>
            </w:pPr>
            <w:r w:rsidRPr="00B905E0">
              <w:rPr>
                <w:b/>
                <w:sz w:val="20"/>
                <w:szCs w:val="20"/>
              </w:rPr>
              <w:t>0</w:t>
            </w:r>
          </w:p>
        </w:tc>
      </w:tr>
    </w:tbl>
    <w:p w14:paraId="505B56EE" w14:textId="77777777" w:rsidR="00D7221E" w:rsidRPr="00B905E0" w:rsidRDefault="00D7221E" w:rsidP="00B905E0">
      <w:pPr>
        <w:jc w:val="both"/>
        <w:rPr>
          <w:sz w:val="20"/>
          <w:szCs w:val="20"/>
        </w:rPr>
      </w:pPr>
    </w:p>
    <w:p w14:paraId="5B22CC44" w14:textId="75D4BBA9" w:rsidR="00D7221E" w:rsidRPr="00433CC2" w:rsidRDefault="00D7221E" w:rsidP="00B905E0">
      <w:pPr>
        <w:jc w:val="both"/>
        <w:rPr>
          <w:sz w:val="20"/>
          <w:szCs w:val="20"/>
        </w:rPr>
      </w:pPr>
      <w:r w:rsidRPr="00B905E0">
        <w:rPr>
          <w:sz w:val="20"/>
          <w:szCs w:val="20"/>
        </w:rPr>
        <w:t>Приложение: сведения о случаях оказания помощи в других МО, за которые произведён возврат</w:t>
      </w:r>
      <w:r w:rsidR="000478F2" w:rsidRPr="00B905E0">
        <w:rPr>
          <w:sz w:val="20"/>
          <w:szCs w:val="20"/>
        </w:rPr>
        <w:t>– лист «Возврат</w:t>
      </w:r>
      <w:del w:id="31490" w:author="Ирина В.. Дмитриева" w:date="2023-11-21T13:26:00Z">
        <w:r w:rsidR="000478F2" w:rsidRPr="00B905E0" w:rsidDel="00720C87">
          <w:rPr>
            <w:sz w:val="20"/>
            <w:szCs w:val="20"/>
          </w:rPr>
          <w:delText>ЗУ</w:delText>
        </w:r>
      </w:del>
      <w:r w:rsidR="000478F2" w:rsidRPr="00B905E0">
        <w:rPr>
          <w:sz w:val="20"/>
          <w:szCs w:val="20"/>
        </w:rPr>
        <w:t>», файлы в формате XML</w:t>
      </w:r>
      <w:r w:rsidR="00433CC2" w:rsidRPr="00B905E0">
        <w:rPr>
          <w:sz w:val="20"/>
          <w:szCs w:val="20"/>
        </w:rPr>
        <w:t>.</w:t>
      </w:r>
    </w:p>
    <w:p w14:paraId="61032471" w14:textId="77777777" w:rsidR="00D7221E" w:rsidRDefault="00D7221E" w:rsidP="00D7221E">
      <w:pPr>
        <w:jc w:val="both"/>
        <w:rPr>
          <w:sz w:val="20"/>
          <w:szCs w:val="20"/>
        </w:rPr>
      </w:pPr>
    </w:p>
    <w:p w14:paraId="44E304B5" w14:textId="77777777" w:rsidR="00284DF8" w:rsidRPr="00ED0C21" w:rsidRDefault="00284DF8" w:rsidP="00ED0C21">
      <w:pPr>
        <w:spacing w:line="276" w:lineRule="auto"/>
        <w:jc w:val="both"/>
        <w:rPr>
          <w:sz w:val="20"/>
          <w:szCs w:val="20"/>
        </w:rPr>
      </w:pPr>
    </w:p>
    <w:tbl>
      <w:tblPr>
        <w:tblW w:w="10000" w:type="dxa"/>
        <w:tblInd w:w="93" w:type="dxa"/>
        <w:tblLook w:val="0000" w:firstRow="0" w:lastRow="0" w:firstColumn="0" w:lastColumn="0" w:noHBand="0" w:noVBand="0"/>
      </w:tblPr>
      <w:tblGrid>
        <w:gridCol w:w="547"/>
        <w:gridCol w:w="4536"/>
        <w:gridCol w:w="1619"/>
        <w:gridCol w:w="1639"/>
        <w:gridCol w:w="1659"/>
      </w:tblGrid>
      <w:tr w:rsidR="00D3661C" w:rsidRPr="00ED0C21" w14:paraId="621A60DB" w14:textId="77777777" w:rsidTr="00ED0C21">
        <w:trPr>
          <w:trHeight w:val="341"/>
        </w:trPr>
        <w:tc>
          <w:tcPr>
            <w:tcW w:w="10000" w:type="dxa"/>
            <w:gridSpan w:val="5"/>
            <w:tcBorders>
              <w:top w:val="nil"/>
              <w:left w:val="nil"/>
              <w:bottom w:val="nil"/>
              <w:right w:val="nil"/>
            </w:tcBorders>
            <w:vAlign w:val="center"/>
          </w:tcPr>
          <w:p w14:paraId="6B3EC50C" w14:textId="77777777" w:rsidR="00D3661C" w:rsidRPr="00ED0C21" w:rsidRDefault="00D3661C">
            <w:pPr>
              <w:spacing w:line="276" w:lineRule="auto"/>
              <w:ind w:firstLine="0"/>
              <w:rPr>
                <w:bCs/>
                <w:sz w:val="20"/>
                <w:szCs w:val="20"/>
              </w:rPr>
              <w:pPrChange w:id="31491" w:author="Андрей П. Цинцадзе" w:date="2023-11-10T15:50:00Z">
                <w:pPr>
                  <w:spacing w:line="276" w:lineRule="auto"/>
                </w:pPr>
              </w:pPrChange>
            </w:pPr>
          </w:p>
        </w:tc>
      </w:tr>
      <w:tr w:rsidR="00D3661C" w:rsidRPr="00ED0C21" w14:paraId="78327515" w14:textId="77777777" w:rsidTr="00ED0C21">
        <w:trPr>
          <w:trHeight w:val="240"/>
        </w:trPr>
        <w:tc>
          <w:tcPr>
            <w:tcW w:w="547" w:type="dxa"/>
            <w:tcBorders>
              <w:top w:val="nil"/>
              <w:left w:val="nil"/>
              <w:bottom w:val="nil"/>
              <w:right w:val="nil"/>
            </w:tcBorders>
            <w:vAlign w:val="center"/>
          </w:tcPr>
          <w:p w14:paraId="2902A95F" w14:textId="77777777" w:rsidR="00D3661C" w:rsidRPr="00ED0C21" w:rsidRDefault="00D3661C">
            <w:pPr>
              <w:spacing w:line="276" w:lineRule="auto"/>
              <w:ind w:firstLine="0"/>
              <w:jc w:val="center"/>
              <w:rPr>
                <w:sz w:val="20"/>
                <w:szCs w:val="20"/>
              </w:rPr>
              <w:pPrChange w:id="31492" w:author="Андрей П. Цинцадзе" w:date="2023-11-10T15:50:00Z">
                <w:pPr>
                  <w:spacing w:line="276" w:lineRule="auto"/>
                  <w:jc w:val="center"/>
                </w:pPr>
              </w:pPrChange>
            </w:pPr>
          </w:p>
        </w:tc>
        <w:tc>
          <w:tcPr>
            <w:tcW w:w="4536" w:type="dxa"/>
            <w:tcBorders>
              <w:top w:val="nil"/>
              <w:left w:val="nil"/>
              <w:bottom w:val="nil"/>
              <w:right w:val="nil"/>
            </w:tcBorders>
            <w:vAlign w:val="center"/>
          </w:tcPr>
          <w:p w14:paraId="662865FF" w14:textId="1DECB1A0" w:rsidR="00D3661C" w:rsidRPr="00ED0C21" w:rsidRDefault="00D3661C">
            <w:pPr>
              <w:spacing w:line="276" w:lineRule="auto"/>
              <w:ind w:firstLine="0"/>
              <w:rPr>
                <w:sz w:val="20"/>
                <w:szCs w:val="20"/>
              </w:rPr>
              <w:pPrChange w:id="31493" w:author="Ирина В.. Дмитриева" w:date="2023-11-23T10:55:00Z">
                <w:pPr>
                  <w:spacing w:line="276" w:lineRule="auto"/>
                </w:pPr>
              </w:pPrChange>
            </w:pPr>
            <w:r w:rsidRPr="00ED0C21">
              <w:rPr>
                <w:sz w:val="20"/>
                <w:szCs w:val="20"/>
              </w:rPr>
              <w:t xml:space="preserve">Руководитель </w:t>
            </w:r>
            <w:del w:id="31494" w:author="Ирина В.. Дмитриева" w:date="2023-11-23T10:55:00Z">
              <w:r w:rsidRPr="00ED0C21" w:rsidDel="000A224B">
                <w:rPr>
                  <w:sz w:val="20"/>
                  <w:szCs w:val="20"/>
                </w:rPr>
                <w:delText>СМО</w:delText>
              </w:r>
            </w:del>
            <w:ins w:id="31495" w:author="Ирина В.. Дмитриева" w:date="2023-11-23T10:55:00Z">
              <w:r w:rsidR="000A224B">
                <w:rPr>
                  <w:sz w:val="20"/>
                  <w:szCs w:val="20"/>
                </w:rPr>
                <w:t>ТФОМС</w:t>
              </w:r>
            </w:ins>
          </w:p>
        </w:tc>
        <w:tc>
          <w:tcPr>
            <w:tcW w:w="1619" w:type="dxa"/>
            <w:tcBorders>
              <w:top w:val="nil"/>
              <w:left w:val="nil"/>
              <w:bottom w:val="nil"/>
              <w:right w:val="nil"/>
            </w:tcBorders>
            <w:vAlign w:val="center"/>
          </w:tcPr>
          <w:p w14:paraId="36DDC23A" w14:textId="77777777" w:rsidR="00D3661C" w:rsidRPr="00ED0C21" w:rsidRDefault="00D3661C">
            <w:pPr>
              <w:spacing w:line="276" w:lineRule="auto"/>
              <w:ind w:firstLine="0"/>
              <w:rPr>
                <w:sz w:val="20"/>
                <w:szCs w:val="20"/>
              </w:rPr>
              <w:pPrChange w:id="31496" w:author="Андрей П. Цинцадзе" w:date="2023-11-10T15:50:00Z">
                <w:pPr>
                  <w:spacing w:line="276" w:lineRule="auto"/>
                </w:pPr>
              </w:pPrChange>
            </w:pPr>
          </w:p>
        </w:tc>
        <w:tc>
          <w:tcPr>
            <w:tcW w:w="1639" w:type="dxa"/>
            <w:tcBorders>
              <w:top w:val="nil"/>
              <w:left w:val="nil"/>
              <w:bottom w:val="single" w:sz="4" w:space="0" w:color="auto"/>
              <w:right w:val="nil"/>
            </w:tcBorders>
            <w:vAlign w:val="center"/>
          </w:tcPr>
          <w:p w14:paraId="7470F5B2" w14:textId="77777777" w:rsidR="00D3661C" w:rsidRPr="00ED0C21" w:rsidRDefault="00D3661C">
            <w:pPr>
              <w:spacing w:line="276" w:lineRule="auto"/>
              <w:ind w:firstLine="0"/>
              <w:jc w:val="center"/>
              <w:rPr>
                <w:sz w:val="20"/>
                <w:szCs w:val="20"/>
              </w:rPr>
              <w:pPrChange w:id="31497" w:author="Андрей П. Цинцадзе" w:date="2023-11-10T15:50:00Z">
                <w:pPr>
                  <w:spacing w:line="276" w:lineRule="auto"/>
                  <w:jc w:val="center"/>
                </w:pPr>
              </w:pPrChange>
            </w:pPr>
            <w:r w:rsidRPr="00ED0C21">
              <w:rPr>
                <w:sz w:val="20"/>
                <w:szCs w:val="20"/>
              </w:rPr>
              <w:t> </w:t>
            </w:r>
          </w:p>
        </w:tc>
        <w:tc>
          <w:tcPr>
            <w:tcW w:w="1659" w:type="dxa"/>
            <w:tcBorders>
              <w:top w:val="nil"/>
              <w:left w:val="nil"/>
              <w:bottom w:val="nil"/>
              <w:right w:val="nil"/>
            </w:tcBorders>
            <w:vAlign w:val="center"/>
          </w:tcPr>
          <w:p w14:paraId="2C8EAA92" w14:textId="77777777" w:rsidR="00D3661C" w:rsidRPr="00ED0C21" w:rsidRDefault="00D3661C">
            <w:pPr>
              <w:spacing w:line="276" w:lineRule="auto"/>
              <w:ind w:firstLine="0"/>
              <w:jc w:val="center"/>
              <w:rPr>
                <w:sz w:val="20"/>
                <w:szCs w:val="20"/>
              </w:rPr>
              <w:pPrChange w:id="31498" w:author="Андрей П. Цинцадзе" w:date="2023-11-10T15:50:00Z">
                <w:pPr>
                  <w:spacing w:line="276" w:lineRule="auto"/>
                  <w:jc w:val="center"/>
                </w:pPr>
              </w:pPrChange>
            </w:pPr>
          </w:p>
        </w:tc>
      </w:tr>
      <w:tr w:rsidR="00D3661C" w:rsidRPr="00ED0C21" w14:paraId="27F0A8E5" w14:textId="77777777" w:rsidTr="00ED0C21">
        <w:trPr>
          <w:trHeight w:val="240"/>
        </w:trPr>
        <w:tc>
          <w:tcPr>
            <w:tcW w:w="547" w:type="dxa"/>
            <w:tcBorders>
              <w:top w:val="nil"/>
              <w:left w:val="nil"/>
              <w:bottom w:val="nil"/>
              <w:right w:val="nil"/>
            </w:tcBorders>
            <w:vAlign w:val="center"/>
          </w:tcPr>
          <w:p w14:paraId="42C2A2DC" w14:textId="77777777" w:rsidR="00D3661C" w:rsidRPr="00ED0C21" w:rsidRDefault="00D3661C">
            <w:pPr>
              <w:spacing w:line="276" w:lineRule="auto"/>
              <w:ind w:firstLine="0"/>
              <w:jc w:val="center"/>
              <w:rPr>
                <w:sz w:val="20"/>
                <w:szCs w:val="20"/>
              </w:rPr>
              <w:pPrChange w:id="31499" w:author="Андрей П. Цинцадзе" w:date="2023-11-10T15:50:00Z">
                <w:pPr>
                  <w:spacing w:line="276" w:lineRule="auto"/>
                  <w:jc w:val="center"/>
                </w:pPr>
              </w:pPrChange>
            </w:pPr>
          </w:p>
        </w:tc>
        <w:tc>
          <w:tcPr>
            <w:tcW w:w="4536" w:type="dxa"/>
            <w:tcBorders>
              <w:top w:val="nil"/>
              <w:left w:val="nil"/>
              <w:bottom w:val="nil"/>
              <w:right w:val="nil"/>
            </w:tcBorders>
            <w:vAlign w:val="center"/>
          </w:tcPr>
          <w:p w14:paraId="3FEEB20E" w14:textId="77777777" w:rsidR="00D3661C" w:rsidRPr="00ED0C21" w:rsidRDefault="00D3661C">
            <w:pPr>
              <w:spacing w:line="276" w:lineRule="auto"/>
              <w:ind w:firstLine="0"/>
              <w:rPr>
                <w:sz w:val="20"/>
                <w:szCs w:val="20"/>
              </w:rPr>
              <w:pPrChange w:id="31500" w:author="Андрей П. Цинцадзе" w:date="2023-11-10T15:50:00Z">
                <w:pPr>
                  <w:spacing w:line="276" w:lineRule="auto"/>
                </w:pPr>
              </w:pPrChange>
            </w:pPr>
          </w:p>
        </w:tc>
        <w:tc>
          <w:tcPr>
            <w:tcW w:w="1619" w:type="dxa"/>
            <w:tcBorders>
              <w:top w:val="nil"/>
              <w:left w:val="nil"/>
              <w:bottom w:val="nil"/>
              <w:right w:val="nil"/>
            </w:tcBorders>
            <w:vAlign w:val="center"/>
          </w:tcPr>
          <w:p w14:paraId="43319EA6" w14:textId="77777777" w:rsidR="00D3661C" w:rsidRPr="00ED0C21" w:rsidRDefault="00D3661C">
            <w:pPr>
              <w:spacing w:line="276" w:lineRule="auto"/>
              <w:ind w:firstLine="0"/>
              <w:rPr>
                <w:sz w:val="20"/>
                <w:szCs w:val="20"/>
              </w:rPr>
              <w:pPrChange w:id="31501" w:author="Андрей П. Цинцадзе" w:date="2023-11-10T15:50:00Z">
                <w:pPr>
                  <w:spacing w:line="276" w:lineRule="auto"/>
                </w:pPr>
              </w:pPrChange>
            </w:pPr>
          </w:p>
        </w:tc>
        <w:tc>
          <w:tcPr>
            <w:tcW w:w="1639" w:type="dxa"/>
            <w:tcBorders>
              <w:top w:val="nil"/>
              <w:left w:val="nil"/>
              <w:bottom w:val="nil"/>
              <w:right w:val="nil"/>
            </w:tcBorders>
            <w:vAlign w:val="center"/>
          </w:tcPr>
          <w:p w14:paraId="61A01ECB" w14:textId="77777777" w:rsidR="00D3661C" w:rsidRPr="00ED0C21" w:rsidRDefault="00D3661C">
            <w:pPr>
              <w:spacing w:line="276" w:lineRule="auto"/>
              <w:ind w:firstLine="0"/>
              <w:jc w:val="center"/>
              <w:rPr>
                <w:sz w:val="20"/>
                <w:szCs w:val="20"/>
              </w:rPr>
              <w:pPrChange w:id="31502" w:author="Андрей П. Цинцадзе" w:date="2023-11-10T15:50:00Z">
                <w:pPr>
                  <w:spacing w:line="276" w:lineRule="auto"/>
                  <w:jc w:val="center"/>
                </w:pPr>
              </w:pPrChange>
            </w:pPr>
          </w:p>
        </w:tc>
        <w:tc>
          <w:tcPr>
            <w:tcW w:w="1659" w:type="dxa"/>
            <w:tcBorders>
              <w:top w:val="nil"/>
              <w:left w:val="nil"/>
              <w:bottom w:val="nil"/>
              <w:right w:val="nil"/>
            </w:tcBorders>
            <w:vAlign w:val="center"/>
          </w:tcPr>
          <w:p w14:paraId="56CA3F71" w14:textId="77777777" w:rsidR="00D3661C" w:rsidRPr="00ED0C21" w:rsidRDefault="00D3661C">
            <w:pPr>
              <w:spacing w:line="276" w:lineRule="auto"/>
              <w:ind w:firstLine="0"/>
              <w:jc w:val="center"/>
              <w:rPr>
                <w:sz w:val="20"/>
                <w:szCs w:val="20"/>
              </w:rPr>
              <w:pPrChange w:id="31503" w:author="Андрей П. Цинцадзе" w:date="2023-11-10T15:50:00Z">
                <w:pPr>
                  <w:spacing w:line="276" w:lineRule="auto"/>
                  <w:jc w:val="center"/>
                </w:pPr>
              </w:pPrChange>
            </w:pPr>
          </w:p>
        </w:tc>
      </w:tr>
      <w:tr w:rsidR="00D3661C" w:rsidRPr="00ED0C21" w14:paraId="6035EB34" w14:textId="77777777" w:rsidTr="00ED0C21">
        <w:trPr>
          <w:trHeight w:val="240"/>
        </w:trPr>
        <w:tc>
          <w:tcPr>
            <w:tcW w:w="547" w:type="dxa"/>
            <w:tcBorders>
              <w:top w:val="nil"/>
              <w:left w:val="nil"/>
              <w:bottom w:val="nil"/>
              <w:right w:val="nil"/>
            </w:tcBorders>
            <w:vAlign w:val="center"/>
          </w:tcPr>
          <w:p w14:paraId="568C20AC" w14:textId="77777777" w:rsidR="00D3661C" w:rsidRPr="00ED0C21" w:rsidRDefault="00D3661C">
            <w:pPr>
              <w:spacing w:line="276" w:lineRule="auto"/>
              <w:ind w:firstLine="0"/>
              <w:jc w:val="center"/>
              <w:rPr>
                <w:sz w:val="20"/>
                <w:szCs w:val="20"/>
              </w:rPr>
              <w:pPrChange w:id="31504" w:author="Андрей П. Цинцадзе" w:date="2023-11-10T15:50:00Z">
                <w:pPr>
                  <w:spacing w:line="276" w:lineRule="auto"/>
                  <w:jc w:val="center"/>
                </w:pPr>
              </w:pPrChange>
            </w:pPr>
          </w:p>
        </w:tc>
        <w:tc>
          <w:tcPr>
            <w:tcW w:w="4536" w:type="dxa"/>
            <w:tcBorders>
              <w:top w:val="nil"/>
              <w:left w:val="nil"/>
              <w:bottom w:val="nil"/>
              <w:right w:val="nil"/>
            </w:tcBorders>
            <w:vAlign w:val="center"/>
          </w:tcPr>
          <w:p w14:paraId="58CE4B43" w14:textId="77777777" w:rsidR="00D3661C" w:rsidRPr="00ED0C21" w:rsidRDefault="00D3661C">
            <w:pPr>
              <w:spacing w:line="276" w:lineRule="auto"/>
              <w:ind w:firstLine="0"/>
              <w:rPr>
                <w:sz w:val="20"/>
                <w:szCs w:val="20"/>
              </w:rPr>
              <w:pPrChange w:id="31505" w:author="Андрей П. Цинцадзе" w:date="2023-11-10T15:50:00Z">
                <w:pPr>
                  <w:spacing w:line="276" w:lineRule="auto"/>
                </w:pPr>
              </w:pPrChange>
            </w:pPr>
            <w:r w:rsidRPr="00ED0C21">
              <w:rPr>
                <w:sz w:val="20"/>
                <w:szCs w:val="20"/>
              </w:rPr>
              <w:t>М.П.</w:t>
            </w:r>
          </w:p>
        </w:tc>
        <w:tc>
          <w:tcPr>
            <w:tcW w:w="1619" w:type="dxa"/>
            <w:tcBorders>
              <w:top w:val="nil"/>
              <w:left w:val="nil"/>
              <w:bottom w:val="nil"/>
              <w:right w:val="nil"/>
            </w:tcBorders>
            <w:vAlign w:val="center"/>
          </w:tcPr>
          <w:p w14:paraId="7D2A2EF0" w14:textId="77777777" w:rsidR="00D3661C" w:rsidRPr="00ED0C21" w:rsidRDefault="00D3661C">
            <w:pPr>
              <w:spacing w:line="276" w:lineRule="auto"/>
              <w:ind w:firstLine="0"/>
              <w:rPr>
                <w:sz w:val="20"/>
                <w:szCs w:val="20"/>
              </w:rPr>
              <w:pPrChange w:id="31506" w:author="Андрей П. Цинцадзе" w:date="2023-11-10T15:50:00Z">
                <w:pPr>
                  <w:spacing w:line="276" w:lineRule="auto"/>
                </w:pPr>
              </w:pPrChange>
            </w:pPr>
          </w:p>
        </w:tc>
        <w:tc>
          <w:tcPr>
            <w:tcW w:w="1639" w:type="dxa"/>
            <w:tcBorders>
              <w:top w:val="nil"/>
              <w:left w:val="nil"/>
              <w:bottom w:val="nil"/>
              <w:right w:val="nil"/>
            </w:tcBorders>
            <w:vAlign w:val="center"/>
          </w:tcPr>
          <w:p w14:paraId="5657B914" w14:textId="77777777" w:rsidR="00D3661C" w:rsidRPr="00ED0C21" w:rsidRDefault="00D3661C">
            <w:pPr>
              <w:spacing w:line="276" w:lineRule="auto"/>
              <w:ind w:firstLine="0"/>
              <w:jc w:val="center"/>
              <w:rPr>
                <w:sz w:val="20"/>
                <w:szCs w:val="20"/>
              </w:rPr>
              <w:pPrChange w:id="31507" w:author="Андрей П. Цинцадзе" w:date="2023-11-10T15:50:00Z">
                <w:pPr>
                  <w:spacing w:line="276" w:lineRule="auto"/>
                  <w:jc w:val="center"/>
                </w:pPr>
              </w:pPrChange>
            </w:pPr>
          </w:p>
        </w:tc>
        <w:tc>
          <w:tcPr>
            <w:tcW w:w="1659" w:type="dxa"/>
            <w:tcBorders>
              <w:top w:val="nil"/>
              <w:left w:val="nil"/>
              <w:bottom w:val="nil"/>
              <w:right w:val="nil"/>
            </w:tcBorders>
            <w:vAlign w:val="center"/>
          </w:tcPr>
          <w:p w14:paraId="7E6412E6" w14:textId="77777777" w:rsidR="00D3661C" w:rsidRPr="00ED0C21" w:rsidRDefault="00D3661C">
            <w:pPr>
              <w:spacing w:line="276" w:lineRule="auto"/>
              <w:ind w:firstLine="0"/>
              <w:jc w:val="center"/>
              <w:rPr>
                <w:sz w:val="20"/>
                <w:szCs w:val="20"/>
              </w:rPr>
              <w:pPrChange w:id="31508" w:author="Андрей П. Цинцадзе" w:date="2023-11-10T15:50:00Z">
                <w:pPr>
                  <w:spacing w:line="276" w:lineRule="auto"/>
                  <w:jc w:val="center"/>
                </w:pPr>
              </w:pPrChange>
            </w:pPr>
          </w:p>
        </w:tc>
      </w:tr>
      <w:tr w:rsidR="00D3661C" w:rsidRPr="00ED0C21" w14:paraId="4DB76B96" w14:textId="77777777" w:rsidTr="00ED0C21">
        <w:trPr>
          <w:trHeight w:val="240"/>
        </w:trPr>
        <w:tc>
          <w:tcPr>
            <w:tcW w:w="547" w:type="dxa"/>
            <w:tcBorders>
              <w:top w:val="nil"/>
              <w:left w:val="nil"/>
              <w:bottom w:val="nil"/>
              <w:right w:val="nil"/>
            </w:tcBorders>
            <w:vAlign w:val="center"/>
          </w:tcPr>
          <w:p w14:paraId="0F8D083B" w14:textId="77777777" w:rsidR="00D3661C" w:rsidRPr="00ED0C21" w:rsidRDefault="00D3661C">
            <w:pPr>
              <w:spacing w:line="276" w:lineRule="auto"/>
              <w:ind w:firstLine="0"/>
              <w:jc w:val="center"/>
              <w:rPr>
                <w:sz w:val="20"/>
                <w:szCs w:val="20"/>
              </w:rPr>
              <w:pPrChange w:id="31509" w:author="Андрей П. Цинцадзе" w:date="2023-11-10T15:50:00Z">
                <w:pPr>
                  <w:spacing w:line="276" w:lineRule="auto"/>
                  <w:jc w:val="center"/>
                </w:pPr>
              </w:pPrChange>
            </w:pPr>
          </w:p>
        </w:tc>
        <w:tc>
          <w:tcPr>
            <w:tcW w:w="4536" w:type="dxa"/>
            <w:tcBorders>
              <w:top w:val="nil"/>
              <w:left w:val="nil"/>
              <w:bottom w:val="nil"/>
              <w:right w:val="nil"/>
            </w:tcBorders>
            <w:vAlign w:val="center"/>
          </w:tcPr>
          <w:p w14:paraId="308166D9" w14:textId="77777777" w:rsidR="00D3661C" w:rsidRPr="00ED0C21" w:rsidRDefault="00D3661C">
            <w:pPr>
              <w:spacing w:line="276" w:lineRule="auto"/>
              <w:ind w:firstLine="0"/>
              <w:rPr>
                <w:sz w:val="20"/>
                <w:szCs w:val="20"/>
              </w:rPr>
              <w:pPrChange w:id="31510" w:author="Андрей П. Цинцадзе" w:date="2023-11-10T15:50:00Z">
                <w:pPr>
                  <w:spacing w:line="276" w:lineRule="auto"/>
                </w:pPr>
              </w:pPrChange>
            </w:pPr>
          </w:p>
        </w:tc>
        <w:tc>
          <w:tcPr>
            <w:tcW w:w="1619" w:type="dxa"/>
            <w:tcBorders>
              <w:top w:val="nil"/>
              <w:left w:val="nil"/>
              <w:bottom w:val="nil"/>
              <w:right w:val="nil"/>
            </w:tcBorders>
            <w:vAlign w:val="center"/>
          </w:tcPr>
          <w:p w14:paraId="6F535B23" w14:textId="77777777" w:rsidR="00D3661C" w:rsidRPr="00ED0C21" w:rsidRDefault="00D3661C">
            <w:pPr>
              <w:spacing w:line="276" w:lineRule="auto"/>
              <w:ind w:firstLine="0"/>
              <w:rPr>
                <w:sz w:val="20"/>
                <w:szCs w:val="20"/>
              </w:rPr>
              <w:pPrChange w:id="31511" w:author="Андрей П. Цинцадзе" w:date="2023-11-10T15:50:00Z">
                <w:pPr>
                  <w:spacing w:line="276" w:lineRule="auto"/>
                </w:pPr>
              </w:pPrChange>
            </w:pPr>
          </w:p>
        </w:tc>
        <w:tc>
          <w:tcPr>
            <w:tcW w:w="1639" w:type="dxa"/>
            <w:tcBorders>
              <w:top w:val="nil"/>
              <w:left w:val="nil"/>
              <w:bottom w:val="nil"/>
              <w:right w:val="nil"/>
            </w:tcBorders>
            <w:vAlign w:val="center"/>
          </w:tcPr>
          <w:p w14:paraId="6BDC326B" w14:textId="77777777" w:rsidR="00D3661C" w:rsidRPr="00ED0C21" w:rsidRDefault="00D3661C">
            <w:pPr>
              <w:spacing w:line="276" w:lineRule="auto"/>
              <w:ind w:firstLine="0"/>
              <w:jc w:val="center"/>
              <w:rPr>
                <w:sz w:val="20"/>
                <w:szCs w:val="20"/>
              </w:rPr>
              <w:pPrChange w:id="31512" w:author="Андрей П. Цинцадзе" w:date="2023-11-10T15:50:00Z">
                <w:pPr>
                  <w:spacing w:line="276" w:lineRule="auto"/>
                  <w:jc w:val="center"/>
                </w:pPr>
              </w:pPrChange>
            </w:pPr>
          </w:p>
        </w:tc>
        <w:tc>
          <w:tcPr>
            <w:tcW w:w="1659" w:type="dxa"/>
            <w:tcBorders>
              <w:top w:val="nil"/>
              <w:left w:val="nil"/>
              <w:bottom w:val="nil"/>
              <w:right w:val="nil"/>
            </w:tcBorders>
            <w:vAlign w:val="center"/>
          </w:tcPr>
          <w:p w14:paraId="79871181" w14:textId="77777777" w:rsidR="00D3661C" w:rsidRPr="00ED0C21" w:rsidRDefault="00D3661C">
            <w:pPr>
              <w:spacing w:line="276" w:lineRule="auto"/>
              <w:ind w:firstLine="0"/>
              <w:jc w:val="center"/>
              <w:rPr>
                <w:sz w:val="20"/>
                <w:szCs w:val="20"/>
              </w:rPr>
              <w:pPrChange w:id="31513" w:author="Андрей П. Цинцадзе" w:date="2023-11-10T15:50:00Z">
                <w:pPr>
                  <w:spacing w:line="276" w:lineRule="auto"/>
                  <w:jc w:val="center"/>
                </w:pPr>
              </w:pPrChange>
            </w:pPr>
          </w:p>
        </w:tc>
      </w:tr>
      <w:tr w:rsidR="00D3661C" w:rsidRPr="00ED0C21" w14:paraId="759D0A5D" w14:textId="77777777" w:rsidTr="00ED0C21">
        <w:trPr>
          <w:trHeight w:val="240"/>
        </w:trPr>
        <w:tc>
          <w:tcPr>
            <w:tcW w:w="547" w:type="dxa"/>
            <w:tcBorders>
              <w:top w:val="nil"/>
              <w:left w:val="nil"/>
              <w:bottom w:val="nil"/>
              <w:right w:val="nil"/>
            </w:tcBorders>
            <w:vAlign w:val="center"/>
          </w:tcPr>
          <w:p w14:paraId="10A73EB9" w14:textId="77777777" w:rsidR="00D3661C" w:rsidRPr="00ED0C21" w:rsidRDefault="00D3661C">
            <w:pPr>
              <w:spacing w:line="276" w:lineRule="auto"/>
              <w:ind w:firstLine="0"/>
              <w:jc w:val="center"/>
              <w:rPr>
                <w:sz w:val="20"/>
                <w:szCs w:val="20"/>
              </w:rPr>
              <w:pPrChange w:id="31514" w:author="Андрей П. Цинцадзе" w:date="2023-11-10T15:50:00Z">
                <w:pPr>
                  <w:spacing w:line="276" w:lineRule="auto"/>
                  <w:jc w:val="center"/>
                </w:pPr>
              </w:pPrChange>
            </w:pPr>
          </w:p>
        </w:tc>
        <w:tc>
          <w:tcPr>
            <w:tcW w:w="4536" w:type="dxa"/>
            <w:tcBorders>
              <w:top w:val="nil"/>
              <w:left w:val="nil"/>
              <w:bottom w:val="nil"/>
              <w:right w:val="nil"/>
            </w:tcBorders>
            <w:vAlign w:val="center"/>
          </w:tcPr>
          <w:p w14:paraId="7B1E01E4" w14:textId="77777777" w:rsidR="00D3661C" w:rsidRPr="00ED0C21" w:rsidRDefault="00D3661C">
            <w:pPr>
              <w:spacing w:line="276" w:lineRule="auto"/>
              <w:ind w:firstLine="0"/>
              <w:rPr>
                <w:sz w:val="20"/>
                <w:szCs w:val="20"/>
              </w:rPr>
              <w:pPrChange w:id="31515" w:author="Андрей П. Цинцадзе" w:date="2023-11-10T15:50:00Z">
                <w:pPr>
                  <w:spacing w:line="276" w:lineRule="auto"/>
                </w:pPr>
              </w:pPrChange>
            </w:pPr>
            <w:r w:rsidRPr="00ED0C21">
              <w:rPr>
                <w:sz w:val="20"/>
                <w:szCs w:val="20"/>
              </w:rPr>
              <w:t>Руководитель МО</w:t>
            </w:r>
          </w:p>
        </w:tc>
        <w:tc>
          <w:tcPr>
            <w:tcW w:w="1619" w:type="dxa"/>
            <w:tcBorders>
              <w:top w:val="nil"/>
              <w:left w:val="nil"/>
              <w:bottom w:val="nil"/>
              <w:right w:val="nil"/>
            </w:tcBorders>
            <w:vAlign w:val="center"/>
          </w:tcPr>
          <w:p w14:paraId="493B7AFE" w14:textId="77777777" w:rsidR="00D3661C" w:rsidRPr="00ED0C21" w:rsidRDefault="00D3661C">
            <w:pPr>
              <w:spacing w:line="276" w:lineRule="auto"/>
              <w:ind w:firstLine="0"/>
              <w:rPr>
                <w:sz w:val="20"/>
                <w:szCs w:val="20"/>
              </w:rPr>
              <w:pPrChange w:id="31516" w:author="Андрей П. Цинцадзе" w:date="2023-11-10T15:50:00Z">
                <w:pPr>
                  <w:spacing w:line="276" w:lineRule="auto"/>
                </w:pPr>
              </w:pPrChange>
            </w:pPr>
          </w:p>
        </w:tc>
        <w:tc>
          <w:tcPr>
            <w:tcW w:w="1639" w:type="dxa"/>
            <w:tcBorders>
              <w:top w:val="nil"/>
              <w:left w:val="nil"/>
              <w:bottom w:val="single" w:sz="4" w:space="0" w:color="auto"/>
              <w:right w:val="nil"/>
            </w:tcBorders>
            <w:vAlign w:val="center"/>
          </w:tcPr>
          <w:p w14:paraId="09EA4329" w14:textId="77777777" w:rsidR="00D3661C" w:rsidRPr="00ED0C21" w:rsidRDefault="00D3661C">
            <w:pPr>
              <w:spacing w:line="276" w:lineRule="auto"/>
              <w:ind w:firstLine="0"/>
              <w:jc w:val="center"/>
              <w:rPr>
                <w:sz w:val="20"/>
                <w:szCs w:val="20"/>
              </w:rPr>
              <w:pPrChange w:id="31517" w:author="Андрей П. Цинцадзе" w:date="2023-11-10T15:50:00Z">
                <w:pPr>
                  <w:spacing w:line="276" w:lineRule="auto"/>
                  <w:jc w:val="center"/>
                </w:pPr>
              </w:pPrChange>
            </w:pPr>
            <w:r w:rsidRPr="00ED0C21">
              <w:rPr>
                <w:sz w:val="20"/>
                <w:szCs w:val="20"/>
              </w:rPr>
              <w:t> </w:t>
            </w:r>
          </w:p>
        </w:tc>
        <w:tc>
          <w:tcPr>
            <w:tcW w:w="1659" w:type="dxa"/>
            <w:tcBorders>
              <w:top w:val="nil"/>
              <w:left w:val="nil"/>
              <w:bottom w:val="nil"/>
              <w:right w:val="nil"/>
            </w:tcBorders>
            <w:vAlign w:val="center"/>
          </w:tcPr>
          <w:p w14:paraId="7B1F2A0C" w14:textId="77777777" w:rsidR="00D3661C" w:rsidRPr="00ED0C21" w:rsidRDefault="00D3661C">
            <w:pPr>
              <w:spacing w:line="276" w:lineRule="auto"/>
              <w:ind w:firstLine="0"/>
              <w:jc w:val="center"/>
              <w:rPr>
                <w:sz w:val="20"/>
                <w:szCs w:val="20"/>
              </w:rPr>
              <w:pPrChange w:id="31518" w:author="Андрей П. Цинцадзе" w:date="2023-11-10T15:50:00Z">
                <w:pPr>
                  <w:spacing w:line="276" w:lineRule="auto"/>
                  <w:jc w:val="center"/>
                </w:pPr>
              </w:pPrChange>
            </w:pPr>
          </w:p>
        </w:tc>
      </w:tr>
      <w:tr w:rsidR="00D3661C" w:rsidRPr="00ED0C21" w14:paraId="774B85EE" w14:textId="77777777" w:rsidTr="00ED0C21">
        <w:trPr>
          <w:trHeight w:val="240"/>
        </w:trPr>
        <w:tc>
          <w:tcPr>
            <w:tcW w:w="547" w:type="dxa"/>
            <w:tcBorders>
              <w:top w:val="nil"/>
              <w:left w:val="nil"/>
              <w:bottom w:val="nil"/>
              <w:right w:val="nil"/>
            </w:tcBorders>
            <w:vAlign w:val="center"/>
          </w:tcPr>
          <w:p w14:paraId="24A3834E" w14:textId="77777777" w:rsidR="00D3661C" w:rsidRPr="00ED0C21" w:rsidRDefault="00D3661C">
            <w:pPr>
              <w:spacing w:line="276" w:lineRule="auto"/>
              <w:ind w:firstLine="0"/>
              <w:jc w:val="center"/>
              <w:rPr>
                <w:sz w:val="20"/>
                <w:szCs w:val="20"/>
              </w:rPr>
              <w:pPrChange w:id="31519" w:author="Андрей П. Цинцадзе" w:date="2023-11-10T15:50:00Z">
                <w:pPr>
                  <w:spacing w:line="276" w:lineRule="auto"/>
                  <w:jc w:val="center"/>
                </w:pPr>
              </w:pPrChange>
            </w:pPr>
          </w:p>
        </w:tc>
        <w:tc>
          <w:tcPr>
            <w:tcW w:w="4536" w:type="dxa"/>
            <w:tcBorders>
              <w:top w:val="nil"/>
              <w:left w:val="nil"/>
              <w:bottom w:val="nil"/>
              <w:right w:val="nil"/>
            </w:tcBorders>
            <w:vAlign w:val="center"/>
          </w:tcPr>
          <w:p w14:paraId="2FF10202" w14:textId="77777777" w:rsidR="00D3661C" w:rsidRPr="00ED0C21" w:rsidRDefault="00D3661C">
            <w:pPr>
              <w:spacing w:line="276" w:lineRule="auto"/>
              <w:ind w:firstLine="0"/>
              <w:rPr>
                <w:sz w:val="20"/>
                <w:szCs w:val="20"/>
              </w:rPr>
              <w:pPrChange w:id="31520" w:author="Андрей П. Цинцадзе" w:date="2023-11-10T15:50:00Z">
                <w:pPr>
                  <w:spacing w:line="276" w:lineRule="auto"/>
                </w:pPr>
              </w:pPrChange>
            </w:pPr>
          </w:p>
        </w:tc>
        <w:tc>
          <w:tcPr>
            <w:tcW w:w="1619" w:type="dxa"/>
            <w:tcBorders>
              <w:top w:val="nil"/>
              <w:left w:val="nil"/>
              <w:bottom w:val="nil"/>
              <w:right w:val="nil"/>
            </w:tcBorders>
            <w:vAlign w:val="center"/>
          </w:tcPr>
          <w:p w14:paraId="4BE6C2D2" w14:textId="77777777" w:rsidR="00D3661C" w:rsidRPr="00ED0C21" w:rsidRDefault="00D3661C">
            <w:pPr>
              <w:spacing w:line="276" w:lineRule="auto"/>
              <w:ind w:firstLine="0"/>
              <w:rPr>
                <w:sz w:val="20"/>
                <w:szCs w:val="20"/>
              </w:rPr>
              <w:pPrChange w:id="31521" w:author="Андрей П. Цинцадзе" w:date="2023-11-10T15:50:00Z">
                <w:pPr>
                  <w:spacing w:line="276" w:lineRule="auto"/>
                </w:pPr>
              </w:pPrChange>
            </w:pPr>
          </w:p>
        </w:tc>
        <w:tc>
          <w:tcPr>
            <w:tcW w:w="1639" w:type="dxa"/>
            <w:tcBorders>
              <w:top w:val="nil"/>
              <w:left w:val="nil"/>
              <w:bottom w:val="nil"/>
              <w:right w:val="nil"/>
            </w:tcBorders>
            <w:vAlign w:val="center"/>
          </w:tcPr>
          <w:p w14:paraId="6ECCBFB0" w14:textId="77777777" w:rsidR="00D3661C" w:rsidRPr="00ED0C21" w:rsidRDefault="00D3661C">
            <w:pPr>
              <w:spacing w:line="276" w:lineRule="auto"/>
              <w:ind w:firstLine="0"/>
              <w:jc w:val="center"/>
              <w:rPr>
                <w:sz w:val="20"/>
                <w:szCs w:val="20"/>
              </w:rPr>
              <w:pPrChange w:id="31522" w:author="Андрей П. Цинцадзе" w:date="2023-11-10T15:50:00Z">
                <w:pPr>
                  <w:spacing w:line="276" w:lineRule="auto"/>
                  <w:jc w:val="center"/>
                </w:pPr>
              </w:pPrChange>
            </w:pPr>
          </w:p>
        </w:tc>
        <w:tc>
          <w:tcPr>
            <w:tcW w:w="1659" w:type="dxa"/>
            <w:tcBorders>
              <w:top w:val="nil"/>
              <w:left w:val="nil"/>
              <w:bottom w:val="nil"/>
              <w:right w:val="nil"/>
            </w:tcBorders>
            <w:vAlign w:val="center"/>
          </w:tcPr>
          <w:p w14:paraId="3FE2B521" w14:textId="77777777" w:rsidR="00D3661C" w:rsidRPr="00ED0C21" w:rsidRDefault="00D3661C">
            <w:pPr>
              <w:spacing w:line="276" w:lineRule="auto"/>
              <w:ind w:firstLine="0"/>
              <w:jc w:val="center"/>
              <w:rPr>
                <w:sz w:val="20"/>
                <w:szCs w:val="20"/>
              </w:rPr>
              <w:pPrChange w:id="31523" w:author="Андрей П. Цинцадзе" w:date="2023-11-10T15:50:00Z">
                <w:pPr>
                  <w:spacing w:line="276" w:lineRule="auto"/>
                  <w:jc w:val="center"/>
                </w:pPr>
              </w:pPrChange>
            </w:pPr>
          </w:p>
        </w:tc>
      </w:tr>
      <w:tr w:rsidR="00D3661C" w:rsidRPr="00ED0C21" w14:paraId="2090A97B" w14:textId="77777777" w:rsidTr="00ED0C21">
        <w:trPr>
          <w:trHeight w:val="240"/>
        </w:trPr>
        <w:tc>
          <w:tcPr>
            <w:tcW w:w="547" w:type="dxa"/>
            <w:tcBorders>
              <w:top w:val="nil"/>
              <w:left w:val="nil"/>
              <w:bottom w:val="nil"/>
              <w:right w:val="nil"/>
            </w:tcBorders>
            <w:vAlign w:val="center"/>
          </w:tcPr>
          <w:p w14:paraId="275DFE96" w14:textId="77777777" w:rsidR="00D3661C" w:rsidRPr="00ED0C21" w:rsidRDefault="00D3661C">
            <w:pPr>
              <w:spacing w:line="276" w:lineRule="auto"/>
              <w:ind w:firstLine="0"/>
              <w:jc w:val="center"/>
              <w:rPr>
                <w:sz w:val="20"/>
                <w:szCs w:val="20"/>
              </w:rPr>
              <w:pPrChange w:id="31524" w:author="Андрей П. Цинцадзе" w:date="2023-11-10T15:50:00Z">
                <w:pPr>
                  <w:spacing w:line="276" w:lineRule="auto"/>
                  <w:jc w:val="center"/>
                </w:pPr>
              </w:pPrChange>
            </w:pPr>
          </w:p>
        </w:tc>
        <w:tc>
          <w:tcPr>
            <w:tcW w:w="4536" w:type="dxa"/>
            <w:tcBorders>
              <w:top w:val="nil"/>
              <w:left w:val="nil"/>
              <w:bottom w:val="nil"/>
              <w:right w:val="nil"/>
            </w:tcBorders>
            <w:vAlign w:val="center"/>
          </w:tcPr>
          <w:p w14:paraId="5BFC9589" w14:textId="77777777" w:rsidR="00D3661C" w:rsidRPr="00ED0C21" w:rsidRDefault="00D3661C">
            <w:pPr>
              <w:spacing w:line="276" w:lineRule="auto"/>
              <w:ind w:firstLine="0"/>
              <w:rPr>
                <w:sz w:val="20"/>
                <w:szCs w:val="20"/>
              </w:rPr>
              <w:pPrChange w:id="31525" w:author="Андрей П. Цинцадзе" w:date="2023-11-10T15:50:00Z">
                <w:pPr>
                  <w:spacing w:line="276" w:lineRule="auto"/>
                </w:pPr>
              </w:pPrChange>
            </w:pPr>
            <w:r w:rsidRPr="00ED0C21">
              <w:rPr>
                <w:sz w:val="20"/>
                <w:szCs w:val="20"/>
              </w:rPr>
              <w:t>М.П.</w:t>
            </w:r>
          </w:p>
        </w:tc>
        <w:tc>
          <w:tcPr>
            <w:tcW w:w="1619" w:type="dxa"/>
            <w:tcBorders>
              <w:top w:val="nil"/>
              <w:left w:val="nil"/>
              <w:bottom w:val="nil"/>
              <w:right w:val="nil"/>
            </w:tcBorders>
            <w:vAlign w:val="center"/>
          </w:tcPr>
          <w:p w14:paraId="040188D5" w14:textId="77777777" w:rsidR="00D3661C" w:rsidRPr="00ED0C21" w:rsidRDefault="00D3661C">
            <w:pPr>
              <w:spacing w:line="276" w:lineRule="auto"/>
              <w:ind w:firstLine="0"/>
              <w:rPr>
                <w:sz w:val="20"/>
                <w:szCs w:val="20"/>
              </w:rPr>
              <w:pPrChange w:id="31526" w:author="Андрей П. Цинцадзе" w:date="2023-11-10T15:50:00Z">
                <w:pPr>
                  <w:spacing w:line="276" w:lineRule="auto"/>
                </w:pPr>
              </w:pPrChange>
            </w:pPr>
          </w:p>
        </w:tc>
        <w:tc>
          <w:tcPr>
            <w:tcW w:w="1639" w:type="dxa"/>
            <w:tcBorders>
              <w:top w:val="nil"/>
              <w:left w:val="nil"/>
              <w:bottom w:val="nil"/>
              <w:right w:val="nil"/>
            </w:tcBorders>
            <w:vAlign w:val="center"/>
          </w:tcPr>
          <w:p w14:paraId="49EB019C" w14:textId="77777777" w:rsidR="00D3661C" w:rsidRPr="00ED0C21" w:rsidRDefault="00D3661C">
            <w:pPr>
              <w:spacing w:line="276" w:lineRule="auto"/>
              <w:ind w:firstLine="0"/>
              <w:jc w:val="center"/>
              <w:rPr>
                <w:sz w:val="20"/>
                <w:szCs w:val="20"/>
              </w:rPr>
              <w:pPrChange w:id="31527" w:author="Андрей П. Цинцадзе" w:date="2023-11-10T15:50:00Z">
                <w:pPr>
                  <w:spacing w:line="276" w:lineRule="auto"/>
                  <w:jc w:val="center"/>
                </w:pPr>
              </w:pPrChange>
            </w:pPr>
          </w:p>
        </w:tc>
        <w:tc>
          <w:tcPr>
            <w:tcW w:w="1659" w:type="dxa"/>
            <w:tcBorders>
              <w:top w:val="nil"/>
              <w:left w:val="nil"/>
              <w:bottom w:val="nil"/>
              <w:right w:val="nil"/>
            </w:tcBorders>
            <w:vAlign w:val="center"/>
          </w:tcPr>
          <w:p w14:paraId="57A99A48" w14:textId="77777777" w:rsidR="00D3661C" w:rsidRPr="00ED0C21" w:rsidRDefault="00D3661C">
            <w:pPr>
              <w:spacing w:line="276" w:lineRule="auto"/>
              <w:ind w:firstLine="0"/>
              <w:jc w:val="center"/>
              <w:rPr>
                <w:sz w:val="20"/>
                <w:szCs w:val="20"/>
              </w:rPr>
              <w:pPrChange w:id="31528" w:author="Андрей П. Цинцадзе" w:date="2023-11-10T15:50:00Z">
                <w:pPr>
                  <w:spacing w:line="276" w:lineRule="auto"/>
                  <w:jc w:val="center"/>
                </w:pPr>
              </w:pPrChange>
            </w:pPr>
          </w:p>
        </w:tc>
      </w:tr>
    </w:tbl>
    <w:p w14:paraId="68C287AF" w14:textId="77777777" w:rsidR="00D3661C" w:rsidRPr="00ED0C21" w:rsidRDefault="00D3661C" w:rsidP="00ED0C21">
      <w:pPr>
        <w:spacing w:line="276" w:lineRule="auto"/>
        <w:jc w:val="both"/>
        <w:rPr>
          <w:sz w:val="20"/>
          <w:szCs w:val="20"/>
        </w:rPr>
      </w:pPr>
    </w:p>
    <w:p w14:paraId="0258FDC1" w14:textId="5EC56DF0" w:rsidR="00D3661C" w:rsidRPr="00ED0C21" w:rsidRDefault="00D3661C" w:rsidP="00ED0C21">
      <w:pPr>
        <w:spacing w:line="276" w:lineRule="auto"/>
        <w:jc w:val="both"/>
        <w:rPr>
          <w:sz w:val="20"/>
          <w:szCs w:val="20"/>
        </w:rPr>
      </w:pPr>
      <w:r w:rsidRPr="00ED0C21">
        <w:rPr>
          <w:sz w:val="20"/>
          <w:szCs w:val="20"/>
        </w:rPr>
        <w:t xml:space="preserve">*** имя файла </w:t>
      </w:r>
      <w:r w:rsidRPr="00ED0C21">
        <w:rPr>
          <w:b/>
          <w:sz w:val="20"/>
          <w:szCs w:val="20"/>
        </w:rPr>
        <w:t>H</w:t>
      </w:r>
      <w:r w:rsidR="003C2A59">
        <w:rPr>
          <w:b/>
          <w:sz w:val="20"/>
          <w:szCs w:val="20"/>
          <w:lang w:val="en-US"/>
        </w:rPr>
        <w:t>D</w:t>
      </w:r>
      <w:r w:rsidRPr="00ED0C21">
        <w:rPr>
          <w:b/>
          <w:sz w:val="20"/>
          <w:szCs w:val="20"/>
        </w:rPr>
        <w:t>S</w:t>
      </w:r>
      <w:r w:rsidRPr="00ED0C21">
        <w:rPr>
          <w:sz w:val="20"/>
          <w:szCs w:val="20"/>
        </w:rPr>
        <w:t>NNNNN</w:t>
      </w:r>
      <w:r w:rsidRPr="00ED0C21">
        <w:rPr>
          <w:b/>
          <w:sz w:val="20"/>
          <w:szCs w:val="20"/>
        </w:rPr>
        <w:t>M</w:t>
      </w:r>
      <w:r w:rsidRPr="00ED0C21">
        <w:rPr>
          <w:sz w:val="20"/>
          <w:szCs w:val="20"/>
        </w:rPr>
        <w:t>LLLLLL_YYMM</w:t>
      </w:r>
      <w:r w:rsidR="00001454">
        <w:rPr>
          <w:sz w:val="20"/>
          <w:szCs w:val="20"/>
          <w:lang w:val="en-US"/>
        </w:rPr>
        <w:t>P</w:t>
      </w:r>
      <w:r w:rsidRPr="00ED0C21">
        <w:rPr>
          <w:sz w:val="20"/>
          <w:szCs w:val="20"/>
        </w:rPr>
        <w:t>PP.PDF</w:t>
      </w:r>
    </w:p>
    <w:p w14:paraId="6351EAB7" w14:textId="77777777" w:rsidR="00D3661C" w:rsidRPr="00ED0C21" w:rsidRDefault="00D3661C" w:rsidP="00ED0C21">
      <w:pPr>
        <w:spacing w:line="276" w:lineRule="auto"/>
        <w:rPr>
          <w:sz w:val="20"/>
          <w:szCs w:val="20"/>
        </w:rPr>
      </w:pPr>
      <w:r w:rsidRPr="00ED0C21">
        <w:rPr>
          <w:sz w:val="20"/>
          <w:szCs w:val="20"/>
        </w:rPr>
        <w:br w:type="page"/>
      </w:r>
    </w:p>
    <w:p w14:paraId="1EFF696C" w14:textId="77777777" w:rsidR="00D3661C" w:rsidRPr="00ED0C21" w:rsidRDefault="00D3661C" w:rsidP="00ED0C21">
      <w:pPr>
        <w:pStyle w:val="32"/>
        <w:spacing w:line="276" w:lineRule="auto"/>
        <w:jc w:val="right"/>
        <w:rPr>
          <w:b w:val="0"/>
        </w:rPr>
      </w:pPr>
      <w:bookmarkStart w:id="31529" w:name="_Приложение_9"/>
      <w:bookmarkStart w:id="31530" w:name="_Toc134182581"/>
      <w:bookmarkEnd w:id="31529"/>
      <w:r w:rsidRPr="00ED0C21">
        <w:t>Приложение 10</w:t>
      </w:r>
      <w:bookmarkEnd w:id="31530"/>
    </w:p>
    <w:p w14:paraId="477C1725" w14:textId="0CBF16E4" w:rsidR="00D3661C" w:rsidRPr="00ED0C21" w:rsidRDefault="00D3661C">
      <w:pPr>
        <w:spacing w:line="276" w:lineRule="auto"/>
        <w:ind w:left="4860"/>
        <w:jc w:val="right"/>
        <w:rPr>
          <w:sz w:val="20"/>
          <w:szCs w:val="20"/>
        </w:rPr>
        <w:pPrChange w:id="31531" w:author="Ирина В.. Дмитриева" w:date="2023-11-21T09:53:00Z">
          <w:pPr>
            <w:spacing w:line="276" w:lineRule="auto"/>
            <w:ind w:left="4860"/>
          </w:pPr>
        </w:pPrChange>
      </w:pPr>
      <w:r w:rsidRPr="00ED0C21">
        <w:rPr>
          <w:sz w:val="20"/>
          <w:szCs w:val="20"/>
          <w:lang w:eastAsia="en-US"/>
        </w:rPr>
        <w:t xml:space="preserve">К </w:t>
      </w:r>
      <w:r w:rsidRPr="00ED0C21">
        <w:rPr>
          <w:sz w:val="20"/>
          <w:szCs w:val="20"/>
        </w:rPr>
        <w:t xml:space="preserve">Регламенту информационного взаимодействия в системе ОМС Оренбургской области от </w:t>
      </w:r>
      <w:sdt>
        <w:sdtPr>
          <w:rPr>
            <w:sz w:val="20"/>
            <w:szCs w:val="20"/>
          </w:rPr>
          <w:alias w:val="Дата публикации"/>
          <w:tag w:val=""/>
          <w:id w:val="188647022"/>
          <w:placeholder>
            <w:docPart w:val="28F399D4CA9B4F60A5D16B3C862D3298"/>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31532" w:author="Ирина В.. Дмитриева" w:date="2023-11-21T10:13:00Z">
            <w:r w:rsidR="00960D29" w:rsidDel="001324DA">
              <w:rPr>
                <w:sz w:val="20"/>
                <w:szCs w:val="20"/>
              </w:rPr>
              <w:delText>20.06.2022</w:delText>
            </w:r>
          </w:del>
          <w:ins w:id="31533" w:author="Ирина В.. Дмитриева" w:date="2023-11-21T10:13:00Z">
            <w:r w:rsidR="001324DA">
              <w:rPr>
                <w:sz w:val="20"/>
                <w:szCs w:val="20"/>
              </w:rPr>
              <w:t xml:space="preserve">на 2023 </w:t>
            </w:r>
          </w:ins>
        </w:sdtContent>
      </w:sdt>
      <w:r w:rsidR="00960D29" w:rsidRPr="00960D29">
        <w:rPr>
          <w:sz w:val="20"/>
          <w:szCs w:val="20"/>
        </w:rPr>
        <w:t xml:space="preserve"> </w:t>
      </w:r>
      <w:r w:rsidR="00960D29">
        <w:rPr>
          <w:sz w:val="20"/>
          <w:szCs w:val="20"/>
        </w:rPr>
        <w:t>г</w:t>
      </w:r>
      <w:r w:rsidRPr="00ED0C21">
        <w:rPr>
          <w:sz w:val="20"/>
          <w:szCs w:val="20"/>
        </w:rPr>
        <w:t>.</w:t>
      </w:r>
    </w:p>
    <w:p w14:paraId="7E90C825" w14:textId="77777777" w:rsidR="00D3661C" w:rsidRPr="00ED0C21" w:rsidRDefault="00D3661C" w:rsidP="00ED0C21">
      <w:pPr>
        <w:spacing w:line="276" w:lineRule="auto"/>
        <w:ind w:left="4860"/>
        <w:rPr>
          <w:sz w:val="20"/>
          <w:szCs w:val="20"/>
        </w:rPr>
      </w:pPr>
    </w:p>
    <w:p w14:paraId="135B2E40" w14:textId="77777777" w:rsidR="00D3661C" w:rsidRPr="00ED0C21" w:rsidRDefault="00D3661C" w:rsidP="00ED0C21">
      <w:pPr>
        <w:spacing w:line="276" w:lineRule="auto"/>
        <w:rPr>
          <w:sz w:val="20"/>
          <w:szCs w:val="20"/>
        </w:rPr>
      </w:pPr>
      <w:r w:rsidRPr="00ED0C21">
        <w:rPr>
          <w:sz w:val="20"/>
          <w:szCs w:val="20"/>
        </w:rPr>
        <w:t>Таблица 1</w:t>
      </w:r>
    </w:p>
    <w:p w14:paraId="2C0A1C00" w14:textId="77777777" w:rsidR="00D3661C" w:rsidRPr="00ED0C21" w:rsidRDefault="00D3661C" w:rsidP="00ED0C21">
      <w:pPr>
        <w:spacing w:line="276" w:lineRule="auto"/>
        <w:rPr>
          <w:sz w:val="20"/>
          <w:szCs w:val="20"/>
        </w:rPr>
      </w:pPr>
    </w:p>
    <w:p w14:paraId="1AE1022C" w14:textId="77777777" w:rsidR="00D3661C" w:rsidRPr="00ED0C21" w:rsidRDefault="00D3661C" w:rsidP="00ED0C21">
      <w:pPr>
        <w:spacing w:line="276" w:lineRule="auto"/>
        <w:rPr>
          <w:sz w:val="20"/>
          <w:szCs w:val="20"/>
        </w:rPr>
      </w:pPr>
    </w:p>
    <w:p w14:paraId="451D011D" w14:textId="5BC2BA61" w:rsidR="00D3661C" w:rsidRPr="00BD59B6" w:rsidRDefault="00D3661C" w:rsidP="00ED0C21">
      <w:pPr>
        <w:spacing w:line="276" w:lineRule="auto"/>
        <w:jc w:val="center"/>
        <w:rPr>
          <w:b/>
          <w:sz w:val="20"/>
          <w:szCs w:val="20"/>
        </w:rPr>
      </w:pPr>
      <w:r w:rsidRPr="00BD59B6">
        <w:rPr>
          <w:b/>
          <w:sz w:val="20"/>
          <w:szCs w:val="20"/>
        </w:rPr>
        <w:t>Расшифровка основания для уменьшения суммы финансирования АП, стоматологической МП, гинекологической МП, СМП по подушевому механизму финансирования (по данным счетов медицинских организаций).</w:t>
      </w:r>
    </w:p>
    <w:p w14:paraId="04C0990B" w14:textId="77777777" w:rsidR="00D3661C" w:rsidRPr="00BD59B6" w:rsidRDefault="00D3661C" w:rsidP="00ED0C21">
      <w:pPr>
        <w:spacing w:line="276" w:lineRule="auto"/>
        <w:rPr>
          <w:sz w:val="20"/>
          <w:szCs w:val="20"/>
        </w:rPr>
      </w:pPr>
    </w:p>
    <w:tbl>
      <w:tblPr>
        <w:tblW w:w="1005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961"/>
        <w:gridCol w:w="1057"/>
        <w:gridCol w:w="992"/>
        <w:gridCol w:w="1251"/>
        <w:gridCol w:w="876"/>
        <w:gridCol w:w="1161"/>
        <w:gridCol w:w="899"/>
        <w:gridCol w:w="1139"/>
        <w:gridCol w:w="764"/>
      </w:tblGrid>
      <w:tr w:rsidR="00D3661C" w:rsidRPr="00ED0C21" w14:paraId="2F50825A" w14:textId="77777777" w:rsidTr="00AC263C">
        <w:trPr>
          <w:trHeight w:val="1118"/>
        </w:trPr>
        <w:tc>
          <w:tcPr>
            <w:tcW w:w="959" w:type="dxa"/>
            <w:vAlign w:val="center"/>
          </w:tcPr>
          <w:p w14:paraId="6BBBF6DD" w14:textId="77777777" w:rsidR="00D3661C" w:rsidRPr="00BD59B6" w:rsidRDefault="00D3661C">
            <w:pPr>
              <w:spacing w:line="276" w:lineRule="auto"/>
              <w:ind w:firstLine="0"/>
              <w:jc w:val="center"/>
              <w:rPr>
                <w:sz w:val="20"/>
                <w:szCs w:val="20"/>
              </w:rPr>
              <w:pPrChange w:id="31534" w:author="Андрей П. Цинцадзе" w:date="2023-11-10T15:51:00Z">
                <w:pPr>
                  <w:spacing w:line="276" w:lineRule="auto"/>
                  <w:jc w:val="center"/>
                </w:pPr>
              </w:pPrChange>
            </w:pPr>
            <w:r w:rsidRPr="00BD59B6">
              <w:rPr>
                <w:sz w:val="20"/>
                <w:szCs w:val="20"/>
              </w:rPr>
              <w:t>№ и дата счёта</w:t>
            </w:r>
          </w:p>
        </w:tc>
        <w:tc>
          <w:tcPr>
            <w:tcW w:w="961" w:type="dxa"/>
            <w:vAlign w:val="center"/>
          </w:tcPr>
          <w:p w14:paraId="24FA5B25" w14:textId="77777777" w:rsidR="00D3661C" w:rsidRPr="00BD59B6" w:rsidRDefault="00D3661C">
            <w:pPr>
              <w:spacing w:line="276" w:lineRule="auto"/>
              <w:ind w:firstLine="0"/>
              <w:jc w:val="center"/>
              <w:rPr>
                <w:sz w:val="20"/>
                <w:szCs w:val="20"/>
              </w:rPr>
              <w:pPrChange w:id="31535" w:author="Андрей П. Цинцадзе" w:date="2023-11-10T15:51:00Z">
                <w:pPr>
                  <w:spacing w:line="276" w:lineRule="auto"/>
                  <w:jc w:val="center"/>
                </w:pPr>
              </w:pPrChange>
            </w:pPr>
            <w:r w:rsidRPr="00BD59B6">
              <w:rPr>
                <w:sz w:val="20"/>
                <w:szCs w:val="20"/>
              </w:rPr>
              <w:t>№</w:t>
            </w:r>
            <w:r w:rsidRPr="00BD59B6">
              <w:rPr>
                <w:sz w:val="20"/>
                <w:szCs w:val="20"/>
              </w:rPr>
              <w:br/>
              <w:t>в реестре</w:t>
            </w:r>
          </w:p>
        </w:tc>
        <w:tc>
          <w:tcPr>
            <w:tcW w:w="1057" w:type="dxa"/>
            <w:vAlign w:val="center"/>
          </w:tcPr>
          <w:p w14:paraId="338772C8" w14:textId="77777777" w:rsidR="00D3661C" w:rsidRPr="00BD59B6" w:rsidRDefault="00D3661C">
            <w:pPr>
              <w:spacing w:line="276" w:lineRule="auto"/>
              <w:ind w:firstLine="0"/>
              <w:jc w:val="center"/>
              <w:rPr>
                <w:sz w:val="20"/>
                <w:szCs w:val="20"/>
              </w:rPr>
              <w:pPrChange w:id="31536" w:author="Андрей П. Цинцадзе" w:date="2023-11-10T15:51:00Z">
                <w:pPr>
                  <w:spacing w:line="276" w:lineRule="auto"/>
                  <w:jc w:val="center"/>
                </w:pPr>
              </w:pPrChange>
            </w:pPr>
            <w:r w:rsidRPr="00BD59B6">
              <w:rPr>
                <w:sz w:val="20"/>
                <w:szCs w:val="20"/>
              </w:rPr>
              <w:t>Пациент</w:t>
            </w:r>
          </w:p>
        </w:tc>
        <w:tc>
          <w:tcPr>
            <w:tcW w:w="992" w:type="dxa"/>
            <w:vAlign w:val="center"/>
          </w:tcPr>
          <w:p w14:paraId="6E4B4269" w14:textId="77777777" w:rsidR="00D3661C" w:rsidRPr="00BD59B6" w:rsidRDefault="00D3661C">
            <w:pPr>
              <w:spacing w:line="276" w:lineRule="auto"/>
              <w:ind w:firstLine="0"/>
              <w:jc w:val="center"/>
              <w:rPr>
                <w:sz w:val="20"/>
                <w:szCs w:val="20"/>
              </w:rPr>
              <w:pPrChange w:id="31537" w:author="Андрей П. Цинцадзе" w:date="2023-11-10T15:51:00Z">
                <w:pPr>
                  <w:spacing w:line="276" w:lineRule="auto"/>
                  <w:jc w:val="center"/>
                </w:pPr>
              </w:pPrChange>
            </w:pPr>
            <w:r w:rsidRPr="00BD59B6">
              <w:rPr>
                <w:sz w:val="20"/>
                <w:szCs w:val="20"/>
              </w:rPr>
              <w:t>Вид помощи</w:t>
            </w:r>
            <w:r w:rsidRPr="00BD59B6">
              <w:rPr>
                <w:sz w:val="20"/>
                <w:szCs w:val="20"/>
                <w:lang w:val="en-US"/>
              </w:rPr>
              <w:t>/</w:t>
            </w:r>
            <w:r w:rsidRPr="00BD59B6">
              <w:rPr>
                <w:sz w:val="20"/>
                <w:szCs w:val="20"/>
              </w:rPr>
              <w:t xml:space="preserve"> код группы</w:t>
            </w:r>
          </w:p>
        </w:tc>
        <w:tc>
          <w:tcPr>
            <w:tcW w:w="1251" w:type="dxa"/>
            <w:vAlign w:val="center"/>
          </w:tcPr>
          <w:p w14:paraId="583FBB97" w14:textId="77777777" w:rsidR="00D3661C" w:rsidRPr="00BD59B6" w:rsidRDefault="00D3661C">
            <w:pPr>
              <w:spacing w:line="276" w:lineRule="auto"/>
              <w:ind w:firstLine="0"/>
              <w:jc w:val="center"/>
              <w:rPr>
                <w:sz w:val="20"/>
                <w:szCs w:val="20"/>
              </w:rPr>
              <w:pPrChange w:id="31538" w:author="Андрей П. Цинцадзе" w:date="2023-11-10T15:51:00Z">
                <w:pPr>
                  <w:spacing w:line="276" w:lineRule="auto"/>
                  <w:jc w:val="center"/>
                </w:pPr>
              </w:pPrChange>
            </w:pPr>
            <w:r w:rsidRPr="00BD59B6">
              <w:rPr>
                <w:sz w:val="20"/>
                <w:szCs w:val="20"/>
              </w:rPr>
              <w:t xml:space="preserve">Код профиля/ специалиста/ врача </w:t>
            </w:r>
          </w:p>
        </w:tc>
        <w:tc>
          <w:tcPr>
            <w:tcW w:w="876" w:type="dxa"/>
          </w:tcPr>
          <w:p w14:paraId="200C7D07" w14:textId="77777777" w:rsidR="00D3661C" w:rsidRPr="00BD59B6" w:rsidRDefault="00D3661C">
            <w:pPr>
              <w:spacing w:line="276" w:lineRule="auto"/>
              <w:ind w:firstLine="0"/>
              <w:jc w:val="center"/>
              <w:rPr>
                <w:sz w:val="20"/>
                <w:szCs w:val="20"/>
              </w:rPr>
              <w:pPrChange w:id="31539" w:author="Андрей П. Цинцадзе" w:date="2023-11-10T15:51:00Z">
                <w:pPr>
                  <w:spacing w:line="276" w:lineRule="auto"/>
                  <w:jc w:val="center"/>
                </w:pPr>
              </w:pPrChange>
            </w:pPr>
          </w:p>
          <w:p w14:paraId="1A2541F9" w14:textId="77777777" w:rsidR="00D3661C" w:rsidRPr="00BD59B6" w:rsidRDefault="00D3661C">
            <w:pPr>
              <w:spacing w:line="276" w:lineRule="auto"/>
              <w:ind w:firstLine="0"/>
              <w:jc w:val="center"/>
              <w:rPr>
                <w:sz w:val="20"/>
                <w:szCs w:val="20"/>
              </w:rPr>
              <w:pPrChange w:id="31540" w:author="Андрей П. Цинцадзе" w:date="2023-11-10T15:51:00Z">
                <w:pPr>
                  <w:spacing w:line="276" w:lineRule="auto"/>
                  <w:jc w:val="center"/>
                </w:pPr>
              </w:pPrChange>
            </w:pPr>
            <w:r w:rsidRPr="00BD59B6">
              <w:rPr>
                <w:sz w:val="20"/>
                <w:szCs w:val="20"/>
              </w:rPr>
              <w:t>Метод оплаты/КСГ**</w:t>
            </w:r>
          </w:p>
        </w:tc>
        <w:tc>
          <w:tcPr>
            <w:tcW w:w="1161" w:type="dxa"/>
            <w:vAlign w:val="center"/>
          </w:tcPr>
          <w:p w14:paraId="2260AB6D" w14:textId="77777777" w:rsidR="00D3661C" w:rsidRPr="00BD59B6" w:rsidRDefault="00D3661C">
            <w:pPr>
              <w:spacing w:line="276" w:lineRule="auto"/>
              <w:ind w:firstLine="0"/>
              <w:jc w:val="center"/>
              <w:rPr>
                <w:sz w:val="20"/>
                <w:szCs w:val="20"/>
              </w:rPr>
              <w:pPrChange w:id="31541" w:author="Андрей П. Цинцадзе" w:date="2023-11-10T15:51:00Z">
                <w:pPr>
                  <w:spacing w:line="276" w:lineRule="auto"/>
                  <w:jc w:val="center"/>
                </w:pPr>
              </w:pPrChange>
            </w:pPr>
            <w:r w:rsidRPr="00BD59B6">
              <w:rPr>
                <w:sz w:val="20"/>
                <w:szCs w:val="20"/>
              </w:rPr>
              <w:t>Код по МКБ-10</w:t>
            </w:r>
          </w:p>
        </w:tc>
        <w:tc>
          <w:tcPr>
            <w:tcW w:w="899" w:type="dxa"/>
            <w:vAlign w:val="center"/>
          </w:tcPr>
          <w:p w14:paraId="719D3063" w14:textId="77777777" w:rsidR="00D3661C" w:rsidRPr="00BD59B6" w:rsidRDefault="00D3661C">
            <w:pPr>
              <w:spacing w:line="276" w:lineRule="auto"/>
              <w:ind w:firstLine="0"/>
              <w:jc w:val="center"/>
              <w:rPr>
                <w:sz w:val="20"/>
                <w:szCs w:val="20"/>
              </w:rPr>
              <w:pPrChange w:id="31542" w:author="Андрей П. Цинцадзе" w:date="2023-11-10T15:51:00Z">
                <w:pPr>
                  <w:spacing w:line="276" w:lineRule="auto"/>
                  <w:jc w:val="center"/>
                </w:pPr>
              </w:pPrChange>
            </w:pPr>
            <w:r w:rsidRPr="00BD59B6">
              <w:rPr>
                <w:sz w:val="20"/>
                <w:szCs w:val="20"/>
              </w:rPr>
              <w:t>Дата начала лечения</w:t>
            </w:r>
          </w:p>
        </w:tc>
        <w:tc>
          <w:tcPr>
            <w:tcW w:w="1134" w:type="dxa"/>
            <w:vAlign w:val="center"/>
          </w:tcPr>
          <w:p w14:paraId="36564438" w14:textId="77777777" w:rsidR="00D3661C" w:rsidRPr="00BD59B6" w:rsidRDefault="00D3661C">
            <w:pPr>
              <w:spacing w:line="276" w:lineRule="auto"/>
              <w:ind w:firstLine="0"/>
              <w:jc w:val="center"/>
              <w:rPr>
                <w:sz w:val="20"/>
                <w:szCs w:val="20"/>
              </w:rPr>
              <w:pPrChange w:id="31543" w:author="Андрей П. Цинцадзе" w:date="2023-11-10T15:51:00Z">
                <w:pPr>
                  <w:spacing w:line="276" w:lineRule="auto"/>
                  <w:jc w:val="center"/>
                </w:pPr>
              </w:pPrChange>
            </w:pPr>
            <w:r w:rsidRPr="00BD59B6">
              <w:rPr>
                <w:sz w:val="20"/>
                <w:szCs w:val="20"/>
              </w:rPr>
              <w:t>Дата окончания лечения</w:t>
            </w:r>
          </w:p>
        </w:tc>
        <w:tc>
          <w:tcPr>
            <w:tcW w:w="764" w:type="dxa"/>
            <w:vAlign w:val="center"/>
          </w:tcPr>
          <w:p w14:paraId="2683F4BB" w14:textId="77777777" w:rsidR="00D3661C" w:rsidRPr="00ED0C21" w:rsidRDefault="00D3661C">
            <w:pPr>
              <w:spacing w:line="276" w:lineRule="auto"/>
              <w:ind w:firstLine="0"/>
              <w:jc w:val="center"/>
              <w:rPr>
                <w:sz w:val="20"/>
                <w:szCs w:val="20"/>
              </w:rPr>
              <w:pPrChange w:id="31544" w:author="Андрей П. Цинцадзе" w:date="2023-11-10T15:51:00Z">
                <w:pPr>
                  <w:spacing w:line="276" w:lineRule="auto"/>
                  <w:jc w:val="center"/>
                </w:pPr>
              </w:pPrChange>
            </w:pPr>
            <w:r w:rsidRPr="00BD59B6">
              <w:rPr>
                <w:sz w:val="20"/>
                <w:szCs w:val="20"/>
              </w:rPr>
              <w:t>Тариф случая</w:t>
            </w:r>
          </w:p>
        </w:tc>
      </w:tr>
      <w:tr w:rsidR="00D3661C" w:rsidRPr="00ED0C21" w14:paraId="6CD55569" w14:textId="77777777" w:rsidTr="00AC263C">
        <w:trPr>
          <w:trHeight w:val="230"/>
        </w:trPr>
        <w:tc>
          <w:tcPr>
            <w:tcW w:w="10059" w:type="dxa"/>
            <w:gridSpan w:val="10"/>
            <w:vAlign w:val="center"/>
          </w:tcPr>
          <w:p w14:paraId="3EA5770F" w14:textId="77777777" w:rsidR="00D3661C" w:rsidRPr="00ED0C21" w:rsidRDefault="00D3661C">
            <w:pPr>
              <w:spacing w:line="276" w:lineRule="auto"/>
              <w:ind w:firstLine="0"/>
              <w:rPr>
                <w:b/>
                <w:bCs/>
                <w:sz w:val="20"/>
                <w:szCs w:val="20"/>
              </w:rPr>
              <w:pPrChange w:id="31545" w:author="Андрей П. Цинцадзе" w:date="2023-11-10T15:51:00Z">
                <w:pPr>
                  <w:spacing w:line="276" w:lineRule="auto"/>
                </w:pPr>
              </w:pPrChange>
            </w:pPr>
            <w:r w:rsidRPr="00ED0C21">
              <w:rPr>
                <w:b/>
                <w:bCs/>
                <w:sz w:val="20"/>
                <w:szCs w:val="20"/>
              </w:rPr>
              <w:t>МО - исполнителя</w:t>
            </w:r>
          </w:p>
        </w:tc>
      </w:tr>
      <w:tr w:rsidR="00D3661C" w:rsidRPr="00ED0C21" w14:paraId="66983047" w14:textId="77777777" w:rsidTr="00AC263C">
        <w:trPr>
          <w:trHeight w:val="230"/>
        </w:trPr>
        <w:tc>
          <w:tcPr>
            <w:tcW w:w="959" w:type="dxa"/>
            <w:vAlign w:val="center"/>
          </w:tcPr>
          <w:p w14:paraId="4F3A8A9D" w14:textId="77777777" w:rsidR="00D3661C" w:rsidRPr="00ED0C21" w:rsidRDefault="00D3661C">
            <w:pPr>
              <w:spacing w:line="276" w:lineRule="auto"/>
              <w:ind w:firstLine="0"/>
              <w:rPr>
                <w:b/>
                <w:bCs/>
                <w:sz w:val="20"/>
                <w:szCs w:val="20"/>
              </w:rPr>
              <w:pPrChange w:id="31546" w:author="Андрей П. Цинцадзе" w:date="2023-11-10T15:51:00Z">
                <w:pPr>
                  <w:spacing w:line="276" w:lineRule="auto"/>
                </w:pPr>
              </w:pPrChange>
            </w:pPr>
            <w:r w:rsidRPr="00ED0C21">
              <w:rPr>
                <w:b/>
                <w:bCs/>
                <w:sz w:val="20"/>
                <w:szCs w:val="20"/>
              </w:rPr>
              <w:t> </w:t>
            </w:r>
          </w:p>
        </w:tc>
        <w:tc>
          <w:tcPr>
            <w:tcW w:w="961" w:type="dxa"/>
            <w:vAlign w:val="center"/>
          </w:tcPr>
          <w:p w14:paraId="13E4916A" w14:textId="77777777" w:rsidR="00D3661C" w:rsidRPr="00ED0C21" w:rsidRDefault="00D3661C">
            <w:pPr>
              <w:spacing w:line="276" w:lineRule="auto"/>
              <w:ind w:firstLine="0"/>
              <w:rPr>
                <w:b/>
                <w:bCs/>
                <w:sz w:val="20"/>
                <w:szCs w:val="20"/>
              </w:rPr>
              <w:pPrChange w:id="31547" w:author="Андрей П. Цинцадзе" w:date="2023-11-10T15:51:00Z">
                <w:pPr>
                  <w:spacing w:line="276" w:lineRule="auto"/>
                </w:pPr>
              </w:pPrChange>
            </w:pPr>
            <w:r w:rsidRPr="00ED0C21">
              <w:rPr>
                <w:b/>
                <w:bCs/>
                <w:sz w:val="20"/>
                <w:szCs w:val="20"/>
              </w:rPr>
              <w:t> </w:t>
            </w:r>
          </w:p>
        </w:tc>
        <w:tc>
          <w:tcPr>
            <w:tcW w:w="1057" w:type="dxa"/>
            <w:vAlign w:val="center"/>
          </w:tcPr>
          <w:p w14:paraId="42AB43F5" w14:textId="77777777" w:rsidR="00D3661C" w:rsidRPr="00ED0C21" w:rsidRDefault="00D3661C">
            <w:pPr>
              <w:spacing w:line="276" w:lineRule="auto"/>
              <w:ind w:firstLine="0"/>
              <w:rPr>
                <w:b/>
                <w:bCs/>
                <w:sz w:val="20"/>
                <w:szCs w:val="20"/>
              </w:rPr>
              <w:pPrChange w:id="31548" w:author="Андрей П. Цинцадзе" w:date="2023-11-10T15:51:00Z">
                <w:pPr>
                  <w:spacing w:line="276" w:lineRule="auto"/>
                </w:pPr>
              </w:pPrChange>
            </w:pPr>
          </w:p>
        </w:tc>
        <w:tc>
          <w:tcPr>
            <w:tcW w:w="992" w:type="dxa"/>
            <w:vAlign w:val="center"/>
          </w:tcPr>
          <w:p w14:paraId="3F5AED8A" w14:textId="77777777" w:rsidR="00D3661C" w:rsidRPr="00ED0C21" w:rsidRDefault="00D3661C">
            <w:pPr>
              <w:spacing w:line="276" w:lineRule="auto"/>
              <w:ind w:firstLine="0"/>
              <w:rPr>
                <w:b/>
                <w:bCs/>
                <w:sz w:val="20"/>
                <w:szCs w:val="20"/>
              </w:rPr>
              <w:pPrChange w:id="31549" w:author="Андрей П. Цинцадзе" w:date="2023-11-10T15:51:00Z">
                <w:pPr>
                  <w:spacing w:line="276" w:lineRule="auto"/>
                </w:pPr>
              </w:pPrChange>
            </w:pPr>
            <w:r w:rsidRPr="00ED0C21">
              <w:rPr>
                <w:b/>
                <w:bCs/>
                <w:sz w:val="20"/>
                <w:szCs w:val="20"/>
              </w:rPr>
              <w:t> </w:t>
            </w:r>
          </w:p>
        </w:tc>
        <w:tc>
          <w:tcPr>
            <w:tcW w:w="1251" w:type="dxa"/>
            <w:vAlign w:val="center"/>
          </w:tcPr>
          <w:p w14:paraId="1E579150" w14:textId="77777777" w:rsidR="00D3661C" w:rsidRPr="00ED0C21" w:rsidRDefault="00D3661C">
            <w:pPr>
              <w:spacing w:line="276" w:lineRule="auto"/>
              <w:ind w:firstLine="0"/>
              <w:rPr>
                <w:b/>
                <w:bCs/>
                <w:sz w:val="20"/>
                <w:szCs w:val="20"/>
              </w:rPr>
              <w:pPrChange w:id="31550" w:author="Андрей П. Цинцадзе" w:date="2023-11-10T15:51:00Z">
                <w:pPr>
                  <w:spacing w:line="276" w:lineRule="auto"/>
                </w:pPr>
              </w:pPrChange>
            </w:pPr>
            <w:r w:rsidRPr="00ED0C21">
              <w:rPr>
                <w:b/>
                <w:bCs/>
                <w:sz w:val="20"/>
                <w:szCs w:val="20"/>
              </w:rPr>
              <w:t> </w:t>
            </w:r>
          </w:p>
        </w:tc>
        <w:tc>
          <w:tcPr>
            <w:tcW w:w="876" w:type="dxa"/>
          </w:tcPr>
          <w:p w14:paraId="206E7D29" w14:textId="77777777" w:rsidR="00D3661C" w:rsidRPr="00ED0C21" w:rsidRDefault="00D3661C">
            <w:pPr>
              <w:spacing w:line="276" w:lineRule="auto"/>
              <w:ind w:firstLine="0"/>
              <w:rPr>
                <w:b/>
                <w:bCs/>
                <w:sz w:val="20"/>
                <w:szCs w:val="20"/>
              </w:rPr>
              <w:pPrChange w:id="31551" w:author="Андрей П. Цинцадзе" w:date="2023-11-10T15:51:00Z">
                <w:pPr>
                  <w:spacing w:line="276" w:lineRule="auto"/>
                </w:pPr>
              </w:pPrChange>
            </w:pPr>
          </w:p>
        </w:tc>
        <w:tc>
          <w:tcPr>
            <w:tcW w:w="1161" w:type="dxa"/>
            <w:vAlign w:val="center"/>
          </w:tcPr>
          <w:p w14:paraId="49C4523B" w14:textId="77777777" w:rsidR="00D3661C" w:rsidRPr="00ED0C21" w:rsidRDefault="00D3661C">
            <w:pPr>
              <w:spacing w:line="276" w:lineRule="auto"/>
              <w:ind w:firstLine="0"/>
              <w:rPr>
                <w:b/>
                <w:bCs/>
                <w:sz w:val="20"/>
                <w:szCs w:val="20"/>
              </w:rPr>
              <w:pPrChange w:id="31552" w:author="Андрей П. Цинцадзе" w:date="2023-11-10T15:51:00Z">
                <w:pPr>
                  <w:spacing w:line="276" w:lineRule="auto"/>
                </w:pPr>
              </w:pPrChange>
            </w:pPr>
            <w:r w:rsidRPr="00ED0C21">
              <w:rPr>
                <w:b/>
                <w:bCs/>
                <w:sz w:val="20"/>
                <w:szCs w:val="20"/>
              </w:rPr>
              <w:t> </w:t>
            </w:r>
          </w:p>
        </w:tc>
        <w:tc>
          <w:tcPr>
            <w:tcW w:w="899" w:type="dxa"/>
            <w:vAlign w:val="center"/>
          </w:tcPr>
          <w:p w14:paraId="0B936E17" w14:textId="77777777" w:rsidR="00D3661C" w:rsidRPr="00ED0C21" w:rsidRDefault="00D3661C">
            <w:pPr>
              <w:spacing w:line="276" w:lineRule="auto"/>
              <w:ind w:firstLine="0"/>
              <w:rPr>
                <w:b/>
                <w:bCs/>
                <w:sz w:val="20"/>
                <w:szCs w:val="20"/>
              </w:rPr>
              <w:pPrChange w:id="31553" w:author="Андрей П. Цинцадзе" w:date="2023-11-10T15:51:00Z">
                <w:pPr>
                  <w:spacing w:line="276" w:lineRule="auto"/>
                </w:pPr>
              </w:pPrChange>
            </w:pPr>
            <w:r w:rsidRPr="00ED0C21">
              <w:rPr>
                <w:b/>
                <w:bCs/>
                <w:sz w:val="20"/>
                <w:szCs w:val="20"/>
              </w:rPr>
              <w:t> </w:t>
            </w:r>
          </w:p>
        </w:tc>
        <w:tc>
          <w:tcPr>
            <w:tcW w:w="1134" w:type="dxa"/>
            <w:vAlign w:val="center"/>
          </w:tcPr>
          <w:p w14:paraId="31F314DD" w14:textId="77777777" w:rsidR="00D3661C" w:rsidRPr="00ED0C21" w:rsidRDefault="00D3661C">
            <w:pPr>
              <w:spacing w:line="276" w:lineRule="auto"/>
              <w:ind w:firstLine="0"/>
              <w:rPr>
                <w:b/>
                <w:bCs/>
                <w:sz w:val="20"/>
                <w:szCs w:val="20"/>
              </w:rPr>
              <w:pPrChange w:id="31554" w:author="Андрей П. Цинцадзе" w:date="2023-11-10T15:51:00Z">
                <w:pPr>
                  <w:spacing w:line="276" w:lineRule="auto"/>
                </w:pPr>
              </w:pPrChange>
            </w:pPr>
            <w:r w:rsidRPr="00ED0C21">
              <w:rPr>
                <w:b/>
                <w:bCs/>
                <w:sz w:val="20"/>
                <w:szCs w:val="20"/>
              </w:rPr>
              <w:t> </w:t>
            </w:r>
          </w:p>
        </w:tc>
        <w:tc>
          <w:tcPr>
            <w:tcW w:w="764" w:type="dxa"/>
            <w:vAlign w:val="center"/>
          </w:tcPr>
          <w:p w14:paraId="55743814" w14:textId="77777777" w:rsidR="00D3661C" w:rsidRPr="00ED0C21" w:rsidRDefault="00D3661C">
            <w:pPr>
              <w:spacing w:line="276" w:lineRule="auto"/>
              <w:ind w:firstLine="0"/>
              <w:rPr>
                <w:b/>
                <w:bCs/>
                <w:sz w:val="20"/>
                <w:szCs w:val="20"/>
              </w:rPr>
              <w:pPrChange w:id="31555" w:author="Андрей П. Цинцадзе" w:date="2023-11-10T15:51:00Z">
                <w:pPr>
                  <w:spacing w:line="276" w:lineRule="auto"/>
                </w:pPr>
              </w:pPrChange>
            </w:pPr>
            <w:r w:rsidRPr="00ED0C21">
              <w:rPr>
                <w:b/>
                <w:bCs/>
                <w:sz w:val="20"/>
                <w:szCs w:val="20"/>
              </w:rPr>
              <w:t> </w:t>
            </w:r>
          </w:p>
        </w:tc>
      </w:tr>
      <w:tr w:rsidR="00D3661C" w:rsidRPr="00ED0C21" w14:paraId="567CD70C" w14:textId="77777777" w:rsidTr="00AC263C">
        <w:trPr>
          <w:trHeight w:val="230"/>
        </w:trPr>
        <w:tc>
          <w:tcPr>
            <w:tcW w:w="9295" w:type="dxa"/>
            <w:gridSpan w:val="9"/>
            <w:vAlign w:val="center"/>
          </w:tcPr>
          <w:p w14:paraId="77810BE6" w14:textId="77777777" w:rsidR="00D3661C" w:rsidRPr="00ED0C21" w:rsidRDefault="00D3661C">
            <w:pPr>
              <w:spacing w:line="276" w:lineRule="auto"/>
              <w:ind w:firstLine="0"/>
              <w:rPr>
                <w:b/>
                <w:bCs/>
                <w:sz w:val="20"/>
                <w:szCs w:val="20"/>
              </w:rPr>
              <w:pPrChange w:id="31556" w:author="Андрей П. Цинцадзе" w:date="2023-11-10T15:51:00Z">
                <w:pPr>
                  <w:spacing w:line="276" w:lineRule="auto"/>
                </w:pPr>
              </w:pPrChange>
            </w:pPr>
            <w:r w:rsidRPr="00ED0C21">
              <w:rPr>
                <w:b/>
                <w:bCs/>
                <w:sz w:val="20"/>
                <w:szCs w:val="20"/>
              </w:rPr>
              <w:t>Итого по МО</w:t>
            </w:r>
          </w:p>
        </w:tc>
        <w:tc>
          <w:tcPr>
            <w:tcW w:w="764" w:type="dxa"/>
            <w:vAlign w:val="center"/>
          </w:tcPr>
          <w:p w14:paraId="2CB27D47" w14:textId="77777777" w:rsidR="00D3661C" w:rsidRPr="00ED0C21" w:rsidRDefault="00D3661C">
            <w:pPr>
              <w:spacing w:line="276" w:lineRule="auto"/>
              <w:ind w:firstLine="0"/>
              <w:rPr>
                <w:sz w:val="20"/>
                <w:szCs w:val="20"/>
              </w:rPr>
              <w:pPrChange w:id="31557" w:author="Андрей П. Цинцадзе" w:date="2023-11-10T15:51:00Z">
                <w:pPr>
                  <w:spacing w:line="276" w:lineRule="auto"/>
                </w:pPr>
              </w:pPrChange>
            </w:pPr>
            <w:r w:rsidRPr="00ED0C21">
              <w:rPr>
                <w:sz w:val="20"/>
                <w:szCs w:val="20"/>
              </w:rPr>
              <w:t> </w:t>
            </w:r>
          </w:p>
        </w:tc>
      </w:tr>
      <w:tr w:rsidR="00D3661C" w:rsidRPr="00ED0C21" w14:paraId="1C512297" w14:textId="77777777" w:rsidTr="00AC263C">
        <w:trPr>
          <w:trHeight w:val="230"/>
        </w:trPr>
        <w:tc>
          <w:tcPr>
            <w:tcW w:w="9295" w:type="dxa"/>
            <w:gridSpan w:val="9"/>
            <w:vAlign w:val="center"/>
          </w:tcPr>
          <w:p w14:paraId="0E52C16D" w14:textId="77777777" w:rsidR="00D3661C" w:rsidRPr="00ED0C21" w:rsidRDefault="00D3661C">
            <w:pPr>
              <w:spacing w:line="276" w:lineRule="auto"/>
              <w:ind w:firstLine="0"/>
              <w:rPr>
                <w:b/>
                <w:bCs/>
                <w:sz w:val="20"/>
                <w:szCs w:val="20"/>
              </w:rPr>
              <w:pPrChange w:id="31558" w:author="Андрей П. Цинцадзе" w:date="2023-11-10T15:51:00Z">
                <w:pPr>
                  <w:spacing w:line="276" w:lineRule="auto"/>
                </w:pPr>
              </w:pPrChange>
            </w:pPr>
            <w:r w:rsidRPr="00ED0C21">
              <w:rPr>
                <w:b/>
                <w:bCs/>
                <w:sz w:val="20"/>
                <w:szCs w:val="20"/>
              </w:rPr>
              <w:t>Всего</w:t>
            </w:r>
          </w:p>
        </w:tc>
        <w:tc>
          <w:tcPr>
            <w:tcW w:w="764" w:type="dxa"/>
            <w:vAlign w:val="center"/>
          </w:tcPr>
          <w:p w14:paraId="17D332D0" w14:textId="77777777" w:rsidR="00D3661C" w:rsidRPr="00ED0C21" w:rsidRDefault="00D3661C">
            <w:pPr>
              <w:spacing w:line="276" w:lineRule="auto"/>
              <w:ind w:firstLine="0"/>
              <w:rPr>
                <w:sz w:val="20"/>
                <w:szCs w:val="20"/>
              </w:rPr>
              <w:pPrChange w:id="31559" w:author="Андрей П. Цинцадзе" w:date="2023-11-10T15:51:00Z">
                <w:pPr>
                  <w:spacing w:line="276" w:lineRule="auto"/>
                </w:pPr>
              </w:pPrChange>
            </w:pPr>
            <w:r w:rsidRPr="00ED0C21">
              <w:rPr>
                <w:sz w:val="20"/>
                <w:szCs w:val="20"/>
              </w:rPr>
              <w:t> </w:t>
            </w:r>
          </w:p>
        </w:tc>
      </w:tr>
    </w:tbl>
    <w:p w14:paraId="6FA8CA34" w14:textId="77777777" w:rsidR="00D3661C" w:rsidRPr="00ED0C21" w:rsidRDefault="00D3661C" w:rsidP="00ED0C21">
      <w:pPr>
        <w:spacing w:line="276" w:lineRule="auto"/>
        <w:jc w:val="both"/>
        <w:rPr>
          <w:sz w:val="20"/>
          <w:szCs w:val="20"/>
        </w:rPr>
      </w:pPr>
    </w:p>
    <w:p w14:paraId="39621471" w14:textId="77777777" w:rsidR="00D3661C" w:rsidRPr="00ED0C21" w:rsidRDefault="00D3661C" w:rsidP="00ED0C21">
      <w:pPr>
        <w:spacing w:line="276" w:lineRule="auto"/>
        <w:jc w:val="both"/>
        <w:rPr>
          <w:sz w:val="20"/>
          <w:szCs w:val="20"/>
        </w:rPr>
      </w:pPr>
      <w:r w:rsidRPr="00ED0C21">
        <w:rPr>
          <w:sz w:val="20"/>
          <w:szCs w:val="20"/>
        </w:rPr>
        <w:t>* Для стоматологической помощи указываются все КСГ случая через запятую.</w:t>
      </w:r>
    </w:p>
    <w:p w14:paraId="02B70E18" w14:textId="77777777" w:rsidR="00D3661C" w:rsidRPr="00ED0C21" w:rsidRDefault="00D3661C" w:rsidP="00ED0C21">
      <w:pPr>
        <w:spacing w:line="276" w:lineRule="auto"/>
        <w:rPr>
          <w:sz w:val="20"/>
          <w:szCs w:val="20"/>
        </w:rPr>
      </w:pPr>
    </w:p>
    <w:p w14:paraId="43A4566E" w14:textId="77777777" w:rsidR="00D3661C" w:rsidRPr="00ED0C21" w:rsidRDefault="00D3661C" w:rsidP="00ED0C21">
      <w:pPr>
        <w:spacing w:line="276" w:lineRule="auto"/>
        <w:rPr>
          <w:sz w:val="20"/>
          <w:szCs w:val="20"/>
        </w:rPr>
      </w:pPr>
    </w:p>
    <w:p w14:paraId="12949E25" w14:textId="77777777" w:rsidR="00D3661C" w:rsidRPr="00ED0C21" w:rsidRDefault="00D3661C" w:rsidP="00ED0C21">
      <w:pPr>
        <w:spacing w:line="276" w:lineRule="auto"/>
        <w:rPr>
          <w:sz w:val="20"/>
          <w:szCs w:val="20"/>
        </w:rPr>
      </w:pPr>
      <w:r w:rsidRPr="00ED0C21">
        <w:rPr>
          <w:sz w:val="20"/>
          <w:szCs w:val="20"/>
        </w:rPr>
        <w:t>Таблица 2</w:t>
      </w:r>
    </w:p>
    <w:p w14:paraId="6A83B64C" w14:textId="77777777" w:rsidR="00D3661C" w:rsidRPr="00ED0C21" w:rsidRDefault="00D3661C" w:rsidP="00ED0C21">
      <w:pPr>
        <w:spacing w:line="276" w:lineRule="auto"/>
        <w:rPr>
          <w:sz w:val="20"/>
          <w:szCs w:val="20"/>
        </w:rPr>
      </w:pPr>
    </w:p>
    <w:p w14:paraId="59F57F0A" w14:textId="77777777" w:rsidR="00D3661C" w:rsidRPr="00ED0C21" w:rsidRDefault="00D3661C" w:rsidP="00ED0C21">
      <w:pPr>
        <w:spacing w:line="276" w:lineRule="auto"/>
        <w:rPr>
          <w:sz w:val="20"/>
          <w:szCs w:val="20"/>
        </w:rPr>
      </w:pPr>
    </w:p>
    <w:p w14:paraId="3A177F05" w14:textId="77777777" w:rsidR="00D3661C" w:rsidRPr="00ED0C21" w:rsidRDefault="00D3661C" w:rsidP="00ED0C21">
      <w:pPr>
        <w:spacing w:line="276" w:lineRule="auto"/>
        <w:jc w:val="center"/>
        <w:rPr>
          <w:b/>
          <w:sz w:val="20"/>
          <w:szCs w:val="20"/>
        </w:rPr>
      </w:pPr>
      <w:r w:rsidRPr="00ED0C21">
        <w:rPr>
          <w:b/>
          <w:sz w:val="20"/>
          <w:szCs w:val="20"/>
        </w:rPr>
        <w:t>Расшифровка основания для уменьшения суммы финансирования за диагностические исследования, выполненные не по месту проведения диспансеризации</w:t>
      </w:r>
    </w:p>
    <w:p w14:paraId="3270BB3C" w14:textId="77777777" w:rsidR="00D3661C" w:rsidRPr="00ED0C21" w:rsidRDefault="00D3661C" w:rsidP="00ED0C21">
      <w:pPr>
        <w:spacing w:line="276" w:lineRule="auto"/>
        <w:rPr>
          <w:sz w:val="20"/>
          <w:szCs w:val="20"/>
        </w:rPr>
      </w:pPr>
    </w:p>
    <w:tbl>
      <w:tblPr>
        <w:tblW w:w="10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8"/>
        <w:gridCol w:w="1379"/>
        <w:gridCol w:w="1267"/>
        <w:gridCol w:w="1982"/>
        <w:gridCol w:w="709"/>
        <w:gridCol w:w="983"/>
        <w:gridCol w:w="1511"/>
        <w:gridCol w:w="876"/>
      </w:tblGrid>
      <w:tr w:rsidR="00D3661C" w:rsidRPr="00ED0C21" w14:paraId="312DD263" w14:textId="77777777" w:rsidTr="00AC263C">
        <w:trPr>
          <w:trHeight w:val="1118"/>
        </w:trPr>
        <w:tc>
          <w:tcPr>
            <w:tcW w:w="1378" w:type="dxa"/>
            <w:vAlign w:val="center"/>
          </w:tcPr>
          <w:p w14:paraId="29CBAD29" w14:textId="77777777" w:rsidR="00D3661C" w:rsidRPr="00ED0C21" w:rsidRDefault="00D3661C">
            <w:pPr>
              <w:spacing w:line="276" w:lineRule="auto"/>
              <w:ind w:firstLine="0"/>
              <w:jc w:val="center"/>
              <w:rPr>
                <w:sz w:val="20"/>
                <w:szCs w:val="20"/>
                <w:highlight w:val="cyan"/>
              </w:rPr>
              <w:pPrChange w:id="31560" w:author="Андрей П. Цинцадзе" w:date="2023-11-10T15:51:00Z">
                <w:pPr>
                  <w:spacing w:line="276" w:lineRule="auto"/>
                  <w:jc w:val="center"/>
                </w:pPr>
              </w:pPrChange>
            </w:pPr>
            <w:r w:rsidRPr="00BD59B6">
              <w:rPr>
                <w:sz w:val="20"/>
                <w:szCs w:val="20"/>
              </w:rPr>
              <w:t>№ и дата счёта</w:t>
            </w:r>
          </w:p>
        </w:tc>
        <w:tc>
          <w:tcPr>
            <w:tcW w:w="1379" w:type="dxa"/>
            <w:vAlign w:val="center"/>
          </w:tcPr>
          <w:p w14:paraId="05BED8DD" w14:textId="77777777" w:rsidR="00D3661C" w:rsidRPr="00ED0C21" w:rsidRDefault="00D3661C">
            <w:pPr>
              <w:spacing w:line="276" w:lineRule="auto"/>
              <w:ind w:firstLine="0"/>
              <w:jc w:val="center"/>
              <w:rPr>
                <w:sz w:val="20"/>
                <w:szCs w:val="20"/>
              </w:rPr>
              <w:pPrChange w:id="31561" w:author="Андрей П. Цинцадзе" w:date="2023-11-10T15:51:00Z">
                <w:pPr>
                  <w:spacing w:line="276" w:lineRule="auto"/>
                  <w:jc w:val="center"/>
                </w:pPr>
              </w:pPrChange>
            </w:pPr>
            <w:r w:rsidRPr="00ED0C21">
              <w:rPr>
                <w:sz w:val="20"/>
                <w:szCs w:val="20"/>
              </w:rPr>
              <w:t>N</w:t>
            </w:r>
            <w:r w:rsidRPr="00ED0C21">
              <w:rPr>
                <w:sz w:val="20"/>
                <w:szCs w:val="20"/>
              </w:rPr>
              <w:br/>
              <w:t>в реестре</w:t>
            </w:r>
          </w:p>
        </w:tc>
        <w:tc>
          <w:tcPr>
            <w:tcW w:w="1267" w:type="dxa"/>
            <w:vAlign w:val="center"/>
          </w:tcPr>
          <w:p w14:paraId="05923708" w14:textId="77777777" w:rsidR="00D3661C" w:rsidRPr="00ED0C21" w:rsidRDefault="00D3661C">
            <w:pPr>
              <w:spacing w:line="276" w:lineRule="auto"/>
              <w:ind w:firstLine="0"/>
              <w:jc w:val="center"/>
              <w:rPr>
                <w:sz w:val="20"/>
                <w:szCs w:val="20"/>
              </w:rPr>
              <w:pPrChange w:id="31562" w:author="Андрей П. Цинцадзе" w:date="2023-11-10T15:51:00Z">
                <w:pPr>
                  <w:spacing w:line="276" w:lineRule="auto"/>
                  <w:jc w:val="center"/>
                </w:pPr>
              </w:pPrChange>
            </w:pPr>
            <w:r w:rsidRPr="00ED0C21">
              <w:rPr>
                <w:sz w:val="20"/>
                <w:szCs w:val="20"/>
              </w:rPr>
              <w:t>Пациент</w:t>
            </w:r>
          </w:p>
          <w:p w14:paraId="5555EFD8" w14:textId="77777777" w:rsidR="00D3661C" w:rsidRPr="00ED0C21" w:rsidRDefault="00D3661C">
            <w:pPr>
              <w:spacing w:line="276" w:lineRule="auto"/>
              <w:ind w:firstLine="0"/>
              <w:jc w:val="center"/>
              <w:rPr>
                <w:sz w:val="20"/>
                <w:szCs w:val="20"/>
              </w:rPr>
              <w:pPrChange w:id="31563" w:author="Андрей П. Цинцадзе" w:date="2023-11-10T15:51:00Z">
                <w:pPr>
                  <w:spacing w:line="276" w:lineRule="auto"/>
                  <w:jc w:val="center"/>
                </w:pPr>
              </w:pPrChange>
            </w:pPr>
          </w:p>
        </w:tc>
        <w:tc>
          <w:tcPr>
            <w:tcW w:w="1982" w:type="dxa"/>
            <w:vAlign w:val="center"/>
          </w:tcPr>
          <w:p w14:paraId="5CDF0550" w14:textId="77777777" w:rsidR="00D3661C" w:rsidRPr="00ED0C21" w:rsidRDefault="00D3661C">
            <w:pPr>
              <w:spacing w:line="276" w:lineRule="auto"/>
              <w:ind w:firstLine="0"/>
              <w:jc w:val="center"/>
              <w:rPr>
                <w:sz w:val="20"/>
                <w:szCs w:val="20"/>
              </w:rPr>
              <w:pPrChange w:id="31564" w:author="Андрей П. Цинцадзе" w:date="2023-11-10T15:51:00Z">
                <w:pPr>
                  <w:spacing w:line="276" w:lineRule="auto"/>
                  <w:jc w:val="center"/>
                </w:pPr>
              </w:pPrChange>
            </w:pPr>
            <w:r w:rsidRPr="00ED0C21">
              <w:rPr>
                <w:sz w:val="20"/>
                <w:szCs w:val="20"/>
              </w:rPr>
              <w:t>Вид исследования</w:t>
            </w:r>
          </w:p>
        </w:tc>
        <w:tc>
          <w:tcPr>
            <w:tcW w:w="709" w:type="dxa"/>
            <w:vAlign w:val="center"/>
          </w:tcPr>
          <w:p w14:paraId="72DBB1B7" w14:textId="77777777" w:rsidR="00D3661C" w:rsidRPr="00ED0C21" w:rsidRDefault="00D3661C">
            <w:pPr>
              <w:spacing w:line="276" w:lineRule="auto"/>
              <w:ind w:firstLine="0"/>
              <w:jc w:val="center"/>
              <w:rPr>
                <w:sz w:val="20"/>
                <w:szCs w:val="20"/>
              </w:rPr>
              <w:pPrChange w:id="31565" w:author="Андрей П. Цинцадзе" w:date="2023-11-10T15:51:00Z">
                <w:pPr>
                  <w:spacing w:line="276" w:lineRule="auto"/>
                  <w:jc w:val="center"/>
                </w:pPr>
              </w:pPrChange>
            </w:pPr>
            <w:r w:rsidRPr="00ED0C21">
              <w:rPr>
                <w:sz w:val="20"/>
                <w:szCs w:val="20"/>
              </w:rPr>
              <w:t>Код по МКБ-10</w:t>
            </w:r>
          </w:p>
        </w:tc>
        <w:tc>
          <w:tcPr>
            <w:tcW w:w="983" w:type="dxa"/>
            <w:vAlign w:val="center"/>
          </w:tcPr>
          <w:p w14:paraId="713DA9A5" w14:textId="77777777" w:rsidR="00D3661C" w:rsidRPr="00ED0C21" w:rsidRDefault="00D3661C">
            <w:pPr>
              <w:spacing w:line="276" w:lineRule="auto"/>
              <w:ind w:firstLine="0"/>
              <w:jc w:val="center"/>
              <w:rPr>
                <w:sz w:val="20"/>
                <w:szCs w:val="20"/>
              </w:rPr>
              <w:pPrChange w:id="31566" w:author="Андрей П. Цинцадзе" w:date="2023-11-10T15:51:00Z">
                <w:pPr>
                  <w:spacing w:line="276" w:lineRule="auto"/>
                  <w:jc w:val="center"/>
                </w:pPr>
              </w:pPrChange>
            </w:pPr>
            <w:r w:rsidRPr="00ED0C21">
              <w:rPr>
                <w:sz w:val="20"/>
                <w:szCs w:val="20"/>
              </w:rPr>
              <w:t>Дата начала лечения</w:t>
            </w:r>
          </w:p>
        </w:tc>
        <w:tc>
          <w:tcPr>
            <w:tcW w:w="1511" w:type="dxa"/>
            <w:vAlign w:val="center"/>
          </w:tcPr>
          <w:p w14:paraId="65A21BFF" w14:textId="77777777" w:rsidR="00D3661C" w:rsidRPr="00ED0C21" w:rsidRDefault="00D3661C">
            <w:pPr>
              <w:spacing w:line="276" w:lineRule="auto"/>
              <w:ind w:firstLine="0"/>
              <w:jc w:val="center"/>
              <w:rPr>
                <w:sz w:val="20"/>
                <w:szCs w:val="20"/>
              </w:rPr>
              <w:pPrChange w:id="31567" w:author="Андрей П. Цинцадзе" w:date="2023-11-10T15:51:00Z">
                <w:pPr>
                  <w:spacing w:line="276" w:lineRule="auto"/>
                  <w:jc w:val="center"/>
                </w:pPr>
              </w:pPrChange>
            </w:pPr>
            <w:r w:rsidRPr="00ED0C21">
              <w:rPr>
                <w:sz w:val="20"/>
                <w:szCs w:val="20"/>
              </w:rPr>
              <w:t>Дата окончания лечения</w:t>
            </w:r>
          </w:p>
        </w:tc>
        <w:tc>
          <w:tcPr>
            <w:tcW w:w="871" w:type="dxa"/>
            <w:vAlign w:val="center"/>
          </w:tcPr>
          <w:p w14:paraId="1718E59F" w14:textId="77777777" w:rsidR="00D3661C" w:rsidRPr="00ED0C21" w:rsidRDefault="00D3661C">
            <w:pPr>
              <w:spacing w:line="276" w:lineRule="auto"/>
              <w:ind w:firstLine="0"/>
              <w:jc w:val="center"/>
              <w:rPr>
                <w:sz w:val="20"/>
                <w:szCs w:val="20"/>
              </w:rPr>
              <w:pPrChange w:id="31568" w:author="Андрей П. Цинцадзе" w:date="2023-11-10T15:51:00Z">
                <w:pPr>
                  <w:spacing w:line="276" w:lineRule="auto"/>
                  <w:jc w:val="center"/>
                </w:pPr>
              </w:pPrChange>
            </w:pPr>
            <w:r w:rsidRPr="00ED0C21">
              <w:rPr>
                <w:sz w:val="20"/>
                <w:szCs w:val="20"/>
              </w:rPr>
              <w:t>Тариф случая</w:t>
            </w:r>
          </w:p>
        </w:tc>
      </w:tr>
      <w:tr w:rsidR="00D3661C" w:rsidRPr="00ED0C21" w14:paraId="3040999C" w14:textId="77777777" w:rsidTr="00AC263C">
        <w:trPr>
          <w:trHeight w:val="230"/>
        </w:trPr>
        <w:tc>
          <w:tcPr>
            <w:tcW w:w="10085" w:type="dxa"/>
            <w:gridSpan w:val="8"/>
            <w:vAlign w:val="center"/>
          </w:tcPr>
          <w:p w14:paraId="45ED00B2" w14:textId="77777777" w:rsidR="00D3661C" w:rsidRPr="00ED0C21" w:rsidRDefault="00D3661C">
            <w:pPr>
              <w:spacing w:line="276" w:lineRule="auto"/>
              <w:ind w:firstLine="0"/>
              <w:rPr>
                <w:b/>
                <w:bCs/>
                <w:sz w:val="20"/>
                <w:szCs w:val="20"/>
              </w:rPr>
              <w:pPrChange w:id="31569" w:author="Андрей П. Цинцадзе" w:date="2023-11-10T15:51:00Z">
                <w:pPr>
                  <w:spacing w:line="276" w:lineRule="auto"/>
                </w:pPr>
              </w:pPrChange>
            </w:pPr>
            <w:r w:rsidRPr="00ED0C21">
              <w:rPr>
                <w:b/>
                <w:bCs/>
                <w:sz w:val="20"/>
                <w:szCs w:val="20"/>
              </w:rPr>
              <w:t>МО - исполнителя</w:t>
            </w:r>
          </w:p>
        </w:tc>
      </w:tr>
      <w:tr w:rsidR="00D3661C" w:rsidRPr="00ED0C21" w14:paraId="06849151" w14:textId="77777777" w:rsidTr="00AC263C">
        <w:trPr>
          <w:trHeight w:val="230"/>
        </w:trPr>
        <w:tc>
          <w:tcPr>
            <w:tcW w:w="1378" w:type="dxa"/>
            <w:vAlign w:val="center"/>
          </w:tcPr>
          <w:p w14:paraId="3951D38F" w14:textId="77777777" w:rsidR="00D3661C" w:rsidRPr="00ED0C21" w:rsidRDefault="00D3661C">
            <w:pPr>
              <w:spacing w:line="276" w:lineRule="auto"/>
              <w:ind w:firstLine="0"/>
              <w:rPr>
                <w:b/>
                <w:bCs/>
                <w:sz w:val="20"/>
                <w:szCs w:val="20"/>
              </w:rPr>
              <w:pPrChange w:id="31570" w:author="Андрей П. Цинцадзе" w:date="2023-11-10T15:51:00Z">
                <w:pPr>
                  <w:spacing w:line="276" w:lineRule="auto"/>
                </w:pPr>
              </w:pPrChange>
            </w:pPr>
            <w:r w:rsidRPr="00ED0C21">
              <w:rPr>
                <w:b/>
                <w:bCs/>
                <w:sz w:val="20"/>
                <w:szCs w:val="20"/>
              </w:rPr>
              <w:t> </w:t>
            </w:r>
          </w:p>
        </w:tc>
        <w:tc>
          <w:tcPr>
            <w:tcW w:w="1379" w:type="dxa"/>
            <w:vAlign w:val="center"/>
          </w:tcPr>
          <w:p w14:paraId="132DDF48" w14:textId="77777777" w:rsidR="00D3661C" w:rsidRPr="00ED0C21" w:rsidRDefault="00D3661C">
            <w:pPr>
              <w:spacing w:line="276" w:lineRule="auto"/>
              <w:ind w:firstLine="0"/>
              <w:rPr>
                <w:b/>
                <w:bCs/>
                <w:sz w:val="20"/>
                <w:szCs w:val="20"/>
              </w:rPr>
              <w:pPrChange w:id="31571" w:author="Андрей П. Цинцадзе" w:date="2023-11-10T15:51:00Z">
                <w:pPr>
                  <w:spacing w:line="276" w:lineRule="auto"/>
                </w:pPr>
              </w:pPrChange>
            </w:pPr>
          </w:p>
        </w:tc>
        <w:tc>
          <w:tcPr>
            <w:tcW w:w="1267" w:type="dxa"/>
            <w:vAlign w:val="center"/>
          </w:tcPr>
          <w:p w14:paraId="61DB87D3" w14:textId="77777777" w:rsidR="00D3661C" w:rsidRPr="00ED0C21" w:rsidRDefault="00D3661C">
            <w:pPr>
              <w:spacing w:line="276" w:lineRule="auto"/>
              <w:ind w:firstLine="0"/>
              <w:rPr>
                <w:b/>
                <w:bCs/>
                <w:sz w:val="20"/>
                <w:szCs w:val="20"/>
              </w:rPr>
              <w:pPrChange w:id="31572" w:author="Андрей П. Цинцадзе" w:date="2023-11-10T15:51:00Z">
                <w:pPr>
                  <w:spacing w:line="276" w:lineRule="auto"/>
                </w:pPr>
              </w:pPrChange>
            </w:pPr>
            <w:r w:rsidRPr="00ED0C21">
              <w:rPr>
                <w:b/>
                <w:bCs/>
                <w:sz w:val="20"/>
                <w:szCs w:val="20"/>
              </w:rPr>
              <w:t> </w:t>
            </w:r>
          </w:p>
          <w:p w14:paraId="3DF68C1C" w14:textId="77777777" w:rsidR="00D3661C" w:rsidRPr="00ED0C21" w:rsidRDefault="00D3661C">
            <w:pPr>
              <w:spacing w:line="276" w:lineRule="auto"/>
              <w:ind w:firstLine="0"/>
              <w:rPr>
                <w:b/>
                <w:bCs/>
                <w:sz w:val="20"/>
                <w:szCs w:val="20"/>
              </w:rPr>
              <w:pPrChange w:id="31573" w:author="Андрей П. Цинцадзе" w:date="2023-11-10T15:51:00Z">
                <w:pPr>
                  <w:spacing w:line="276" w:lineRule="auto"/>
                </w:pPr>
              </w:pPrChange>
            </w:pPr>
            <w:r w:rsidRPr="00ED0C21">
              <w:rPr>
                <w:b/>
                <w:bCs/>
                <w:sz w:val="20"/>
                <w:szCs w:val="20"/>
              </w:rPr>
              <w:t> </w:t>
            </w:r>
          </w:p>
        </w:tc>
        <w:tc>
          <w:tcPr>
            <w:tcW w:w="1982" w:type="dxa"/>
            <w:vAlign w:val="center"/>
          </w:tcPr>
          <w:p w14:paraId="3669DB93" w14:textId="77777777" w:rsidR="00D3661C" w:rsidRPr="00ED0C21" w:rsidRDefault="00D3661C">
            <w:pPr>
              <w:spacing w:line="276" w:lineRule="auto"/>
              <w:ind w:firstLine="0"/>
              <w:rPr>
                <w:b/>
                <w:bCs/>
                <w:sz w:val="20"/>
                <w:szCs w:val="20"/>
              </w:rPr>
              <w:pPrChange w:id="31574" w:author="Андрей П. Цинцадзе" w:date="2023-11-10T15:51:00Z">
                <w:pPr>
                  <w:spacing w:line="276" w:lineRule="auto"/>
                </w:pPr>
              </w:pPrChange>
            </w:pPr>
            <w:r w:rsidRPr="00ED0C21">
              <w:rPr>
                <w:b/>
                <w:bCs/>
                <w:sz w:val="20"/>
                <w:szCs w:val="20"/>
              </w:rPr>
              <w:t> </w:t>
            </w:r>
          </w:p>
        </w:tc>
        <w:tc>
          <w:tcPr>
            <w:tcW w:w="709" w:type="dxa"/>
            <w:vAlign w:val="center"/>
          </w:tcPr>
          <w:p w14:paraId="1619623C" w14:textId="77777777" w:rsidR="00D3661C" w:rsidRPr="00ED0C21" w:rsidRDefault="00D3661C">
            <w:pPr>
              <w:spacing w:line="276" w:lineRule="auto"/>
              <w:ind w:firstLine="0"/>
              <w:rPr>
                <w:b/>
                <w:bCs/>
                <w:sz w:val="20"/>
                <w:szCs w:val="20"/>
              </w:rPr>
              <w:pPrChange w:id="31575" w:author="Андрей П. Цинцадзе" w:date="2023-11-10T15:51:00Z">
                <w:pPr>
                  <w:spacing w:line="276" w:lineRule="auto"/>
                </w:pPr>
              </w:pPrChange>
            </w:pPr>
            <w:r w:rsidRPr="00ED0C21">
              <w:rPr>
                <w:b/>
                <w:bCs/>
                <w:sz w:val="20"/>
                <w:szCs w:val="20"/>
              </w:rPr>
              <w:t> </w:t>
            </w:r>
          </w:p>
        </w:tc>
        <w:tc>
          <w:tcPr>
            <w:tcW w:w="983" w:type="dxa"/>
            <w:vAlign w:val="center"/>
          </w:tcPr>
          <w:p w14:paraId="66DA4461" w14:textId="77777777" w:rsidR="00D3661C" w:rsidRPr="00ED0C21" w:rsidRDefault="00D3661C">
            <w:pPr>
              <w:spacing w:line="276" w:lineRule="auto"/>
              <w:ind w:firstLine="0"/>
              <w:rPr>
                <w:b/>
                <w:bCs/>
                <w:sz w:val="20"/>
                <w:szCs w:val="20"/>
              </w:rPr>
              <w:pPrChange w:id="31576" w:author="Андрей П. Цинцадзе" w:date="2023-11-10T15:51:00Z">
                <w:pPr>
                  <w:spacing w:line="276" w:lineRule="auto"/>
                </w:pPr>
              </w:pPrChange>
            </w:pPr>
            <w:r w:rsidRPr="00ED0C21">
              <w:rPr>
                <w:b/>
                <w:bCs/>
                <w:sz w:val="20"/>
                <w:szCs w:val="20"/>
              </w:rPr>
              <w:t> </w:t>
            </w:r>
          </w:p>
        </w:tc>
        <w:tc>
          <w:tcPr>
            <w:tcW w:w="1511" w:type="dxa"/>
            <w:vAlign w:val="center"/>
          </w:tcPr>
          <w:p w14:paraId="5E7E19FF" w14:textId="77777777" w:rsidR="00D3661C" w:rsidRPr="00ED0C21" w:rsidRDefault="00D3661C">
            <w:pPr>
              <w:spacing w:line="276" w:lineRule="auto"/>
              <w:ind w:firstLine="0"/>
              <w:rPr>
                <w:b/>
                <w:bCs/>
                <w:sz w:val="20"/>
                <w:szCs w:val="20"/>
              </w:rPr>
              <w:pPrChange w:id="31577" w:author="Андрей П. Цинцадзе" w:date="2023-11-10T15:51:00Z">
                <w:pPr>
                  <w:spacing w:line="276" w:lineRule="auto"/>
                </w:pPr>
              </w:pPrChange>
            </w:pPr>
            <w:r w:rsidRPr="00ED0C21">
              <w:rPr>
                <w:b/>
                <w:bCs/>
                <w:sz w:val="20"/>
                <w:szCs w:val="20"/>
              </w:rPr>
              <w:t> </w:t>
            </w:r>
          </w:p>
        </w:tc>
        <w:tc>
          <w:tcPr>
            <w:tcW w:w="871" w:type="dxa"/>
            <w:vAlign w:val="center"/>
          </w:tcPr>
          <w:p w14:paraId="26B846E5" w14:textId="77777777" w:rsidR="00D3661C" w:rsidRPr="00ED0C21" w:rsidRDefault="00D3661C">
            <w:pPr>
              <w:spacing w:line="276" w:lineRule="auto"/>
              <w:ind w:firstLine="0"/>
              <w:rPr>
                <w:b/>
                <w:bCs/>
                <w:sz w:val="20"/>
                <w:szCs w:val="20"/>
              </w:rPr>
              <w:pPrChange w:id="31578" w:author="Андрей П. Цинцадзе" w:date="2023-11-10T15:51:00Z">
                <w:pPr>
                  <w:spacing w:line="276" w:lineRule="auto"/>
                </w:pPr>
              </w:pPrChange>
            </w:pPr>
            <w:r w:rsidRPr="00ED0C21">
              <w:rPr>
                <w:b/>
                <w:bCs/>
                <w:sz w:val="20"/>
                <w:szCs w:val="20"/>
              </w:rPr>
              <w:t> </w:t>
            </w:r>
          </w:p>
        </w:tc>
      </w:tr>
      <w:tr w:rsidR="00D3661C" w:rsidRPr="00ED0C21" w14:paraId="3C3633DF" w14:textId="77777777" w:rsidTr="00AC263C">
        <w:trPr>
          <w:trHeight w:val="230"/>
        </w:trPr>
        <w:tc>
          <w:tcPr>
            <w:tcW w:w="9209" w:type="dxa"/>
            <w:gridSpan w:val="7"/>
            <w:vAlign w:val="center"/>
          </w:tcPr>
          <w:p w14:paraId="26C786E7" w14:textId="77777777" w:rsidR="00D3661C" w:rsidRPr="00ED0C21" w:rsidRDefault="00D3661C">
            <w:pPr>
              <w:spacing w:line="276" w:lineRule="auto"/>
              <w:ind w:firstLine="0"/>
              <w:rPr>
                <w:b/>
                <w:bCs/>
                <w:sz w:val="20"/>
                <w:szCs w:val="20"/>
              </w:rPr>
              <w:pPrChange w:id="31579" w:author="Андрей П. Цинцадзе" w:date="2023-11-10T15:51:00Z">
                <w:pPr>
                  <w:spacing w:line="276" w:lineRule="auto"/>
                </w:pPr>
              </w:pPrChange>
            </w:pPr>
            <w:r w:rsidRPr="00ED0C21">
              <w:rPr>
                <w:b/>
                <w:bCs/>
                <w:sz w:val="20"/>
                <w:szCs w:val="20"/>
              </w:rPr>
              <w:t>Итого по МО</w:t>
            </w:r>
          </w:p>
        </w:tc>
        <w:tc>
          <w:tcPr>
            <w:tcW w:w="871" w:type="dxa"/>
            <w:vAlign w:val="center"/>
          </w:tcPr>
          <w:p w14:paraId="4F8F016B" w14:textId="77777777" w:rsidR="00D3661C" w:rsidRPr="00ED0C21" w:rsidRDefault="00D3661C">
            <w:pPr>
              <w:spacing w:line="276" w:lineRule="auto"/>
              <w:ind w:firstLine="0"/>
              <w:rPr>
                <w:sz w:val="20"/>
                <w:szCs w:val="20"/>
              </w:rPr>
              <w:pPrChange w:id="31580" w:author="Андрей П. Цинцадзе" w:date="2023-11-10T15:51:00Z">
                <w:pPr>
                  <w:spacing w:line="276" w:lineRule="auto"/>
                </w:pPr>
              </w:pPrChange>
            </w:pPr>
            <w:r w:rsidRPr="00ED0C21">
              <w:rPr>
                <w:sz w:val="20"/>
                <w:szCs w:val="20"/>
              </w:rPr>
              <w:t> </w:t>
            </w:r>
          </w:p>
        </w:tc>
      </w:tr>
      <w:tr w:rsidR="00D3661C" w:rsidRPr="00ED0C21" w14:paraId="66EB2A1E" w14:textId="77777777" w:rsidTr="00AC263C">
        <w:trPr>
          <w:trHeight w:val="230"/>
        </w:trPr>
        <w:tc>
          <w:tcPr>
            <w:tcW w:w="9209" w:type="dxa"/>
            <w:gridSpan w:val="7"/>
            <w:vAlign w:val="center"/>
          </w:tcPr>
          <w:p w14:paraId="0670CF3A" w14:textId="77777777" w:rsidR="00D3661C" w:rsidRPr="00ED0C21" w:rsidRDefault="00D3661C">
            <w:pPr>
              <w:spacing w:line="276" w:lineRule="auto"/>
              <w:ind w:firstLine="0"/>
              <w:rPr>
                <w:b/>
                <w:bCs/>
                <w:sz w:val="20"/>
                <w:szCs w:val="20"/>
              </w:rPr>
              <w:pPrChange w:id="31581" w:author="Андрей П. Цинцадзе" w:date="2023-11-10T15:51:00Z">
                <w:pPr>
                  <w:spacing w:line="276" w:lineRule="auto"/>
                </w:pPr>
              </w:pPrChange>
            </w:pPr>
            <w:r w:rsidRPr="00ED0C21">
              <w:rPr>
                <w:b/>
                <w:bCs/>
                <w:sz w:val="20"/>
                <w:szCs w:val="20"/>
              </w:rPr>
              <w:t>Всего</w:t>
            </w:r>
          </w:p>
        </w:tc>
        <w:tc>
          <w:tcPr>
            <w:tcW w:w="871" w:type="dxa"/>
            <w:vAlign w:val="center"/>
          </w:tcPr>
          <w:p w14:paraId="30CA960C" w14:textId="77777777" w:rsidR="00D3661C" w:rsidRPr="00ED0C21" w:rsidRDefault="00D3661C">
            <w:pPr>
              <w:spacing w:line="276" w:lineRule="auto"/>
              <w:ind w:firstLine="0"/>
              <w:rPr>
                <w:sz w:val="20"/>
                <w:szCs w:val="20"/>
              </w:rPr>
              <w:pPrChange w:id="31582" w:author="Андрей П. Цинцадзе" w:date="2023-11-10T15:51:00Z">
                <w:pPr>
                  <w:spacing w:line="276" w:lineRule="auto"/>
                </w:pPr>
              </w:pPrChange>
            </w:pPr>
            <w:r w:rsidRPr="00ED0C21">
              <w:rPr>
                <w:sz w:val="20"/>
                <w:szCs w:val="20"/>
              </w:rPr>
              <w:t> </w:t>
            </w:r>
          </w:p>
        </w:tc>
      </w:tr>
    </w:tbl>
    <w:p w14:paraId="66BB9FFB" w14:textId="574E65B2" w:rsidR="00D3661C" w:rsidRDefault="00D3661C" w:rsidP="00ED0C21">
      <w:pPr>
        <w:spacing w:line="276" w:lineRule="auto"/>
        <w:jc w:val="both"/>
        <w:rPr>
          <w:strike/>
          <w:sz w:val="20"/>
          <w:szCs w:val="20"/>
        </w:rPr>
      </w:pPr>
    </w:p>
    <w:p w14:paraId="75A049A2" w14:textId="69BEA938" w:rsidR="00C2358C" w:rsidRPr="00C2358C" w:rsidRDefault="00C2358C" w:rsidP="00ED0C21">
      <w:pPr>
        <w:spacing w:line="276" w:lineRule="auto"/>
        <w:jc w:val="both"/>
        <w:rPr>
          <w:sz w:val="20"/>
          <w:szCs w:val="20"/>
        </w:rPr>
      </w:pPr>
    </w:p>
    <w:p w14:paraId="526EB0BE" w14:textId="6819810F" w:rsidR="00C2358C" w:rsidRPr="00831764" w:rsidRDefault="00C2358C" w:rsidP="00B905E0">
      <w:pPr>
        <w:spacing w:line="276" w:lineRule="auto"/>
        <w:jc w:val="both"/>
        <w:rPr>
          <w:sz w:val="20"/>
          <w:szCs w:val="20"/>
        </w:rPr>
      </w:pPr>
      <w:r w:rsidRPr="00831764">
        <w:rPr>
          <w:sz w:val="20"/>
          <w:szCs w:val="20"/>
        </w:rPr>
        <w:t>Таблица 3</w:t>
      </w:r>
    </w:p>
    <w:p w14:paraId="0367719A" w14:textId="2FB5BC45" w:rsidR="00C2358C" w:rsidRPr="00831764" w:rsidRDefault="00C2358C" w:rsidP="00B905E0">
      <w:pPr>
        <w:spacing w:line="276" w:lineRule="auto"/>
        <w:jc w:val="both"/>
        <w:rPr>
          <w:sz w:val="20"/>
          <w:szCs w:val="20"/>
        </w:rPr>
      </w:pPr>
    </w:p>
    <w:p w14:paraId="08AADEB5" w14:textId="75EC2EAC" w:rsidR="006D66FC" w:rsidRPr="00831764" w:rsidRDefault="006D66FC" w:rsidP="00B905E0">
      <w:pPr>
        <w:jc w:val="center"/>
        <w:rPr>
          <w:b/>
          <w:sz w:val="20"/>
          <w:szCs w:val="20"/>
        </w:rPr>
      </w:pPr>
      <w:r w:rsidRPr="00831764">
        <w:rPr>
          <w:b/>
          <w:sz w:val="20"/>
          <w:szCs w:val="20"/>
        </w:rPr>
        <w:t>Расшифровка оснований для увеличения суммы финансирования АП, стоматологической МП, гинекологической МП, СМП по подушевому механизму финансирования за счёт возвратов сумм, ранее удержанных.</w:t>
      </w:r>
    </w:p>
    <w:p w14:paraId="1E2E7111" w14:textId="77777777" w:rsidR="006D66FC" w:rsidRPr="00831764" w:rsidRDefault="006D66FC" w:rsidP="00B905E0">
      <w:pPr>
        <w:rPr>
          <w:b/>
          <w:sz w:val="20"/>
          <w:szCs w:val="20"/>
        </w:rPr>
      </w:pPr>
    </w:p>
    <w:tbl>
      <w:tblPr>
        <w:tblW w:w="1073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6"/>
        <w:gridCol w:w="1041"/>
        <w:gridCol w:w="1267"/>
        <w:gridCol w:w="967"/>
        <w:gridCol w:w="1459"/>
        <w:gridCol w:w="709"/>
        <w:gridCol w:w="989"/>
        <w:gridCol w:w="1182"/>
        <w:gridCol w:w="860"/>
        <w:gridCol w:w="7"/>
        <w:gridCol w:w="1300"/>
      </w:tblGrid>
      <w:tr w:rsidR="003860E7" w:rsidRPr="00831764" w14:paraId="5D93DE89" w14:textId="77777777" w:rsidTr="00D44793">
        <w:trPr>
          <w:trHeight w:val="1118"/>
        </w:trPr>
        <w:tc>
          <w:tcPr>
            <w:tcW w:w="956" w:type="dxa"/>
          </w:tcPr>
          <w:p w14:paraId="55F16EFD" w14:textId="3B2AE664" w:rsidR="003860E7" w:rsidRPr="00831764" w:rsidRDefault="003860E7">
            <w:pPr>
              <w:ind w:firstLine="0"/>
              <w:jc w:val="center"/>
              <w:rPr>
                <w:sz w:val="20"/>
                <w:szCs w:val="20"/>
              </w:rPr>
              <w:pPrChange w:id="31583" w:author="Андрей П. Цинцадзе" w:date="2023-11-10T15:51:00Z">
                <w:pPr>
                  <w:jc w:val="center"/>
                </w:pPr>
              </w:pPrChange>
            </w:pPr>
            <w:r w:rsidRPr="00BD59B6">
              <w:rPr>
                <w:sz w:val="20"/>
                <w:szCs w:val="20"/>
              </w:rPr>
              <w:t>№ и дата счёта</w:t>
            </w:r>
          </w:p>
        </w:tc>
        <w:tc>
          <w:tcPr>
            <w:tcW w:w="1041" w:type="dxa"/>
            <w:vAlign w:val="center"/>
          </w:tcPr>
          <w:p w14:paraId="76B44C33" w14:textId="7395D3F6" w:rsidR="003860E7" w:rsidRPr="00831764" w:rsidRDefault="003860E7">
            <w:pPr>
              <w:ind w:firstLine="0"/>
              <w:jc w:val="center"/>
              <w:rPr>
                <w:sz w:val="20"/>
                <w:szCs w:val="20"/>
              </w:rPr>
              <w:pPrChange w:id="31584" w:author="Андрей П. Цинцадзе" w:date="2023-11-10T15:51:00Z">
                <w:pPr>
                  <w:jc w:val="center"/>
                </w:pPr>
              </w:pPrChange>
            </w:pPr>
            <w:r w:rsidRPr="00831764">
              <w:rPr>
                <w:sz w:val="20"/>
                <w:szCs w:val="20"/>
              </w:rPr>
              <w:t>N</w:t>
            </w:r>
            <w:r w:rsidRPr="00831764">
              <w:rPr>
                <w:sz w:val="20"/>
                <w:szCs w:val="20"/>
              </w:rPr>
              <w:br/>
              <w:t>в реестре</w:t>
            </w:r>
          </w:p>
        </w:tc>
        <w:tc>
          <w:tcPr>
            <w:tcW w:w="1267" w:type="dxa"/>
            <w:vAlign w:val="center"/>
          </w:tcPr>
          <w:p w14:paraId="7DDC351D" w14:textId="77777777" w:rsidR="003860E7" w:rsidRPr="00831764" w:rsidRDefault="003860E7">
            <w:pPr>
              <w:ind w:firstLine="0"/>
              <w:jc w:val="center"/>
              <w:rPr>
                <w:sz w:val="20"/>
                <w:szCs w:val="20"/>
              </w:rPr>
              <w:pPrChange w:id="31585" w:author="Андрей П. Цинцадзе" w:date="2023-11-10T15:51:00Z">
                <w:pPr>
                  <w:jc w:val="center"/>
                </w:pPr>
              </w:pPrChange>
            </w:pPr>
            <w:r w:rsidRPr="00831764">
              <w:rPr>
                <w:sz w:val="20"/>
                <w:szCs w:val="20"/>
              </w:rPr>
              <w:t>Пациент</w:t>
            </w:r>
          </w:p>
        </w:tc>
        <w:tc>
          <w:tcPr>
            <w:tcW w:w="967" w:type="dxa"/>
            <w:vAlign w:val="center"/>
          </w:tcPr>
          <w:p w14:paraId="03EE8BA8" w14:textId="77777777" w:rsidR="003860E7" w:rsidRPr="00831764" w:rsidRDefault="003860E7">
            <w:pPr>
              <w:ind w:firstLine="0"/>
              <w:jc w:val="center"/>
              <w:rPr>
                <w:sz w:val="20"/>
                <w:szCs w:val="20"/>
              </w:rPr>
              <w:pPrChange w:id="31586" w:author="Андрей П. Цинцадзе" w:date="2023-11-10T15:51:00Z">
                <w:pPr>
                  <w:jc w:val="center"/>
                </w:pPr>
              </w:pPrChange>
            </w:pPr>
            <w:r w:rsidRPr="00831764">
              <w:rPr>
                <w:sz w:val="20"/>
                <w:szCs w:val="20"/>
              </w:rPr>
              <w:t>Вид помощи</w:t>
            </w:r>
            <w:r w:rsidRPr="00831764">
              <w:rPr>
                <w:sz w:val="20"/>
                <w:szCs w:val="20"/>
                <w:lang w:val="en-US"/>
              </w:rPr>
              <w:t>/</w:t>
            </w:r>
            <w:r w:rsidRPr="00831764">
              <w:rPr>
                <w:sz w:val="20"/>
                <w:szCs w:val="20"/>
              </w:rPr>
              <w:t xml:space="preserve"> код группы</w:t>
            </w:r>
          </w:p>
        </w:tc>
        <w:tc>
          <w:tcPr>
            <w:tcW w:w="1459" w:type="dxa"/>
            <w:vAlign w:val="center"/>
          </w:tcPr>
          <w:p w14:paraId="717051B8" w14:textId="77777777" w:rsidR="003860E7" w:rsidRPr="00831764" w:rsidRDefault="003860E7">
            <w:pPr>
              <w:ind w:firstLine="0"/>
              <w:jc w:val="center"/>
              <w:rPr>
                <w:sz w:val="20"/>
                <w:szCs w:val="20"/>
              </w:rPr>
              <w:pPrChange w:id="31587" w:author="Андрей П. Цинцадзе" w:date="2023-11-10T15:51:00Z">
                <w:pPr>
                  <w:jc w:val="center"/>
                </w:pPr>
              </w:pPrChange>
            </w:pPr>
            <w:r w:rsidRPr="00831764">
              <w:rPr>
                <w:sz w:val="20"/>
                <w:szCs w:val="20"/>
              </w:rPr>
              <w:t xml:space="preserve">Код профиля/ специалиста/ врача </w:t>
            </w:r>
          </w:p>
        </w:tc>
        <w:tc>
          <w:tcPr>
            <w:tcW w:w="709" w:type="dxa"/>
            <w:vAlign w:val="center"/>
          </w:tcPr>
          <w:p w14:paraId="7CFBE7B1" w14:textId="77777777" w:rsidR="003860E7" w:rsidRPr="00831764" w:rsidRDefault="003860E7">
            <w:pPr>
              <w:ind w:firstLine="0"/>
              <w:jc w:val="center"/>
              <w:rPr>
                <w:sz w:val="20"/>
                <w:szCs w:val="20"/>
              </w:rPr>
              <w:pPrChange w:id="31588" w:author="Андрей П. Цинцадзе" w:date="2023-11-10T15:51:00Z">
                <w:pPr>
                  <w:jc w:val="center"/>
                </w:pPr>
              </w:pPrChange>
            </w:pPr>
            <w:r w:rsidRPr="00831764">
              <w:rPr>
                <w:sz w:val="20"/>
                <w:szCs w:val="20"/>
              </w:rPr>
              <w:t>Код по МКБ-10</w:t>
            </w:r>
          </w:p>
        </w:tc>
        <w:tc>
          <w:tcPr>
            <w:tcW w:w="989" w:type="dxa"/>
            <w:vAlign w:val="center"/>
          </w:tcPr>
          <w:p w14:paraId="66F46836" w14:textId="77777777" w:rsidR="003860E7" w:rsidRPr="00831764" w:rsidRDefault="003860E7">
            <w:pPr>
              <w:ind w:firstLine="0"/>
              <w:jc w:val="center"/>
              <w:rPr>
                <w:sz w:val="20"/>
                <w:szCs w:val="20"/>
              </w:rPr>
              <w:pPrChange w:id="31589" w:author="Андрей П. Цинцадзе" w:date="2023-11-10T15:51:00Z">
                <w:pPr>
                  <w:jc w:val="center"/>
                </w:pPr>
              </w:pPrChange>
            </w:pPr>
            <w:r w:rsidRPr="00831764">
              <w:rPr>
                <w:sz w:val="20"/>
                <w:szCs w:val="20"/>
              </w:rPr>
              <w:t>Дата начала лечения</w:t>
            </w:r>
          </w:p>
        </w:tc>
        <w:tc>
          <w:tcPr>
            <w:tcW w:w="1182" w:type="dxa"/>
            <w:vAlign w:val="center"/>
          </w:tcPr>
          <w:p w14:paraId="494EC3A5" w14:textId="77777777" w:rsidR="003860E7" w:rsidRPr="00831764" w:rsidRDefault="003860E7">
            <w:pPr>
              <w:ind w:firstLine="0"/>
              <w:jc w:val="center"/>
              <w:rPr>
                <w:sz w:val="20"/>
                <w:szCs w:val="20"/>
              </w:rPr>
              <w:pPrChange w:id="31590" w:author="Андрей П. Цинцадзе" w:date="2023-11-10T15:51:00Z">
                <w:pPr>
                  <w:jc w:val="center"/>
                </w:pPr>
              </w:pPrChange>
            </w:pPr>
            <w:r w:rsidRPr="00831764">
              <w:rPr>
                <w:sz w:val="20"/>
                <w:szCs w:val="20"/>
              </w:rPr>
              <w:t>Дата окончания лечения</w:t>
            </w:r>
          </w:p>
        </w:tc>
        <w:tc>
          <w:tcPr>
            <w:tcW w:w="860" w:type="dxa"/>
            <w:vAlign w:val="center"/>
          </w:tcPr>
          <w:p w14:paraId="6DB47D96" w14:textId="77777777" w:rsidR="003860E7" w:rsidRPr="00831764" w:rsidRDefault="003860E7">
            <w:pPr>
              <w:ind w:firstLine="0"/>
              <w:jc w:val="center"/>
              <w:rPr>
                <w:sz w:val="20"/>
                <w:szCs w:val="20"/>
              </w:rPr>
              <w:pPrChange w:id="31591" w:author="Андрей П. Цинцадзе" w:date="2023-11-10T15:51:00Z">
                <w:pPr>
                  <w:jc w:val="center"/>
                </w:pPr>
              </w:pPrChange>
            </w:pPr>
            <w:r w:rsidRPr="00831764">
              <w:rPr>
                <w:sz w:val="20"/>
                <w:szCs w:val="20"/>
              </w:rPr>
              <w:t>Тариф случая</w:t>
            </w:r>
          </w:p>
        </w:tc>
        <w:tc>
          <w:tcPr>
            <w:tcW w:w="1307" w:type="dxa"/>
            <w:gridSpan w:val="2"/>
            <w:vAlign w:val="center"/>
          </w:tcPr>
          <w:p w14:paraId="4042CBDE" w14:textId="77777777" w:rsidR="003860E7" w:rsidRPr="00831764" w:rsidRDefault="003860E7">
            <w:pPr>
              <w:ind w:firstLine="0"/>
              <w:jc w:val="center"/>
              <w:rPr>
                <w:sz w:val="20"/>
                <w:szCs w:val="20"/>
              </w:rPr>
              <w:pPrChange w:id="31592" w:author="Андрей П. Цинцадзе" w:date="2023-11-10T15:51:00Z">
                <w:pPr>
                  <w:jc w:val="center"/>
                </w:pPr>
              </w:pPrChange>
            </w:pPr>
            <w:r w:rsidRPr="00831764">
              <w:rPr>
                <w:sz w:val="20"/>
                <w:szCs w:val="20"/>
              </w:rPr>
              <w:t>Принято к оплате по результатам МЭК</w:t>
            </w:r>
          </w:p>
        </w:tc>
      </w:tr>
      <w:tr w:rsidR="00D44793" w:rsidRPr="00831764" w14:paraId="328F877D" w14:textId="77777777" w:rsidTr="00D44793">
        <w:trPr>
          <w:trHeight w:val="230"/>
        </w:trPr>
        <w:tc>
          <w:tcPr>
            <w:tcW w:w="10737" w:type="dxa"/>
            <w:gridSpan w:val="11"/>
          </w:tcPr>
          <w:p w14:paraId="0CCD1446" w14:textId="2A3BCC09" w:rsidR="00D44793" w:rsidRPr="00831764" w:rsidRDefault="00D44793">
            <w:pPr>
              <w:ind w:firstLine="0"/>
              <w:rPr>
                <w:b/>
                <w:bCs/>
                <w:sz w:val="16"/>
                <w:szCs w:val="16"/>
              </w:rPr>
              <w:pPrChange w:id="31593" w:author="Андрей П. Цинцадзе" w:date="2023-11-10T15:51:00Z">
                <w:pPr/>
              </w:pPrChange>
            </w:pPr>
            <w:r w:rsidRPr="00831764">
              <w:rPr>
                <w:b/>
                <w:bCs/>
                <w:sz w:val="16"/>
                <w:szCs w:val="16"/>
              </w:rPr>
              <w:t>МО - исполнителя</w:t>
            </w:r>
          </w:p>
        </w:tc>
      </w:tr>
      <w:tr w:rsidR="003860E7" w:rsidRPr="00831764" w14:paraId="00F0AF85" w14:textId="77777777" w:rsidTr="00D44793">
        <w:trPr>
          <w:trHeight w:val="230"/>
        </w:trPr>
        <w:tc>
          <w:tcPr>
            <w:tcW w:w="956" w:type="dxa"/>
          </w:tcPr>
          <w:p w14:paraId="10724DD4" w14:textId="77777777" w:rsidR="003860E7" w:rsidRPr="00831764" w:rsidRDefault="003860E7">
            <w:pPr>
              <w:ind w:firstLine="0"/>
              <w:rPr>
                <w:b/>
                <w:bCs/>
                <w:sz w:val="16"/>
                <w:szCs w:val="16"/>
              </w:rPr>
              <w:pPrChange w:id="31594" w:author="Андрей П. Цинцадзе" w:date="2023-11-10T15:51:00Z">
                <w:pPr/>
              </w:pPrChange>
            </w:pPr>
          </w:p>
        </w:tc>
        <w:tc>
          <w:tcPr>
            <w:tcW w:w="1041" w:type="dxa"/>
            <w:vAlign w:val="center"/>
          </w:tcPr>
          <w:p w14:paraId="474D99E1" w14:textId="083911F3" w:rsidR="003860E7" w:rsidRPr="00831764" w:rsidRDefault="003860E7">
            <w:pPr>
              <w:ind w:firstLine="0"/>
              <w:rPr>
                <w:b/>
                <w:bCs/>
                <w:sz w:val="16"/>
                <w:szCs w:val="16"/>
              </w:rPr>
              <w:pPrChange w:id="31595" w:author="Андрей П. Цинцадзе" w:date="2023-11-10T15:51:00Z">
                <w:pPr/>
              </w:pPrChange>
            </w:pPr>
            <w:r w:rsidRPr="00831764">
              <w:rPr>
                <w:b/>
                <w:bCs/>
                <w:sz w:val="16"/>
                <w:szCs w:val="16"/>
              </w:rPr>
              <w:t> </w:t>
            </w:r>
          </w:p>
        </w:tc>
        <w:tc>
          <w:tcPr>
            <w:tcW w:w="1267" w:type="dxa"/>
            <w:vAlign w:val="center"/>
          </w:tcPr>
          <w:p w14:paraId="071533EB" w14:textId="77777777" w:rsidR="003860E7" w:rsidRPr="00831764" w:rsidRDefault="003860E7">
            <w:pPr>
              <w:ind w:firstLine="0"/>
              <w:rPr>
                <w:b/>
                <w:bCs/>
                <w:sz w:val="16"/>
                <w:szCs w:val="16"/>
              </w:rPr>
              <w:pPrChange w:id="31596" w:author="Андрей П. Цинцадзе" w:date="2023-11-10T15:51:00Z">
                <w:pPr/>
              </w:pPrChange>
            </w:pPr>
            <w:r w:rsidRPr="00831764">
              <w:rPr>
                <w:b/>
                <w:bCs/>
                <w:sz w:val="16"/>
                <w:szCs w:val="16"/>
              </w:rPr>
              <w:t> </w:t>
            </w:r>
          </w:p>
        </w:tc>
        <w:tc>
          <w:tcPr>
            <w:tcW w:w="967" w:type="dxa"/>
            <w:vAlign w:val="center"/>
          </w:tcPr>
          <w:p w14:paraId="5375766B" w14:textId="77777777" w:rsidR="003860E7" w:rsidRPr="00831764" w:rsidRDefault="003860E7">
            <w:pPr>
              <w:ind w:firstLine="0"/>
              <w:rPr>
                <w:b/>
                <w:bCs/>
                <w:sz w:val="16"/>
                <w:szCs w:val="16"/>
              </w:rPr>
              <w:pPrChange w:id="31597" w:author="Андрей П. Цинцадзе" w:date="2023-11-10T15:51:00Z">
                <w:pPr/>
              </w:pPrChange>
            </w:pPr>
            <w:r w:rsidRPr="00831764">
              <w:rPr>
                <w:b/>
                <w:bCs/>
                <w:sz w:val="16"/>
                <w:szCs w:val="16"/>
              </w:rPr>
              <w:t> </w:t>
            </w:r>
          </w:p>
        </w:tc>
        <w:tc>
          <w:tcPr>
            <w:tcW w:w="1459" w:type="dxa"/>
            <w:vAlign w:val="center"/>
          </w:tcPr>
          <w:p w14:paraId="5C4CBB9D" w14:textId="77777777" w:rsidR="003860E7" w:rsidRPr="00831764" w:rsidRDefault="003860E7">
            <w:pPr>
              <w:ind w:firstLine="0"/>
              <w:rPr>
                <w:b/>
                <w:bCs/>
                <w:sz w:val="16"/>
                <w:szCs w:val="16"/>
              </w:rPr>
              <w:pPrChange w:id="31598" w:author="Андрей П. Цинцадзе" w:date="2023-11-10T15:51:00Z">
                <w:pPr/>
              </w:pPrChange>
            </w:pPr>
            <w:r w:rsidRPr="00831764">
              <w:rPr>
                <w:b/>
                <w:bCs/>
                <w:sz w:val="16"/>
                <w:szCs w:val="16"/>
              </w:rPr>
              <w:t> </w:t>
            </w:r>
          </w:p>
        </w:tc>
        <w:tc>
          <w:tcPr>
            <w:tcW w:w="709" w:type="dxa"/>
            <w:vAlign w:val="center"/>
          </w:tcPr>
          <w:p w14:paraId="06C66096" w14:textId="77777777" w:rsidR="003860E7" w:rsidRPr="00831764" w:rsidRDefault="003860E7">
            <w:pPr>
              <w:ind w:firstLine="0"/>
              <w:rPr>
                <w:b/>
                <w:bCs/>
                <w:sz w:val="16"/>
                <w:szCs w:val="16"/>
              </w:rPr>
              <w:pPrChange w:id="31599" w:author="Андрей П. Цинцадзе" w:date="2023-11-10T15:51:00Z">
                <w:pPr/>
              </w:pPrChange>
            </w:pPr>
            <w:r w:rsidRPr="00831764">
              <w:rPr>
                <w:b/>
                <w:bCs/>
                <w:sz w:val="16"/>
                <w:szCs w:val="16"/>
              </w:rPr>
              <w:t> </w:t>
            </w:r>
          </w:p>
        </w:tc>
        <w:tc>
          <w:tcPr>
            <w:tcW w:w="989" w:type="dxa"/>
            <w:vAlign w:val="center"/>
          </w:tcPr>
          <w:p w14:paraId="03741936" w14:textId="77777777" w:rsidR="003860E7" w:rsidRPr="00831764" w:rsidRDefault="003860E7">
            <w:pPr>
              <w:ind w:firstLine="0"/>
              <w:rPr>
                <w:b/>
                <w:bCs/>
                <w:sz w:val="16"/>
                <w:szCs w:val="16"/>
              </w:rPr>
              <w:pPrChange w:id="31600" w:author="Андрей П. Цинцадзе" w:date="2023-11-10T15:51:00Z">
                <w:pPr/>
              </w:pPrChange>
            </w:pPr>
            <w:r w:rsidRPr="00831764">
              <w:rPr>
                <w:b/>
                <w:bCs/>
                <w:sz w:val="16"/>
                <w:szCs w:val="16"/>
              </w:rPr>
              <w:t> </w:t>
            </w:r>
          </w:p>
        </w:tc>
        <w:tc>
          <w:tcPr>
            <w:tcW w:w="1182" w:type="dxa"/>
            <w:vAlign w:val="center"/>
          </w:tcPr>
          <w:p w14:paraId="17F7E15F" w14:textId="77777777" w:rsidR="003860E7" w:rsidRPr="00831764" w:rsidRDefault="003860E7">
            <w:pPr>
              <w:ind w:firstLine="0"/>
              <w:rPr>
                <w:b/>
                <w:bCs/>
                <w:sz w:val="16"/>
                <w:szCs w:val="16"/>
              </w:rPr>
              <w:pPrChange w:id="31601" w:author="Андрей П. Цинцадзе" w:date="2023-11-10T15:51:00Z">
                <w:pPr/>
              </w:pPrChange>
            </w:pPr>
            <w:r w:rsidRPr="00831764">
              <w:rPr>
                <w:b/>
                <w:bCs/>
                <w:sz w:val="16"/>
                <w:szCs w:val="16"/>
              </w:rPr>
              <w:t> </w:t>
            </w:r>
          </w:p>
        </w:tc>
        <w:tc>
          <w:tcPr>
            <w:tcW w:w="860" w:type="dxa"/>
            <w:vAlign w:val="center"/>
          </w:tcPr>
          <w:p w14:paraId="1B8DA832" w14:textId="77777777" w:rsidR="003860E7" w:rsidRPr="00831764" w:rsidRDefault="003860E7">
            <w:pPr>
              <w:ind w:firstLine="0"/>
              <w:rPr>
                <w:b/>
                <w:bCs/>
                <w:sz w:val="16"/>
                <w:szCs w:val="16"/>
              </w:rPr>
              <w:pPrChange w:id="31602" w:author="Андрей П. Цинцадзе" w:date="2023-11-10T15:51:00Z">
                <w:pPr/>
              </w:pPrChange>
            </w:pPr>
            <w:r w:rsidRPr="00831764">
              <w:rPr>
                <w:b/>
                <w:bCs/>
                <w:sz w:val="16"/>
                <w:szCs w:val="16"/>
              </w:rPr>
              <w:t> </w:t>
            </w:r>
          </w:p>
        </w:tc>
        <w:tc>
          <w:tcPr>
            <w:tcW w:w="1307" w:type="dxa"/>
            <w:gridSpan w:val="2"/>
            <w:vAlign w:val="center"/>
          </w:tcPr>
          <w:p w14:paraId="247A3FDC" w14:textId="77777777" w:rsidR="003860E7" w:rsidRPr="00831764" w:rsidRDefault="003860E7">
            <w:pPr>
              <w:ind w:firstLine="0"/>
              <w:rPr>
                <w:b/>
                <w:bCs/>
                <w:sz w:val="16"/>
                <w:szCs w:val="16"/>
              </w:rPr>
              <w:pPrChange w:id="31603" w:author="Андрей П. Цинцадзе" w:date="2023-11-10T15:51:00Z">
                <w:pPr/>
              </w:pPrChange>
            </w:pPr>
            <w:r w:rsidRPr="00831764">
              <w:rPr>
                <w:b/>
                <w:bCs/>
                <w:sz w:val="16"/>
                <w:szCs w:val="16"/>
              </w:rPr>
              <w:t> </w:t>
            </w:r>
          </w:p>
        </w:tc>
      </w:tr>
      <w:tr w:rsidR="00D44793" w:rsidRPr="00831764" w14:paraId="21F438B8" w14:textId="77777777" w:rsidTr="00D44793">
        <w:trPr>
          <w:trHeight w:val="230"/>
        </w:trPr>
        <w:tc>
          <w:tcPr>
            <w:tcW w:w="9437" w:type="dxa"/>
            <w:gridSpan w:val="10"/>
          </w:tcPr>
          <w:p w14:paraId="2C8A3791" w14:textId="0C207A7C" w:rsidR="00D44793" w:rsidRPr="00831764" w:rsidRDefault="00D44793">
            <w:pPr>
              <w:ind w:firstLine="0"/>
              <w:rPr>
                <w:b/>
                <w:bCs/>
                <w:sz w:val="16"/>
                <w:szCs w:val="16"/>
              </w:rPr>
              <w:pPrChange w:id="31604" w:author="Андрей П. Цинцадзе" w:date="2023-11-10T15:51:00Z">
                <w:pPr/>
              </w:pPrChange>
            </w:pPr>
            <w:r w:rsidRPr="00831764">
              <w:rPr>
                <w:b/>
                <w:bCs/>
                <w:sz w:val="16"/>
                <w:szCs w:val="16"/>
              </w:rPr>
              <w:t>Итого по МО</w:t>
            </w:r>
          </w:p>
        </w:tc>
        <w:tc>
          <w:tcPr>
            <w:tcW w:w="1300" w:type="dxa"/>
            <w:vAlign w:val="center"/>
          </w:tcPr>
          <w:p w14:paraId="4D827CA2" w14:textId="77777777" w:rsidR="00D44793" w:rsidRPr="00831764" w:rsidRDefault="00D44793">
            <w:pPr>
              <w:ind w:firstLine="0"/>
              <w:jc w:val="right"/>
              <w:rPr>
                <w:sz w:val="20"/>
                <w:szCs w:val="20"/>
              </w:rPr>
              <w:pPrChange w:id="31605" w:author="Андрей П. Цинцадзе" w:date="2023-11-10T15:51:00Z">
                <w:pPr>
                  <w:jc w:val="right"/>
                </w:pPr>
              </w:pPrChange>
            </w:pPr>
            <w:r w:rsidRPr="00831764">
              <w:rPr>
                <w:sz w:val="20"/>
                <w:szCs w:val="20"/>
              </w:rPr>
              <w:t> </w:t>
            </w:r>
          </w:p>
        </w:tc>
      </w:tr>
      <w:tr w:rsidR="00D44793" w:rsidRPr="00831764" w14:paraId="7EF476A7" w14:textId="77777777" w:rsidTr="00D44793">
        <w:trPr>
          <w:trHeight w:val="230"/>
        </w:trPr>
        <w:tc>
          <w:tcPr>
            <w:tcW w:w="9437" w:type="dxa"/>
            <w:gridSpan w:val="10"/>
          </w:tcPr>
          <w:p w14:paraId="3130AF2E" w14:textId="231B51AF" w:rsidR="00D44793" w:rsidRPr="00831764" w:rsidRDefault="00D44793">
            <w:pPr>
              <w:ind w:firstLine="0"/>
              <w:rPr>
                <w:b/>
                <w:bCs/>
                <w:sz w:val="16"/>
                <w:szCs w:val="16"/>
              </w:rPr>
              <w:pPrChange w:id="31606" w:author="Андрей П. Цинцадзе" w:date="2023-11-10T15:51:00Z">
                <w:pPr/>
              </w:pPrChange>
            </w:pPr>
            <w:r w:rsidRPr="00831764">
              <w:rPr>
                <w:b/>
                <w:bCs/>
                <w:sz w:val="16"/>
                <w:szCs w:val="16"/>
              </w:rPr>
              <w:t>Всего</w:t>
            </w:r>
          </w:p>
        </w:tc>
        <w:tc>
          <w:tcPr>
            <w:tcW w:w="1300" w:type="dxa"/>
            <w:vAlign w:val="center"/>
          </w:tcPr>
          <w:p w14:paraId="33BD445D" w14:textId="77777777" w:rsidR="00D44793" w:rsidRPr="00831764" w:rsidRDefault="00D44793">
            <w:pPr>
              <w:ind w:firstLine="0"/>
              <w:jc w:val="right"/>
              <w:rPr>
                <w:sz w:val="20"/>
                <w:szCs w:val="20"/>
              </w:rPr>
              <w:pPrChange w:id="31607" w:author="Андрей П. Цинцадзе" w:date="2023-11-10T15:51:00Z">
                <w:pPr>
                  <w:jc w:val="right"/>
                </w:pPr>
              </w:pPrChange>
            </w:pPr>
            <w:r w:rsidRPr="00831764">
              <w:rPr>
                <w:sz w:val="20"/>
                <w:szCs w:val="20"/>
              </w:rPr>
              <w:t> </w:t>
            </w:r>
          </w:p>
        </w:tc>
      </w:tr>
    </w:tbl>
    <w:p w14:paraId="6A0481B3" w14:textId="77777777" w:rsidR="00C2358C" w:rsidRPr="00831764" w:rsidRDefault="00C2358C" w:rsidP="00B905E0">
      <w:pPr>
        <w:spacing w:line="276" w:lineRule="auto"/>
        <w:jc w:val="both"/>
        <w:rPr>
          <w:sz w:val="20"/>
          <w:szCs w:val="20"/>
        </w:rPr>
      </w:pPr>
    </w:p>
    <w:p w14:paraId="36F6D49A" w14:textId="25F68B6C" w:rsidR="00C2358C" w:rsidRPr="00831764" w:rsidRDefault="00C2358C" w:rsidP="00B905E0">
      <w:pPr>
        <w:spacing w:line="276" w:lineRule="auto"/>
        <w:jc w:val="both"/>
        <w:rPr>
          <w:sz w:val="20"/>
          <w:szCs w:val="20"/>
        </w:rPr>
      </w:pPr>
      <w:r w:rsidRPr="00831764">
        <w:rPr>
          <w:sz w:val="20"/>
          <w:szCs w:val="20"/>
        </w:rPr>
        <w:t>Таблица 4</w:t>
      </w:r>
    </w:p>
    <w:p w14:paraId="1E29CA92" w14:textId="77777777" w:rsidR="00C2358C" w:rsidRPr="00831764" w:rsidRDefault="00C2358C" w:rsidP="00B905E0">
      <w:pPr>
        <w:spacing w:line="276" w:lineRule="auto"/>
        <w:jc w:val="both"/>
        <w:rPr>
          <w:strike/>
          <w:sz w:val="20"/>
          <w:szCs w:val="20"/>
        </w:rPr>
      </w:pPr>
    </w:p>
    <w:p w14:paraId="54D6EA22" w14:textId="77777777" w:rsidR="00C637A3" w:rsidRPr="00831764" w:rsidRDefault="00C637A3" w:rsidP="00B905E0">
      <w:pPr>
        <w:jc w:val="center"/>
        <w:rPr>
          <w:b/>
          <w:sz w:val="20"/>
          <w:szCs w:val="20"/>
        </w:rPr>
      </w:pPr>
      <w:r w:rsidRPr="00831764">
        <w:rPr>
          <w:b/>
          <w:sz w:val="20"/>
          <w:szCs w:val="20"/>
        </w:rPr>
        <w:t>Расшифровка основания для увеличения суммы финансирования за диагностические исследования, выполненные не по месту проведения диспансеризации</w:t>
      </w:r>
    </w:p>
    <w:p w14:paraId="53E0F22B" w14:textId="77777777" w:rsidR="00C637A3" w:rsidRPr="00831764" w:rsidRDefault="00C637A3" w:rsidP="00B905E0"/>
    <w:tbl>
      <w:tblPr>
        <w:tblW w:w="10590" w:type="dxa"/>
        <w:tblInd w:w="-252" w:type="dxa"/>
        <w:tblLook w:val="0000" w:firstRow="0" w:lastRow="0" w:firstColumn="0" w:lastColumn="0" w:noHBand="0" w:noVBand="0"/>
      </w:tblPr>
      <w:tblGrid>
        <w:gridCol w:w="1101"/>
        <w:gridCol w:w="1216"/>
        <w:gridCol w:w="2423"/>
        <w:gridCol w:w="2125"/>
        <w:gridCol w:w="709"/>
        <w:gridCol w:w="970"/>
        <w:gridCol w:w="1260"/>
        <w:gridCol w:w="786"/>
      </w:tblGrid>
      <w:tr w:rsidR="002A46AE" w:rsidRPr="00831764" w14:paraId="7B0A46CF" w14:textId="77777777" w:rsidTr="002A46AE">
        <w:trPr>
          <w:trHeight w:val="1118"/>
        </w:trPr>
        <w:tc>
          <w:tcPr>
            <w:tcW w:w="1101" w:type="dxa"/>
            <w:tcBorders>
              <w:top w:val="single" w:sz="4" w:space="0" w:color="auto"/>
              <w:left w:val="single" w:sz="4" w:space="0" w:color="auto"/>
              <w:bottom w:val="single" w:sz="4" w:space="0" w:color="auto"/>
              <w:right w:val="single" w:sz="4" w:space="0" w:color="auto"/>
            </w:tcBorders>
          </w:tcPr>
          <w:p w14:paraId="55547CF1" w14:textId="4A133D42" w:rsidR="002A46AE" w:rsidRPr="00831764" w:rsidRDefault="002A46AE">
            <w:pPr>
              <w:ind w:firstLine="0"/>
              <w:jc w:val="center"/>
              <w:rPr>
                <w:sz w:val="20"/>
                <w:szCs w:val="20"/>
              </w:rPr>
              <w:pPrChange w:id="31608" w:author="Андрей П. Цинцадзе" w:date="2023-11-10T15:51:00Z">
                <w:pPr>
                  <w:jc w:val="center"/>
                </w:pPr>
              </w:pPrChange>
            </w:pPr>
            <w:r w:rsidRPr="00BD59B6">
              <w:rPr>
                <w:sz w:val="20"/>
                <w:szCs w:val="20"/>
              </w:rPr>
              <w:t>№ и дата счёта</w:t>
            </w:r>
          </w:p>
        </w:tc>
        <w:tc>
          <w:tcPr>
            <w:tcW w:w="1216" w:type="dxa"/>
            <w:tcBorders>
              <w:top w:val="single" w:sz="4" w:space="0" w:color="auto"/>
              <w:left w:val="single" w:sz="4" w:space="0" w:color="auto"/>
              <w:bottom w:val="single" w:sz="4" w:space="0" w:color="auto"/>
              <w:right w:val="single" w:sz="4" w:space="0" w:color="auto"/>
            </w:tcBorders>
            <w:vAlign w:val="center"/>
          </w:tcPr>
          <w:p w14:paraId="77B730F6" w14:textId="526A5BE7" w:rsidR="002A46AE" w:rsidRPr="00831764" w:rsidRDefault="002A46AE">
            <w:pPr>
              <w:ind w:firstLine="0"/>
              <w:jc w:val="center"/>
              <w:rPr>
                <w:sz w:val="20"/>
                <w:szCs w:val="20"/>
              </w:rPr>
              <w:pPrChange w:id="31609" w:author="Андрей П. Цинцадзе" w:date="2023-11-10T15:51:00Z">
                <w:pPr>
                  <w:jc w:val="center"/>
                </w:pPr>
              </w:pPrChange>
            </w:pPr>
            <w:r w:rsidRPr="00831764">
              <w:rPr>
                <w:sz w:val="20"/>
                <w:szCs w:val="20"/>
              </w:rPr>
              <w:t>N</w:t>
            </w:r>
            <w:r w:rsidRPr="00831764">
              <w:rPr>
                <w:sz w:val="20"/>
                <w:szCs w:val="20"/>
              </w:rPr>
              <w:br/>
              <w:t>в реестре</w:t>
            </w:r>
          </w:p>
        </w:tc>
        <w:tc>
          <w:tcPr>
            <w:tcW w:w="2423" w:type="dxa"/>
            <w:tcBorders>
              <w:top w:val="single" w:sz="4" w:space="0" w:color="auto"/>
              <w:left w:val="nil"/>
              <w:bottom w:val="single" w:sz="4" w:space="0" w:color="auto"/>
              <w:right w:val="single" w:sz="4" w:space="0" w:color="auto"/>
            </w:tcBorders>
            <w:vAlign w:val="center"/>
          </w:tcPr>
          <w:p w14:paraId="49DE494C" w14:textId="77777777" w:rsidR="002A46AE" w:rsidRPr="00831764" w:rsidRDefault="002A46AE">
            <w:pPr>
              <w:ind w:firstLine="0"/>
              <w:jc w:val="center"/>
              <w:rPr>
                <w:sz w:val="20"/>
                <w:szCs w:val="20"/>
              </w:rPr>
              <w:pPrChange w:id="31610" w:author="Андрей П. Цинцадзе" w:date="2023-11-10T15:51:00Z">
                <w:pPr>
                  <w:jc w:val="center"/>
                </w:pPr>
              </w:pPrChange>
            </w:pPr>
            <w:r w:rsidRPr="00831764">
              <w:rPr>
                <w:sz w:val="20"/>
                <w:szCs w:val="20"/>
              </w:rPr>
              <w:t>Пациент</w:t>
            </w:r>
          </w:p>
          <w:p w14:paraId="6FAED33B" w14:textId="77777777" w:rsidR="002A46AE" w:rsidRPr="00831764" w:rsidRDefault="002A46AE">
            <w:pPr>
              <w:ind w:firstLine="0"/>
              <w:jc w:val="center"/>
              <w:rPr>
                <w:sz w:val="20"/>
                <w:szCs w:val="20"/>
              </w:rPr>
              <w:pPrChange w:id="31611" w:author="Андрей П. Цинцадзе" w:date="2023-11-10T15:51:00Z">
                <w:pPr>
                  <w:jc w:val="center"/>
                </w:pPr>
              </w:pPrChange>
            </w:pPr>
          </w:p>
        </w:tc>
        <w:tc>
          <w:tcPr>
            <w:tcW w:w="2125" w:type="dxa"/>
            <w:tcBorders>
              <w:top w:val="single" w:sz="4" w:space="0" w:color="auto"/>
              <w:left w:val="nil"/>
              <w:bottom w:val="single" w:sz="4" w:space="0" w:color="auto"/>
              <w:right w:val="single" w:sz="4" w:space="0" w:color="auto"/>
            </w:tcBorders>
            <w:vAlign w:val="center"/>
          </w:tcPr>
          <w:p w14:paraId="20EA6A7C" w14:textId="77777777" w:rsidR="002A46AE" w:rsidRPr="00831764" w:rsidRDefault="002A46AE">
            <w:pPr>
              <w:ind w:firstLine="0"/>
              <w:jc w:val="center"/>
              <w:rPr>
                <w:sz w:val="20"/>
                <w:szCs w:val="20"/>
              </w:rPr>
              <w:pPrChange w:id="31612" w:author="Андрей П. Цинцадзе" w:date="2023-11-10T15:51:00Z">
                <w:pPr>
                  <w:jc w:val="center"/>
                </w:pPr>
              </w:pPrChange>
            </w:pPr>
            <w:r w:rsidRPr="00831764">
              <w:rPr>
                <w:sz w:val="20"/>
                <w:szCs w:val="20"/>
              </w:rPr>
              <w:t>Вид исследования</w:t>
            </w:r>
          </w:p>
        </w:tc>
        <w:tc>
          <w:tcPr>
            <w:tcW w:w="709" w:type="dxa"/>
            <w:tcBorders>
              <w:top w:val="single" w:sz="4" w:space="0" w:color="auto"/>
              <w:left w:val="single" w:sz="4" w:space="0" w:color="auto"/>
              <w:bottom w:val="single" w:sz="4" w:space="0" w:color="auto"/>
              <w:right w:val="single" w:sz="4" w:space="0" w:color="auto"/>
            </w:tcBorders>
            <w:vAlign w:val="center"/>
          </w:tcPr>
          <w:p w14:paraId="5C03C7D3" w14:textId="77777777" w:rsidR="002A46AE" w:rsidRPr="00831764" w:rsidRDefault="002A46AE">
            <w:pPr>
              <w:ind w:firstLine="0"/>
              <w:jc w:val="center"/>
              <w:rPr>
                <w:sz w:val="20"/>
                <w:szCs w:val="20"/>
              </w:rPr>
              <w:pPrChange w:id="31613" w:author="Андрей П. Цинцадзе" w:date="2023-11-10T15:51:00Z">
                <w:pPr>
                  <w:jc w:val="center"/>
                </w:pPr>
              </w:pPrChange>
            </w:pPr>
            <w:r w:rsidRPr="00831764">
              <w:rPr>
                <w:sz w:val="20"/>
                <w:szCs w:val="20"/>
              </w:rPr>
              <w:t>Код по МКБ-10</w:t>
            </w:r>
          </w:p>
        </w:tc>
        <w:tc>
          <w:tcPr>
            <w:tcW w:w="970" w:type="dxa"/>
            <w:tcBorders>
              <w:top w:val="single" w:sz="4" w:space="0" w:color="auto"/>
              <w:left w:val="nil"/>
              <w:bottom w:val="single" w:sz="4" w:space="0" w:color="auto"/>
              <w:right w:val="single" w:sz="4" w:space="0" w:color="auto"/>
            </w:tcBorders>
            <w:vAlign w:val="center"/>
          </w:tcPr>
          <w:p w14:paraId="1815CD03" w14:textId="77777777" w:rsidR="002A46AE" w:rsidRPr="00831764" w:rsidRDefault="002A46AE">
            <w:pPr>
              <w:ind w:firstLine="0"/>
              <w:jc w:val="center"/>
              <w:rPr>
                <w:sz w:val="20"/>
                <w:szCs w:val="20"/>
              </w:rPr>
              <w:pPrChange w:id="31614" w:author="Андрей П. Цинцадзе" w:date="2023-11-10T15:51:00Z">
                <w:pPr>
                  <w:jc w:val="center"/>
                </w:pPr>
              </w:pPrChange>
            </w:pPr>
            <w:r w:rsidRPr="00831764">
              <w:rPr>
                <w:sz w:val="20"/>
                <w:szCs w:val="20"/>
              </w:rPr>
              <w:t>Дата начала лечения</w:t>
            </w:r>
          </w:p>
        </w:tc>
        <w:tc>
          <w:tcPr>
            <w:tcW w:w="1260" w:type="dxa"/>
            <w:tcBorders>
              <w:top w:val="single" w:sz="4" w:space="0" w:color="auto"/>
              <w:left w:val="nil"/>
              <w:bottom w:val="single" w:sz="4" w:space="0" w:color="auto"/>
              <w:right w:val="single" w:sz="4" w:space="0" w:color="auto"/>
            </w:tcBorders>
            <w:vAlign w:val="center"/>
          </w:tcPr>
          <w:p w14:paraId="17669A06" w14:textId="77777777" w:rsidR="002A46AE" w:rsidRPr="00831764" w:rsidRDefault="002A46AE">
            <w:pPr>
              <w:ind w:firstLine="0"/>
              <w:jc w:val="center"/>
              <w:rPr>
                <w:sz w:val="20"/>
                <w:szCs w:val="20"/>
              </w:rPr>
              <w:pPrChange w:id="31615" w:author="Андрей П. Цинцадзе" w:date="2023-11-10T15:51:00Z">
                <w:pPr>
                  <w:jc w:val="center"/>
                </w:pPr>
              </w:pPrChange>
            </w:pPr>
            <w:r w:rsidRPr="00831764">
              <w:rPr>
                <w:sz w:val="20"/>
                <w:szCs w:val="20"/>
              </w:rPr>
              <w:t>Дата окончания лечения</w:t>
            </w:r>
          </w:p>
        </w:tc>
        <w:tc>
          <w:tcPr>
            <w:tcW w:w="786" w:type="dxa"/>
            <w:tcBorders>
              <w:top w:val="single" w:sz="4" w:space="0" w:color="auto"/>
              <w:left w:val="nil"/>
              <w:bottom w:val="single" w:sz="4" w:space="0" w:color="auto"/>
              <w:right w:val="single" w:sz="4" w:space="0" w:color="auto"/>
            </w:tcBorders>
            <w:vAlign w:val="center"/>
          </w:tcPr>
          <w:p w14:paraId="562F98EB" w14:textId="77777777" w:rsidR="002A46AE" w:rsidRPr="00831764" w:rsidRDefault="002A46AE">
            <w:pPr>
              <w:ind w:firstLine="0"/>
              <w:jc w:val="center"/>
              <w:rPr>
                <w:sz w:val="20"/>
                <w:szCs w:val="20"/>
              </w:rPr>
              <w:pPrChange w:id="31616" w:author="Андрей П. Цинцадзе" w:date="2023-11-10T15:51:00Z">
                <w:pPr>
                  <w:jc w:val="center"/>
                </w:pPr>
              </w:pPrChange>
            </w:pPr>
            <w:r w:rsidRPr="00831764">
              <w:rPr>
                <w:sz w:val="20"/>
                <w:szCs w:val="20"/>
              </w:rPr>
              <w:t>Тариф случая</w:t>
            </w:r>
          </w:p>
        </w:tc>
      </w:tr>
      <w:tr w:rsidR="002A46AE" w:rsidRPr="00831764" w14:paraId="6D71A9EB" w14:textId="77777777" w:rsidTr="00012F60">
        <w:trPr>
          <w:trHeight w:val="230"/>
        </w:trPr>
        <w:tc>
          <w:tcPr>
            <w:tcW w:w="10590" w:type="dxa"/>
            <w:gridSpan w:val="8"/>
            <w:tcBorders>
              <w:top w:val="single" w:sz="4" w:space="0" w:color="auto"/>
              <w:left w:val="single" w:sz="4" w:space="0" w:color="auto"/>
              <w:bottom w:val="single" w:sz="4" w:space="0" w:color="auto"/>
              <w:right w:val="nil"/>
            </w:tcBorders>
          </w:tcPr>
          <w:p w14:paraId="544B726D" w14:textId="254A0318" w:rsidR="002A46AE" w:rsidRPr="00831764" w:rsidRDefault="002A46AE">
            <w:pPr>
              <w:ind w:firstLine="0"/>
              <w:rPr>
                <w:b/>
                <w:bCs/>
                <w:sz w:val="16"/>
                <w:szCs w:val="16"/>
              </w:rPr>
              <w:pPrChange w:id="31617" w:author="Андрей П. Цинцадзе" w:date="2023-11-10T15:51:00Z">
                <w:pPr/>
              </w:pPrChange>
            </w:pPr>
            <w:r w:rsidRPr="00831764">
              <w:rPr>
                <w:b/>
                <w:bCs/>
                <w:sz w:val="16"/>
                <w:szCs w:val="16"/>
              </w:rPr>
              <w:t>МО - исполнителя</w:t>
            </w:r>
          </w:p>
        </w:tc>
      </w:tr>
      <w:tr w:rsidR="002A46AE" w:rsidRPr="00831764" w14:paraId="1489928B" w14:textId="77777777" w:rsidTr="002A46AE">
        <w:trPr>
          <w:trHeight w:val="230"/>
        </w:trPr>
        <w:tc>
          <w:tcPr>
            <w:tcW w:w="1101" w:type="dxa"/>
            <w:tcBorders>
              <w:top w:val="nil"/>
              <w:left w:val="single" w:sz="4" w:space="0" w:color="auto"/>
              <w:bottom w:val="single" w:sz="4" w:space="0" w:color="auto"/>
              <w:right w:val="single" w:sz="4" w:space="0" w:color="auto"/>
            </w:tcBorders>
          </w:tcPr>
          <w:p w14:paraId="51802BBE" w14:textId="77777777" w:rsidR="002A46AE" w:rsidRPr="00831764" w:rsidRDefault="002A46AE">
            <w:pPr>
              <w:ind w:firstLine="0"/>
              <w:rPr>
                <w:b/>
                <w:bCs/>
                <w:sz w:val="16"/>
                <w:szCs w:val="16"/>
              </w:rPr>
              <w:pPrChange w:id="31618" w:author="Андрей П. Цинцадзе" w:date="2023-11-10T15:51:00Z">
                <w:pPr/>
              </w:pPrChange>
            </w:pPr>
          </w:p>
        </w:tc>
        <w:tc>
          <w:tcPr>
            <w:tcW w:w="1216" w:type="dxa"/>
            <w:tcBorders>
              <w:top w:val="nil"/>
              <w:left w:val="single" w:sz="4" w:space="0" w:color="auto"/>
              <w:bottom w:val="single" w:sz="4" w:space="0" w:color="auto"/>
              <w:right w:val="single" w:sz="4" w:space="0" w:color="auto"/>
            </w:tcBorders>
            <w:vAlign w:val="center"/>
          </w:tcPr>
          <w:p w14:paraId="3C9092E8" w14:textId="03F462D5" w:rsidR="002A46AE" w:rsidRPr="00831764" w:rsidRDefault="002A46AE">
            <w:pPr>
              <w:ind w:firstLine="0"/>
              <w:rPr>
                <w:b/>
                <w:bCs/>
                <w:sz w:val="16"/>
                <w:szCs w:val="16"/>
              </w:rPr>
              <w:pPrChange w:id="31619" w:author="Андрей П. Цинцадзе" w:date="2023-11-10T15:51:00Z">
                <w:pPr/>
              </w:pPrChange>
            </w:pPr>
            <w:r w:rsidRPr="00831764">
              <w:rPr>
                <w:b/>
                <w:bCs/>
                <w:sz w:val="16"/>
                <w:szCs w:val="16"/>
              </w:rPr>
              <w:t> </w:t>
            </w:r>
          </w:p>
        </w:tc>
        <w:tc>
          <w:tcPr>
            <w:tcW w:w="2423" w:type="dxa"/>
            <w:tcBorders>
              <w:top w:val="nil"/>
              <w:left w:val="nil"/>
              <w:bottom w:val="single" w:sz="4" w:space="0" w:color="auto"/>
              <w:right w:val="single" w:sz="4" w:space="0" w:color="auto"/>
            </w:tcBorders>
            <w:vAlign w:val="center"/>
          </w:tcPr>
          <w:p w14:paraId="1160B5E9" w14:textId="77777777" w:rsidR="002A46AE" w:rsidRPr="00831764" w:rsidRDefault="002A46AE">
            <w:pPr>
              <w:ind w:firstLine="0"/>
              <w:rPr>
                <w:b/>
                <w:bCs/>
                <w:sz w:val="16"/>
                <w:szCs w:val="16"/>
              </w:rPr>
              <w:pPrChange w:id="31620" w:author="Андрей П. Цинцадзе" w:date="2023-11-10T15:51:00Z">
                <w:pPr/>
              </w:pPrChange>
            </w:pPr>
            <w:r w:rsidRPr="00831764">
              <w:rPr>
                <w:b/>
                <w:bCs/>
                <w:sz w:val="16"/>
                <w:szCs w:val="16"/>
              </w:rPr>
              <w:t> </w:t>
            </w:r>
          </w:p>
          <w:p w14:paraId="462F6723" w14:textId="77777777" w:rsidR="002A46AE" w:rsidRPr="00831764" w:rsidRDefault="002A46AE">
            <w:pPr>
              <w:ind w:firstLine="0"/>
              <w:rPr>
                <w:b/>
                <w:bCs/>
                <w:sz w:val="16"/>
                <w:szCs w:val="16"/>
              </w:rPr>
              <w:pPrChange w:id="31621" w:author="Андрей П. Цинцадзе" w:date="2023-11-10T15:51:00Z">
                <w:pPr/>
              </w:pPrChange>
            </w:pPr>
            <w:r w:rsidRPr="00831764">
              <w:rPr>
                <w:b/>
                <w:bCs/>
                <w:sz w:val="16"/>
                <w:szCs w:val="16"/>
              </w:rPr>
              <w:t> </w:t>
            </w:r>
          </w:p>
        </w:tc>
        <w:tc>
          <w:tcPr>
            <w:tcW w:w="2125" w:type="dxa"/>
            <w:tcBorders>
              <w:top w:val="nil"/>
              <w:left w:val="nil"/>
              <w:bottom w:val="single" w:sz="4" w:space="0" w:color="auto"/>
              <w:right w:val="single" w:sz="4" w:space="0" w:color="auto"/>
            </w:tcBorders>
            <w:vAlign w:val="center"/>
          </w:tcPr>
          <w:p w14:paraId="23948C19" w14:textId="77777777" w:rsidR="002A46AE" w:rsidRPr="00831764" w:rsidRDefault="002A46AE">
            <w:pPr>
              <w:ind w:firstLine="0"/>
              <w:rPr>
                <w:b/>
                <w:bCs/>
                <w:sz w:val="16"/>
                <w:szCs w:val="16"/>
              </w:rPr>
              <w:pPrChange w:id="31622" w:author="Андрей П. Цинцадзе" w:date="2023-11-10T15:51:00Z">
                <w:pPr/>
              </w:pPrChange>
            </w:pPr>
            <w:r w:rsidRPr="00831764">
              <w:rPr>
                <w:b/>
                <w:bCs/>
                <w:sz w:val="16"/>
                <w:szCs w:val="16"/>
              </w:rPr>
              <w:t> </w:t>
            </w:r>
          </w:p>
        </w:tc>
        <w:tc>
          <w:tcPr>
            <w:tcW w:w="709" w:type="dxa"/>
            <w:tcBorders>
              <w:top w:val="nil"/>
              <w:left w:val="single" w:sz="4" w:space="0" w:color="auto"/>
              <w:bottom w:val="single" w:sz="4" w:space="0" w:color="auto"/>
              <w:right w:val="single" w:sz="4" w:space="0" w:color="auto"/>
            </w:tcBorders>
            <w:vAlign w:val="center"/>
          </w:tcPr>
          <w:p w14:paraId="14CF6185" w14:textId="77777777" w:rsidR="002A46AE" w:rsidRPr="00831764" w:rsidRDefault="002A46AE">
            <w:pPr>
              <w:ind w:firstLine="0"/>
              <w:rPr>
                <w:b/>
                <w:bCs/>
                <w:sz w:val="16"/>
                <w:szCs w:val="16"/>
              </w:rPr>
              <w:pPrChange w:id="31623" w:author="Андрей П. Цинцадзе" w:date="2023-11-10T15:51:00Z">
                <w:pPr/>
              </w:pPrChange>
            </w:pPr>
            <w:r w:rsidRPr="00831764">
              <w:rPr>
                <w:b/>
                <w:bCs/>
                <w:sz w:val="16"/>
                <w:szCs w:val="16"/>
              </w:rPr>
              <w:t> </w:t>
            </w:r>
          </w:p>
        </w:tc>
        <w:tc>
          <w:tcPr>
            <w:tcW w:w="970" w:type="dxa"/>
            <w:tcBorders>
              <w:top w:val="nil"/>
              <w:left w:val="nil"/>
              <w:bottom w:val="single" w:sz="4" w:space="0" w:color="auto"/>
              <w:right w:val="single" w:sz="4" w:space="0" w:color="auto"/>
            </w:tcBorders>
            <w:vAlign w:val="center"/>
          </w:tcPr>
          <w:p w14:paraId="72DCD4E6" w14:textId="77777777" w:rsidR="002A46AE" w:rsidRPr="00831764" w:rsidRDefault="002A46AE">
            <w:pPr>
              <w:ind w:firstLine="0"/>
              <w:rPr>
                <w:b/>
                <w:bCs/>
                <w:sz w:val="16"/>
                <w:szCs w:val="16"/>
              </w:rPr>
              <w:pPrChange w:id="31624" w:author="Андрей П. Цинцадзе" w:date="2023-11-10T15:51:00Z">
                <w:pPr/>
              </w:pPrChange>
            </w:pPr>
            <w:r w:rsidRPr="00831764">
              <w:rPr>
                <w:b/>
                <w:bCs/>
                <w:sz w:val="16"/>
                <w:szCs w:val="16"/>
              </w:rPr>
              <w:t> </w:t>
            </w:r>
          </w:p>
        </w:tc>
        <w:tc>
          <w:tcPr>
            <w:tcW w:w="1260" w:type="dxa"/>
            <w:tcBorders>
              <w:top w:val="nil"/>
              <w:left w:val="nil"/>
              <w:bottom w:val="single" w:sz="4" w:space="0" w:color="auto"/>
              <w:right w:val="single" w:sz="4" w:space="0" w:color="auto"/>
            </w:tcBorders>
            <w:vAlign w:val="center"/>
          </w:tcPr>
          <w:p w14:paraId="1CE0747E" w14:textId="77777777" w:rsidR="002A46AE" w:rsidRPr="00831764" w:rsidRDefault="002A46AE">
            <w:pPr>
              <w:ind w:firstLine="0"/>
              <w:rPr>
                <w:b/>
                <w:bCs/>
                <w:sz w:val="16"/>
                <w:szCs w:val="16"/>
              </w:rPr>
              <w:pPrChange w:id="31625" w:author="Андрей П. Цинцадзе" w:date="2023-11-10T15:51:00Z">
                <w:pPr/>
              </w:pPrChange>
            </w:pPr>
            <w:r w:rsidRPr="00831764">
              <w:rPr>
                <w:b/>
                <w:bCs/>
                <w:sz w:val="16"/>
                <w:szCs w:val="16"/>
              </w:rPr>
              <w:t> </w:t>
            </w:r>
          </w:p>
        </w:tc>
        <w:tc>
          <w:tcPr>
            <w:tcW w:w="786" w:type="dxa"/>
            <w:tcBorders>
              <w:top w:val="nil"/>
              <w:left w:val="nil"/>
              <w:bottom w:val="single" w:sz="4" w:space="0" w:color="auto"/>
              <w:right w:val="single" w:sz="4" w:space="0" w:color="auto"/>
            </w:tcBorders>
            <w:vAlign w:val="center"/>
          </w:tcPr>
          <w:p w14:paraId="69E1BFD7" w14:textId="77777777" w:rsidR="002A46AE" w:rsidRPr="00831764" w:rsidRDefault="002A46AE">
            <w:pPr>
              <w:ind w:firstLine="0"/>
              <w:rPr>
                <w:b/>
                <w:bCs/>
                <w:sz w:val="16"/>
                <w:szCs w:val="16"/>
              </w:rPr>
              <w:pPrChange w:id="31626" w:author="Андрей П. Цинцадзе" w:date="2023-11-10T15:51:00Z">
                <w:pPr/>
              </w:pPrChange>
            </w:pPr>
            <w:r w:rsidRPr="00831764">
              <w:rPr>
                <w:b/>
                <w:bCs/>
                <w:sz w:val="16"/>
                <w:szCs w:val="16"/>
              </w:rPr>
              <w:t> </w:t>
            </w:r>
          </w:p>
        </w:tc>
      </w:tr>
      <w:tr w:rsidR="002A46AE" w:rsidRPr="00831764" w14:paraId="726F546B" w14:textId="77777777" w:rsidTr="00012F60">
        <w:trPr>
          <w:trHeight w:val="230"/>
        </w:trPr>
        <w:tc>
          <w:tcPr>
            <w:tcW w:w="9804" w:type="dxa"/>
            <w:gridSpan w:val="7"/>
            <w:tcBorders>
              <w:top w:val="single" w:sz="4" w:space="0" w:color="auto"/>
              <w:left w:val="single" w:sz="4" w:space="0" w:color="auto"/>
              <w:bottom w:val="single" w:sz="4" w:space="0" w:color="auto"/>
              <w:right w:val="single" w:sz="4" w:space="0" w:color="auto"/>
            </w:tcBorders>
          </w:tcPr>
          <w:p w14:paraId="7CC7A680" w14:textId="3D1AF1DD" w:rsidR="002A46AE" w:rsidRPr="00831764" w:rsidRDefault="002A46AE">
            <w:pPr>
              <w:ind w:firstLine="0"/>
              <w:rPr>
                <w:b/>
                <w:bCs/>
                <w:sz w:val="16"/>
                <w:szCs w:val="16"/>
              </w:rPr>
              <w:pPrChange w:id="31627" w:author="Андрей П. Цинцадзе" w:date="2023-11-10T15:51:00Z">
                <w:pPr/>
              </w:pPrChange>
            </w:pPr>
            <w:r w:rsidRPr="00831764">
              <w:rPr>
                <w:b/>
                <w:bCs/>
                <w:sz w:val="16"/>
                <w:szCs w:val="16"/>
              </w:rPr>
              <w:t>Итого по МО</w:t>
            </w:r>
          </w:p>
        </w:tc>
        <w:tc>
          <w:tcPr>
            <w:tcW w:w="786" w:type="dxa"/>
            <w:tcBorders>
              <w:top w:val="nil"/>
              <w:left w:val="nil"/>
              <w:bottom w:val="single" w:sz="4" w:space="0" w:color="auto"/>
              <w:right w:val="single" w:sz="4" w:space="0" w:color="auto"/>
            </w:tcBorders>
            <w:vAlign w:val="center"/>
          </w:tcPr>
          <w:p w14:paraId="124B6BB2" w14:textId="77777777" w:rsidR="002A46AE" w:rsidRPr="00831764" w:rsidRDefault="002A46AE">
            <w:pPr>
              <w:ind w:firstLine="0"/>
              <w:jc w:val="right"/>
              <w:rPr>
                <w:sz w:val="20"/>
                <w:szCs w:val="20"/>
              </w:rPr>
              <w:pPrChange w:id="31628" w:author="Андрей П. Цинцадзе" w:date="2023-11-10T15:51:00Z">
                <w:pPr>
                  <w:jc w:val="right"/>
                </w:pPr>
              </w:pPrChange>
            </w:pPr>
            <w:r w:rsidRPr="00831764">
              <w:rPr>
                <w:sz w:val="20"/>
                <w:szCs w:val="20"/>
              </w:rPr>
              <w:t> </w:t>
            </w:r>
          </w:p>
        </w:tc>
      </w:tr>
      <w:tr w:rsidR="002A46AE" w:rsidRPr="004B16C6" w14:paraId="5F0850A1" w14:textId="77777777" w:rsidTr="00012F60">
        <w:trPr>
          <w:trHeight w:val="230"/>
        </w:trPr>
        <w:tc>
          <w:tcPr>
            <w:tcW w:w="9804" w:type="dxa"/>
            <w:gridSpan w:val="7"/>
            <w:tcBorders>
              <w:top w:val="single" w:sz="4" w:space="0" w:color="auto"/>
              <w:left w:val="single" w:sz="4" w:space="0" w:color="auto"/>
              <w:bottom w:val="single" w:sz="4" w:space="0" w:color="auto"/>
              <w:right w:val="single" w:sz="4" w:space="0" w:color="auto"/>
            </w:tcBorders>
          </w:tcPr>
          <w:p w14:paraId="34067506" w14:textId="796F9C64" w:rsidR="002A46AE" w:rsidRPr="004B16C6" w:rsidRDefault="002A46AE">
            <w:pPr>
              <w:ind w:firstLine="0"/>
              <w:rPr>
                <w:b/>
                <w:bCs/>
                <w:sz w:val="16"/>
                <w:szCs w:val="16"/>
              </w:rPr>
              <w:pPrChange w:id="31629" w:author="Андрей П. Цинцадзе" w:date="2023-11-10T15:51:00Z">
                <w:pPr/>
              </w:pPrChange>
            </w:pPr>
            <w:r w:rsidRPr="00831764">
              <w:rPr>
                <w:b/>
                <w:bCs/>
                <w:sz w:val="16"/>
                <w:szCs w:val="16"/>
              </w:rPr>
              <w:t>Всего</w:t>
            </w:r>
          </w:p>
        </w:tc>
        <w:tc>
          <w:tcPr>
            <w:tcW w:w="786" w:type="dxa"/>
            <w:tcBorders>
              <w:top w:val="single" w:sz="4" w:space="0" w:color="auto"/>
              <w:left w:val="nil"/>
              <w:bottom w:val="single" w:sz="4" w:space="0" w:color="auto"/>
              <w:right w:val="single" w:sz="4" w:space="0" w:color="auto"/>
            </w:tcBorders>
            <w:vAlign w:val="center"/>
          </w:tcPr>
          <w:p w14:paraId="76C42D3C" w14:textId="77777777" w:rsidR="002A46AE" w:rsidRPr="004B16C6" w:rsidRDefault="002A46AE">
            <w:pPr>
              <w:ind w:firstLine="0"/>
              <w:jc w:val="right"/>
              <w:rPr>
                <w:sz w:val="20"/>
                <w:szCs w:val="20"/>
              </w:rPr>
              <w:pPrChange w:id="31630" w:author="Андрей П. Цинцадзе" w:date="2023-11-10T15:51:00Z">
                <w:pPr>
                  <w:jc w:val="right"/>
                </w:pPr>
              </w:pPrChange>
            </w:pPr>
            <w:r w:rsidRPr="004B16C6">
              <w:rPr>
                <w:sz w:val="20"/>
                <w:szCs w:val="20"/>
              </w:rPr>
              <w:t> </w:t>
            </w:r>
          </w:p>
        </w:tc>
      </w:tr>
    </w:tbl>
    <w:p w14:paraId="4DA862A5" w14:textId="620087D9" w:rsidR="00D3661C" w:rsidRPr="00ED0C21" w:rsidDel="001E322D" w:rsidRDefault="00D3661C" w:rsidP="00B905E0">
      <w:pPr>
        <w:spacing w:line="276" w:lineRule="auto"/>
        <w:rPr>
          <w:del w:id="31631" w:author="Ирина В.. Дмитриева" w:date="2023-11-23T11:02:00Z"/>
          <w:sz w:val="20"/>
          <w:szCs w:val="20"/>
        </w:rPr>
      </w:pPr>
      <w:r w:rsidRPr="00ED0C21">
        <w:rPr>
          <w:sz w:val="20"/>
          <w:szCs w:val="20"/>
        </w:rPr>
        <w:br w:type="page"/>
      </w:r>
    </w:p>
    <w:p w14:paraId="0658A7DA" w14:textId="4FB049FD" w:rsidR="00D3661C" w:rsidRPr="00ED0C21" w:rsidDel="001E322D" w:rsidRDefault="00D3661C">
      <w:pPr>
        <w:pStyle w:val="32"/>
        <w:spacing w:line="276" w:lineRule="auto"/>
        <w:jc w:val="right"/>
        <w:rPr>
          <w:del w:id="31632" w:author="Ирина В.. Дмитриева" w:date="2023-11-23T11:00:00Z"/>
          <w:b w:val="0"/>
        </w:rPr>
      </w:pPr>
      <w:bookmarkStart w:id="31633" w:name="_Приложение_11"/>
      <w:bookmarkStart w:id="31634" w:name="_Приложение_11.1"/>
      <w:bookmarkStart w:id="31635" w:name="_Toc134182582"/>
      <w:bookmarkEnd w:id="31633"/>
      <w:bookmarkEnd w:id="31634"/>
      <w:del w:id="31636" w:author="Ирина В.. Дмитриева" w:date="2023-11-23T11:00:00Z">
        <w:r w:rsidRPr="00ED0C21" w:rsidDel="001E322D">
          <w:delText>Приложение 11</w:delText>
        </w:r>
        <w:bookmarkEnd w:id="31635"/>
        <w:r w:rsidRPr="00ED0C21" w:rsidDel="001E322D">
          <w:delText xml:space="preserve"> </w:delText>
        </w:r>
      </w:del>
    </w:p>
    <w:p w14:paraId="122C1D28" w14:textId="48E36224" w:rsidR="00D3661C" w:rsidRPr="00ED0C21" w:rsidDel="001E322D" w:rsidRDefault="00D3661C">
      <w:pPr>
        <w:spacing w:line="276" w:lineRule="auto"/>
        <w:ind w:left="4860"/>
        <w:jc w:val="right"/>
        <w:rPr>
          <w:del w:id="31637" w:author="Ирина В.. Дмитриева" w:date="2023-11-23T11:00:00Z"/>
          <w:sz w:val="20"/>
          <w:szCs w:val="20"/>
        </w:rPr>
        <w:pPrChange w:id="31638" w:author="Ирина В.. Дмитриева" w:date="2023-11-21T09:53:00Z">
          <w:pPr>
            <w:spacing w:line="276" w:lineRule="auto"/>
            <w:ind w:left="4860"/>
          </w:pPr>
        </w:pPrChange>
      </w:pPr>
      <w:del w:id="31639" w:author="Ирина В.. Дмитриева" w:date="2023-11-23T11:00:00Z">
        <w:r w:rsidRPr="00ED0C21" w:rsidDel="001E322D">
          <w:rPr>
            <w:sz w:val="20"/>
            <w:szCs w:val="20"/>
            <w:lang w:eastAsia="en-US"/>
          </w:rPr>
          <w:delText xml:space="preserve">К </w:delText>
        </w:r>
        <w:r w:rsidRPr="00ED0C21" w:rsidDel="001E322D">
          <w:rPr>
            <w:sz w:val="20"/>
            <w:szCs w:val="20"/>
          </w:rPr>
          <w:delText>Регламенту информационного взаимодействия в системе ОМС Оренбургской области от</w:delText>
        </w:r>
        <w:r w:rsidR="00960D29" w:rsidRPr="00960D29" w:rsidDel="001E322D">
          <w:rPr>
            <w:sz w:val="20"/>
            <w:szCs w:val="20"/>
          </w:rPr>
          <w:delText xml:space="preserve"> </w:delText>
        </w:r>
      </w:del>
      <w:customXmlDelRangeStart w:id="31640" w:author="Ирина В.. Дмитриева" w:date="2023-11-23T11:00:00Z"/>
      <w:sdt>
        <w:sdtPr>
          <w:rPr>
            <w:sz w:val="20"/>
            <w:szCs w:val="20"/>
          </w:rPr>
          <w:alias w:val="Дата публикации"/>
          <w:tag w:val=""/>
          <w:id w:val="-1142969153"/>
          <w:placeholder>
            <w:docPart w:val="B9397FBFF7C945088BBF59F51C906798"/>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customXmlDelRangeEnd w:id="31640"/>
          <w:del w:id="31641" w:author="Ирина В.. Дмитриева" w:date="2023-11-21T10:13:00Z">
            <w:r w:rsidR="00960D29" w:rsidDel="001324DA">
              <w:rPr>
                <w:sz w:val="20"/>
                <w:szCs w:val="20"/>
              </w:rPr>
              <w:delText>20.06.2022</w:delText>
            </w:r>
          </w:del>
          <w:customXmlDelRangeStart w:id="31642" w:author="Ирина В.. Дмитриева" w:date="2023-11-23T11:00:00Z"/>
        </w:sdtContent>
      </w:sdt>
      <w:customXmlDelRangeEnd w:id="31642"/>
      <w:del w:id="31643" w:author="Ирина В.. Дмитриева" w:date="2023-11-23T11:00:00Z">
        <w:r w:rsidRPr="00ED0C21" w:rsidDel="001E322D">
          <w:rPr>
            <w:sz w:val="20"/>
            <w:szCs w:val="20"/>
          </w:rPr>
          <w:delText>г.</w:delText>
        </w:r>
      </w:del>
    </w:p>
    <w:p w14:paraId="06301FB8" w14:textId="71D125E8" w:rsidR="001325E8" w:rsidRPr="00ED0C21" w:rsidRDefault="001325E8" w:rsidP="001325E8">
      <w:pPr>
        <w:pStyle w:val="32"/>
        <w:spacing w:line="276" w:lineRule="auto"/>
        <w:jc w:val="right"/>
        <w:rPr>
          <w:ins w:id="31644" w:author="Ирина В.. Дмитриева" w:date="2023-11-21T09:52:00Z"/>
          <w:b w:val="0"/>
        </w:rPr>
      </w:pPr>
      <w:bookmarkStart w:id="31645" w:name="_Приложение_11.2"/>
      <w:bookmarkEnd w:id="31645"/>
      <w:ins w:id="31646" w:author="Ирина В.. Дмитриева" w:date="2023-11-21T09:52:00Z">
        <w:r w:rsidRPr="00ED0C21">
          <w:t xml:space="preserve">Приложение 11 </w:t>
        </w:r>
      </w:ins>
    </w:p>
    <w:p w14:paraId="7F3D96E1" w14:textId="6705AC91" w:rsidR="001325E8" w:rsidRPr="00ED0C21" w:rsidRDefault="001325E8">
      <w:pPr>
        <w:spacing w:line="276" w:lineRule="auto"/>
        <w:ind w:left="4860"/>
        <w:jc w:val="right"/>
        <w:rPr>
          <w:ins w:id="31647" w:author="Ирина В.. Дмитриева" w:date="2023-11-21T09:52:00Z"/>
          <w:sz w:val="20"/>
          <w:szCs w:val="20"/>
        </w:rPr>
        <w:pPrChange w:id="31648" w:author="Ирина В.. Дмитриева" w:date="2023-11-21T09:53:00Z">
          <w:pPr>
            <w:spacing w:line="276" w:lineRule="auto"/>
            <w:ind w:left="4860"/>
          </w:pPr>
        </w:pPrChange>
      </w:pPr>
      <w:ins w:id="31649" w:author="Ирина В.. Дмитриева" w:date="2023-11-21T09:52:00Z">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Pr="00960D29">
          <w:rPr>
            <w:sz w:val="20"/>
            <w:szCs w:val="20"/>
          </w:rPr>
          <w:t xml:space="preserve"> </w:t>
        </w:r>
      </w:ins>
      <w:customXmlInsRangeStart w:id="31650" w:author="Ирина В.. Дмитриева" w:date="2023-11-21T09:52:00Z"/>
      <w:sdt>
        <w:sdtPr>
          <w:rPr>
            <w:sz w:val="20"/>
            <w:szCs w:val="20"/>
          </w:rPr>
          <w:alias w:val="Дата публикации"/>
          <w:tag w:val=""/>
          <w:id w:val="-1471432979"/>
          <w:placeholder>
            <w:docPart w:val="C51029E5C408423D9667DE193833039E"/>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customXmlInsRangeEnd w:id="31650"/>
          <w:ins w:id="31651" w:author="Ирина В.. Дмитриева" w:date="2023-11-21T10:13:00Z">
            <w:r w:rsidR="001324DA">
              <w:rPr>
                <w:sz w:val="20"/>
                <w:szCs w:val="20"/>
              </w:rPr>
              <w:t xml:space="preserve">на 2023 </w:t>
            </w:r>
          </w:ins>
          <w:customXmlInsRangeStart w:id="31652" w:author="Ирина В.. Дмитриева" w:date="2023-11-21T09:52:00Z"/>
        </w:sdtContent>
      </w:sdt>
      <w:customXmlInsRangeEnd w:id="31652"/>
      <w:ins w:id="31653" w:author="Ирина В.. Дмитриева" w:date="2023-11-21T09:52:00Z">
        <w:r w:rsidRPr="00ED0C21">
          <w:rPr>
            <w:sz w:val="20"/>
            <w:szCs w:val="20"/>
          </w:rPr>
          <w:t>г.</w:t>
        </w:r>
      </w:ins>
    </w:p>
    <w:p w14:paraId="4EB21B02" w14:textId="706FF828" w:rsidR="001325E8" w:rsidRDefault="001325E8" w:rsidP="00ED0C21">
      <w:pPr>
        <w:spacing w:line="276" w:lineRule="auto"/>
        <w:ind w:left="4860"/>
        <w:rPr>
          <w:ins w:id="31654" w:author="Ирина В.. Дмитриева" w:date="2023-11-21T09:51:00Z"/>
          <w:sz w:val="20"/>
          <w:szCs w:val="20"/>
        </w:rPr>
      </w:pPr>
    </w:p>
    <w:p w14:paraId="12900CC5" w14:textId="77777777" w:rsidR="001325E8" w:rsidRPr="00ED0C21" w:rsidRDefault="001325E8" w:rsidP="00ED0C21">
      <w:pPr>
        <w:spacing w:line="276" w:lineRule="auto"/>
        <w:ind w:left="4860"/>
        <w:rPr>
          <w:sz w:val="20"/>
          <w:szCs w:val="20"/>
        </w:rPr>
      </w:pPr>
    </w:p>
    <w:tbl>
      <w:tblPr>
        <w:tblW w:w="10030" w:type="dxa"/>
        <w:tblInd w:w="104" w:type="dxa"/>
        <w:tblLayout w:type="fixed"/>
        <w:tblLook w:val="0000" w:firstRow="0" w:lastRow="0" w:firstColumn="0" w:lastColumn="0" w:noHBand="0" w:noVBand="0"/>
      </w:tblPr>
      <w:tblGrid>
        <w:gridCol w:w="1030"/>
        <w:gridCol w:w="1985"/>
        <w:gridCol w:w="1276"/>
        <w:gridCol w:w="1417"/>
        <w:gridCol w:w="1276"/>
        <w:gridCol w:w="3046"/>
      </w:tblGrid>
      <w:tr w:rsidR="00D3661C" w:rsidRPr="00ED0C21" w14:paraId="516DC212" w14:textId="77777777" w:rsidTr="00ED0C21">
        <w:trPr>
          <w:trHeight w:val="235"/>
        </w:trPr>
        <w:tc>
          <w:tcPr>
            <w:tcW w:w="1030" w:type="dxa"/>
            <w:tcBorders>
              <w:top w:val="nil"/>
              <w:left w:val="nil"/>
              <w:bottom w:val="nil"/>
              <w:right w:val="nil"/>
            </w:tcBorders>
            <w:noWrap/>
            <w:vAlign w:val="center"/>
          </w:tcPr>
          <w:p w14:paraId="3063AC7F" w14:textId="77777777" w:rsidR="00D3661C" w:rsidRPr="00ED0C21" w:rsidRDefault="00D3661C">
            <w:pPr>
              <w:spacing w:line="276" w:lineRule="auto"/>
              <w:ind w:firstLine="0"/>
              <w:rPr>
                <w:sz w:val="20"/>
                <w:szCs w:val="20"/>
              </w:rPr>
              <w:pPrChange w:id="31655" w:author="Андрей П. Цинцадзе" w:date="2023-11-10T15:51:00Z">
                <w:pPr>
                  <w:spacing w:line="276" w:lineRule="auto"/>
                </w:pPr>
              </w:pPrChange>
            </w:pPr>
          </w:p>
        </w:tc>
        <w:tc>
          <w:tcPr>
            <w:tcW w:w="4678" w:type="dxa"/>
            <w:gridSpan w:val="3"/>
            <w:tcBorders>
              <w:top w:val="nil"/>
              <w:left w:val="nil"/>
              <w:bottom w:val="nil"/>
              <w:right w:val="nil"/>
            </w:tcBorders>
            <w:noWrap/>
            <w:vAlign w:val="center"/>
          </w:tcPr>
          <w:p w14:paraId="7ADD40AD" w14:textId="77777777" w:rsidR="00D3661C" w:rsidRPr="00ED0C21" w:rsidRDefault="00D3661C">
            <w:pPr>
              <w:spacing w:line="276" w:lineRule="auto"/>
              <w:ind w:firstLine="0"/>
              <w:rPr>
                <w:sz w:val="20"/>
                <w:szCs w:val="20"/>
              </w:rPr>
              <w:pPrChange w:id="31656" w:author="Андрей П. Цинцадзе" w:date="2023-11-10T15:51:00Z">
                <w:pPr>
                  <w:spacing w:line="276" w:lineRule="auto"/>
                </w:pPr>
              </w:pPrChange>
            </w:pPr>
            <w:r w:rsidRPr="00ED0C21">
              <w:rPr>
                <w:b/>
                <w:sz w:val="20"/>
                <w:szCs w:val="20"/>
              </w:rPr>
              <w:t>Протокол разногласий</w:t>
            </w:r>
            <w:r w:rsidRPr="00ED0C21">
              <w:rPr>
                <w:sz w:val="20"/>
                <w:szCs w:val="20"/>
              </w:rPr>
              <w:t xml:space="preserve">  № __________</w:t>
            </w:r>
          </w:p>
        </w:tc>
        <w:tc>
          <w:tcPr>
            <w:tcW w:w="1276" w:type="dxa"/>
            <w:tcBorders>
              <w:top w:val="nil"/>
              <w:left w:val="nil"/>
              <w:bottom w:val="nil"/>
              <w:right w:val="nil"/>
            </w:tcBorders>
            <w:noWrap/>
            <w:vAlign w:val="center"/>
          </w:tcPr>
          <w:p w14:paraId="15072410" w14:textId="77777777" w:rsidR="00D3661C" w:rsidRPr="00ED0C21" w:rsidRDefault="00D3661C">
            <w:pPr>
              <w:spacing w:line="276" w:lineRule="auto"/>
              <w:ind w:firstLine="0"/>
              <w:rPr>
                <w:sz w:val="20"/>
                <w:szCs w:val="20"/>
              </w:rPr>
              <w:pPrChange w:id="31657" w:author="Андрей П. Цинцадзе" w:date="2023-11-10T15:51:00Z">
                <w:pPr>
                  <w:spacing w:line="276" w:lineRule="auto"/>
                </w:pPr>
              </w:pPrChange>
            </w:pPr>
            <w:r w:rsidRPr="00ED0C21">
              <w:rPr>
                <w:sz w:val="20"/>
                <w:szCs w:val="20"/>
              </w:rPr>
              <w:t>от______</w:t>
            </w:r>
          </w:p>
        </w:tc>
        <w:tc>
          <w:tcPr>
            <w:tcW w:w="3046" w:type="dxa"/>
            <w:tcBorders>
              <w:top w:val="nil"/>
              <w:left w:val="nil"/>
              <w:bottom w:val="nil"/>
              <w:right w:val="nil"/>
            </w:tcBorders>
            <w:noWrap/>
            <w:vAlign w:val="center"/>
          </w:tcPr>
          <w:p w14:paraId="4DFF2CFD" w14:textId="77777777" w:rsidR="00D3661C" w:rsidRPr="00ED0C21" w:rsidRDefault="00D3661C">
            <w:pPr>
              <w:spacing w:line="276" w:lineRule="auto"/>
              <w:ind w:firstLine="0"/>
              <w:rPr>
                <w:sz w:val="20"/>
                <w:szCs w:val="20"/>
              </w:rPr>
              <w:pPrChange w:id="31658" w:author="Андрей П. Цинцадзе" w:date="2023-11-10T15:51:00Z">
                <w:pPr>
                  <w:spacing w:line="276" w:lineRule="auto"/>
                </w:pPr>
              </w:pPrChange>
            </w:pPr>
          </w:p>
        </w:tc>
      </w:tr>
      <w:tr w:rsidR="00D3661C" w:rsidRPr="00ED0C21" w14:paraId="688E2EF6" w14:textId="77777777" w:rsidTr="00ED0C21">
        <w:trPr>
          <w:trHeight w:val="343"/>
        </w:trPr>
        <w:tc>
          <w:tcPr>
            <w:tcW w:w="1030" w:type="dxa"/>
            <w:tcBorders>
              <w:top w:val="nil"/>
              <w:left w:val="nil"/>
              <w:bottom w:val="nil"/>
              <w:right w:val="nil"/>
            </w:tcBorders>
            <w:noWrap/>
            <w:vAlign w:val="center"/>
          </w:tcPr>
          <w:p w14:paraId="7ABB1669" w14:textId="77777777" w:rsidR="00D3661C" w:rsidRPr="00ED0C21" w:rsidRDefault="00D3661C">
            <w:pPr>
              <w:spacing w:line="276" w:lineRule="auto"/>
              <w:ind w:firstLine="0"/>
              <w:rPr>
                <w:sz w:val="20"/>
                <w:szCs w:val="20"/>
              </w:rPr>
              <w:pPrChange w:id="31659" w:author="Андрей П. Цинцадзе" w:date="2023-11-10T15:51:00Z">
                <w:pPr>
                  <w:spacing w:line="276" w:lineRule="auto"/>
                </w:pPr>
              </w:pPrChange>
            </w:pPr>
          </w:p>
        </w:tc>
        <w:tc>
          <w:tcPr>
            <w:tcW w:w="5954" w:type="dxa"/>
            <w:gridSpan w:val="4"/>
            <w:tcBorders>
              <w:top w:val="nil"/>
              <w:left w:val="nil"/>
              <w:bottom w:val="nil"/>
              <w:right w:val="nil"/>
            </w:tcBorders>
            <w:noWrap/>
            <w:vAlign w:val="center"/>
          </w:tcPr>
          <w:p w14:paraId="7657AD3B" w14:textId="77777777" w:rsidR="00D3661C" w:rsidRPr="00ED0C21" w:rsidRDefault="00D3661C">
            <w:pPr>
              <w:spacing w:line="276" w:lineRule="auto"/>
              <w:ind w:firstLine="0"/>
              <w:rPr>
                <w:sz w:val="20"/>
                <w:szCs w:val="20"/>
              </w:rPr>
              <w:pPrChange w:id="31660" w:author="Андрей П. Цинцадзе" w:date="2023-11-10T15:51:00Z">
                <w:pPr>
                  <w:spacing w:line="276" w:lineRule="auto"/>
                </w:pPr>
              </w:pPrChange>
            </w:pPr>
            <w:r w:rsidRPr="00ED0C21">
              <w:rPr>
                <w:sz w:val="20"/>
                <w:szCs w:val="20"/>
              </w:rPr>
              <w:t>к заключению медико-экономического контроля № ____________</w:t>
            </w:r>
          </w:p>
        </w:tc>
        <w:tc>
          <w:tcPr>
            <w:tcW w:w="3046" w:type="dxa"/>
            <w:tcBorders>
              <w:top w:val="nil"/>
              <w:left w:val="nil"/>
              <w:bottom w:val="nil"/>
              <w:right w:val="nil"/>
            </w:tcBorders>
            <w:vAlign w:val="center"/>
          </w:tcPr>
          <w:p w14:paraId="1C9DB0A3" w14:textId="77777777" w:rsidR="00D3661C" w:rsidRPr="00ED0C21" w:rsidRDefault="00D3661C">
            <w:pPr>
              <w:spacing w:line="276" w:lineRule="auto"/>
              <w:ind w:firstLine="0"/>
              <w:rPr>
                <w:sz w:val="20"/>
                <w:szCs w:val="20"/>
              </w:rPr>
              <w:pPrChange w:id="31661" w:author="Андрей П. Цинцадзе" w:date="2023-11-10T15:51:00Z">
                <w:pPr>
                  <w:spacing w:line="276" w:lineRule="auto"/>
                </w:pPr>
              </w:pPrChange>
            </w:pPr>
            <w:r w:rsidRPr="00ED0C21">
              <w:rPr>
                <w:sz w:val="20"/>
                <w:szCs w:val="20"/>
              </w:rPr>
              <w:t>от_______________</w:t>
            </w:r>
          </w:p>
        </w:tc>
      </w:tr>
      <w:tr w:rsidR="00D3661C" w:rsidRPr="00ED0C21" w14:paraId="43F6B7EE" w14:textId="77777777" w:rsidTr="00ED0C21">
        <w:trPr>
          <w:trHeight w:val="235"/>
        </w:trPr>
        <w:tc>
          <w:tcPr>
            <w:tcW w:w="1030" w:type="dxa"/>
            <w:tcBorders>
              <w:top w:val="nil"/>
              <w:left w:val="nil"/>
              <w:bottom w:val="nil"/>
              <w:right w:val="nil"/>
            </w:tcBorders>
            <w:noWrap/>
            <w:vAlign w:val="center"/>
          </w:tcPr>
          <w:p w14:paraId="31AC73BA" w14:textId="77777777" w:rsidR="00D3661C" w:rsidRPr="00ED0C21" w:rsidRDefault="00D3661C">
            <w:pPr>
              <w:spacing w:line="276" w:lineRule="auto"/>
              <w:ind w:firstLine="0"/>
              <w:rPr>
                <w:sz w:val="20"/>
                <w:szCs w:val="20"/>
              </w:rPr>
              <w:pPrChange w:id="31662" w:author="Андрей П. Цинцадзе" w:date="2023-11-10T15:51:00Z">
                <w:pPr>
                  <w:spacing w:line="276" w:lineRule="auto"/>
                </w:pPr>
              </w:pPrChange>
            </w:pPr>
          </w:p>
        </w:tc>
        <w:tc>
          <w:tcPr>
            <w:tcW w:w="3261" w:type="dxa"/>
            <w:gridSpan w:val="2"/>
            <w:tcBorders>
              <w:top w:val="nil"/>
              <w:left w:val="nil"/>
              <w:bottom w:val="nil"/>
              <w:right w:val="nil"/>
            </w:tcBorders>
            <w:noWrap/>
            <w:vAlign w:val="center"/>
          </w:tcPr>
          <w:p w14:paraId="3FE070AD" w14:textId="77777777" w:rsidR="00D3661C" w:rsidRPr="00ED0C21" w:rsidRDefault="00D3661C">
            <w:pPr>
              <w:spacing w:line="276" w:lineRule="auto"/>
              <w:ind w:firstLine="0"/>
              <w:rPr>
                <w:sz w:val="20"/>
                <w:szCs w:val="20"/>
              </w:rPr>
              <w:pPrChange w:id="31663" w:author="Андрей П. Цинцадзе" w:date="2023-11-10T15:51:00Z">
                <w:pPr>
                  <w:spacing w:line="276" w:lineRule="auto"/>
                </w:pPr>
              </w:pPrChange>
            </w:pPr>
            <w:r w:rsidRPr="00ED0C21">
              <w:rPr>
                <w:sz w:val="20"/>
                <w:szCs w:val="20"/>
              </w:rPr>
              <w:t>счета № ______________________</w:t>
            </w:r>
          </w:p>
        </w:tc>
        <w:tc>
          <w:tcPr>
            <w:tcW w:w="1417" w:type="dxa"/>
            <w:tcBorders>
              <w:top w:val="nil"/>
              <w:left w:val="nil"/>
              <w:bottom w:val="nil"/>
              <w:right w:val="nil"/>
            </w:tcBorders>
            <w:noWrap/>
            <w:vAlign w:val="center"/>
          </w:tcPr>
          <w:p w14:paraId="204F68FA" w14:textId="77777777" w:rsidR="00D3661C" w:rsidRPr="00ED0C21" w:rsidRDefault="00D3661C">
            <w:pPr>
              <w:spacing w:line="276" w:lineRule="auto"/>
              <w:ind w:firstLine="0"/>
              <w:rPr>
                <w:sz w:val="20"/>
                <w:szCs w:val="20"/>
              </w:rPr>
              <w:pPrChange w:id="31664" w:author="Андрей П. Цинцадзе" w:date="2023-11-10T15:51:00Z">
                <w:pPr>
                  <w:spacing w:line="276" w:lineRule="auto"/>
                </w:pPr>
              </w:pPrChange>
            </w:pPr>
          </w:p>
        </w:tc>
        <w:tc>
          <w:tcPr>
            <w:tcW w:w="1276" w:type="dxa"/>
            <w:tcBorders>
              <w:top w:val="nil"/>
              <w:left w:val="nil"/>
              <w:bottom w:val="nil"/>
              <w:right w:val="nil"/>
            </w:tcBorders>
            <w:noWrap/>
            <w:vAlign w:val="center"/>
          </w:tcPr>
          <w:p w14:paraId="217B0747" w14:textId="77777777" w:rsidR="00D3661C" w:rsidRPr="00ED0C21" w:rsidRDefault="00D3661C">
            <w:pPr>
              <w:spacing w:line="276" w:lineRule="auto"/>
              <w:ind w:firstLine="0"/>
              <w:rPr>
                <w:sz w:val="20"/>
                <w:szCs w:val="20"/>
              </w:rPr>
              <w:pPrChange w:id="31665" w:author="Андрей П. Цинцадзе" w:date="2023-11-10T15:51:00Z">
                <w:pPr>
                  <w:spacing w:line="276" w:lineRule="auto"/>
                </w:pPr>
              </w:pPrChange>
            </w:pPr>
          </w:p>
        </w:tc>
        <w:tc>
          <w:tcPr>
            <w:tcW w:w="3046" w:type="dxa"/>
            <w:tcBorders>
              <w:top w:val="nil"/>
              <w:left w:val="nil"/>
              <w:bottom w:val="nil"/>
              <w:right w:val="nil"/>
            </w:tcBorders>
            <w:noWrap/>
            <w:vAlign w:val="center"/>
          </w:tcPr>
          <w:p w14:paraId="07D2FB13" w14:textId="77777777" w:rsidR="00D3661C" w:rsidRPr="00ED0C21" w:rsidRDefault="00D3661C">
            <w:pPr>
              <w:spacing w:line="276" w:lineRule="auto"/>
              <w:ind w:firstLine="0"/>
              <w:rPr>
                <w:sz w:val="20"/>
                <w:szCs w:val="20"/>
              </w:rPr>
              <w:pPrChange w:id="31666" w:author="Андрей П. Цинцадзе" w:date="2023-11-10T15:51:00Z">
                <w:pPr>
                  <w:spacing w:line="276" w:lineRule="auto"/>
                </w:pPr>
              </w:pPrChange>
            </w:pPr>
          </w:p>
        </w:tc>
      </w:tr>
      <w:tr w:rsidR="00D3661C" w:rsidRPr="00ED0C21" w14:paraId="63370DFF" w14:textId="77777777" w:rsidTr="00ED0C21">
        <w:trPr>
          <w:trHeight w:val="235"/>
        </w:trPr>
        <w:tc>
          <w:tcPr>
            <w:tcW w:w="1030" w:type="dxa"/>
            <w:tcBorders>
              <w:top w:val="nil"/>
              <w:left w:val="nil"/>
              <w:bottom w:val="nil"/>
              <w:right w:val="nil"/>
            </w:tcBorders>
            <w:noWrap/>
            <w:vAlign w:val="center"/>
          </w:tcPr>
          <w:p w14:paraId="6AFB0FDB" w14:textId="77777777" w:rsidR="00D3661C" w:rsidRPr="00ED0C21" w:rsidRDefault="00D3661C">
            <w:pPr>
              <w:spacing w:line="276" w:lineRule="auto"/>
              <w:ind w:firstLine="0"/>
              <w:rPr>
                <w:sz w:val="20"/>
                <w:szCs w:val="20"/>
              </w:rPr>
              <w:pPrChange w:id="31667" w:author="Андрей П. Цинцадзе" w:date="2023-11-10T15:51:00Z">
                <w:pPr>
                  <w:spacing w:line="276" w:lineRule="auto"/>
                </w:pPr>
              </w:pPrChange>
            </w:pPr>
          </w:p>
        </w:tc>
        <w:tc>
          <w:tcPr>
            <w:tcW w:w="4678" w:type="dxa"/>
            <w:gridSpan w:val="3"/>
            <w:tcBorders>
              <w:top w:val="nil"/>
              <w:left w:val="nil"/>
              <w:bottom w:val="nil"/>
              <w:right w:val="nil"/>
            </w:tcBorders>
            <w:noWrap/>
            <w:vAlign w:val="center"/>
          </w:tcPr>
          <w:p w14:paraId="3C9C4210" w14:textId="77777777" w:rsidR="00D3661C" w:rsidRPr="00ED0C21" w:rsidRDefault="00D3661C">
            <w:pPr>
              <w:spacing w:line="276" w:lineRule="auto"/>
              <w:ind w:firstLine="0"/>
              <w:rPr>
                <w:sz w:val="20"/>
                <w:szCs w:val="20"/>
              </w:rPr>
              <w:pPrChange w:id="31668" w:author="Андрей П. Цинцадзе" w:date="2023-11-10T15:51:00Z">
                <w:pPr>
                  <w:spacing w:line="276" w:lineRule="auto"/>
                </w:pPr>
              </w:pPrChange>
            </w:pPr>
            <w:r w:rsidRPr="00ED0C21">
              <w:rPr>
                <w:sz w:val="20"/>
                <w:szCs w:val="20"/>
              </w:rPr>
              <w:t>за оказанную медицинскую помощь за период</w:t>
            </w:r>
          </w:p>
        </w:tc>
        <w:tc>
          <w:tcPr>
            <w:tcW w:w="1276" w:type="dxa"/>
            <w:tcBorders>
              <w:top w:val="nil"/>
              <w:left w:val="nil"/>
              <w:bottom w:val="nil"/>
              <w:right w:val="nil"/>
            </w:tcBorders>
            <w:noWrap/>
            <w:vAlign w:val="center"/>
          </w:tcPr>
          <w:p w14:paraId="519F433E" w14:textId="77777777" w:rsidR="00D3661C" w:rsidRPr="00ED0C21" w:rsidRDefault="00D3661C">
            <w:pPr>
              <w:spacing w:line="276" w:lineRule="auto"/>
              <w:ind w:firstLine="0"/>
              <w:rPr>
                <w:sz w:val="20"/>
                <w:szCs w:val="20"/>
              </w:rPr>
              <w:pPrChange w:id="31669" w:author="Андрей П. Цинцадзе" w:date="2023-11-10T15:51:00Z">
                <w:pPr>
                  <w:spacing w:line="276" w:lineRule="auto"/>
                </w:pPr>
              </w:pPrChange>
            </w:pPr>
          </w:p>
        </w:tc>
        <w:tc>
          <w:tcPr>
            <w:tcW w:w="3046" w:type="dxa"/>
            <w:tcBorders>
              <w:top w:val="nil"/>
              <w:left w:val="nil"/>
              <w:bottom w:val="nil"/>
              <w:right w:val="nil"/>
            </w:tcBorders>
            <w:noWrap/>
            <w:vAlign w:val="center"/>
          </w:tcPr>
          <w:p w14:paraId="65E37CC9" w14:textId="77777777" w:rsidR="00D3661C" w:rsidRPr="00ED0C21" w:rsidRDefault="00D3661C">
            <w:pPr>
              <w:spacing w:line="276" w:lineRule="auto"/>
              <w:ind w:firstLine="0"/>
              <w:rPr>
                <w:sz w:val="20"/>
                <w:szCs w:val="20"/>
              </w:rPr>
              <w:pPrChange w:id="31670" w:author="Андрей П. Цинцадзе" w:date="2023-11-10T15:51:00Z">
                <w:pPr>
                  <w:spacing w:line="276" w:lineRule="auto"/>
                </w:pPr>
              </w:pPrChange>
            </w:pPr>
          </w:p>
        </w:tc>
      </w:tr>
      <w:tr w:rsidR="00D3661C" w:rsidRPr="00ED0C21" w14:paraId="0E54D494" w14:textId="77777777" w:rsidTr="00ED0C21">
        <w:trPr>
          <w:trHeight w:val="235"/>
        </w:trPr>
        <w:tc>
          <w:tcPr>
            <w:tcW w:w="1030" w:type="dxa"/>
            <w:tcBorders>
              <w:top w:val="nil"/>
              <w:left w:val="nil"/>
              <w:bottom w:val="nil"/>
              <w:right w:val="nil"/>
            </w:tcBorders>
            <w:noWrap/>
            <w:vAlign w:val="center"/>
          </w:tcPr>
          <w:p w14:paraId="5220EDD1" w14:textId="77777777" w:rsidR="00D3661C" w:rsidRPr="00ED0C21" w:rsidRDefault="00D3661C">
            <w:pPr>
              <w:spacing w:line="276" w:lineRule="auto"/>
              <w:ind w:firstLine="0"/>
              <w:rPr>
                <w:sz w:val="20"/>
                <w:szCs w:val="20"/>
              </w:rPr>
              <w:pPrChange w:id="31671" w:author="Андрей П. Цинцадзе" w:date="2023-11-10T15:51:00Z">
                <w:pPr>
                  <w:spacing w:line="276" w:lineRule="auto"/>
                </w:pPr>
              </w:pPrChange>
            </w:pPr>
          </w:p>
        </w:tc>
        <w:tc>
          <w:tcPr>
            <w:tcW w:w="3261" w:type="dxa"/>
            <w:gridSpan w:val="2"/>
            <w:tcBorders>
              <w:top w:val="nil"/>
              <w:left w:val="nil"/>
              <w:bottom w:val="nil"/>
              <w:right w:val="nil"/>
            </w:tcBorders>
            <w:noWrap/>
            <w:vAlign w:val="center"/>
          </w:tcPr>
          <w:p w14:paraId="54504045" w14:textId="77777777" w:rsidR="00D3661C" w:rsidRPr="00ED0C21" w:rsidRDefault="00D3661C">
            <w:pPr>
              <w:spacing w:line="276" w:lineRule="auto"/>
              <w:ind w:firstLine="0"/>
              <w:rPr>
                <w:sz w:val="20"/>
                <w:szCs w:val="20"/>
              </w:rPr>
              <w:pPrChange w:id="31672" w:author="Андрей П. Цинцадзе" w:date="2023-11-10T15:51:00Z">
                <w:pPr>
                  <w:spacing w:line="276" w:lineRule="auto"/>
                </w:pPr>
              </w:pPrChange>
            </w:pPr>
            <w:r w:rsidRPr="00ED0C21">
              <w:rPr>
                <w:sz w:val="20"/>
                <w:szCs w:val="20"/>
              </w:rPr>
              <w:t>в медицинской организации:</w:t>
            </w:r>
          </w:p>
        </w:tc>
        <w:tc>
          <w:tcPr>
            <w:tcW w:w="1417" w:type="dxa"/>
            <w:tcBorders>
              <w:top w:val="nil"/>
              <w:left w:val="nil"/>
              <w:bottom w:val="nil"/>
              <w:right w:val="nil"/>
            </w:tcBorders>
            <w:noWrap/>
            <w:vAlign w:val="center"/>
          </w:tcPr>
          <w:p w14:paraId="25BE6CA3" w14:textId="77777777" w:rsidR="00D3661C" w:rsidRPr="00ED0C21" w:rsidRDefault="00D3661C">
            <w:pPr>
              <w:spacing w:line="276" w:lineRule="auto"/>
              <w:ind w:firstLine="0"/>
              <w:rPr>
                <w:sz w:val="20"/>
                <w:szCs w:val="20"/>
              </w:rPr>
              <w:pPrChange w:id="31673" w:author="Андрей П. Цинцадзе" w:date="2023-11-10T15:51:00Z">
                <w:pPr>
                  <w:spacing w:line="276" w:lineRule="auto"/>
                </w:pPr>
              </w:pPrChange>
            </w:pPr>
          </w:p>
        </w:tc>
        <w:tc>
          <w:tcPr>
            <w:tcW w:w="1276" w:type="dxa"/>
            <w:tcBorders>
              <w:top w:val="nil"/>
              <w:left w:val="nil"/>
              <w:bottom w:val="nil"/>
              <w:right w:val="nil"/>
            </w:tcBorders>
            <w:noWrap/>
            <w:vAlign w:val="center"/>
          </w:tcPr>
          <w:p w14:paraId="155A6D54" w14:textId="77777777" w:rsidR="00D3661C" w:rsidRPr="00ED0C21" w:rsidRDefault="00D3661C">
            <w:pPr>
              <w:spacing w:line="276" w:lineRule="auto"/>
              <w:ind w:firstLine="0"/>
              <w:rPr>
                <w:sz w:val="20"/>
                <w:szCs w:val="20"/>
              </w:rPr>
              <w:pPrChange w:id="31674" w:author="Андрей П. Цинцадзе" w:date="2023-11-10T15:51:00Z">
                <w:pPr>
                  <w:spacing w:line="276" w:lineRule="auto"/>
                </w:pPr>
              </w:pPrChange>
            </w:pPr>
          </w:p>
        </w:tc>
        <w:tc>
          <w:tcPr>
            <w:tcW w:w="3046" w:type="dxa"/>
            <w:tcBorders>
              <w:top w:val="nil"/>
              <w:left w:val="nil"/>
              <w:bottom w:val="nil"/>
              <w:right w:val="nil"/>
            </w:tcBorders>
            <w:noWrap/>
            <w:vAlign w:val="center"/>
          </w:tcPr>
          <w:p w14:paraId="4920E743" w14:textId="77777777" w:rsidR="00D3661C" w:rsidRPr="00ED0C21" w:rsidRDefault="00D3661C">
            <w:pPr>
              <w:spacing w:line="276" w:lineRule="auto"/>
              <w:ind w:firstLine="0"/>
              <w:rPr>
                <w:sz w:val="20"/>
                <w:szCs w:val="20"/>
              </w:rPr>
              <w:pPrChange w:id="31675" w:author="Андрей П. Цинцадзе" w:date="2023-11-10T15:51:00Z">
                <w:pPr>
                  <w:spacing w:line="276" w:lineRule="auto"/>
                </w:pPr>
              </w:pPrChange>
            </w:pPr>
          </w:p>
        </w:tc>
      </w:tr>
      <w:tr w:rsidR="00D3661C" w:rsidRPr="00ED0C21" w14:paraId="632CAEDB" w14:textId="77777777" w:rsidTr="00ED0C21">
        <w:trPr>
          <w:trHeight w:val="235"/>
        </w:trPr>
        <w:tc>
          <w:tcPr>
            <w:tcW w:w="1030" w:type="dxa"/>
            <w:tcBorders>
              <w:top w:val="nil"/>
              <w:left w:val="nil"/>
              <w:bottom w:val="nil"/>
              <w:right w:val="nil"/>
            </w:tcBorders>
            <w:noWrap/>
            <w:vAlign w:val="center"/>
          </w:tcPr>
          <w:p w14:paraId="676BE012" w14:textId="77777777" w:rsidR="00D3661C" w:rsidRPr="00ED0C21" w:rsidRDefault="00D3661C">
            <w:pPr>
              <w:spacing w:line="276" w:lineRule="auto"/>
              <w:ind w:firstLine="0"/>
              <w:rPr>
                <w:sz w:val="20"/>
                <w:szCs w:val="20"/>
              </w:rPr>
              <w:pPrChange w:id="31676" w:author="Андрей П. Цинцадзе" w:date="2023-11-10T15:51:00Z">
                <w:pPr>
                  <w:spacing w:line="276" w:lineRule="auto"/>
                </w:pPr>
              </w:pPrChange>
            </w:pPr>
          </w:p>
        </w:tc>
        <w:tc>
          <w:tcPr>
            <w:tcW w:w="3261" w:type="dxa"/>
            <w:gridSpan w:val="2"/>
            <w:tcBorders>
              <w:top w:val="nil"/>
              <w:left w:val="nil"/>
              <w:bottom w:val="nil"/>
              <w:right w:val="nil"/>
            </w:tcBorders>
            <w:noWrap/>
            <w:vAlign w:val="center"/>
          </w:tcPr>
          <w:p w14:paraId="307FF61F" w14:textId="77777777" w:rsidR="00D3661C" w:rsidRPr="00ED0C21" w:rsidRDefault="00D3661C">
            <w:pPr>
              <w:spacing w:line="276" w:lineRule="auto"/>
              <w:ind w:firstLine="0"/>
              <w:rPr>
                <w:sz w:val="20"/>
                <w:szCs w:val="20"/>
              </w:rPr>
              <w:pPrChange w:id="31677" w:author="Андрей П. Цинцадзе" w:date="2023-11-10T15:51:00Z">
                <w:pPr>
                  <w:spacing w:line="276" w:lineRule="auto"/>
                </w:pPr>
              </w:pPrChange>
            </w:pPr>
            <w:r w:rsidRPr="00ED0C21">
              <w:rPr>
                <w:sz w:val="20"/>
                <w:szCs w:val="20"/>
              </w:rPr>
              <w:t>(оплата медицинских услуг)</w:t>
            </w:r>
          </w:p>
        </w:tc>
        <w:tc>
          <w:tcPr>
            <w:tcW w:w="1417" w:type="dxa"/>
            <w:tcBorders>
              <w:top w:val="nil"/>
              <w:left w:val="nil"/>
              <w:bottom w:val="nil"/>
              <w:right w:val="nil"/>
            </w:tcBorders>
            <w:noWrap/>
            <w:vAlign w:val="center"/>
          </w:tcPr>
          <w:p w14:paraId="3811C619" w14:textId="77777777" w:rsidR="00D3661C" w:rsidRPr="00ED0C21" w:rsidRDefault="00D3661C">
            <w:pPr>
              <w:spacing w:line="276" w:lineRule="auto"/>
              <w:ind w:firstLine="0"/>
              <w:rPr>
                <w:sz w:val="20"/>
                <w:szCs w:val="20"/>
              </w:rPr>
              <w:pPrChange w:id="31678" w:author="Андрей П. Цинцадзе" w:date="2023-11-10T15:51:00Z">
                <w:pPr>
                  <w:spacing w:line="276" w:lineRule="auto"/>
                </w:pPr>
              </w:pPrChange>
            </w:pPr>
          </w:p>
        </w:tc>
        <w:tc>
          <w:tcPr>
            <w:tcW w:w="1276" w:type="dxa"/>
            <w:tcBorders>
              <w:top w:val="nil"/>
              <w:left w:val="nil"/>
              <w:bottom w:val="nil"/>
              <w:right w:val="nil"/>
            </w:tcBorders>
            <w:noWrap/>
            <w:vAlign w:val="center"/>
          </w:tcPr>
          <w:p w14:paraId="1CE987D3" w14:textId="77777777" w:rsidR="00D3661C" w:rsidRPr="00ED0C21" w:rsidRDefault="00D3661C">
            <w:pPr>
              <w:spacing w:line="276" w:lineRule="auto"/>
              <w:ind w:firstLine="0"/>
              <w:rPr>
                <w:sz w:val="20"/>
                <w:szCs w:val="20"/>
              </w:rPr>
              <w:pPrChange w:id="31679" w:author="Андрей П. Цинцадзе" w:date="2023-11-10T15:51:00Z">
                <w:pPr>
                  <w:spacing w:line="276" w:lineRule="auto"/>
                </w:pPr>
              </w:pPrChange>
            </w:pPr>
          </w:p>
        </w:tc>
        <w:tc>
          <w:tcPr>
            <w:tcW w:w="3046" w:type="dxa"/>
            <w:tcBorders>
              <w:top w:val="nil"/>
              <w:left w:val="nil"/>
              <w:bottom w:val="nil"/>
              <w:right w:val="nil"/>
            </w:tcBorders>
            <w:noWrap/>
            <w:vAlign w:val="center"/>
          </w:tcPr>
          <w:p w14:paraId="460C5BDB" w14:textId="77777777" w:rsidR="00D3661C" w:rsidRPr="00ED0C21" w:rsidRDefault="00D3661C">
            <w:pPr>
              <w:spacing w:line="276" w:lineRule="auto"/>
              <w:ind w:firstLine="0"/>
              <w:rPr>
                <w:sz w:val="20"/>
                <w:szCs w:val="20"/>
              </w:rPr>
              <w:pPrChange w:id="31680" w:author="Андрей П. Цинцадзе" w:date="2023-11-10T15:51:00Z">
                <w:pPr>
                  <w:spacing w:line="276" w:lineRule="auto"/>
                </w:pPr>
              </w:pPrChange>
            </w:pPr>
          </w:p>
        </w:tc>
      </w:tr>
      <w:tr w:rsidR="00D3661C" w:rsidRPr="00ED0C21" w14:paraId="324B8C06" w14:textId="77777777" w:rsidTr="00ED0C21">
        <w:trPr>
          <w:trHeight w:val="235"/>
        </w:trPr>
        <w:tc>
          <w:tcPr>
            <w:tcW w:w="1030" w:type="dxa"/>
            <w:tcBorders>
              <w:top w:val="nil"/>
              <w:left w:val="nil"/>
              <w:bottom w:val="nil"/>
              <w:right w:val="nil"/>
            </w:tcBorders>
            <w:noWrap/>
            <w:vAlign w:val="center"/>
          </w:tcPr>
          <w:p w14:paraId="443D00A5" w14:textId="77777777" w:rsidR="00D3661C" w:rsidRPr="00ED0C21" w:rsidRDefault="00D3661C">
            <w:pPr>
              <w:spacing w:line="276" w:lineRule="auto"/>
              <w:ind w:firstLine="0"/>
              <w:rPr>
                <w:sz w:val="20"/>
                <w:szCs w:val="20"/>
              </w:rPr>
              <w:pPrChange w:id="31681" w:author="Андрей П. Цинцадзе" w:date="2023-11-10T15:51:00Z">
                <w:pPr>
                  <w:spacing w:line="276" w:lineRule="auto"/>
                </w:pPr>
              </w:pPrChange>
            </w:pPr>
          </w:p>
        </w:tc>
        <w:tc>
          <w:tcPr>
            <w:tcW w:w="1985" w:type="dxa"/>
            <w:tcBorders>
              <w:top w:val="nil"/>
              <w:left w:val="nil"/>
              <w:bottom w:val="nil"/>
              <w:right w:val="nil"/>
            </w:tcBorders>
            <w:noWrap/>
            <w:vAlign w:val="center"/>
          </w:tcPr>
          <w:p w14:paraId="734E81CB" w14:textId="77777777" w:rsidR="00D3661C" w:rsidRPr="00ED0C21" w:rsidRDefault="00D3661C">
            <w:pPr>
              <w:spacing w:line="276" w:lineRule="auto"/>
              <w:ind w:firstLine="0"/>
              <w:rPr>
                <w:sz w:val="20"/>
                <w:szCs w:val="20"/>
              </w:rPr>
              <w:pPrChange w:id="31682" w:author="Андрей П. Цинцадзе" w:date="2023-11-10T15:51:00Z">
                <w:pPr>
                  <w:spacing w:line="276" w:lineRule="auto"/>
                </w:pPr>
              </w:pPrChange>
            </w:pPr>
          </w:p>
        </w:tc>
        <w:tc>
          <w:tcPr>
            <w:tcW w:w="1276" w:type="dxa"/>
            <w:tcBorders>
              <w:top w:val="nil"/>
              <w:left w:val="nil"/>
              <w:bottom w:val="nil"/>
              <w:right w:val="nil"/>
            </w:tcBorders>
            <w:noWrap/>
            <w:vAlign w:val="center"/>
          </w:tcPr>
          <w:p w14:paraId="25D6505E" w14:textId="77777777" w:rsidR="00D3661C" w:rsidRPr="00ED0C21" w:rsidRDefault="00D3661C">
            <w:pPr>
              <w:spacing w:line="276" w:lineRule="auto"/>
              <w:ind w:firstLine="0"/>
              <w:rPr>
                <w:sz w:val="20"/>
                <w:szCs w:val="20"/>
              </w:rPr>
              <w:pPrChange w:id="31683" w:author="Андрей П. Цинцадзе" w:date="2023-11-10T15:51:00Z">
                <w:pPr>
                  <w:spacing w:line="276" w:lineRule="auto"/>
                </w:pPr>
              </w:pPrChange>
            </w:pPr>
          </w:p>
        </w:tc>
        <w:tc>
          <w:tcPr>
            <w:tcW w:w="1417" w:type="dxa"/>
            <w:tcBorders>
              <w:top w:val="nil"/>
              <w:left w:val="nil"/>
              <w:bottom w:val="nil"/>
              <w:right w:val="nil"/>
            </w:tcBorders>
            <w:noWrap/>
            <w:vAlign w:val="center"/>
          </w:tcPr>
          <w:p w14:paraId="29D5F74C" w14:textId="77777777" w:rsidR="00D3661C" w:rsidRPr="00ED0C21" w:rsidRDefault="00D3661C">
            <w:pPr>
              <w:spacing w:line="276" w:lineRule="auto"/>
              <w:ind w:firstLine="0"/>
              <w:rPr>
                <w:sz w:val="20"/>
                <w:szCs w:val="20"/>
              </w:rPr>
              <w:pPrChange w:id="31684" w:author="Андрей П. Цинцадзе" w:date="2023-11-10T15:51:00Z">
                <w:pPr>
                  <w:spacing w:line="276" w:lineRule="auto"/>
                </w:pPr>
              </w:pPrChange>
            </w:pPr>
          </w:p>
        </w:tc>
        <w:tc>
          <w:tcPr>
            <w:tcW w:w="1276" w:type="dxa"/>
            <w:tcBorders>
              <w:top w:val="nil"/>
              <w:left w:val="nil"/>
              <w:bottom w:val="nil"/>
              <w:right w:val="nil"/>
            </w:tcBorders>
            <w:noWrap/>
            <w:vAlign w:val="center"/>
          </w:tcPr>
          <w:p w14:paraId="107CED96" w14:textId="77777777" w:rsidR="00D3661C" w:rsidRPr="00ED0C21" w:rsidRDefault="00D3661C">
            <w:pPr>
              <w:spacing w:line="276" w:lineRule="auto"/>
              <w:ind w:firstLine="0"/>
              <w:rPr>
                <w:sz w:val="20"/>
                <w:szCs w:val="20"/>
              </w:rPr>
              <w:pPrChange w:id="31685" w:author="Андрей П. Цинцадзе" w:date="2023-11-10T15:51:00Z">
                <w:pPr>
                  <w:spacing w:line="276" w:lineRule="auto"/>
                </w:pPr>
              </w:pPrChange>
            </w:pPr>
          </w:p>
        </w:tc>
        <w:tc>
          <w:tcPr>
            <w:tcW w:w="3046" w:type="dxa"/>
            <w:tcBorders>
              <w:top w:val="nil"/>
              <w:left w:val="nil"/>
              <w:bottom w:val="nil"/>
              <w:right w:val="nil"/>
            </w:tcBorders>
            <w:noWrap/>
            <w:vAlign w:val="center"/>
          </w:tcPr>
          <w:p w14:paraId="23B35834" w14:textId="77777777" w:rsidR="00D3661C" w:rsidRPr="00ED0C21" w:rsidRDefault="00D3661C">
            <w:pPr>
              <w:spacing w:line="276" w:lineRule="auto"/>
              <w:ind w:firstLine="0"/>
              <w:rPr>
                <w:sz w:val="20"/>
                <w:szCs w:val="20"/>
              </w:rPr>
              <w:pPrChange w:id="31686" w:author="Андрей П. Цинцадзе" w:date="2023-11-10T15:51:00Z">
                <w:pPr>
                  <w:spacing w:line="276" w:lineRule="auto"/>
                </w:pPr>
              </w:pPrChange>
            </w:pPr>
          </w:p>
        </w:tc>
      </w:tr>
      <w:tr w:rsidR="00D3661C" w:rsidRPr="00ED0C21" w14:paraId="3D5A1BE5" w14:textId="77777777" w:rsidTr="00ED0C21">
        <w:trPr>
          <w:trHeight w:val="235"/>
        </w:trPr>
        <w:tc>
          <w:tcPr>
            <w:tcW w:w="1030" w:type="dxa"/>
            <w:tcBorders>
              <w:top w:val="nil"/>
              <w:left w:val="nil"/>
              <w:bottom w:val="nil"/>
              <w:right w:val="nil"/>
            </w:tcBorders>
            <w:noWrap/>
            <w:vAlign w:val="bottom"/>
          </w:tcPr>
          <w:p w14:paraId="17478073" w14:textId="77777777" w:rsidR="00D3661C" w:rsidRPr="00ED0C21" w:rsidRDefault="00D3661C">
            <w:pPr>
              <w:spacing w:line="276" w:lineRule="auto"/>
              <w:ind w:firstLine="0"/>
              <w:rPr>
                <w:sz w:val="20"/>
                <w:szCs w:val="20"/>
              </w:rPr>
              <w:pPrChange w:id="31687" w:author="Андрей П. Цинцадзе" w:date="2023-11-10T15:51:00Z">
                <w:pPr>
                  <w:spacing w:line="276" w:lineRule="auto"/>
                </w:pPr>
              </w:pPrChange>
            </w:pPr>
          </w:p>
        </w:tc>
        <w:tc>
          <w:tcPr>
            <w:tcW w:w="1985" w:type="dxa"/>
            <w:tcBorders>
              <w:top w:val="nil"/>
              <w:left w:val="nil"/>
              <w:bottom w:val="nil"/>
              <w:right w:val="nil"/>
            </w:tcBorders>
            <w:noWrap/>
            <w:vAlign w:val="bottom"/>
          </w:tcPr>
          <w:p w14:paraId="2D176D15" w14:textId="77777777" w:rsidR="00D3661C" w:rsidRPr="00ED0C21" w:rsidRDefault="00D3661C">
            <w:pPr>
              <w:spacing w:line="276" w:lineRule="auto"/>
              <w:ind w:firstLine="0"/>
              <w:rPr>
                <w:sz w:val="20"/>
                <w:szCs w:val="20"/>
              </w:rPr>
              <w:pPrChange w:id="31688" w:author="Андрей П. Цинцадзе" w:date="2023-11-10T15:51:00Z">
                <w:pPr>
                  <w:spacing w:line="276" w:lineRule="auto"/>
                </w:pPr>
              </w:pPrChange>
            </w:pPr>
          </w:p>
        </w:tc>
        <w:tc>
          <w:tcPr>
            <w:tcW w:w="1276" w:type="dxa"/>
            <w:tcBorders>
              <w:top w:val="nil"/>
              <w:left w:val="nil"/>
              <w:bottom w:val="nil"/>
              <w:right w:val="nil"/>
            </w:tcBorders>
            <w:noWrap/>
            <w:vAlign w:val="bottom"/>
          </w:tcPr>
          <w:p w14:paraId="76C08608" w14:textId="77777777" w:rsidR="00D3661C" w:rsidRPr="00ED0C21" w:rsidRDefault="00D3661C">
            <w:pPr>
              <w:spacing w:line="276" w:lineRule="auto"/>
              <w:ind w:firstLine="0"/>
              <w:rPr>
                <w:sz w:val="20"/>
                <w:szCs w:val="20"/>
              </w:rPr>
              <w:pPrChange w:id="31689" w:author="Андрей П. Цинцадзе" w:date="2023-11-10T15:51:00Z">
                <w:pPr>
                  <w:spacing w:line="276" w:lineRule="auto"/>
                </w:pPr>
              </w:pPrChange>
            </w:pPr>
          </w:p>
        </w:tc>
        <w:tc>
          <w:tcPr>
            <w:tcW w:w="1417" w:type="dxa"/>
            <w:tcBorders>
              <w:top w:val="nil"/>
              <w:left w:val="nil"/>
              <w:bottom w:val="nil"/>
              <w:right w:val="nil"/>
            </w:tcBorders>
            <w:noWrap/>
            <w:vAlign w:val="bottom"/>
          </w:tcPr>
          <w:p w14:paraId="52E2E514" w14:textId="77777777" w:rsidR="00D3661C" w:rsidRPr="00ED0C21" w:rsidRDefault="00D3661C">
            <w:pPr>
              <w:spacing w:line="276" w:lineRule="auto"/>
              <w:ind w:firstLine="0"/>
              <w:rPr>
                <w:sz w:val="20"/>
                <w:szCs w:val="20"/>
              </w:rPr>
              <w:pPrChange w:id="31690" w:author="Андрей П. Цинцадзе" w:date="2023-11-10T15:51:00Z">
                <w:pPr>
                  <w:spacing w:line="276" w:lineRule="auto"/>
                </w:pPr>
              </w:pPrChange>
            </w:pPr>
          </w:p>
        </w:tc>
        <w:tc>
          <w:tcPr>
            <w:tcW w:w="1276" w:type="dxa"/>
            <w:tcBorders>
              <w:top w:val="nil"/>
              <w:left w:val="nil"/>
              <w:bottom w:val="nil"/>
              <w:right w:val="nil"/>
            </w:tcBorders>
            <w:noWrap/>
            <w:vAlign w:val="bottom"/>
          </w:tcPr>
          <w:p w14:paraId="657B19FD" w14:textId="77777777" w:rsidR="00D3661C" w:rsidRPr="00ED0C21" w:rsidRDefault="00D3661C">
            <w:pPr>
              <w:spacing w:line="276" w:lineRule="auto"/>
              <w:ind w:firstLine="0"/>
              <w:rPr>
                <w:sz w:val="20"/>
                <w:szCs w:val="20"/>
              </w:rPr>
              <w:pPrChange w:id="31691" w:author="Андрей П. Цинцадзе" w:date="2023-11-10T15:51:00Z">
                <w:pPr>
                  <w:spacing w:line="276" w:lineRule="auto"/>
                </w:pPr>
              </w:pPrChange>
            </w:pPr>
          </w:p>
        </w:tc>
        <w:tc>
          <w:tcPr>
            <w:tcW w:w="3046" w:type="dxa"/>
            <w:tcBorders>
              <w:top w:val="nil"/>
              <w:left w:val="nil"/>
              <w:bottom w:val="nil"/>
              <w:right w:val="nil"/>
            </w:tcBorders>
            <w:noWrap/>
            <w:vAlign w:val="bottom"/>
          </w:tcPr>
          <w:p w14:paraId="3EA0E410" w14:textId="77777777" w:rsidR="00D3661C" w:rsidRPr="00ED0C21" w:rsidRDefault="00D3661C">
            <w:pPr>
              <w:spacing w:line="276" w:lineRule="auto"/>
              <w:ind w:firstLine="0"/>
              <w:rPr>
                <w:sz w:val="20"/>
                <w:szCs w:val="20"/>
              </w:rPr>
              <w:pPrChange w:id="31692" w:author="Андрей П. Цинцадзе" w:date="2023-11-10T15:51:00Z">
                <w:pPr>
                  <w:spacing w:line="276" w:lineRule="auto"/>
                </w:pPr>
              </w:pPrChange>
            </w:pPr>
          </w:p>
        </w:tc>
      </w:tr>
      <w:tr w:rsidR="00D3661C" w:rsidRPr="00ED0C21" w14:paraId="0A3FC637" w14:textId="77777777" w:rsidTr="00ED0C21">
        <w:trPr>
          <w:trHeight w:val="793"/>
        </w:trPr>
        <w:tc>
          <w:tcPr>
            <w:tcW w:w="1030" w:type="dxa"/>
            <w:tcBorders>
              <w:top w:val="single" w:sz="4" w:space="0" w:color="auto"/>
              <w:left w:val="single" w:sz="4" w:space="0" w:color="auto"/>
              <w:bottom w:val="single" w:sz="4" w:space="0" w:color="auto"/>
              <w:right w:val="single" w:sz="4" w:space="0" w:color="auto"/>
            </w:tcBorders>
            <w:vAlign w:val="center"/>
          </w:tcPr>
          <w:p w14:paraId="44ECF11D" w14:textId="77777777" w:rsidR="00D3661C" w:rsidRPr="00ED0C21" w:rsidRDefault="00D3661C">
            <w:pPr>
              <w:spacing w:line="276" w:lineRule="auto"/>
              <w:ind w:firstLine="0"/>
              <w:jc w:val="center"/>
              <w:rPr>
                <w:sz w:val="20"/>
                <w:szCs w:val="20"/>
              </w:rPr>
              <w:pPrChange w:id="31693" w:author="Андрей П. Цинцадзе" w:date="2023-11-10T15:51:00Z">
                <w:pPr>
                  <w:spacing w:line="276" w:lineRule="auto"/>
                  <w:jc w:val="center"/>
                </w:pPr>
              </w:pPrChange>
            </w:pPr>
            <w:r w:rsidRPr="00ED0C21">
              <w:rPr>
                <w:sz w:val="20"/>
                <w:szCs w:val="20"/>
              </w:rPr>
              <w:t>№ в реестре</w:t>
            </w:r>
          </w:p>
        </w:tc>
        <w:tc>
          <w:tcPr>
            <w:tcW w:w="1985" w:type="dxa"/>
            <w:tcBorders>
              <w:top w:val="single" w:sz="4" w:space="0" w:color="auto"/>
              <w:left w:val="nil"/>
              <w:bottom w:val="single" w:sz="4" w:space="0" w:color="auto"/>
              <w:right w:val="single" w:sz="4" w:space="0" w:color="auto"/>
            </w:tcBorders>
            <w:vAlign w:val="center"/>
          </w:tcPr>
          <w:p w14:paraId="50EAC5F8" w14:textId="77777777" w:rsidR="00D3661C" w:rsidRPr="00ED0C21" w:rsidRDefault="00D3661C">
            <w:pPr>
              <w:spacing w:line="276" w:lineRule="auto"/>
              <w:ind w:firstLine="0"/>
              <w:jc w:val="center"/>
              <w:rPr>
                <w:sz w:val="20"/>
                <w:szCs w:val="20"/>
              </w:rPr>
              <w:pPrChange w:id="31694" w:author="Андрей П. Цинцадзе" w:date="2023-11-10T15:51:00Z">
                <w:pPr>
                  <w:spacing w:line="276" w:lineRule="auto"/>
                  <w:jc w:val="center"/>
                </w:pPr>
              </w:pPrChange>
            </w:pPr>
            <w:r w:rsidRPr="00ED0C21">
              <w:rPr>
                <w:sz w:val="20"/>
                <w:szCs w:val="20"/>
              </w:rPr>
              <w:t>№ полиса ОМС</w:t>
            </w:r>
          </w:p>
          <w:p w14:paraId="59B98C2A" w14:textId="77777777" w:rsidR="00D3661C" w:rsidRPr="00ED0C21" w:rsidRDefault="00D3661C">
            <w:pPr>
              <w:spacing w:line="276" w:lineRule="auto"/>
              <w:ind w:firstLine="0"/>
              <w:rPr>
                <w:sz w:val="20"/>
                <w:szCs w:val="20"/>
              </w:rPr>
              <w:pPrChange w:id="31695" w:author="Андрей П. Цинцадзе" w:date="2023-11-10T15:51:00Z">
                <w:pPr>
                  <w:spacing w:line="276" w:lineRule="auto"/>
                </w:pPr>
              </w:pPrChange>
            </w:pPr>
            <w:r w:rsidRPr="00ED0C21">
              <w:rPr>
                <w:sz w:val="20"/>
                <w:szCs w:val="20"/>
              </w:rPr>
              <w:t xml:space="preserve"> </w:t>
            </w:r>
          </w:p>
        </w:tc>
        <w:tc>
          <w:tcPr>
            <w:tcW w:w="1276" w:type="dxa"/>
            <w:tcBorders>
              <w:top w:val="single" w:sz="4" w:space="0" w:color="auto"/>
              <w:left w:val="nil"/>
              <w:bottom w:val="single" w:sz="4" w:space="0" w:color="auto"/>
              <w:right w:val="single" w:sz="4" w:space="0" w:color="auto"/>
            </w:tcBorders>
            <w:vAlign w:val="center"/>
          </w:tcPr>
          <w:p w14:paraId="3E4315A1" w14:textId="77777777" w:rsidR="00D3661C" w:rsidRPr="00ED0C21" w:rsidRDefault="00D3661C">
            <w:pPr>
              <w:spacing w:line="276" w:lineRule="auto"/>
              <w:ind w:firstLine="0"/>
              <w:jc w:val="center"/>
              <w:rPr>
                <w:sz w:val="20"/>
                <w:szCs w:val="20"/>
              </w:rPr>
              <w:pPrChange w:id="31696" w:author="Андрей П. Цинцадзе" w:date="2023-11-10T15:51:00Z">
                <w:pPr>
                  <w:spacing w:line="276" w:lineRule="auto"/>
                  <w:jc w:val="center"/>
                </w:pPr>
              </w:pPrChange>
            </w:pPr>
            <w:r w:rsidRPr="00ED0C21">
              <w:rPr>
                <w:sz w:val="20"/>
                <w:szCs w:val="20"/>
              </w:rPr>
              <w:t>Код по МКБ-10</w:t>
            </w:r>
          </w:p>
        </w:tc>
        <w:tc>
          <w:tcPr>
            <w:tcW w:w="1417" w:type="dxa"/>
            <w:tcBorders>
              <w:top w:val="single" w:sz="4" w:space="0" w:color="auto"/>
              <w:left w:val="nil"/>
              <w:bottom w:val="single" w:sz="4" w:space="0" w:color="auto"/>
              <w:right w:val="single" w:sz="4" w:space="0" w:color="auto"/>
            </w:tcBorders>
            <w:vAlign w:val="center"/>
          </w:tcPr>
          <w:p w14:paraId="2EA18A52" w14:textId="77777777" w:rsidR="00D3661C" w:rsidRPr="00ED0C21" w:rsidRDefault="00D3661C">
            <w:pPr>
              <w:spacing w:line="276" w:lineRule="auto"/>
              <w:ind w:firstLine="0"/>
              <w:jc w:val="center"/>
              <w:rPr>
                <w:sz w:val="20"/>
                <w:szCs w:val="20"/>
              </w:rPr>
              <w:pPrChange w:id="31697" w:author="Андрей П. Цинцадзе" w:date="2023-11-10T15:51:00Z">
                <w:pPr>
                  <w:spacing w:line="276" w:lineRule="auto"/>
                  <w:jc w:val="center"/>
                </w:pPr>
              </w:pPrChange>
            </w:pPr>
            <w:r w:rsidRPr="00ED0C21">
              <w:rPr>
                <w:sz w:val="20"/>
                <w:szCs w:val="20"/>
              </w:rPr>
              <w:t>Дата начала лечения</w:t>
            </w:r>
          </w:p>
        </w:tc>
        <w:tc>
          <w:tcPr>
            <w:tcW w:w="1276" w:type="dxa"/>
            <w:tcBorders>
              <w:top w:val="single" w:sz="4" w:space="0" w:color="auto"/>
              <w:left w:val="nil"/>
              <w:bottom w:val="single" w:sz="4" w:space="0" w:color="auto"/>
              <w:right w:val="single" w:sz="4" w:space="0" w:color="auto"/>
            </w:tcBorders>
            <w:vAlign w:val="center"/>
          </w:tcPr>
          <w:p w14:paraId="0644348C" w14:textId="77777777" w:rsidR="00D3661C" w:rsidRPr="00ED0C21" w:rsidRDefault="00D3661C">
            <w:pPr>
              <w:spacing w:line="276" w:lineRule="auto"/>
              <w:ind w:firstLine="0"/>
              <w:jc w:val="center"/>
              <w:rPr>
                <w:sz w:val="20"/>
                <w:szCs w:val="20"/>
              </w:rPr>
              <w:pPrChange w:id="31698" w:author="Андрей П. Цинцадзе" w:date="2023-11-10T15:51:00Z">
                <w:pPr>
                  <w:spacing w:line="276" w:lineRule="auto"/>
                  <w:jc w:val="center"/>
                </w:pPr>
              </w:pPrChange>
            </w:pPr>
            <w:r w:rsidRPr="00ED0C21">
              <w:rPr>
                <w:sz w:val="20"/>
                <w:szCs w:val="20"/>
              </w:rPr>
              <w:t>Дата окончания лечения</w:t>
            </w:r>
          </w:p>
        </w:tc>
        <w:tc>
          <w:tcPr>
            <w:tcW w:w="3046" w:type="dxa"/>
            <w:tcBorders>
              <w:top w:val="single" w:sz="4" w:space="0" w:color="auto"/>
              <w:left w:val="nil"/>
              <w:bottom w:val="single" w:sz="4" w:space="0" w:color="auto"/>
              <w:right w:val="single" w:sz="4" w:space="0" w:color="auto"/>
            </w:tcBorders>
            <w:vAlign w:val="center"/>
          </w:tcPr>
          <w:p w14:paraId="01A0A0A7" w14:textId="77777777" w:rsidR="00D3661C" w:rsidRPr="00ED0C21" w:rsidRDefault="00D3661C">
            <w:pPr>
              <w:spacing w:line="276" w:lineRule="auto"/>
              <w:ind w:firstLine="0"/>
              <w:jc w:val="center"/>
              <w:rPr>
                <w:sz w:val="20"/>
                <w:szCs w:val="20"/>
              </w:rPr>
              <w:pPrChange w:id="31699" w:author="Андрей П. Цинцадзе" w:date="2023-11-10T15:51:00Z">
                <w:pPr>
                  <w:spacing w:line="276" w:lineRule="auto"/>
                  <w:jc w:val="center"/>
                </w:pPr>
              </w:pPrChange>
            </w:pPr>
            <w:r w:rsidRPr="00ED0C21">
              <w:rPr>
                <w:sz w:val="20"/>
                <w:szCs w:val="20"/>
              </w:rPr>
              <w:t>Обоснование</w:t>
            </w:r>
          </w:p>
        </w:tc>
      </w:tr>
      <w:tr w:rsidR="00D3661C" w:rsidRPr="00ED0C21" w14:paraId="3FFE6F5F" w14:textId="77777777" w:rsidTr="00ED0C21">
        <w:trPr>
          <w:trHeight w:val="266"/>
        </w:trPr>
        <w:tc>
          <w:tcPr>
            <w:tcW w:w="1030" w:type="dxa"/>
            <w:tcBorders>
              <w:top w:val="nil"/>
              <w:left w:val="single" w:sz="4" w:space="0" w:color="auto"/>
              <w:bottom w:val="single" w:sz="4" w:space="0" w:color="auto"/>
              <w:right w:val="single" w:sz="4" w:space="0" w:color="auto"/>
            </w:tcBorders>
            <w:vAlign w:val="center"/>
          </w:tcPr>
          <w:p w14:paraId="4BA3F184" w14:textId="77777777" w:rsidR="00D3661C" w:rsidRPr="00ED0C21" w:rsidRDefault="00D3661C">
            <w:pPr>
              <w:spacing w:line="276" w:lineRule="auto"/>
              <w:ind w:firstLine="0"/>
              <w:rPr>
                <w:b/>
                <w:bCs/>
                <w:sz w:val="20"/>
                <w:szCs w:val="20"/>
              </w:rPr>
              <w:pPrChange w:id="31700" w:author="Андрей П. Цинцадзе" w:date="2023-11-10T15:51:00Z">
                <w:pPr>
                  <w:spacing w:line="276" w:lineRule="auto"/>
                </w:pPr>
              </w:pPrChange>
            </w:pPr>
            <w:r w:rsidRPr="00ED0C21">
              <w:rPr>
                <w:b/>
                <w:bCs/>
                <w:sz w:val="20"/>
                <w:szCs w:val="20"/>
              </w:rPr>
              <w:t> </w:t>
            </w:r>
          </w:p>
        </w:tc>
        <w:tc>
          <w:tcPr>
            <w:tcW w:w="1985" w:type="dxa"/>
            <w:tcBorders>
              <w:top w:val="nil"/>
              <w:left w:val="nil"/>
              <w:bottom w:val="single" w:sz="4" w:space="0" w:color="auto"/>
              <w:right w:val="single" w:sz="4" w:space="0" w:color="auto"/>
            </w:tcBorders>
            <w:vAlign w:val="center"/>
          </w:tcPr>
          <w:p w14:paraId="6B752982" w14:textId="77777777" w:rsidR="00D3661C" w:rsidRPr="00ED0C21" w:rsidRDefault="00D3661C">
            <w:pPr>
              <w:spacing w:line="276" w:lineRule="auto"/>
              <w:ind w:firstLine="0"/>
              <w:rPr>
                <w:b/>
                <w:bCs/>
                <w:sz w:val="20"/>
                <w:szCs w:val="20"/>
              </w:rPr>
              <w:pPrChange w:id="31701" w:author="Андрей П. Цинцадзе" w:date="2023-11-10T15:51:00Z">
                <w:pPr>
                  <w:spacing w:line="276" w:lineRule="auto"/>
                </w:pPr>
              </w:pPrChange>
            </w:pPr>
            <w:r w:rsidRPr="00ED0C21">
              <w:rPr>
                <w:b/>
                <w:bCs/>
                <w:sz w:val="20"/>
                <w:szCs w:val="20"/>
              </w:rPr>
              <w:t> </w:t>
            </w:r>
          </w:p>
          <w:p w14:paraId="08C64C94" w14:textId="77777777" w:rsidR="00D3661C" w:rsidRPr="00ED0C21" w:rsidRDefault="00D3661C">
            <w:pPr>
              <w:spacing w:line="276" w:lineRule="auto"/>
              <w:ind w:firstLine="0"/>
              <w:rPr>
                <w:b/>
                <w:bCs/>
                <w:sz w:val="20"/>
                <w:szCs w:val="20"/>
              </w:rPr>
              <w:pPrChange w:id="31702" w:author="Андрей П. Цинцадзе" w:date="2023-11-10T15:51:00Z">
                <w:pPr>
                  <w:spacing w:line="276" w:lineRule="auto"/>
                </w:pPr>
              </w:pPrChange>
            </w:pPr>
            <w:r w:rsidRPr="00ED0C21">
              <w:rPr>
                <w:b/>
                <w:bCs/>
                <w:sz w:val="20"/>
                <w:szCs w:val="20"/>
              </w:rPr>
              <w:t> </w:t>
            </w:r>
          </w:p>
        </w:tc>
        <w:tc>
          <w:tcPr>
            <w:tcW w:w="1276" w:type="dxa"/>
            <w:tcBorders>
              <w:top w:val="nil"/>
              <w:left w:val="nil"/>
              <w:bottom w:val="single" w:sz="4" w:space="0" w:color="auto"/>
              <w:right w:val="single" w:sz="4" w:space="0" w:color="auto"/>
            </w:tcBorders>
            <w:vAlign w:val="center"/>
          </w:tcPr>
          <w:p w14:paraId="3A74700E" w14:textId="77777777" w:rsidR="00D3661C" w:rsidRPr="00ED0C21" w:rsidRDefault="00D3661C">
            <w:pPr>
              <w:spacing w:line="276" w:lineRule="auto"/>
              <w:ind w:firstLine="0"/>
              <w:rPr>
                <w:b/>
                <w:bCs/>
                <w:sz w:val="20"/>
                <w:szCs w:val="20"/>
              </w:rPr>
              <w:pPrChange w:id="31703" w:author="Андрей П. Цинцадзе" w:date="2023-11-10T15:51:00Z">
                <w:pPr>
                  <w:spacing w:line="276" w:lineRule="auto"/>
                </w:pPr>
              </w:pPrChange>
            </w:pPr>
            <w:r w:rsidRPr="00ED0C21">
              <w:rPr>
                <w:b/>
                <w:bCs/>
                <w:sz w:val="20"/>
                <w:szCs w:val="20"/>
              </w:rPr>
              <w:t> </w:t>
            </w:r>
          </w:p>
        </w:tc>
        <w:tc>
          <w:tcPr>
            <w:tcW w:w="1417" w:type="dxa"/>
            <w:tcBorders>
              <w:top w:val="nil"/>
              <w:left w:val="nil"/>
              <w:bottom w:val="single" w:sz="4" w:space="0" w:color="auto"/>
              <w:right w:val="single" w:sz="4" w:space="0" w:color="auto"/>
            </w:tcBorders>
            <w:vAlign w:val="center"/>
          </w:tcPr>
          <w:p w14:paraId="1FFB9BF5" w14:textId="77777777" w:rsidR="00D3661C" w:rsidRPr="00ED0C21" w:rsidRDefault="00D3661C">
            <w:pPr>
              <w:spacing w:line="276" w:lineRule="auto"/>
              <w:ind w:firstLine="0"/>
              <w:rPr>
                <w:b/>
                <w:bCs/>
                <w:sz w:val="20"/>
                <w:szCs w:val="20"/>
              </w:rPr>
              <w:pPrChange w:id="31704" w:author="Андрей П. Цинцадзе" w:date="2023-11-10T15:51:00Z">
                <w:pPr>
                  <w:spacing w:line="276" w:lineRule="auto"/>
                </w:pPr>
              </w:pPrChange>
            </w:pPr>
            <w:r w:rsidRPr="00ED0C21">
              <w:rPr>
                <w:b/>
                <w:bCs/>
                <w:sz w:val="20"/>
                <w:szCs w:val="20"/>
              </w:rPr>
              <w:t> </w:t>
            </w:r>
          </w:p>
        </w:tc>
        <w:tc>
          <w:tcPr>
            <w:tcW w:w="1276" w:type="dxa"/>
            <w:tcBorders>
              <w:top w:val="nil"/>
              <w:left w:val="nil"/>
              <w:bottom w:val="single" w:sz="4" w:space="0" w:color="auto"/>
              <w:right w:val="single" w:sz="4" w:space="0" w:color="auto"/>
            </w:tcBorders>
            <w:vAlign w:val="center"/>
          </w:tcPr>
          <w:p w14:paraId="129ADBCD" w14:textId="77777777" w:rsidR="00D3661C" w:rsidRPr="00ED0C21" w:rsidRDefault="00D3661C">
            <w:pPr>
              <w:spacing w:line="276" w:lineRule="auto"/>
              <w:ind w:firstLine="0"/>
              <w:rPr>
                <w:b/>
                <w:bCs/>
                <w:sz w:val="20"/>
                <w:szCs w:val="20"/>
              </w:rPr>
              <w:pPrChange w:id="31705" w:author="Андрей П. Цинцадзе" w:date="2023-11-10T15:51:00Z">
                <w:pPr>
                  <w:spacing w:line="276" w:lineRule="auto"/>
                </w:pPr>
              </w:pPrChange>
            </w:pPr>
            <w:r w:rsidRPr="00ED0C21">
              <w:rPr>
                <w:b/>
                <w:bCs/>
                <w:sz w:val="20"/>
                <w:szCs w:val="20"/>
              </w:rPr>
              <w:t> </w:t>
            </w:r>
          </w:p>
        </w:tc>
        <w:tc>
          <w:tcPr>
            <w:tcW w:w="3046" w:type="dxa"/>
            <w:tcBorders>
              <w:top w:val="nil"/>
              <w:left w:val="nil"/>
              <w:bottom w:val="single" w:sz="4" w:space="0" w:color="auto"/>
              <w:right w:val="single" w:sz="4" w:space="0" w:color="auto"/>
            </w:tcBorders>
            <w:vAlign w:val="center"/>
          </w:tcPr>
          <w:p w14:paraId="59EEFA1F" w14:textId="77777777" w:rsidR="00D3661C" w:rsidRPr="00ED0C21" w:rsidRDefault="00D3661C">
            <w:pPr>
              <w:spacing w:line="276" w:lineRule="auto"/>
              <w:ind w:firstLine="0"/>
              <w:rPr>
                <w:b/>
                <w:bCs/>
                <w:sz w:val="20"/>
                <w:szCs w:val="20"/>
              </w:rPr>
              <w:pPrChange w:id="31706" w:author="Андрей П. Цинцадзе" w:date="2023-11-10T15:51:00Z">
                <w:pPr>
                  <w:spacing w:line="276" w:lineRule="auto"/>
                </w:pPr>
              </w:pPrChange>
            </w:pPr>
            <w:r w:rsidRPr="00ED0C21">
              <w:rPr>
                <w:b/>
                <w:bCs/>
                <w:sz w:val="20"/>
                <w:szCs w:val="20"/>
              </w:rPr>
              <w:t> </w:t>
            </w:r>
          </w:p>
        </w:tc>
      </w:tr>
      <w:tr w:rsidR="00D3661C" w:rsidRPr="00ED0C21" w14:paraId="4090BF79" w14:textId="77777777" w:rsidTr="00ED0C21">
        <w:trPr>
          <w:trHeight w:val="266"/>
        </w:trPr>
        <w:tc>
          <w:tcPr>
            <w:tcW w:w="1030" w:type="dxa"/>
            <w:tcBorders>
              <w:top w:val="nil"/>
              <w:left w:val="nil"/>
              <w:bottom w:val="nil"/>
              <w:right w:val="nil"/>
            </w:tcBorders>
            <w:vAlign w:val="center"/>
          </w:tcPr>
          <w:p w14:paraId="1F036FDF" w14:textId="77777777" w:rsidR="00D3661C" w:rsidRPr="00ED0C21" w:rsidRDefault="00D3661C">
            <w:pPr>
              <w:spacing w:line="276" w:lineRule="auto"/>
              <w:ind w:firstLine="0"/>
              <w:rPr>
                <w:b/>
                <w:bCs/>
                <w:sz w:val="20"/>
                <w:szCs w:val="20"/>
              </w:rPr>
              <w:pPrChange w:id="31707" w:author="Андрей П. Цинцадзе" w:date="2023-11-10T15:51:00Z">
                <w:pPr>
                  <w:spacing w:line="276" w:lineRule="auto"/>
                </w:pPr>
              </w:pPrChange>
            </w:pPr>
          </w:p>
        </w:tc>
        <w:tc>
          <w:tcPr>
            <w:tcW w:w="1985" w:type="dxa"/>
            <w:tcBorders>
              <w:top w:val="nil"/>
              <w:left w:val="nil"/>
              <w:bottom w:val="nil"/>
              <w:right w:val="nil"/>
            </w:tcBorders>
            <w:vAlign w:val="center"/>
          </w:tcPr>
          <w:p w14:paraId="61E7881D" w14:textId="77777777" w:rsidR="00D3661C" w:rsidRPr="00ED0C21" w:rsidRDefault="00D3661C">
            <w:pPr>
              <w:spacing w:line="276" w:lineRule="auto"/>
              <w:ind w:firstLine="0"/>
              <w:rPr>
                <w:b/>
                <w:bCs/>
                <w:sz w:val="20"/>
                <w:szCs w:val="20"/>
              </w:rPr>
              <w:pPrChange w:id="31708" w:author="Андрей П. Цинцадзе" w:date="2023-11-10T15:51:00Z">
                <w:pPr>
                  <w:spacing w:line="276" w:lineRule="auto"/>
                </w:pPr>
              </w:pPrChange>
            </w:pPr>
          </w:p>
        </w:tc>
        <w:tc>
          <w:tcPr>
            <w:tcW w:w="1276" w:type="dxa"/>
            <w:tcBorders>
              <w:top w:val="nil"/>
              <w:left w:val="nil"/>
              <w:bottom w:val="nil"/>
              <w:right w:val="nil"/>
            </w:tcBorders>
            <w:vAlign w:val="center"/>
          </w:tcPr>
          <w:p w14:paraId="0A5DB307" w14:textId="77777777" w:rsidR="00D3661C" w:rsidRPr="00ED0C21" w:rsidRDefault="00D3661C">
            <w:pPr>
              <w:spacing w:line="276" w:lineRule="auto"/>
              <w:ind w:firstLine="0"/>
              <w:rPr>
                <w:b/>
                <w:bCs/>
                <w:sz w:val="20"/>
                <w:szCs w:val="20"/>
              </w:rPr>
              <w:pPrChange w:id="31709" w:author="Андрей П. Цинцадзе" w:date="2023-11-10T15:51:00Z">
                <w:pPr>
                  <w:spacing w:line="276" w:lineRule="auto"/>
                </w:pPr>
              </w:pPrChange>
            </w:pPr>
          </w:p>
        </w:tc>
        <w:tc>
          <w:tcPr>
            <w:tcW w:w="1417" w:type="dxa"/>
            <w:tcBorders>
              <w:top w:val="nil"/>
              <w:left w:val="nil"/>
              <w:bottom w:val="nil"/>
              <w:right w:val="nil"/>
            </w:tcBorders>
            <w:vAlign w:val="center"/>
          </w:tcPr>
          <w:p w14:paraId="47A9DC00" w14:textId="77777777" w:rsidR="00D3661C" w:rsidRPr="00ED0C21" w:rsidRDefault="00D3661C">
            <w:pPr>
              <w:spacing w:line="276" w:lineRule="auto"/>
              <w:ind w:firstLine="0"/>
              <w:rPr>
                <w:b/>
                <w:bCs/>
                <w:sz w:val="20"/>
                <w:szCs w:val="20"/>
              </w:rPr>
              <w:pPrChange w:id="31710" w:author="Андрей П. Цинцадзе" w:date="2023-11-10T15:51:00Z">
                <w:pPr>
                  <w:spacing w:line="276" w:lineRule="auto"/>
                </w:pPr>
              </w:pPrChange>
            </w:pPr>
          </w:p>
        </w:tc>
        <w:tc>
          <w:tcPr>
            <w:tcW w:w="1276" w:type="dxa"/>
            <w:tcBorders>
              <w:top w:val="nil"/>
              <w:left w:val="nil"/>
              <w:bottom w:val="nil"/>
              <w:right w:val="nil"/>
            </w:tcBorders>
            <w:vAlign w:val="center"/>
          </w:tcPr>
          <w:p w14:paraId="5A69B847" w14:textId="77777777" w:rsidR="00D3661C" w:rsidRPr="00ED0C21" w:rsidRDefault="00D3661C">
            <w:pPr>
              <w:spacing w:line="276" w:lineRule="auto"/>
              <w:ind w:firstLine="0"/>
              <w:rPr>
                <w:b/>
                <w:bCs/>
                <w:sz w:val="20"/>
                <w:szCs w:val="20"/>
              </w:rPr>
              <w:pPrChange w:id="31711" w:author="Андрей П. Цинцадзе" w:date="2023-11-10T15:51:00Z">
                <w:pPr>
                  <w:spacing w:line="276" w:lineRule="auto"/>
                </w:pPr>
              </w:pPrChange>
            </w:pPr>
          </w:p>
        </w:tc>
        <w:tc>
          <w:tcPr>
            <w:tcW w:w="3046" w:type="dxa"/>
            <w:tcBorders>
              <w:top w:val="nil"/>
              <w:left w:val="nil"/>
              <w:bottom w:val="nil"/>
              <w:right w:val="nil"/>
            </w:tcBorders>
            <w:vAlign w:val="center"/>
          </w:tcPr>
          <w:p w14:paraId="24CF5230" w14:textId="77777777" w:rsidR="00D3661C" w:rsidRPr="00ED0C21" w:rsidRDefault="00D3661C">
            <w:pPr>
              <w:spacing w:line="276" w:lineRule="auto"/>
              <w:ind w:firstLine="0"/>
              <w:rPr>
                <w:b/>
                <w:bCs/>
                <w:sz w:val="20"/>
                <w:szCs w:val="20"/>
              </w:rPr>
              <w:pPrChange w:id="31712" w:author="Андрей П. Цинцадзе" w:date="2023-11-10T15:51:00Z">
                <w:pPr>
                  <w:spacing w:line="276" w:lineRule="auto"/>
                </w:pPr>
              </w:pPrChange>
            </w:pPr>
          </w:p>
        </w:tc>
      </w:tr>
      <w:tr w:rsidR="00D3661C" w:rsidRPr="00ED0C21" w14:paraId="0751049C" w14:textId="77777777" w:rsidTr="00ED0C21">
        <w:trPr>
          <w:trHeight w:val="266"/>
        </w:trPr>
        <w:tc>
          <w:tcPr>
            <w:tcW w:w="1030" w:type="dxa"/>
            <w:tcBorders>
              <w:top w:val="nil"/>
              <w:left w:val="nil"/>
              <w:bottom w:val="nil"/>
              <w:right w:val="nil"/>
            </w:tcBorders>
            <w:vAlign w:val="center"/>
          </w:tcPr>
          <w:p w14:paraId="0C0E5C1A" w14:textId="77777777" w:rsidR="00D3661C" w:rsidRPr="00ED0C21" w:rsidRDefault="00D3661C">
            <w:pPr>
              <w:spacing w:line="276" w:lineRule="auto"/>
              <w:ind w:firstLine="0"/>
              <w:rPr>
                <w:b/>
                <w:bCs/>
                <w:sz w:val="20"/>
                <w:szCs w:val="20"/>
              </w:rPr>
              <w:pPrChange w:id="31713" w:author="Андрей П. Цинцадзе" w:date="2023-11-10T15:51:00Z">
                <w:pPr>
                  <w:spacing w:line="276" w:lineRule="auto"/>
                </w:pPr>
              </w:pPrChange>
            </w:pPr>
          </w:p>
        </w:tc>
        <w:tc>
          <w:tcPr>
            <w:tcW w:w="1985" w:type="dxa"/>
            <w:tcBorders>
              <w:top w:val="nil"/>
              <w:left w:val="nil"/>
              <w:bottom w:val="nil"/>
              <w:right w:val="nil"/>
            </w:tcBorders>
            <w:vAlign w:val="center"/>
          </w:tcPr>
          <w:p w14:paraId="1DF00E70" w14:textId="77777777" w:rsidR="00D3661C" w:rsidRPr="00ED0C21" w:rsidRDefault="00D3661C">
            <w:pPr>
              <w:spacing w:line="276" w:lineRule="auto"/>
              <w:ind w:firstLine="0"/>
              <w:rPr>
                <w:b/>
                <w:bCs/>
                <w:sz w:val="20"/>
                <w:szCs w:val="20"/>
              </w:rPr>
              <w:pPrChange w:id="31714" w:author="Андрей П. Цинцадзе" w:date="2023-11-10T15:51:00Z">
                <w:pPr>
                  <w:spacing w:line="276" w:lineRule="auto"/>
                </w:pPr>
              </w:pPrChange>
            </w:pPr>
          </w:p>
        </w:tc>
        <w:tc>
          <w:tcPr>
            <w:tcW w:w="1276" w:type="dxa"/>
            <w:tcBorders>
              <w:top w:val="nil"/>
              <w:left w:val="nil"/>
              <w:bottom w:val="nil"/>
              <w:right w:val="nil"/>
            </w:tcBorders>
            <w:vAlign w:val="center"/>
          </w:tcPr>
          <w:p w14:paraId="1D66B2FC" w14:textId="77777777" w:rsidR="00D3661C" w:rsidRPr="00ED0C21" w:rsidRDefault="00D3661C">
            <w:pPr>
              <w:spacing w:line="276" w:lineRule="auto"/>
              <w:ind w:firstLine="0"/>
              <w:rPr>
                <w:b/>
                <w:bCs/>
                <w:sz w:val="20"/>
                <w:szCs w:val="20"/>
              </w:rPr>
              <w:pPrChange w:id="31715" w:author="Андрей П. Цинцадзе" w:date="2023-11-10T15:51:00Z">
                <w:pPr>
                  <w:spacing w:line="276" w:lineRule="auto"/>
                </w:pPr>
              </w:pPrChange>
            </w:pPr>
          </w:p>
        </w:tc>
        <w:tc>
          <w:tcPr>
            <w:tcW w:w="1417" w:type="dxa"/>
            <w:tcBorders>
              <w:top w:val="nil"/>
              <w:left w:val="nil"/>
              <w:bottom w:val="nil"/>
              <w:right w:val="nil"/>
            </w:tcBorders>
            <w:vAlign w:val="center"/>
          </w:tcPr>
          <w:p w14:paraId="07ED2E4A" w14:textId="77777777" w:rsidR="00D3661C" w:rsidRPr="00ED0C21" w:rsidRDefault="00D3661C">
            <w:pPr>
              <w:spacing w:line="276" w:lineRule="auto"/>
              <w:ind w:firstLine="0"/>
              <w:rPr>
                <w:b/>
                <w:bCs/>
                <w:sz w:val="20"/>
                <w:szCs w:val="20"/>
              </w:rPr>
              <w:pPrChange w:id="31716" w:author="Андрей П. Цинцадзе" w:date="2023-11-10T15:51:00Z">
                <w:pPr>
                  <w:spacing w:line="276" w:lineRule="auto"/>
                </w:pPr>
              </w:pPrChange>
            </w:pPr>
          </w:p>
        </w:tc>
        <w:tc>
          <w:tcPr>
            <w:tcW w:w="1276" w:type="dxa"/>
            <w:tcBorders>
              <w:top w:val="nil"/>
              <w:left w:val="nil"/>
              <w:bottom w:val="nil"/>
              <w:right w:val="nil"/>
            </w:tcBorders>
            <w:vAlign w:val="center"/>
          </w:tcPr>
          <w:p w14:paraId="31157DF6" w14:textId="77777777" w:rsidR="00D3661C" w:rsidRPr="00ED0C21" w:rsidRDefault="00D3661C">
            <w:pPr>
              <w:spacing w:line="276" w:lineRule="auto"/>
              <w:ind w:firstLine="0"/>
              <w:rPr>
                <w:b/>
                <w:bCs/>
                <w:sz w:val="20"/>
                <w:szCs w:val="20"/>
              </w:rPr>
              <w:pPrChange w:id="31717" w:author="Андрей П. Цинцадзе" w:date="2023-11-10T15:51:00Z">
                <w:pPr>
                  <w:spacing w:line="276" w:lineRule="auto"/>
                </w:pPr>
              </w:pPrChange>
            </w:pPr>
          </w:p>
        </w:tc>
        <w:tc>
          <w:tcPr>
            <w:tcW w:w="3046" w:type="dxa"/>
            <w:tcBorders>
              <w:top w:val="nil"/>
              <w:left w:val="nil"/>
              <w:bottom w:val="nil"/>
              <w:right w:val="nil"/>
            </w:tcBorders>
            <w:vAlign w:val="center"/>
          </w:tcPr>
          <w:p w14:paraId="208E1F3C" w14:textId="77777777" w:rsidR="00D3661C" w:rsidRPr="00ED0C21" w:rsidRDefault="00D3661C">
            <w:pPr>
              <w:spacing w:line="276" w:lineRule="auto"/>
              <w:ind w:firstLine="0"/>
              <w:rPr>
                <w:b/>
                <w:bCs/>
                <w:sz w:val="20"/>
                <w:szCs w:val="20"/>
              </w:rPr>
              <w:pPrChange w:id="31718" w:author="Андрей П. Цинцадзе" w:date="2023-11-10T15:51:00Z">
                <w:pPr>
                  <w:spacing w:line="276" w:lineRule="auto"/>
                </w:pPr>
              </w:pPrChange>
            </w:pPr>
          </w:p>
        </w:tc>
      </w:tr>
      <w:tr w:rsidR="00D3661C" w:rsidRPr="00ED0C21" w14:paraId="334F1263" w14:textId="77777777" w:rsidTr="00ED0C21">
        <w:trPr>
          <w:trHeight w:val="266"/>
        </w:trPr>
        <w:tc>
          <w:tcPr>
            <w:tcW w:w="1030" w:type="dxa"/>
            <w:tcBorders>
              <w:top w:val="nil"/>
              <w:left w:val="nil"/>
              <w:bottom w:val="nil"/>
              <w:right w:val="nil"/>
            </w:tcBorders>
            <w:vAlign w:val="center"/>
          </w:tcPr>
          <w:p w14:paraId="4A2A96E8" w14:textId="77777777" w:rsidR="00D3661C" w:rsidRPr="00ED0C21" w:rsidRDefault="00D3661C">
            <w:pPr>
              <w:spacing w:line="276" w:lineRule="auto"/>
              <w:ind w:firstLine="0"/>
              <w:rPr>
                <w:b/>
                <w:bCs/>
                <w:sz w:val="20"/>
                <w:szCs w:val="20"/>
              </w:rPr>
              <w:pPrChange w:id="31719" w:author="Андрей П. Цинцадзе" w:date="2023-11-10T15:51:00Z">
                <w:pPr>
                  <w:spacing w:line="276" w:lineRule="auto"/>
                </w:pPr>
              </w:pPrChange>
            </w:pPr>
          </w:p>
        </w:tc>
        <w:tc>
          <w:tcPr>
            <w:tcW w:w="1985" w:type="dxa"/>
            <w:tcBorders>
              <w:top w:val="nil"/>
              <w:left w:val="nil"/>
              <w:bottom w:val="nil"/>
              <w:right w:val="nil"/>
            </w:tcBorders>
            <w:vAlign w:val="center"/>
          </w:tcPr>
          <w:p w14:paraId="5EEC31FF" w14:textId="77777777" w:rsidR="00D3661C" w:rsidRPr="00ED0C21" w:rsidRDefault="00D3661C">
            <w:pPr>
              <w:spacing w:line="276" w:lineRule="auto"/>
              <w:ind w:firstLine="0"/>
              <w:rPr>
                <w:b/>
                <w:bCs/>
                <w:sz w:val="20"/>
                <w:szCs w:val="20"/>
              </w:rPr>
              <w:pPrChange w:id="31720" w:author="Андрей П. Цинцадзе" w:date="2023-11-10T15:51:00Z">
                <w:pPr>
                  <w:spacing w:line="276" w:lineRule="auto"/>
                </w:pPr>
              </w:pPrChange>
            </w:pPr>
          </w:p>
        </w:tc>
        <w:tc>
          <w:tcPr>
            <w:tcW w:w="1276" w:type="dxa"/>
            <w:tcBorders>
              <w:top w:val="nil"/>
              <w:left w:val="nil"/>
              <w:right w:val="nil"/>
            </w:tcBorders>
            <w:vAlign w:val="center"/>
          </w:tcPr>
          <w:p w14:paraId="2646FD2C" w14:textId="77777777" w:rsidR="00D3661C" w:rsidRPr="00ED0C21" w:rsidRDefault="00D3661C">
            <w:pPr>
              <w:spacing w:line="276" w:lineRule="auto"/>
              <w:ind w:firstLine="0"/>
              <w:rPr>
                <w:b/>
                <w:bCs/>
                <w:sz w:val="20"/>
                <w:szCs w:val="20"/>
              </w:rPr>
              <w:pPrChange w:id="31721" w:author="Андрей П. Цинцадзе" w:date="2023-11-10T15:51:00Z">
                <w:pPr>
                  <w:spacing w:line="276" w:lineRule="auto"/>
                </w:pPr>
              </w:pPrChange>
            </w:pPr>
          </w:p>
        </w:tc>
        <w:tc>
          <w:tcPr>
            <w:tcW w:w="1417" w:type="dxa"/>
            <w:tcBorders>
              <w:top w:val="nil"/>
              <w:left w:val="nil"/>
              <w:right w:val="nil"/>
            </w:tcBorders>
            <w:vAlign w:val="center"/>
          </w:tcPr>
          <w:p w14:paraId="0C6B4C4A" w14:textId="77777777" w:rsidR="00D3661C" w:rsidRPr="00ED0C21" w:rsidRDefault="00D3661C">
            <w:pPr>
              <w:spacing w:line="276" w:lineRule="auto"/>
              <w:ind w:firstLine="0"/>
              <w:rPr>
                <w:b/>
                <w:bCs/>
                <w:sz w:val="20"/>
                <w:szCs w:val="20"/>
              </w:rPr>
              <w:pPrChange w:id="31722" w:author="Андрей П. Цинцадзе" w:date="2023-11-10T15:51:00Z">
                <w:pPr>
                  <w:spacing w:line="276" w:lineRule="auto"/>
                </w:pPr>
              </w:pPrChange>
            </w:pPr>
          </w:p>
        </w:tc>
        <w:tc>
          <w:tcPr>
            <w:tcW w:w="1276" w:type="dxa"/>
            <w:tcBorders>
              <w:top w:val="nil"/>
              <w:left w:val="nil"/>
              <w:bottom w:val="nil"/>
              <w:right w:val="nil"/>
            </w:tcBorders>
            <w:vAlign w:val="center"/>
          </w:tcPr>
          <w:p w14:paraId="0B5A7B6B" w14:textId="77777777" w:rsidR="00D3661C" w:rsidRPr="00ED0C21" w:rsidRDefault="00D3661C">
            <w:pPr>
              <w:spacing w:line="276" w:lineRule="auto"/>
              <w:ind w:firstLine="0"/>
              <w:rPr>
                <w:b/>
                <w:bCs/>
                <w:sz w:val="20"/>
                <w:szCs w:val="20"/>
              </w:rPr>
              <w:pPrChange w:id="31723" w:author="Андрей П. Цинцадзе" w:date="2023-11-10T15:51:00Z">
                <w:pPr>
                  <w:spacing w:line="276" w:lineRule="auto"/>
                </w:pPr>
              </w:pPrChange>
            </w:pPr>
          </w:p>
        </w:tc>
        <w:tc>
          <w:tcPr>
            <w:tcW w:w="3046" w:type="dxa"/>
            <w:tcBorders>
              <w:top w:val="nil"/>
              <w:left w:val="nil"/>
              <w:bottom w:val="nil"/>
              <w:right w:val="nil"/>
            </w:tcBorders>
            <w:vAlign w:val="center"/>
          </w:tcPr>
          <w:p w14:paraId="293D64C1" w14:textId="77777777" w:rsidR="00D3661C" w:rsidRPr="00ED0C21" w:rsidRDefault="00D3661C">
            <w:pPr>
              <w:spacing w:line="276" w:lineRule="auto"/>
              <w:ind w:firstLine="0"/>
              <w:rPr>
                <w:b/>
                <w:bCs/>
                <w:sz w:val="20"/>
                <w:szCs w:val="20"/>
              </w:rPr>
              <w:pPrChange w:id="31724" w:author="Андрей П. Цинцадзе" w:date="2023-11-10T15:51:00Z">
                <w:pPr>
                  <w:spacing w:line="276" w:lineRule="auto"/>
                </w:pPr>
              </w:pPrChange>
            </w:pPr>
          </w:p>
        </w:tc>
      </w:tr>
      <w:tr w:rsidR="00D3661C" w:rsidRPr="00ED0C21" w14:paraId="5264B2A2" w14:textId="77777777" w:rsidTr="00ED0C21">
        <w:trPr>
          <w:trHeight w:val="266"/>
        </w:trPr>
        <w:tc>
          <w:tcPr>
            <w:tcW w:w="3015" w:type="dxa"/>
            <w:gridSpan w:val="2"/>
            <w:tcBorders>
              <w:top w:val="nil"/>
              <w:left w:val="nil"/>
              <w:right w:val="nil"/>
            </w:tcBorders>
            <w:vAlign w:val="center"/>
          </w:tcPr>
          <w:p w14:paraId="7B81245F" w14:textId="77777777" w:rsidR="00D3661C" w:rsidRPr="00ED0C21" w:rsidRDefault="00D3661C">
            <w:pPr>
              <w:spacing w:line="276" w:lineRule="auto"/>
              <w:ind w:firstLine="0"/>
              <w:jc w:val="center"/>
              <w:rPr>
                <w:sz w:val="20"/>
                <w:szCs w:val="20"/>
              </w:rPr>
              <w:pPrChange w:id="31725" w:author="Андрей П. Цинцадзе" w:date="2023-11-10T15:51:00Z">
                <w:pPr>
                  <w:spacing w:line="276" w:lineRule="auto"/>
                  <w:jc w:val="center"/>
                </w:pPr>
              </w:pPrChange>
            </w:pPr>
            <w:r w:rsidRPr="00ED0C21">
              <w:rPr>
                <w:sz w:val="20"/>
                <w:szCs w:val="20"/>
              </w:rPr>
              <w:t>Должность руководителя МО</w:t>
            </w:r>
          </w:p>
        </w:tc>
        <w:tc>
          <w:tcPr>
            <w:tcW w:w="2693" w:type="dxa"/>
            <w:gridSpan w:val="2"/>
            <w:tcBorders>
              <w:top w:val="nil"/>
              <w:left w:val="nil"/>
              <w:bottom w:val="single" w:sz="4" w:space="0" w:color="auto"/>
              <w:right w:val="nil"/>
            </w:tcBorders>
            <w:vAlign w:val="bottom"/>
          </w:tcPr>
          <w:p w14:paraId="245D4A7F" w14:textId="77777777" w:rsidR="00D3661C" w:rsidRPr="00ED0C21" w:rsidRDefault="00D3661C">
            <w:pPr>
              <w:spacing w:line="276" w:lineRule="auto"/>
              <w:ind w:firstLine="0"/>
              <w:jc w:val="center"/>
              <w:rPr>
                <w:sz w:val="20"/>
                <w:szCs w:val="20"/>
              </w:rPr>
              <w:pPrChange w:id="31726" w:author="Андрей П. Цинцадзе" w:date="2023-11-10T15:51:00Z">
                <w:pPr>
                  <w:spacing w:line="276" w:lineRule="auto"/>
                  <w:jc w:val="center"/>
                </w:pPr>
              </w:pPrChange>
            </w:pPr>
          </w:p>
        </w:tc>
        <w:tc>
          <w:tcPr>
            <w:tcW w:w="4322" w:type="dxa"/>
            <w:gridSpan w:val="2"/>
            <w:tcBorders>
              <w:top w:val="nil"/>
              <w:left w:val="nil"/>
              <w:right w:val="nil"/>
            </w:tcBorders>
            <w:vAlign w:val="center"/>
          </w:tcPr>
          <w:p w14:paraId="29FFB8E3" w14:textId="77777777" w:rsidR="00D3661C" w:rsidRPr="00ED0C21" w:rsidRDefault="00D3661C">
            <w:pPr>
              <w:spacing w:line="276" w:lineRule="auto"/>
              <w:ind w:firstLine="0"/>
              <w:rPr>
                <w:b/>
                <w:bCs/>
                <w:sz w:val="20"/>
                <w:szCs w:val="20"/>
              </w:rPr>
              <w:pPrChange w:id="31727" w:author="Андрей П. Цинцадзе" w:date="2023-11-10T15:51:00Z">
                <w:pPr>
                  <w:spacing w:line="276" w:lineRule="auto"/>
                </w:pPr>
              </w:pPrChange>
            </w:pPr>
            <w:r w:rsidRPr="00ED0C21">
              <w:rPr>
                <w:sz w:val="20"/>
                <w:szCs w:val="20"/>
              </w:rPr>
              <w:t>Расшифровка подписи</w:t>
            </w:r>
          </w:p>
        </w:tc>
      </w:tr>
      <w:tr w:rsidR="00D3661C" w:rsidRPr="00ED0C21" w14:paraId="5B556E4B" w14:textId="77777777" w:rsidTr="00ED0C21">
        <w:trPr>
          <w:trHeight w:val="266"/>
        </w:trPr>
        <w:tc>
          <w:tcPr>
            <w:tcW w:w="1030" w:type="dxa"/>
            <w:tcBorders>
              <w:top w:val="nil"/>
              <w:left w:val="nil"/>
              <w:right w:val="nil"/>
            </w:tcBorders>
            <w:vAlign w:val="center"/>
          </w:tcPr>
          <w:p w14:paraId="7C25C657" w14:textId="77777777" w:rsidR="00D3661C" w:rsidRPr="00ED0C21" w:rsidRDefault="00D3661C">
            <w:pPr>
              <w:spacing w:line="276" w:lineRule="auto"/>
              <w:ind w:firstLine="0"/>
              <w:rPr>
                <w:sz w:val="20"/>
                <w:szCs w:val="20"/>
              </w:rPr>
              <w:pPrChange w:id="31728" w:author="Андрей П. Цинцадзе" w:date="2023-11-10T15:51:00Z">
                <w:pPr>
                  <w:spacing w:line="276" w:lineRule="auto"/>
                </w:pPr>
              </w:pPrChange>
            </w:pPr>
            <w:r w:rsidRPr="00ED0C21">
              <w:rPr>
                <w:sz w:val="20"/>
                <w:szCs w:val="20"/>
              </w:rPr>
              <w:t>М.П.</w:t>
            </w:r>
          </w:p>
        </w:tc>
        <w:tc>
          <w:tcPr>
            <w:tcW w:w="1985" w:type="dxa"/>
            <w:tcBorders>
              <w:top w:val="nil"/>
              <w:left w:val="nil"/>
              <w:right w:val="nil"/>
            </w:tcBorders>
            <w:vAlign w:val="center"/>
          </w:tcPr>
          <w:p w14:paraId="50370179" w14:textId="77777777" w:rsidR="00D3661C" w:rsidRPr="00ED0C21" w:rsidRDefault="00D3661C">
            <w:pPr>
              <w:spacing w:line="276" w:lineRule="auto"/>
              <w:ind w:firstLine="0"/>
              <w:jc w:val="center"/>
              <w:rPr>
                <w:sz w:val="20"/>
                <w:szCs w:val="20"/>
              </w:rPr>
              <w:pPrChange w:id="31729" w:author="Андрей П. Цинцадзе" w:date="2023-11-10T15:51:00Z">
                <w:pPr>
                  <w:spacing w:line="276" w:lineRule="auto"/>
                  <w:jc w:val="center"/>
                </w:pPr>
              </w:pPrChange>
            </w:pPr>
          </w:p>
        </w:tc>
        <w:tc>
          <w:tcPr>
            <w:tcW w:w="2693" w:type="dxa"/>
            <w:gridSpan w:val="2"/>
            <w:tcBorders>
              <w:top w:val="nil"/>
              <w:left w:val="nil"/>
              <w:right w:val="nil"/>
            </w:tcBorders>
            <w:vAlign w:val="center"/>
          </w:tcPr>
          <w:p w14:paraId="69406130" w14:textId="77777777" w:rsidR="00D3661C" w:rsidRPr="00ED0C21" w:rsidRDefault="00D3661C">
            <w:pPr>
              <w:spacing w:line="276" w:lineRule="auto"/>
              <w:ind w:firstLine="0"/>
              <w:jc w:val="center"/>
              <w:rPr>
                <w:sz w:val="20"/>
                <w:szCs w:val="20"/>
              </w:rPr>
              <w:pPrChange w:id="31730" w:author="Андрей П. Цинцадзе" w:date="2023-11-10T15:51:00Z">
                <w:pPr>
                  <w:spacing w:line="276" w:lineRule="auto"/>
                  <w:jc w:val="center"/>
                </w:pPr>
              </w:pPrChange>
            </w:pPr>
            <w:r w:rsidRPr="00ED0C21">
              <w:rPr>
                <w:sz w:val="20"/>
                <w:szCs w:val="20"/>
              </w:rPr>
              <w:t>(подпись)</w:t>
            </w:r>
          </w:p>
        </w:tc>
        <w:tc>
          <w:tcPr>
            <w:tcW w:w="1276" w:type="dxa"/>
            <w:tcBorders>
              <w:top w:val="nil"/>
              <w:left w:val="nil"/>
              <w:right w:val="nil"/>
            </w:tcBorders>
            <w:vAlign w:val="center"/>
          </w:tcPr>
          <w:p w14:paraId="65DD4D4B" w14:textId="77777777" w:rsidR="00D3661C" w:rsidRPr="00ED0C21" w:rsidRDefault="00D3661C">
            <w:pPr>
              <w:spacing w:line="276" w:lineRule="auto"/>
              <w:ind w:firstLine="0"/>
              <w:jc w:val="center"/>
              <w:rPr>
                <w:sz w:val="20"/>
                <w:szCs w:val="20"/>
              </w:rPr>
              <w:pPrChange w:id="31731" w:author="Андрей П. Цинцадзе" w:date="2023-11-10T15:51:00Z">
                <w:pPr>
                  <w:spacing w:line="276" w:lineRule="auto"/>
                  <w:jc w:val="center"/>
                </w:pPr>
              </w:pPrChange>
            </w:pPr>
            <w:r w:rsidRPr="00ED0C21">
              <w:rPr>
                <w:sz w:val="20"/>
                <w:szCs w:val="20"/>
              </w:rPr>
              <w:t> </w:t>
            </w:r>
          </w:p>
        </w:tc>
        <w:tc>
          <w:tcPr>
            <w:tcW w:w="3046" w:type="dxa"/>
            <w:tcBorders>
              <w:top w:val="nil"/>
              <w:left w:val="nil"/>
              <w:right w:val="nil"/>
            </w:tcBorders>
            <w:vAlign w:val="center"/>
          </w:tcPr>
          <w:p w14:paraId="75EB34CC" w14:textId="77777777" w:rsidR="00D3661C" w:rsidRPr="00ED0C21" w:rsidRDefault="00D3661C">
            <w:pPr>
              <w:spacing w:line="276" w:lineRule="auto"/>
              <w:ind w:firstLine="0"/>
              <w:rPr>
                <w:b/>
                <w:bCs/>
                <w:sz w:val="20"/>
                <w:szCs w:val="20"/>
              </w:rPr>
              <w:pPrChange w:id="31732" w:author="Андрей П. Цинцадзе" w:date="2023-11-10T15:51:00Z">
                <w:pPr>
                  <w:spacing w:line="276" w:lineRule="auto"/>
                </w:pPr>
              </w:pPrChange>
            </w:pPr>
          </w:p>
        </w:tc>
      </w:tr>
    </w:tbl>
    <w:p w14:paraId="77751A92" w14:textId="77777777" w:rsidR="00D3661C" w:rsidRPr="00ED0C21" w:rsidRDefault="00D3661C" w:rsidP="00ED0C21">
      <w:pPr>
        <w:spacing w:line="276" w:lineRule="auto"/>
        <w:jc w:val="both"/>
        <w:rPr>
          <w:sz w:val="20"/>
          <w:szCs w:val="20"/>
        </w:rPr>
      </w:pPr>
    </w:p>
    <w:p w14:paraId="62893F62" w14:textId="77777777" w:rsidR="00D3661C" w:rsidRPr="00ED0C21" w:rsidRDefault="00D3661C" w:rsidP="00ED0C21">
      <w:pPr>
        <w:spacing w:line="276" w:lineRule="auto"/>
        <w:jc w:val="both"/>
        <w:rPr>
          <w:sz w:val="20"/>
          <w:szCs w:val="20"/>
        </w:rPr>
      </w:pPr>
      <w:r w:rsidRPr="00ED0C21">
        <w:rPr>
          <w:sz w:val="20"/>
          <w:szCs w:val="20"/>
        </w:rPr>
        <w:t xml:space="preserve">* имя файла </w:t>
      </w:r>
      <w:r w:rsidRPr="00ED0C21">
        <w:rPr>
          <w:b/>
          <w:sz w:val="20"/>
          <w:szCs w:val="20"/>
        </w:rPr>
        <w:t>HR</w:t>
      </w:r>
      <w:r w:rsidRPr="00ED0C21">
        <w:rPr>
          <w:b/>
          <w:sz w:val="20"/>
          <w:szCs w:val="20"/>
          <w:lang w:val="en-US"/>
        </w:rPr>
        <w:t>M</w:t>
      </w:r>
      <w:r w:rsidRPr="00ED0C21">
        <w:rPr>
          <w:sz w:val="20"/>
          <w:szCs w:val="20"/>
        </w:rPr>
        <w:t>NNNNN</w:t>
      </w:r>
      <w:r w:rsidRPr="00ED0C21">
        <w:rPr>
          <w:b/>
          <w:sz w:val="20"/>
          <w:szCs w:val="20"/>
        </w:rPr>
        <w:t>M</w:t>
      </w:r>
      <w:r w:rsidRPr="00ED0C21">
        <w:rPr>
          <w:sz w:val="20"/>
          <w:szCs w:val="20"/>
        </w:rPr>
        <w:t>LLLLLL_YYMM1PP.PDF</w:t>
      </w:r>
    </w:p>
    <w:p w14:paraId="4651859E" w14:textId="48EFFA21" w:rsidR="00D3661C" w:rsidRPr="00ED0C21" w:rsidRDefault="00D3661C" w:rsidP="00ED0C21">
      <w:pPr>
        <w:spacing w:line="276" w:lineRule="auto"/>
        <w:rPr>
          <w:sz w:val="20"/>
          <w:szCs w:val="20"/>
        </w:rPr>
      </w:pPr>
    </w:p>
    <w:bookmarkEnd w:id="29861"/>
    <w:p w14:paraId="503A5DF6" w14:textId="5F455A63" w:rsidR="00D15484" w:rsidRDefault="00D15484">
      <w:pPr>
        <w:rPr>
          <w:sz w:val="20"/>
          <w:szCs w:val="20"/>
        </w:rPr>
      </w:pPr>
      <w:r>
        <w:rPr>
          <w:sz w:val="20"/>
          <w:szCs w:val="20"/>
        </w:rPr>
        <w:br w:type="page"/>
      </w:r>
    </w:p>
    <w:p w14:paraId="57308874" w14:textId="532A5206" w:rsidR="0014340A" w:rsidRPr="00DA3CE6" w:rsidRDefault="00C52F68">
      <w:pPr>
        <w:pStyle w:val="32"/>
        <w:jc w:val="right"/>
        <w:rPr>
          <w:b w:val="0"/>
        </w:rPr>
      </w:pPr>
      <w:bookmarkStart w:id="31733" w:name="_Toc134182583"/>
      <w:r w:rsidRPr="00DA3CE6">
        <w:t xml:space="preserve">Приложение </w:t>
      </w:r>
      <w:r w:rsidR="0014340A" w:rsidRPr="00DA3CE6">
        <w:t>12</w:t>
      </w:r>
      <w:bookmarkEnd w:id="31733"/>
    </w:p>
    <w:p w14:paraId="5B1C6175" w14:textId="61CBB571" w:rsidR="00C52F68" w:rsidRPr="003D6D68" w:rsidRDefault="00C52F68">
      <w:pPr>
        <w:spacing w:line="276" w:lineRule="auto"/>
        <w:ind w:left="4860"/>
        <w:jc w:val="right"/>
        <w:rPr>
          <w:sz w:val="20"/>
          <w:szCs w:val="20"/>
        </w:rPr>
        <w:pPrChange w:id="31734" w:author="Ирина В.. Дмитриева" w:date="2023-11-21T09:54:00Z">
          <w:pPr>
            <w:spacing w:line="276" w:lineRule="auto"/>
            <w:ind w:left="4860"/>
          </w:pPr>
        </w:pPrChange>
      </w:pPr>
      <w:r w:rsidRPr="00C52F68">
        <w:rPr>
          <w:sz w:val="20"/>
          <w:szCs w:val="20"/>
          <w:lang w:eastAsia="en-US"/>
        </w:rPr>
        <w:t xml:space="preserve">К </w:t>
      </w:r>
      <w:r w:rsidRPr="00C52F68">
        <w:rPr>
          <w:sz w:val="20"/>
          <w:szCs w:val="20"/>
        </w:rPr>
        <w:t>Регламенту информационного взаимодействия в системе ОМС Оренбургской области от</w:t>
      </w:r>
      <w:r w:rsidR="003D6D68" w:rsidRPr="003D6D68">
        <w:rPr>
          <w:sz w:val="20"/>
          <w:szCs w:val="20"/>
        </w:rPr>
        <w:t xml:space="preserve"> </w:t>
      </w:r>
      <w:sdt>
        <w:sdtPr>
          <w:rPr>
            <w:sz w:val="20"/>
            <w:szCs w:val="20"/>
          </w:rPr>
          <w:alias w:val="Дата публикации"/>
          <w:tag w:val=""/>
          <w:id w:val="-2145800894"/>
          <w:placeholder>
            <w:docPart w:val="15C55F4127114A01AF54B9E66439626C"/>
          </w:placeholder>
          <w:dataBinding w:prefixMappings="xmlns:ns0='http://schemas.microsoft.com/office/2006/coverPageProps' " w:xpath="/ns0:CoverPageProperties[1]/ns0:PublishDate[1]" w:storeItemID="{55AF091B-3C7A-41E3-B477-F2FDAA23CFDA}"/>
          <w:date>
            <w:dateFormat w:val="dd.MM.yyyy"/>
            <w:lid w:val="ru-RU"/>
            <w:storeMappedDataAs w:val="dateTime"/>
            <w:calendar w:val="gregorian"/>
          </w:date>
        </w:sdtPr>
        <w:sdtEndPr/>
        <w:sdtContent>
          <w:del w:id="31735" w:author="Ирина В.. Дмитриева" w:date="2023-11-21T10:13:00Z">
            <w:r w:rsidR="00960D29" w:rsidDel="001324DA">
              <w:rPr>
                <w:sz w:val="20"/>
                <w:szCs w:val="20"/>
              </w:rPr>
              <w:delText>20.06.2022</w:delText>
            </w:r>
          </w:del>
          <w:ins w:id="31736" w:author="Ирина В.. Дмитриева" w:date="2023-11-21T10:13:00Z">
            <w:r w:rsidR="001324DA">
              <w:rPr>
                <w:sz w:val="20"/>
                <w:szCs w:val="20"/>
              </w:rPr>
              <w:t xml:space="preserve">на 2023 </w:t>
            </w:r>
          </w:ins>
        </w:sdtContent>
      </w:sdt>
      <w:r w:rsidR="00960D29">
        <w:rPr>
          <w:sz w:val="20"/>
          <w:szCs w:val="20"/>
        </w:rPr>
        <w:t xml:space="preserve"> г.</w:t>
      </w:r>
    </w:p>
    <w:p w14:paraId="3F9D795B" w14:textId="77777777" w:rsidR="00BD47D6" w:rsidRPr="00BD47D6" w:rsidRDefault="00BD47D6" w:rsidP="00BD47D6">
      <w:pPr>
        <w:spacing w:line="276" w:lineRule="auto"/>
        <w:jc w:val="right"/>
        <w:rPr>
          <w:sz w:val="20"/>
          <w:szCs w:val="20"/>
        </w:rPr>
      </w:pPr>
    </w:p>
    <w:p w14:paraId="174563D0" w14:textId="77777777" w:rsidR="00BD47D6" w:rsidRPr="00BD47D6" w:rsidRDefault="00BD47D6" w:rsidP="00BD47D6">
      <w:pPr>
        <w:spacing w:line="276" w:lineRule="auto"/>
        <w:jc w:val="both"/>
        <w:rPr>
          <w:sz w:val="20"/>
          <w:szCs w:val="20"/>
        </w:rPr>
      </w:pPr>
    </w:p>
    <w:p w14:paraId="5C12EE8A" w14:textId="77777777" w:rsidR="00BD47D6" w:rsidRPr="00BD47D6" w:rsidRDefault="00BD47D6" w:rsidP="00BD47D6">
      <w:pPr>
        <w:widowControl w:val="0"/>
        <w:suppressAutoHyphens/>
        <w:spacing w:after="120"/>
        <w:jc w:val="center"/>
        <w:rPr>
          <w:rFonts w:eastAsia="Andale Sans UI"/>
          <w:b/>
          <w:bCs/>
          <w:kern w:val="1"/>
          <w:lang w:eastAsia="en-US"/>
        </w:rPr>
      </w:pPr>
      <w:r w:rsidRPr="00BD47D6">
        <w:rPr>
          <w:rFonts w:eastAsia="Andale Sans UI"/>
          <w:b/>
          <w:bCs/>
          <w:kern w:val="1"/>
          <w:lang w:eastAsia="en-US"/>
        </w:rPr>
        <w:t>Заявление</w:t>
      </w:r>
    </w:p>
    <w:p w14:paraId="5D560503" w14:textId="77777777" w:rsidR="00BD47D6" w:rsidRPr="00BD47D6" w:rsidRDefault="00BD47D6" w:rsidP="00BD47D6">
      <w:pPr>
        <w:widowControl w:val="0"/>
        <w:suppressAutoHyphens/>
        <w:spacing w:after="120"/>
        <w:jc w:val="center"/>
        <w:rPr>
          <w:rFonts w:eastAsia="Andale Sans UI"/>
          <w:kern w:val="1"/>
          <w:lang w:eastAsia="en-US"/>
        </w:rPr>
      </w:pPr>
      <w:r w:rsidRPr="00BD47D6">
        <w:rPr>
          <w:rFonts w:eastAsia="Andale Sans UI"/>
          <w:b/>
          <w:bCs/>
          <w:kern w:val="1"/>
          <w:lang w:eastAsia="en-US"/>
        </w:rPr>
        <w:t>о присоединении к Регламенту информационного взаимодействия в системе обязательного медицинского страхования Оренбургской области</w:t>
      </w:r>
    </w:p>
    <w:tbl>
      <w:tblPr>
        <w:tblW w:w="9638" w:type="dxa"/>
        <w:tblInd w:w="55" w:type="dxa"/>
        <w:tblLayout w:type="fixed"/>
        <w:tblCellMar>
          <w:top w:w="55" w:type="dxa"/>
          <w:left w:w="55" w:type="dxa"/>
          <w:bottom w:w="55" w:type="dxa"/>
          <w:right w:w="55" w:type="dxa"/>
        </w:tblCellMar>
        <w:tblLook w:val="0000" w:firstRow="0" w:lastRow="0" w:firstColumn="0" w:lastColumn="0" w:noHBand="0" w:noVBand="0"/>
      </w:tblPr>
      <w:tblGrid>
        <w:gridCol w:w="972"/>
        <w:gridCol w:w="2301"/>
        <w:gridCol w:w="6365"/>
      </w:tblGrid>
      <w:tr w:rsidR="00BD47D6" w:rsidRPr="00BD47D6" w14:paraId="727BAC19" w14:textId="77777777" w:rsidTr="00D40ACE">
        <w:tc>
          <w:tcPr>
            <w:tcW w:w="9638" w:type="dxa"/>
            <w:gridSpan w:val="3"/>
            <w:tcBorders>
              <w:bottom w:val="single" w:sz="4" w:space="0" w:color="auto"/>
            </w:tcBorders>
            <w:shd w:val="clear" w:color="auto" w:fill="auto"/>
          </w:tcPr>
          <w:p w14:paraId="480B3EF9" w14:textId="77777777" w:rsidR="00BD47D6" w:rsidRPr="00BD47D6" w:rsidRDefault="00BD47D6">
            <w:pPr>
              <w:widowControl w:val="0"/>
              <w:suppressLineNumbers/>
              <w:suppressAutoHyphens/>
              <w:snapToGrid w:val="0"/>
              <w:ind w:firstLine="0"/>
              <w:rPr>
                <w:rFonts w:eastAsia="Andale Sans UI"/>
                <w:kern w:val="1"/>
                <w:lang w:eastAsia="en-US"/>
              </w:rPr>
              <w:pPrChange w:id="31737" w:author="Андрей П. Цинцадзе" w:date="2023-11-10T15:51:00Z">
                <w:pPr>
                  <w:widowControl w:val="0"/>
                  <w:suppressLineNumbers/>
                  <w:suppressAutoHyphens/>
                  <w:snapToGrid w:val="0"/>
                </w:pPr>
              </w:pPrChange>
            </w:pPr>
          </w:p>
        </w:tc>
      </w:tr>
      <w:tr w:rsidR="00BD47D6" w:rsidRPr="00BD47D6" w14:paraId="6F66EAD1" w14:textId="77777777" w:rsidTr="00D40ACE">
        <w:tc>
          <w:tcPr>
            <w:tcW w:w="9638" w:type="dxa"/>
            <w:gridSpan w:val="3"/>
            <w:tcBorders>
              <w:top w:val="single" w:sz="4" w:space="0" w:color="auto"/>
            </w:tcBorders>
            <w:shd w:val="clear" w:color="auto" w:fill="auto"/>
          </w:tcPr>
          <w:p w14:paraId="0D862C87" w14:textId="77777777" w:rsidR="00BD47D6" w:rsidRPr="00BD47D6" w:rsidRDefault="00BD47D6">
            <w:pPr>
              <w:widowControl w:val="0"/>
              <w:suppressLineNumbers/>
              <w:suppressAutoHyphens/>
              <w:ind w:firstLine="0"/>
              <w:jc w:val="center"/>
              <w:rPr>
                <w:rFonts w:eastAsia="Andale Sans UI"/>
                <w:kern w:val="1"/>
                <w:lang w:eastAsia="en-US"/>
              </w:rPr>
              <w:pPrChange w:id="31738" w:author="Андрей П. Цинцадзе" w:date="2023-11-10T15:51:00Z">
                <w:pPr>
                  <w:widowControl w:val="0"/>
                  <w:suppressLineNumbers/>
                  <w:suppressAutoHyphens/>
                  <w:jc w:val="center"/>
                </w:pPr>
              </w:pPrChange>
            </w:pPr>
            <w:r w:rsidRPr="00BD47D6">
              <w:rPr>
                <w:rFonts w:eastAsia="Andale Sans UI"/>
                <w:kern w:val="1"/>
                <w:lang w:eastAsia="en-US"/>
              </w:rPr>
              <w:t>(полное наименование организации, включая организационно-правовую форму)</w:t>
            </w:r>
          </w:p>
        </w:tc>
      </w:tr>
      <w:tr w:rsidR="00BD47D6" w:rsidRPr="00BD47D6" w14:paraId="7F3DB8BF" w14:textId="77777777" w:rsidTr="00D40ACE">
        <w:tc>
          <w:tcPr>
            <w:tcW w:w="972" w:type="dxa"/>
            <w:shd w:val="clear" w:color="auto" w:fill="auto"/>
          </w:tcPr>
          <w:p w14:paraId="5A4B4178" w14:textId="77777777" w:rsidR="00BD47D6" w:rsidRPr="00BD47D6" w:rsidRDefault="00BD47D6">
            <w:pPr>
              <w:widowControl w:val="0"/>
              <w:suppressLineNumbers/>
              <w:suppressAutoHyphens/>
              <w:ind w:firstLine="0"/>
              <w:rPr>
                <w:rFonts w:eastAsia="Andale Sans UI"/>
                <w:kern w:val="1"/>
                <w:lang w:eastAsia="en-US"/>
              </w:rPr>
              <w:pPrChange w:id="31739" w:author="Андрей П. Цинцадзе" w:date="2023-11-10T15:51:00Z">
                <w:pPr>
                  <w:widowControl w:val="0"/>
                  <w:suppressLineNumbers/>
                  <w:suppressAutoHyphens/>
                </w:pPr>
              </w:pPrChange>
            </w:pPr>
            <w:r w:rsidRPr="00BD47D6">
              <w:rPr>
                <w:rFonts w:eastAsia="Andale Sans UI"/>
                <w:kern w:val="1"/>
                <w:lang w:eastAsia="en-US"/>
              </w:rPr>
              <w:t xml:space="preserve">в лице </w:t>
            </w:r>
          </w:p>
        </w:tc>
        <w:tc>
          <w:tcPr>
            <w:tcW w:w="8666" w:type="dxa"/>
            <w:gridSpan w:val="2"/>
            <w:tcBorders>
              <w:bottom w:val="single" w:sz="4" w:space="0" w:color="auto"/>
            </w:tcBorders>
            <w:shd w:val="clear" w:color="auto" w:fill="auto"/>
          </w:tcPr>
          <w:p w14:paraId="141B8804" w14:textId="77777777" w:rsidR="00BD47D6" w:rsidRPr="00BD47D6" w:rsidRDefault="00BD47D6">
            <w:pPr>
              <w:widowControl w:val="0"/>
              <w:suppressLineNumbers/>
              <w:suppressAutoHyphens/>
              <w:ind w:firstLine="0"/>
              <w:rPr>
                <w:rFonts w:eastAsia="Andale Sans UI"/>
                <w:kern w:val="1"/>
                <w:lang w:eastAsia="en-US"/>
              </w:rPr>
              <w:pPrChange w:id="31740" w:author="Андрей П. Цинцадзе" w:date="2023-11-10T15:51:00Z">
                <w:pPr>
                  <w:widowControl w:val="0"/>
                  <w:suppressLineNumbers/>
                  <w:suppressAutoHyphens/>
                </w:pPr>
              </w:pPrChange>
            </w:pPr>
          </w:p>
        </w:tc>
      </w:tr>
      <w:tr w:rsidR="00BD47D6" w:rsidRPr="00BD47D6" w14:paraId="67746A3D" w14:textId="77777777" w:rsidTr="00D40ACE">
        <w:tc>
          <w:tcPr>
            <w:tcW w:w="9638" w:type="dxa"/>
            <w:gridSpan w:val="3"/>
            <w:shd w:val="clear" w:color="auto" w:fill="auto"/>
          </w:tcPr>
          <w:p w14:paraId="7DE57989" w14:textId="77777777" w:rsidR="00BD47D6" w:rsidRPr="00BD47D6" w:rsidRDefault="00BD47D6">
            <w:pPr>
              <w:widowControl w:val="0"/>
              <w:suppressLineNumbers/>
              <w:suppressAutoHyphens/>
              <w:ind w:firstLine="0"/>
              <w:jc w:val="center"/>
              <w:rPr>
                <w:rFonts w:eastAsia="Andale Sans UI"/>
                <w:kern w:val="1"/>
                <w:lang w:eastAsia="en-US"/>
              </w:rPr>
              <w:pPrChange w:id="31741" w:author="Андрей П. Цинцадзе" w:date="2023-11-10T15:51:00Z">
                <w:pPr>
                  <w:widowControl w:val="0"/>
                  <w:suppressLineNumbers/>
                  <w:suppressAutoHyphens/>
                  <w:jc w:val="center"/>
                </w:pPr>
              </w:pPrChange>
            </w:pPr>
            <w:r w:rsidRPr="00BD47D6">
              <w:rPr>
                <w:rFonts w:eastAsia="Andale Sans UI"/>
                <w:kern w:val="1"/>
                <w:lang w:eastAsia="en-US"/>
              </w:rPr>
              <w:t>должность руководителя</w:t>
            </w:r>
          </w:p>
        </w:tc>
      </w:tr>
      <w:tr w:rsidR="00BD47D6" w:rsidRPr="00BD47D6" w14:paraId="7A94F894" w14:textId="77777777" w:rsidTr="00D40ACE">
        <w:tc>
          <w:tcPr>
            <w:tcW w:w="9638" w:type="dxa"/>
            <w:gridSpan w:val="3"/>
            <w:tcBorders>
              <w:bottom w:val="single" w:sz="4" w:space="0" w:color="auto"/>
            </w:tcBorders>
            <w:shd w:val="clear" w:color="auto" w:fill="auto"/>
          </w:tcPr>
          <w:p w14:paraId="781C8E88" w14:textId="77777777" w:rsidR="00BD47D6" w:rsidRPr="00BD47D6" w:rsidRDefault="00BD47D6">
            <w:pPr>
              <w:widowControl w:val="0"/>
              <w:suppressLineNumbers/>
              <w:suppressAutoHyphens/>
              <w:snapToGrid w:val="0"/>
              <w:ind w:firstLine="0"/>
              <w:rPr>
                <w:rFonts w:eastAsia="Andale Sans UI"/>
                <w:kern w:val="1"/>
                <w:lang w:eastAsia="en-US"/>
              </w:rPr>
              <w:pPrChange w:id="31742" w:author="Андрей П. Цинцадзе" w:date="2023-11-10T15:51:00Z">
                <w:pPr>
                  <w:widowControl w:val="0"/>
                  <w:suppressLineNumbers/>
                  <w:suppressAutoHyphens/>
                  <w:snapToGrid w:val="0"/>
                </w:pPr>
              </w:pPrChange>
            </w:pPr>
          </w:p>
        </w:tc>
      </w:tr>
      <w:tr w:rsidR="00BD47D6" w:rsidRPr="00BD47D6" w14:paraId="72908302" w14:textId="77777777" w:rsidTr="00D40ACE">
        <w:tc>
          <w:tcPr>
            <w:tcW w:w="9638" w:type="dxa"/>
            <w:gridSpan w:val="3"/>
            <w:tcBorders>
              <w:top w:val="single" w:sz="4" w:space="0" w:color="auto"/>
            </w:tcBorders>
            <w:shd w:val="clear" w:color="auto" w:fill="auto"/>
          </w:tcPr>
          <w:p w14:paraId="40114BAA" w14:textId="77777777" w:rsidR="00BD47D6" w:rsidRPr="00BD47D6" w:rsidRDefault="00BD47D6">
            <w:pPr>
              <w:widowControl w:val="0"/>
              <w:suppressLineNumbers/>
              <w:suppressAutoHyphens/>
              <w:ind w:firstLine="0"/>
              <w:jc w:val="center"/>
              <w:rPr>
                <w:rFonts w:eastAsia="Andale Sans UI"/>
                <w:kern w:val="1"/>
                <w:lang w:eastAsia="en-US"/>
              </w:rPr>
              <w:pPrChange w:id="31743" w:author="Андрей П. Цинцадзе" w:date="2023-11-10T15:51:00Z">
                <w:pPr>
                  <w:widowControl w:val="0"/>
                  <w:suppressLineNumbers/>
                  <w:suppressAutoHyphens/>
                  <w:jc w:val="center"/>
                </w:pPr>
              </w:pPrChange>
            </w:pPr>
            <w:r w:rsidRPr="00BD47D6">
              <w:rPr>
                <w:rFonts w:eastAsia="Andale Sans UI"/>
                <w:kern w:val="1"/>
                <w:lang w:eastAsia="en-US"/>
              </w:rPr>
              <w:t>(фамилия, имя, отчество)</w:t>
            </w:r>
          </w:p>
        </w:tc>
      </w:tr>
      <w:tr w:rsidR="00BD47D6" w:rsidRPr="00BD47D6" w14:paraId="57A73627" w14:textId="77777777" w:rsidTr="00D40ACE">
        <w:tc>
          <w:tcPr>
            <w:tcW w:w="3273" w:type="dxa"/>
            <w:gridSpan w:val="2"/>
            <w:shd w:val="clear" w:color="auto" w:fill="auto"/>
          </w:tcPr>
          <w:p w14:paraId="2CFEE428" w14:textId="77777777" w:rsidR="00BD47D6" w:rsidRPr="00BD47D6" w:rsidRDefault="00BD47D6">
            <w:pPr>
              <w:widowControl w:val="0"/>
              <w:suppressLineNumbers/>
              <w:suppressAutoHyphens/>
              <w:ind w:firstLine="0"/>
              <w:rPr>
                <w:rFonts w:eastAsia="Andale Sans UI"/>
                <w:kern w:val="1"/>
                <w:lang w:eastAsia="en-US"/>
              </w:rPr>
              <w:pPrChange w:id="31744" w:author="Андрей П. Цинцадзе" w:date="2023-11-10T15:51:00Z">
                <w:pPr>
                  <w:widowControl w:val="0"/>
                  <w:suppressLineNumbers/>
                  <w:suppressAutoHyphens/>
                </w:pPr>
              </w:pPrChange>
            </w:pPr>
            <w:r w:rsidRPr="00BD47D6">
              <w:rPr>
                <w:rFonts w:eastAsia="Andale Sans UI"/>
                <w:kern w:val="1"/>
                <w:lang w:eastAsia="en-US"/>
              </w:rPr>
              <w:t>действующего на основании</w:t>
            </w:r>
          </w:p>
        </w:tc>
        <w:tc>
          <w:tcPr>
            <w:tcW w:w="6365" w:type="dxa"/>
            <w:tcBorders>
              <w:bottom w:val="single" w:sz="4" w:space="0" w:color="auto"/>
            </w:tcBorders>
            <w:shd w:val="clear" w:color="auto" w:fill="auto"/>
          </w:tcPr>
          <w:p w14:paraId="498392E5" w14:textId="77777777" w:rsidR="00BD47D6" w:rsidRPr="00BD47D6" w:rsidRDefault="00BD47D6">
            <w:pPr>
              <w:widowControl w:val="0"/>
              <w:suppressLineNumbers/>
              <w:suppressAutoHyphens/>
              <w:ind w:firstLine="0"/>
              <w:rPr>
                <w:rFonts w:eastAsia="Andale Sans UI"/>
                <w:kern w:val="1"/>
                <w:lang w:eastAsia="en-US"/>
              </w:rPr>
              <w:pPrChange w:id="31745" w:author="Андрей П. Цинцадзе" w:date="2023-11-10T15:51:00Z">
                <w:pPr>
                  <w:widowControl w:val="0"/>
                  <w:suppressLineNumbers/>
                  <w:suppressAutoHyphens/>
                </w:pPr>
              </w:pPrChange>
            </w:pPr>
          </w:p>
        </w:tc>
      </w:tr>
    </w:tbl>
    <w:p w14:paraId="44D563A3" w14:textId="77777777" w:rsidR="00BD47D6" w:rsidRPr="00BD47D6" w:rsidRDefault="00BD47D6" w:rsidP="00BD47D6">
      <w:pPr>
        <w:widowControl w:val="0"/>
        <w:suppressAutoHyphens/>
        <w:spacing w:after="120"/>
        <w:rPr>
          <w:rFonts w:eastAsia="Andale Sans UI"/>
          <w:kern w:val="1"/>
          <w:lang w:eastAsia="en-US"/>
        </w:rPr>
      </w:pPr>
    </w:p>
    <w:p w14:paraId="495C4C84" w14:textId="77777777" w:rsidR="00BD47D6" w:rsidRPr="00BD47D6" w:rsidRDefault="00BD47D6" w:rsidP="00BD47D6">
      <w:pPr>
        <w:widowControl w:val="0"/>
        <w:suppressAutoHyphens/>
        <w:spacing w:after="120"/>
        <w:jc w:val="both"/>
        <w:rPr>
          <w:rFonts w:eastAsia="Andale Sans UI"/>
          <w:kern w:val="1"/>
          <w:lang w:eastAsia="en-US"/>
        </w:rPr>
      </w:pPr>
      <w:r w:rsidRPr="00BD47D6">
        <w:rPr>
          <w:rFonts w:eastAsia="Andale Sans UI"/>
          <w:kern w:val="1"/>
          <w:lang w:eastAsia="en-US"/>
        </w:rPr>
        <w:t>в соответствии со статьёй 428 ГК Российской Федерации полностью и безусловно присоединяется к Регламенту информационного взаимодействия в системе обязательного медицинского страхования Оренбургской области (далее — ТФОМС Оренбургской области), условия которого определены ТФОМС Оренбургской области.</w:t>
      </w:r>
    </w:p>
    <w:p w14:paraId="74F037CC" w14:textId="77777777" w:rsidR="00BD47D6" w:rsidRPr="00BD47D6" w:rsidRDefault="00BD47D6" w:rsidP="00BD47D6">
      <w:pPr>
        <w:widowControl w:val="0"/>
        <w:suppressAutoHyphens/>
        <w:spacing w:after="120"/>
        <w:jc w:val="both"/>
        <w:rPr>
          <w:rFonts w:eastAsia="Andale Sans UI"/>
          <w:kern w:val="1"/>
          <w:lang w:eastAsia="en-US"/>
        </w:rPr>
      </w:pPr>
      <w:r w:rsidRPr="00BD47D6">
        <w:rPr>
          <w:rFonts w:eastAsia="Andale Sans UI"/>
          <w:kern w:val="1"/>
          <w:lang w:eastAsia="en-US"/>
        </w:rPr>
        <w:t>С Регламентом информационного взаимодействия в системе обязательного медицинского страхования Оренбургской области и приложениями к нему ознакомлен и обязуюсь соблюдать все положения указанного документа.</w:t>
      </w:r>
    </w:p>
    <w:p w14:paraId="3E9970C4" w14:textId="77777777" w:rsidR="00BD47D6" w:rsidRPr="00BD47D6" w:rsidRDefault="00BD47D6" w:rsidP="00BD47D6">
      <w:pPr>
        <w:widowControl w:val="0"/>
        <w:suppressAutoHyphens/>
        <w:spacing w:after="120"/>
        <w:jc w:val="both"/>
        <w:rPr>
          <w:rFonts w:eastAsia="Andale Sans UI"/>
          <w:kern w:val="1"/>
          <w:lang w:eastAsia="en-US"/>
        </w:rPr>
      </w:pPr>
    </w:p>
    <w:tbl>
      <w:tblPr>
        <w:tblStyle w:val="1f8"/>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8"/>
        <w:gridCol w:w="1890"/>
        <w:gridCol w:w="348"/>
        <w:gridCol w:w="460"/>
        <w:gridCol w:w="356"/>
        <w:gridCol w:w="1819"/>
        <w:gridCol w:w="496"/>
        <w:gridCol w:w="601"/>
        <w:gridCol w:w="401"/>
        <w:gridCol w:w="1775"/>
      </w:tblGrid>
      <w:tr w:rsidR="00BD47D6" w:rsidRPr="00BD47D6" w14:paraId="5AFFDEF4" w14:textId="77777777" w:rsidTr="00D40ACE">
        <w:tc>
          <w:tcPr>
            <w:tcW w:w="1488" w:type="dxa"/>
            <w:tcBorders>
              <w:bottom w:val="single" w:sz="4" w:space="0" w:color="auto"/>
            </w:tcBorders>
          </w:tcPr>
          <w:p w14:paraId="1F87D929" w14:textId="77777777" w:rsidR="00BD47D6" w:rsidRPr="00BD47D6" w:rsidRDefault="00BD47D6">
            <w:pPr>
              <w:widowControl w:val="0"/>
              <w:suppressAutoHyphens/>
              <w:spacing w:line="259" w:lineRule="auto"/>
              <w:ind w:firstLine="0"/>
              <w:rPr>
                <w:rFonts w:ascii="Times New Roman" w:hAnsi="Times New Roman"/>
                <w:kern w:val="1"/>
              </w:rPr>
              <w:pPrChange w:id="31746" w:author="Андрей П. Цинцадзе" w:date="2023-11-10T15:51:00Z">
                <w:pPr>
                  <w:widowControl w:val="0"/>
                  <w:suppressAutoHyphens/>
                  <w:spacing w:line="259" w:lineRule="auto"/>
                </w:pPr>
              </w:pPrChange>
            </w:pPr>
          </w:p>
        </w:tc>
        <w:tc>
          <w:tcPr>
            <w:tcW w:w="1890" w:type="dxa"/>
            <w:tcBorders>
              <w:bottom w:val="single" w:sz="4" w:space="0" w:color="auto"/>
            </w:tcBorders>
          </w:tcPr>
          <w:p w14:paraId="39A2B816" w14:textId="77777777" w:rsidR="00BD47D6" w:rsidRPr="00BD47D6" w:rsidRDefault="00BD47D6">
            <w:pPr>
              <w:widowControl w:val="0"/>
              <w:suppressAutoHyphens/>
              <w:spacing w:line="259" w:lineRule="auto"/>
              <w:ind w:firstLine="0"/>
              <w:rPr>
                <w:rFonts w:ascii="Times New Roman" w:hAnsi="Times New Roman"/>
                <w:kern w:val="1"/>
              </w:rPr>
              <w:pPrChange w:id="31747" w:author="Андрей П. Цинцадзе" w:date="2023-11-10T15:51:00Z">
                <w:pPr>
                  <w:widowControl w:val="0"/>
                  <w:suppressAutoHyphens/>
                  <w:spacing w:line="259" w:lineRule="auto"/>
                </w:pPr>
              </w:pPrChange>
            </w:pPr>
          </w:p>
        </w:tc>
        <w:tc>
          <w:tcPr>
            <w:tcW w:w="348" w:type="dxa"/>
          </w:tcPr>
          <w:p w14:paraId="327CF4B1" w14:textId="77777777" w:rsidR="00BD47D6" w:rsidRPr="00BD47D6" w:rsidRDefault="00BD47D6">
            <w:pPr>
              <w:widowControl w:val="0"/>
              <w:suppressAutoHyphens/>
              <w:spacing w:line="259" w:lineRule="auto"/>
              <w:ind w:firstLine="0"/>
              <w:rPr>
                <w:rFonts w:ascii="Times New Roman" w:hAnsi="Times New Roman"/>
                <w:kern w:val="1"/>
              </w:rPr>
              <w:pPrChange w:id="31748" w:author="Андрей П. Цинцадзе" w:date="2023-11-10T15:51:00Z">
                <w:pPr>
                  <w:widowControl w:val="0"/>
                  <w:suppressAutoHyphens/>
                  <w:spacing w:line="259" w:lineRule="auto"/>
                </w:pPr>
              </w:pPrChange>
            </w:pPr>
            <w:r w:rsidRPr="00BD47D6">
              <w:rPr>
                <w:rFonts w:ascii="Times New Roman" w:hAnsi="Times New Roman"/>
                <w:kern w:val="1"/>
              </w:rPr>
              <w:t>«</w:t>
            </w:r>
          </w:p>
        </w:tc>
        <w:tc>
          <w:tcPr>
            <w:tcW w:w="460" w:type="dxa"/>
            <w:tcBorders>
              <w:bottom w:val="single" w:sz="4" w:space="0" w:color="auto"/>
            </w:tcBorders>
          </w:tcPr>
          <w:p w14:paraId="7EC3F5D3" w14:textId="77777777" w:rsidR="00BD47D6" w:rsidRPr="00BD47D6" w:rsidRDefault="00BD47D6">
            <w:pPr>
              <w:widowControl w:val="0"/>
              <w:suppressAutoHyphens/>
              <w:spacing w:line="259" w:lineRule="auto"/>
              <w:ind w:firstLine="0"/>
              <w:rPr>
                <w:rFonts w:ascii="Times New Roman" w:hAnsi="Times New Roman"/>
                <w:kern w:val="1"/>
              </w:rPr>
              <w:pPrChange w:id="31749" w:author="Андрей П. Цинцадзе" w:date="2023-11-10T15:51:00Z">
                <w:pPr>
                  <w:widowControl w:val="0"/>
                  <w:suppressAutoHyphens/>
                  <w:spacing w:line="259" w:lineRule="auto"/>
                </w:pPr>
              </w:pPrChange>
            </w:pPr>
          </w:p>
        </w:tc>
        <w:tc>
          <w:tcPr>
            <w:tcW w:w="356" w:type="dxa"/>
          </w:tcPr>
          <w:p w14:paraId="3EBAA374" w14:textId="77777777" w:rsidR="00BD47D6" w:rsidRPr="00BD47D6" w:rsidRDefault="00BD47D6">
            <w:pPr>
              <w:widowControl w:val="0"/>
              <w:suppressAutoHyphens/>
              <w:spacing w:line="259" w:lineRule="auto"/>
              <w:ind w:firstLine="0"/>
              <w:rPr>
                <w:rFonts w:ascii="Times New Roman" w:hAnsi="Times New Roman"/>
                <w:kern w:val="1"/>
              </w:rPr>
              <w:pPrChange w:id="31750" w:author="Андрей П. Цинцадзе" w:date="2023-11-10T15:51:00Z">
                <w:pPr>
                  <w:widowControl w:val="0"/>
                  <w:suppressAutoHyphens/>
                  <w:spacing w:line="259" w:lineRule="auto"/>
                </w:pPr>
              </w:pPrChange>
            </w:pPr>
            <w:r w:rsidRPr="00BD47D6">
              <w:rPr>
                <w:rFonts w:ascii="Times New Roman" w:hAnsi="Times New Roman"/>
                <w:kern w:val="1"/>
              </w:rPr>
              <w:t>»</w:t>
            </w:r>
          </w:p>
        </w:tc>
        <w:tc>
          <w:tcPr>
            <w:tcW w:w="1819" w:type="dxa"/>
            <w:tcBorders>
              <w:bottom w:val="single" w:sz="4" w:space="0" w:color="auto"/>
            </w:tcBorders>
          </w:tcPr>
          <w:p w14:paraId="191D601A" w14:textId="77777777" w:rsidR="00BD47D6" w:rsidRPr="00BD47D6" w:rsidRDefault="00BD47D6">
            <w:pPr>
              <w:widowControl w:val="0"/>
              <w:suppressAutoHyphens/>
              <w:spacing w:line="259" w:lineRule="auto"/>
              <w:ind w:firstLine="0"/>
              <w:rPr>
                <w:rFonts w:ascii="Times New Roman" w:hAnsi="Times New Roman"/>
                <w:kern w:val="1"/>
              </w:rPr>
              <w:pPrChange w:id="31751" w:author="Андрей П. Цинцадзе" w:date="2023-11-10T15:51:00Z">
                <w:pPr>
                  <w:widowControl w:val="0"/>
                  <w:suppressAutoHyphens/>
                  <w:spacing w:line="259" w:lineRule="auto"/>
                </w:pPr>
              </w:pPrChange>
            </w:pPr>
          </w:p>
        </w:tc>
        <w:tc>
          <w:tcPr>
            <w:tcW w:w="496" w:type="dxa"/>
          </w:tcPr>
          <w:p w14:paraId="16FC7973" w14:textId="77777777" w:rsidR="00BD47D6" w:rsidRPr="00BD47D6" w:rsidRDefault="00BD47D6">
            <w:pPr>
              <w:widowControl w:val="0"/>
              <w:suppressAutoHyphens/>
              <w:spacing w:line="259" w:lineRule="auto"/>
              <w:ind w:firstLine="0"/>
              <w:rPr>
                <w:rFonts w:ascii="Times New Roman" w:hAnsi="Times New Roman"/>
                <w:kern w:val="1"/>
              </w:rPr>
              <w:pPrChange w:id="31752" w:author="Андрей П. Цинцадзе" w:date="2023-11-10T15:51:00Z">
                <w:pPr>
                  <w:widowControl w:val="0"/>
                  <w:suppressAutoHyphens/>
                  <w:spacing w:line="259" w:lineRule="auto"/>
                </w:pPr>
              </w:pPrChange>
            </w:pPr>
            <w:r w:rsidRPr="00BD47D6">
              <w:rPr>
                <w:rFonts w:ascii="Times New Roman" w:hAnsi="Times New Roman"/>
                <w:kern w:val="1"/>
              </w:rPr>
              <w:t>20</w:t>
            </w:r>
          </w:p>
        </w:tc>
        <w:tc>
          <w:tcPr>
            <w:tcW w:w="601" w:type="dxa"/>
            <w:tcBorders>
              <w:bottom w:val="single" w:sz="4" w:space="0" w:color="auto"/>
            </w:tcBorders>
          </w:tcPr>
          <w:p w14:paraId="6ECBE680" w14:textId="77777777" w:rsidR="00BD47D6" w:rsidRPr="00BD47D6" w:rsidRDefault="00BD47D6">
            <w:pPr>
              <w:widowControl w:val="0"/>
              <w:suppressAutoHyphens/>
              <w:spacing w:line="259" w:lineRule="auto"/>
              <w:ind w:firstLine="0"/>
              <w:rPr>
                <w:rFonts w:ascii="Times New Roman" w:hAnsi="Times New Roman"/>
                <w:kern w:val="1"/>
              </w:rPr>
              <w:pPrChange w:id="31753" w:author="Андрей П. Цинцадзе" w:date="2023-11-10T15:51:00Z">
                <w:pPr>
                  <w:widowControl w:val="0"/>
                  <w:suppressAutoHyphens/>
                  <w:spacing w:line="259" w:lineRule="auto"/>
                </w:pPr>
              </w:pPrChange>
            </w:pPr>
          </w:p>
        </w:tc>
        <w:tc>
          <w:tcPr>
            <w:tcW w:w="401" w:type="dxa"/>
          </w:tcPr>
          <w:p w14:paraId="1F569F68" w14:textId="77777777" w:rsidR="00BD47D6" w:rsidRPr="00BD47D6" w:rsidRDefault="00BD47D6">
            <w:pPr>
              <w:widowControl w:val="0"/>
              <w:suppressAutoHyphens/>
              <w:spacing w:line="259" w:lineRule="auto"/>
              <w:ind w:firstLine="0"/>
              <w:rPr>
                <w:rFonts w:ascii="Times New Roman" w:hAnsi="Times New Roman"/>
                <w:kern w:val="1"/>
              </w:rPr>
              <w:pPrChange w:id="31754" w:author="Андрей П. Цинцадзе" w:date="2023-11-10T15:51:00Z">
                <w:pPr>
                  <w:widowControl w:val="0"/>
                  <w:suppressAutoHyphens/>
                  <w:spacing w:line="259" w:lineRule="auto"/>
                </w:pPr>
              </w:pPrChange>
            </w:pPr>
            <w:r w:rsidRPr="00BD47D6">
              <w:rPr>
                <w:rFonts w:ascii="Times New Roman" w:hAnsi="Times New Roman"/>
                <w:kern w:val="1"/>
              </w:rPr>
              <w:t>г.</w:t>
            </w:r>
          </w:p>
        </w:tc>
        <w:tc>
          <w:tcPr>
            <w:tcW w:w="1775" w:type="dxa"/>
            <w:tcBorders>
              <w:bottom w:val="single" w:sz="4" w:space="0" w:color="auto"/>
            </w:tcBorders>
          </w:tcPr>
          <w:p w14:paraId="592E29A1" w14:textId="77777777" w:rsidR="00BD47D6" w:rsidRPr="00BD47D6" w:rsidRDefault="00BD47D6">
            <w:pPr>
              <w:widowControl w:val="0"/>
              <w:suppressAutoHyphens/>
              <w:spacing w:line="259" w:lineRule="auto"/>
              <w:ind w:firstLine="0"/>
              <w:rPr>
                <w:rFonts w:ascii="Times New Roman" w:hAnsi="Times New Roman"/>
                <w:kern w:val="1"/>
              </w:rPr>
              <w:pPrChange w:id="31755" w:author="Андрей П. Цинцадзе" w:date="2023-11-10T15:51:00Z">
                <w:pPr>
                  <w:widowControl w:val="0"/>
                  <w:suppressAutoHyphens/>
                  <w:spacing w:line="259" w:lineRule="auto"/>
                </w:pPr>
              </w:pPrChange>
            </w:pPr>
          </w:p>
        </w:tc>
      </w:tr>
      <w:tr w:rsidR="00BD47D6" w:rsidRPr="00BD47D6" w14:paraId="0C51C038" w14:textId="77777777" w:rsidTr="00D40ACE">
        <w:tc>
          <w:tcPr>
            <w:tcW w:w="1488" w:type="dxa"/>
            <w:tcBorders>
              <w:top w:val="single" w:sz="4" w:space="0" w:color="auto"/>
            </w:tcBorders>
          </w:tcPr>
          <w:p w14:paraId="25190BD6" w14:textId="77777777" w:rsidR="00BD47D6" w:rsidRPr="00BD47D6" w:rsidRDefault="00BD47D6">
            <w:pPr>
              <w:widowControl w:val="0"/>
              <w:suppressAutoHyphens/>
              <w:spacing w:line="259" w:lineRule="auto"/>
              <w:ind w:firstLine="0"/>
              <w:jc w:val="center"/>
              <w:rPr>
                <w:rFonts w:ascii="Times New Roman" w:hAnsi="Times New Roman"/>
                <w:kern w:val="1"/>
              </w:rPr>
              <w:pPrChange w:id="31756" w:author="Андрей П. Цинцадзе" w:date="2023-11-10T15:51:00Z">
                <w:pPr>
                  <w:widowControl w:val="0"/>
                  <w:suppressAutoHyphens/>
                  <w:spacing w:line="259" w:lineRule="auto"/>
                  <w:jc w:val="center"/>
                </w:pPr>
              </w:pPrChange>
            </w:pPr>
            <w:r w:rsidRPr="00BD47D6">
              <w:rPr>
                <w:rFonts w:ascii="Times New Roman" w:hAnsi="Times New Roman"/>
                <w:kern w:val="1"/>
              </w:rPr>
              <w:t>должность</w:t>
            </w:r>
          </w:p>
        </w:tc>
        <w:tc>
          <w:tcPr>
            <w:tcW w:w="1890" w:type="dxa"/>
            <w:tcBorders>
              <w:top w:val="single" w:sz="4" w:space="0" w:color="auto"/>
            </w:tcBorders>
          </w:tcPr>
          <w:p w14:paraId="4CE7D860" w14:textId="77777777" w:rsidR="00BD47D6" w:rsidRPr="00BD47D6" w:rsidRDefault="00BD47D6">
            <w:pPr>
              <w:widowControl w:val="0"/>
              <w:suppressAutoHyphens/>
              <w:spacing w:line="259" w:lineRule="auto"/>
              <w:ind w:firstLine="0"/>
              <w:jc w:val="center"/>
              <w:rPr>
                <w:rFonts w:ascii="Times New Roman" w:hAnsi="Times New Roman"/>
                <w:kern w:val="1"/>
              </w:rPr>
              <w:pPrChange w:id="31757" w:author="Андрей П. Цинцадзе" w:date="2023-11-10T15:51:00Z">
                <w:pPr>
                  <w:widowControl w:val="0"/>
                  <w:suppressAutoHyphens/>
                  <w:spacing w:line="259" w:lineRule="auto"/>
                  <w:jc w:val="center"/>
                </w:pPr>
              </w:pPrChange>
            </w:pPr>
            <w:r w:rsidRPr="00BD47D6">
              <w:rPr>
                <w:rFonts w:ascii="Times New Roman" w:hAnsi="Times New Roman"/>
                <w:kern w:val="1"/>
              </w:rPr>
              <w:t>ФИО</w:t>
            </w:r>
          </w:p>
        </w:tc>
        <w:tc>
          <w:tcPr>
            <w:tcW w:w="348" w:type="dxa"/>
          </w:tcPr>
          <w:p w14:paraId="7564A739" w14:textId="77777777" w:rsidR="00BD47D6" w:rsidRPr="00BD47D6" w:rsidRDefault="00BD47D6">
            <w:pPr>
              <w:widowControl w:val="0"/>
              <w:suppressAutoHyphens/>
              <w:spacing w:line="259" w:lineRule="auto"/>
              <w:ind w:firstLine="0"/>
              <w:rPr>
                <w:rFonts w:ascii="Times New Roman" w:hAnsi="Times New Roman"/>
                <w:kern w:val="1"/>
              </w:rPr>
              <w:pPrChange w:id="31758" w:author="Андрей П. Цинцадзе" w:date="2023-11-10T15:51:00Z">
                <w:pPr>
                  <w:widowControl w:val="0"/>
                  <w:suppressAutoHyphens/>
                  <w:spacing w:line="259" w:lineRule="auto"/>
                </w:pPr>
              </w:pPrChange>
            </w:pPr>
          </w:p>
        </w:tc>
        <w:tc>
          <w:tcPr>
            <w:tcW w:w="460" w:type="dxa"/>
            <w:tcBorders>
              <w:top w:val="single" w:sz="4" w:space="0" w:color="auto"/>
            </w:tcBorders>
          </w:tcPr>
          <w:p w14:paraId="3170396F" w14:textId="77777777" w:rsidR="00BD47D6" w:rsidRPr="00BD47D6" w:rsidRDefault="00BD47D6">
            <w:pPr>
              <w:widowControl w:val="0"/>
              <w:suppressAutoHyphens/>
              <w:spacing w:line="259" w:lineRule="auto"/>
              <w:ind w:firstLine="0"/>
              <w:rPr>
                <w:rFonts w:ascii="Times New Roman" w:hAnsi="Times New Roman"/>
                <w:kern w:val="1"/>
              </w:rPr>
              <w:pPrChange w:id="31759" w:author="Андрей П. Цинцадзе" w:date="2023-11-10T15:51:00Z">
                <w:pPr>
                  <w:widowControl w:val="0"/>
                  <w:suppressAutoHyphens/>
                  <w:spacing w:line="259" w:lineRule="auto"/>
                </w:pPr>
              </w:pPrChange>
            </w:pPr>
          </w:p>
        </w:tc>
        <w:tc>
          <w:tcPr>
            <w:tcW w:w="356" w:type="dxa"/>
          </w:tcPr>
          <w:p w14:paraId="39581763" w14:textId="77777777" w:rsidR="00BD47D6" w:rsidRPr="00BD47D6" w:rsidRDefault="00BD47D6">
            <w:pPr>
              <w:widowControl w:val="0"/>
              <w:suppressAutoHyphens/>
              <w:spacing w:line="259" w:lineRule="auto"/>
              <w:ind w:firstLine="0"/>
              <w:rPr>
                <w:rFonts w:ascii="Times New Roman" w:hAnsi="Times New Roman"/>
                <w:kern w:val="1"/>
              </w:rPr>
              <w:pPrChange w:id="31760" w:author="Андрей П. Цинцадзе" w:date="2023-11-10T15:51:00Z">
                <w:pPr>
                  <w:widowControl w:val="0"/>
                  <w:suppressAutoHyphens/>
                  <w:spacing w:line="259" w:lineRule="auto"/>
                </w:pPr>
              </w:pPrChange>
            </w:pPr>
          </w:p>
        </w:tc>
        <w:tc>
          <w:tcPr>
            <w:tcW w:w="1819" w:type="dxa"/>
            <w:tcBorders>
              <w:top w:val="single" w:sz="4" w:space="0" w:color="auto"/>
            </w:tcBorders>
          </w:tcPr>
          <w:p w14:paraId="0386166C" w14:textId="77777777" w:rsidR="00BD47D6" w:rsidRPr="00BD47D6" w:rsidRDefault="00BD47D6">
            <w:pPr>
              <w:widowControl w:val="0"/>
              <w:suppressAutoHyphens/>
              <w:spacing w:line="259" w:lineRule="auto"/>
              <w:ind w:firstLine="0"/>
              <w:rPr>
                <w:rFonts w:ascii="Times New Roman" w:hAnsi="Times New Roman"/>
                <w:kern w:val="1"/>
              </w:rPr>
              <w:pPrChange w:id="31761" w:author="Андрей П. Цинцадзе" w:date="2023-11-10T15:51:00Z">
                <w:pPr>
                  <w:widowControl w:val="0"/>
                  <w:suppressAutoHyphens/>
                  <w:spacing w:line="259" w:lineRule="auto"/>
                </w:pPr>
              </w:pPrChange>
            </w:pPr>
          </w:p>
        </w:tc>
        <w:tc>
          <w:tcPr>
            <w:tcW w:w="496" w:type="dxa"/>
          </w:tcPr>
          <w:p w14:paraId="4A16DE76" w14:textId="77777777" w:rsidR="00BD47D6" w:rsidRPr="00BD47D6" w:rsidRDefault="00BD47D6">
            <w:pPr>
              <w:widowControl w:val="0"/>
              <w:suppressAutoHyphens/>
              <w:spacing w:line="259" w:lineRule="auto"/>
              <w:ind w:firstLine="0"/>
              <w:rPr>
                <w:rFonts w:ascii="Times New Roman" w:hAnsi="Times New Roman"/>
                <w:kern w:val="1"/>
              </w:rPr>
              <w:pPrChange w:id="31762" w:author="Андрей П. Цинцадзе" w:date="2023-11-10T15:51:00Z">
                <w:pPr>
                  <w:widowControl w:val="0"/>
                  <w:suppressAutoHyphens/>
                  <w:spacing w:line="259" w:lineRule="auto"/>
                </w:pPr>
              </w:pPrChange>
            </w:pPr>
          </w:p>
        </w:tc>
        <w:tc>
          <w:tcPr>
            <w:tcW w:w="601" w:type="dxa"/>
            <w:tcBorders>
              <w:top w:val="single" w:sz="4" w:space="0" w:color="auto"/>
            </w:tcBorders>
          </w:tcPr>
          <w:p w14:paraId="6A613BAB" w14:textId="77777777" w:rsidR="00BD47D6" w:rsidRPr="00BD47D6" w:rsidRDefault="00BD47D6">
            <w:pPr>
              <w:widowControl w:val="0"/>
              <w:suppressAutoHyphens/>
              <w:spacing w:line="259" w:lineRule="auto"/>
              <w:ind w:firstLine="0"/>
              <w:rPr>
                <w:rFonts w:ascii="Times New Roman" w:hAnsi="Times New Roman"/>
                <w:kern w:val="1"/>
              </w:rPr>
              <w:pPrChange w:id="31763" w:author="Андрей П. Цинцадзе" w:date="2023-11-10T15:51:00Z">
                <w:pPr>
                  <w:widowControl w:val="0"/>
                  <w:suppressAutoHyphens/>
                  <w:spacing w:line="259" w:lineRule="auto"/>
                </w:pPr>
              </w:pPrChange>
            </w:pPr>
          </w:p>
        </w:tc>
        <w:tc>
          <w:tcPr>
            <w:tcW w:w="401" w:type="dxa"/>
          </w:tcPr>
          <w:p w14:paraId="2F3AF10E" w14:textId="77777777" w:rsidR="00BD47D6" w:rsidRPr="00BD47D6" w:rsidRDefault="00BD47D6">
            <w:pPr>
              <w:widowControl w:val="0"/>
              <w:suppressAutoHyphens/>
              <w:spacing w:line="259" w:lineRule="auto"/>
              <w:ind w:firstLine="0"/>
              <w:rPr>
                <w:rFonts w:ascii="Times New Roman" w:hAnsi="Times New Roman"/>
                <w:kern w:val="1"/>
              </w:rPr>
              <w:pPrChange w:id="31764" w:author="Андрей П. Цинцадзе" w:date="2023-11-10T15:51:00Z">
                <w:pPr>
                  <w:widowControl w:val="0"/>
                  <w:suppressAutoHyphens/>
                  <w:spacing w:line="259" w:lineRule="auto"/>
                </w:pPr>
              </w:pPrChange>
            </w:pPr>
          </w:p>
        </w:tc>
        <w:tc>
          <w:tcPr>
            <w:tcW w:w="1775" w:type="dxa"/>
            <w:tcBorders>
              <w:top w:val="single" w:sz="4" w:space="0" w:color="auto"/>
            </w:tcBorders>
          </w:tcPr>
          <w:p w14:paraId="033E6913" w14:textId="77777777" w:rsidR="00BD47D6" w:rsidRPr="00BD47D6" w:rsidRDefault="00BD47D6">
            <w:pPr>
              <w:widowControl w:val="0"/>
              <w:suppressAutoHyphens/>
              <w:spacing w:line="259" w:lineRule="auto"/>
              <w:ind w:firstLine="0"/>
              <w:jc w:val="center"/>
              <w:rPr>
                <w:rFonts w:ascii="Times New Roman" w:hAnsi="Times New Roman"/>
                <w:kern w:val="1"/>
              </w:rPr>
              <w:pPrChange w:id="31765" w:author="Андрей П. Цинцадзе" w:date="2023-11-10T15:51:00Z">
                <w:pPr>
                  <w:widowControl w:val="0"/>
                  <w:suppressAutoHyphens/>
                  <w:spacing w:line="259" w:lineRule="auto"/>
                  <w:jc w:val="center"/>
                </w:pPr>
              </w:pPrChange>
            </w:pPr>
            <w:r w:rsidRPr="00BD47D6">
              <w:rPr>
                <w:rFonts w:ascii="Times New Roman" w:hAnsi="Times New Roman"/>
                <w:kern w:val="1"/>
              </w:rPr>
              <w:t>подпись</w:t>
            </w:r>
          </w:p>
        </w:tc>
      </w:tr>
    </w:tbl>
    <w:p w14:paraId="3747CE4F" w14:textId="77777777" w:rsidR="00BD47D6" w:rsidRPr="00BD47D6" w:rsidRDefault="00BD47D6" w:rsidP="00BD47D6">
      <w:pPr>
        <w:widowControl w:val="0"/>
        <w:pBdr>
          <w:bottom w:val="single" w:sz="8" w:space="2" w:color="000000"/>
        </w:pBdr>
        <w:suppressAutoHyphens/>
        <w:spacing w:after="120"/>
        <w:jc w:val="both"/>
        <w:rPr>
          <w:rFonts w:eastAsia="Andale Sans UI"/>
          <w:kern w:val="1"/>
          <w:lang w:eastAsia="en-US"/>
        </w:rPr>
      </w:pP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t>М.П.</w:t>
      </w:r>
    </w:p>
    <w:p w14:paraId="58C26C61" w14:textId="77777777" w:rsidR="00BD47D6" w:rsidRPr="00BD47D6" w:rsidRDefault="00BD47D6" w:rsidP="00BD47D6">
      <w:pPr>
        <w:widowControl w:val="0"/>
        <w:pBdr>
          <w:bottom w:val="single" w:sz="8" w:space="2" w:color="000000"/>
        </w:pBdr>
        <w:suppressAutoHyphens/>
        <w:spacing w:after="120"/>
        <w:jc w:val="both"/>
        <w:rPr>
          <w:rFonts w:eastAsia="Andale Sans UI"/>
          <w:kern w:val="1"/>
          <w:lang w:eastAsia="en-US"/>
        </w:rPr>
      </w:pPr>
    </w:p>
    <w:p w14:paraId="35C49EEE" w14:textId="77777777" w:rsidR="00BD47D6" w:rsidRPr="00BD47D6" w:rsidRDefault="00BD47D6" w:rsidP="00BD47D6">
      <w:pPr>
        <w:widowControl w:val="0"/>
        <w:suppressAutoHyphens/>
        <w:spacing w:after="120"/>
        <w:jc w:val="center"/>
        <w:rPr>
          <w:rFonts w:eastAsia="Andale Sans UI"/>
          <w:kern w:val="1"/>
          <w:lang w:eastAsia="en-US"/>
        </w:rPr>
      </w:pPr>
      <w:r w:rsidRPr="00BD47D6">
        <w:rPr>
          <w:rFonts w:eastAsia="Andale Sans UI"/>
          <w:kern w:val="1"/>
          <w:lang w:eastAsia="en-US"/>
        </w:rPr>
        <w:t>(заполняется Уполномоченным лицом ТФОМС Оренбургской области)</w:t>
      </w:r>
    </w:p>
    <w:p w14:paraId="5311D432" w14:textId="244DBBC3" w:rsidR="00BD47D6" w:rsidRPr="00BD47D6" w:rsidRDefault="00BD47D6" w:rsidP="00BD47D6">
      <w:pPr>
        <w:widowControl w:val="0"/>
        <w:suppressAutoHyphens/>
        <w:spacing w:after="120"/>
        <w:jc w:val="both"/>
        <w:rPr>
          <w:rFonts w:eastAsia="Andale Sans UI"/>
          <w:kern w:val="1"/>
          <w:lang w:eastAsia="en-US"/>
        </w:rPr>
      </w:pPr>
      <w:r w:rsidRPr="00BD47D6">
        <w:rPr>
          <w:rFonts w:eastAsia="Andale Sans UI"/>
          <w:kern w:val="1"/>
          <w:lang w:eastAsia="en-US"/>
        </w:rPr>
        <w:t>Данное Заявлени</w:t>
      </w:r>
      <w:r w:rsidR="009241A6">
        <w:rPr>
          <w:rFonts w:eastAsia="Andale Sans UI"/>
          <w:kern w:val="1"/>
          <w:lang w:eastAsia="en-US"/>
        </w:rPr>
        <w:t>е о присоединении к Регламенту</w:t>
      </w:r>
      <w:r w:rsidRPr="00BD47D6">
        <w:rPr>
          <w:rFonts w:eastAsia="Andale Sans UI"/>
          <w:kern w:val="1"/>
          <w:lang w:eastAsia="en-US"/>
        </w:rPr>
        <w:t xml:space="preserve"> информационного взаимодействия в системе обязательного медицинского страхования Оренбургской области зарегистрировано в ТФОМС Оренбургской области.</w:t>
      </w:r>
    </w:p>
    <w:p w14:paraId="6E0663CB" w14:textId="77777777" w:rsidR="00BD47D6" w:rsidRPr="00BD47D6" w:rsidRDefault="00BD47D6" w:rsidP="00BD47D6">
      <w:pPr>
        <w:widowControl w:val="0"/>
        <w:suppressAutoHyphens/>
        <w:spacing w:after="120"/>
        <w:jc w:val="both"/>
        <w:rPr>
          <w:rFonts w:eastAsia="Andale Sans UI"/>
          <w:kern w:val="1"/>
          <w:lang w:eastAsia="en-US"/>
        </w:rPr>
      </w:pPr>
    </w:p>
    <w:p w14:paraId="062F5697" w14:textId="77777777" w:rsidR="00BD47D6" w:rsidRPr="00BD47D6" w:rsidRDefault="00BD47D6" w:rsidP="00BD47D6">
      <w:pPr>
        <w:widowControl w:val="0"/>
        <w:suppressAutoHyphens/>
        <w:spacing w:after="120"/>
        <w:jc w:val="both"/>
        <w:rPr>
          <w:rFonts w:eastAsia="Andale Sans UI"/>
          <w:kern w:val="1"/>
          <w:lang w:eastAsia="en-US"/>
        </w:rPr>
      </w:pPr>
      <w:r w:rsidRPr="00BD47D6">
        <w:rPr>
          <w:rFonts w:eastAsia="Andale Sans UI"/>
          <w:kern w:val="1"/>
          <w:lang w:eastAsia="en-US"/>
        </w:rPr>
        <w:t>Регистрационный № ______________ от «_____» ______________ 20____ г.</w:t>
      </w:r>
    </w:p>
    <w:p w14:paraId="61198B70" w14:textId="77777777" w:rsidR="00BD47D6" w:rsidRPr="00BD47D6" w:rsidRDefault="00BD47D6" w:rsidP="00BD47D6">
      <w:pPr>
        <w:widowControl w:val="0"/>
        <w:suppressAutoHyphens/>
        <w:spacing w:after="120"/>
        <w:jc w:val="both"/>
        <w:rPr>
          <w:rFonts w:eastAsia="Andale Sans UI"/>
          <w:kern w:val="1"/>
          <w:lang w:eastAsia="en-US"/>
        </w:rPr>
      </w:pPr>
    </w:p>
    <w:p w14:paraId="2C072473" w14:textId="77777777" w:rsidR="00BD47D6" w:rsidRPr="00BD47D6" w:rsidRDefault="00BD47D6" w:rsidP="00BD47D6">
      <w:pPr>
        <w:widowControl w:val="0"/>
        <w:suppressAutoHyphens/>
        <w:spacing w:after="120"/>
        <w:jc w:val="both"/>
        <w:rPr>
          <w:rFonts w:eastAsia="Andale Sans UI"/>
          <w:kern w:val="1"/>
          <w:lang w:eastAsia="en-US"/>
        </w:rPr>
      </w:pPr>
      <w:r w:rsidRPr="00BD47D6">
        <w:rPr>
          <w:rFonts w:eastAsia="Andale Sans UI"/>
          <w:kern w:val="1"/>
          <w:lang w:eastAsia="en-US"/>
        </w:rPr>
        <w:t>Уполномоченное лицо</w:t>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t>_______________________</w:t>
      </w:r>
    </w:p>
    <w:p w14:paraId="290E24AC" w14:textId="72B4FB70" w:rsidR="00BD47D6" w:rsidRPr="00BD47D6" w:rsidRDefault="00BD47D6" w:rsidP="00BD47D6">
      <w:pPr>
        <w:widowControl w:val="0"/>
        <w:suppressAutoHyphens/>
        <w:spacing w:after="120"/>
        <w:jc w:val="both"/>
        <w:rPr>
          <w:rFonts w:eastAsia="Andale Sans UI"/>
          <w:kern w:val="1"/>
          <w:lang w:eastAsia="en-US"/>
        </w:rPr>
      </w:pPr>
      <w:del w:id="31766" w:author="Андрей П. Цинцадзе" w:date="2023-11-10T15:53:00Z">
        <w:r w:rsidRPr="00BD47D6" w:rsidDel="00844A9A">
          <w:rPr>
            <w:rFonts w:eastAsia="Andale Sans UI"/>
            <w:kern w:val="1"/>
            <w:lang w:eastAsia="en-US"/>
          </w:rPr>
          <w:tab/>
        </w:r>
        <w:r w:rsidRPr="00BD47D6" w:rsidDel="00844A9A">
          <w:rPr>
            <w:rFonts w:eastAsia="Andale Sans UI"/>
            <w:kern w:val="1"/>
            <w:lang w:eastAsia="en-US"/>
          </w:rPr>
          <w:tab/>
        </w:r>
        <w:r w:rsidRPr="00BD47D6" w:rsidDel="00844A9A">
          <w:rPr>
            <w:rFonts w:eastAsia="Andale Sans UI"/>
            <w:kern w:val="1"/>
            <w:lang w:eastAsia="en-US"/>
          </w:rPr>
          <w:tab/>
        </w:r>
      </w:del>
    </w:p>
    <w:p w14:paraId="1EA1AC9C" w14:textId="77777777" w:rsidR="00BD47D6" w:rsidRPr="00BD47D6" w:rsidRDefault="00BD47D6" w:rsidP="00BD47D6">
      <w:pPr>
        <w:widowControl w:val="0"/>
        <w:suppressAutoHyphens/>
        <w:spacing w:after="120"/>
        <w:jc w:val="both"/>
        <w:rPr>
          <w:rFonts w:eastAsia="Andale Sans UI"/>
          <w:kern w:val="1"/>
          <w:sz w:val="28"/>
          <w:lang w:eastAsia="en-US"/>
        </w:rPr>
      </w:pP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16"/>
          <w:szCs w:val="16"/>
          <w:lang w:eastAsia="en-US"/>
        </w:rPr>
        <w:t>М.П.</w:t>
      </w:r>
    </w:p>
    <w:p w14:paraId="3B679325" w14:textId="77777777" w:rsidR="00BD47D6" w:rsidRPr="00BD47D6" w:rsidRDefault="00BD47D6" w:rsidP="00BD47D6">
      <w:pPr>
        <w:spacing w:line="276" w:lineRule="auto"/>
        <w:jc w:val="both"/>
        <w:rPr>
          <w:sz w:val="20"/>
          <w:szCs w:val="20"/>
        </w:rPr>
      </w:pPr>
    </w:p>
    <w:p w14:paraId="02A97FA1" w14:textId="77777777" w:rsidR="00D3661C" w:rsidRPr="00ED0C21" w:rsidRDefault="00D3661C">
      <w:pPr>
        <w:pPrChange w:id="31767" w:author="Андрей П. Цинцадзе" w:date="2023-11-10T15:52:00Z">
          <w:pPr>
            <w:pStyle w:val="41"/>
            <w:keepNext w:val="0"/>
            <w:widowControl w:val="0"/>
            <w:numPr>
              <w:ilvl w:val="3"/>
              <w:numId w:val="123"/>
            </w:numPr>
            <w:tabs>
              <w:tab w:val="num" w:pos="0"/>
            </w:tabs>
            <w:suppressAutoHyphens/>
            <w:spacing w:before="0" w:after="57"/>
            <w:ind w:left="864" w:hanging="864"/>
            <w:jc w:val="right"/>
          </w:pPr>
        </w:pPrChange>
      </w:pPr>
    </w:p>
    <w:sectPr w:rsidR="00D3661C" w:rsidRPr="00ED0C21" w:rsidSect="00F62CFC">
      <w:headerReference w:type="default" r:id="rId21"/>
      <w:pgSz w:w="11906" w:h="16838"/>
      <w:pgMar w:top="539" w:right="707" w:bottom="357" w:left="85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B85D38" w14:textId="77777777" w:rsidR="00FE3532" w:rsidRDefault="00FE3532">
      <w:r>
        <w:separator/>
      </w:r>
    </w:p>
  </w:endnote>
  <w:endnote w:type="continuationSeparator" w:id="0">
    <w:p w14:paraId="1D51E641" w14:textId="77777777" w:rsidR="00FE3532" w:rsidRDefault="00FE35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OpenSymbol">
    <w:altName w:val="Times New Roman"/>
    <w:panose1 w:val="05010000000000000000"/>
    <w:charset w:val="00"/>
    <w:family w:val="auto"/>
    <w:pitch w:val="variable"/>
    <w:sig w:usb0="800000AF" w:usb1="1001ECEA" w:usb2="00000000" w:usb3="00000000" w:csb0="80000001"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angal">
    <w:panose1 w:val="00000400000000000000"/>
    <w:charset w:val="01"/>
    <w:family w:val="roman"/>
    <w:pitch w:val="variable"/>
    <w:sig w:usb0="00002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 w:name="Liberation Serif">
    <w:altName w:val="MS Mincho"/>
    <w:panose1 w:val="02020603050405020304"/>
    <w:charset w:val="00"/>
    <w:family w:val="roman"/>
    <w:pitch w:val="variable"/>
    <w:sig w:usb0="E0000AFF" w:usb1="500078FF" w:usb2="00000021" w:usb3="00000000" w:csb0="000001BF" w:csb1="00000000"/>
  </w:font>
  <w:font w:name="Droid Sans Fallback">
    <w:altName w:val="MS Gothic"/>
    <w:panose1 w:val="00000000000000000000"/>
    <w:charset w:val="80"/>
    <w:family w:val="auto"/>
    <w:notTrueType/>
    <w:pitch w:val="variable"/>
    <w:sig w:usb0="00000001" w:usb1="08070000" w:usb2="00000010" w:usb3="00000000" w:csb0="00020000" w:csb1="00000000"/>
  </w:font>
  <w:font w:name="FreeSans">
    <w:altName w:val="MS Gothic"/>
    <w:panose1 w:val="00000000000000000000"/>
    <w:charset w:val="80"/>
    <w:family w:val="auto"/>
    <w:notTrueType/>
    <w:pitch w:val="variable"/>
    <w:sig w:usb0="00000001" w:usb1="08070000" w:usb2="00000010" w:usb3="00000000" w:csb0="00020000"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Andale Sans UI">
    <w:altName w:val="Arial Unicode MS"/>
    <w:charset w:val="CC"/>
    <w:family w:val="auto"/>
    <w:pitch w:val="variable"/>
  </w:font>
  <w:font w:name="Microsoft Sans Serif">
    <w:panose1 w:val="020B0604020202020204"/>
    <w:charset w:val="CC"/>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F5015" w14:textId="77777777" w:rsidR="00FE3532" w:rsidRDefault="00FE3532" w:rsidP="0072026C">
    <w:pPr>
      <w:pStyle w:val="afd"/>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2B1027AC" w14:textId="77777777" w:rsidR="00FE3532" w:rsidRDefault="00FE3532" w:rsidP="00183A52">
    <w:pPr>
      <w:pStyle w:val="afd"/>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F983D" w14:textId="54A99297" w:rsidR="00FE3532" w:rsidRDefault="00FE3532">
    <w:pPr>
      <w:pStyle w:val="afd"/>
      <w:jc w:val="center"/>
    </w:pPr>
    <w:r>
      <w:fldChar w:fldCharType="begin"/>
    </w:r>
    <w:r>
      <w:instrText>PAGE   \* MERGEFORMAT</w:instrText>
    </w:r>
    <w:r>
      <w:fldChar w:fldCharType="separate"/>
    </w:r>
    <w:r w:rsidR="00545910">
      <w:rPr>
        <w:noProof/>
      </w:rPr>
      <w:t>12</w:t>
    </w:r>
    <w:r>
      <w:fldChar w:fldCharType="end"/>
    </w:r>
  </w:p>
  <w:p w14:paraId="0641A486" w14:textId="5F194BA7" w:rsidR="00FE3532" w:rsidRPr="00CB50D0" w:rsidRDefault="00FE3532" w:rsidP="00773B9B">
    <w:pPr>
      <w:pStyle w:val="afd"/>
      <w:tabs>
        <w:tab w:val="left" w:pos="4800"/>
        <w:tab w:val="center" w:pos="4988"/>
      </w:tabs>
      <w:ind w:right="-32"/>
      <w:jc w:val="right"/>
      <w:rPr>
        <w: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04CBEE" w14:textId="77777777" w:rsidR="00FE3532" w:rsidRDefault="00FE3532">
      <w:r>
        <w:separator/>
      </w:r>
    </w:p>
  </w:footnote>
  <w:footnote w:type="continuationSeparator" w:id="0">
    <w:p w14:paraId="6CAD5ECD" w14:textId="77777777" w:rsidR="00FE3532" w:rsidRDefault="00FE35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ECCD7" w14:textId="1FECFE9A" w:rsidR="00FE3532" w:rsidRDefault="00FE3532">
    <w:pPr>
      <w:pStyle w:val="afb"/>
      <w:rPr>
        <w:sz w:val="16"/>
        <w:szCs w:val="16"/>
      </w:rPr>
    </w:pPr>
    <w:r w:rsidRPr="008E4BCD">
      <w:rPr>
        <w:sz w:val="16"/>
        <w:szCs w:val="16"/>
      </w:rPr>
      <w:fldChar w:fldCharType="begin"/>
    </w:r>
    <w:r w:rsidRPr="008E4BCD">
      <w:rPr>
        <w:sz w:val="16"/>
        <w:szCs w:val="16"/>
      </w:rPr>
      <w:instrText xml:space="preserve"> STYLEREF  "Заголовок 4"  \* MERGEFORMAT </w:instrText>
    </w:r>
    <w:r w:rsidRPr="008E4BCD">
      <w:rPr>
        <w:sz w:val="16"/>
        <w:szCs w:val="16"/>
      </w:rPr>
      <w:fldChar w:fldCharType="separate"/>
    </w:r>
    <w:r w:rsidR="00545910">
      <w:rPr>
        <w:noProof/>
        <w:sz w:val="16"/>
        <w:szCs w:val="16"/>
      </w:rPr>
      <w:t>Таблица 2.1 -  Информационные потоки в системе ОМС Оренбургской области</w:t>
    </w:r>
    <w:r w:rsidRPr="008E4BCD">
      <w:rPr>
        <w:sz w:val="16"/>
        <w:szCs w:val="16"/>
      </w:rPr>
      <w:fldChar w:fldCharType="end"/>
    </w:r>
  </w:p>
  <w:p w14:paraId="73A0F8CD" w14:textId="77777777" w:rsidR="00FE3532" w:rsidRPr="007D5201" w:rsidRDefault="00FE3532">
    <w:pPr>
      <w:pStyle w:val="afb"/>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4F15D" w14:textId="5AE04FAF" w:rsidR="00FE3532" w:rsidRPr="00D54024" w:rsidRDefault="00FE3532" w:rsidP="00D54024">
    <w:pPr>
      <w:pStyle w:val="af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F347BCA"/>
    <w:lvl w:ilvl="0">
      <w:start w:val="1"/>
      <w:numFmt w:val="bullet"/>
      <w:pStyle w:val="2"/>
      <w:lvlText w:val=""/>
      <w:lvlJc w:val="left"/>
      <w:pPr>
        <w:tabs>
          <w:tab w:val="num" w:pos="927"/>
        </w:tabs>
        <w:ind w:left="927" w:hanging="360"/>
      </w:pPr>
      <w:rPr>
        <w:rFonts w:ascii="Symbol" w:hAnsi="Symbol" w:hint="default"/>
      </w:rPr>
    </w:lvl>
  </w:abstractNum>
  <w:abstractNum w:abstractNumId="1" w15:restartNumberingAfterBreak="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1584"/>
        </w:tabs>
        <w:ind w:left="1584" w:hanging="1584"/>
      </w:pPr>
    </w:lvl>
  </w:abstractNum>
  <w:abstractNum w:abstractNumId="2" w15:restartNumberingAfterBreak="0">
    <w:nsid w:val="00000002"/>
    <w:multiLevelType w:val="multilevel"/>
    <w:tmpl w:val="00000002"/>
    <w:name w:val="WW8Num137"/>
    <w:lvl w:ilvl="0">
      <w:start w:val="1"/>
      <w:numFmt w:val="bullet"/>
      <w:lvlText w:val="–"/>
      <w:lvlJc w:val="left"/>
      <w:pPr>
        <w:tabs>
          <w:tab w:val="num" w:pos="0"/>
        </w:tabs>
        <w:ind w:left="113" w:hanging="284"/>
      </w:pPr>
      <w:rPr>
        <w:rFonts w:ascii="Times New Roman" w:hAnsi="Times New Roman"/>
        <w:sz w:val="24"/>
      </w:rPr>
    </w:lvl>
    <w:lvl w:ilvl="1">
      <w:start w:val="1"/>
      <w:numFmt w:val="bullet"/>
      <w:lvlText w:val="o"/>
      <w:lvlJc w:val="left"/>
      <w:pPr>
        <w:tabs>
          <w:tab w:val="num" w:pos="0"/>
        </w:tabs>
        <w:ind w:left="2261" w:hanging="360"/>
      </w:pPr>
      <w:rPr>
        <w:rFonts w:ascii="Courier New" w:hAnsi="Courier New"/>
        <w:sz w:val="24"/>
      </w:rPr>
    </w:lvl>
    <w:lvl w:ilvl="2">
      <w:start w:val="1"/>
      <w:numFmt w:val="bullet"/>
      <w:lvlText w:val=""/>
      <w:lvlJc w:val="left"/>
      <w:pPr>
        <w:tabs>
          <w:tab w:val="num" w:pos="0"/>
        </w:tabs>
        <w:ind w:left="3168" w:hanging="360"/>
      </w:pPr>
      <w:rPr>
        <w:rFonts w:ascii="Wingdings 2" w:hAnsi="Wingdings 2"/>
      </w:rPr>
    </w:lvl>
    <w:lvl w:ilvl="3">
      <w:start w:val="1"/>
      <w:numFmt w:val="bullet"/>
      <w:lvlText w:val=""/>
      <w:lvlJc w:val="left"/>
      <w:pPr>
        <w:tabs>
          <w:tab w:val="num" w:pos="0"/>
        </w:tabs>
        <w:ind w:left="4075" w:hanging="360"/>
      </w:pPr>
      <w:rPr>
        <w:rFonts w:ascii="Wingdings 2" w:hAnsi="Wingdings 2"/>
      </w:rPr>
    </w:lvl>
    <w:lvl w:ilvl="4">
      <w:start w:val="1"/>
      <w:numFmt w:val="bullet"/>
      <w:lvlText w:val=""/>
      <w:lvlJc w:val="left"/>
      <w:pPr>
        <w:tabs>
          <w:tab w:val="num" w:pos="0"/>
        </w:tabs>
        <w:ind w:left="4982" w:hanging="360"/>
      </w:pPr>
      <w:rPr>
        <w:rFonts w:ascii="Wingdings 2" w:hAnsi="Wingdings 2"/>
      </w:rPr>
    </w:lvl>
    <w:lvl w:ilvl="5">
      <w:start w:val="1"/>
      <w:numFmt w:val="bullet"/>
      <w:lvlText w:val=""/>
      <w:lvlJc w:val="left"/>
      <w:pPr>
        <w:tabs>
          <w:tab w:val="num" w:pos="0"/>
        </w:tabs>
        <w:ind w:left="5890" w:hanging="360"/>
      </w:pPr>
      <w:rPr>
        <w:rFonts w:ascii="Wingdings 2" w:hAnsi="Wingdings 2"/>
      </w:rPr>
    </w:lvl>
    <w:lvl w:ilvl="6">
      <w:start w:val="1"/>
      <w:numFmt w:val="bullet"/>
      <w:lvlText w:val=""/>
      <w:lvlJc w:val="left"/>
      <w:pPr>
        <w:tabs>
          <w:tab w:val="num" w:pos="0"/>
        </w:tabs>
        <w:ind w:left="6797" w:hanging="360"/>
      </w:pPr>
      <w:rPr>
        <w:rFonts w:ascii="Wingdings 2" w:hAnsi="Wingdings 2"/>
      </w:rPr>
    </w:lvl>
    <w:lvl w:ilvl="7">
      <w:start w:val="1"/>
      <w:numFmt w:val="bullet"/>
      <w:lvlText w:val=""/>
      <w:lvlJc w:val="left"/>
      <w:pPr>
        <w:tabs>
          <w:tab w:val="num" w:pos="0"/>
        </w:tabs>
        <w:ind w:left="7704" w:hanging="360"/>
      </w:pPr>
      <w:rPr>
        <w:rFonts w:ascii="Wingdings 2" w:hAnsi="Wingdings 2"/>
      </w:rPr>
    </w:lvl>
    <w:lvl w:ilvl="8">
      <w:start w:val="1"/>
      <w:numFmt w:val="bullet"/>
      <w:lvlText w:val=""/>
      <w:lvlJc w:val="left"/>
      <w:pPr>
        <w:tabs>
          <w:tab w:val="num" w:pos="0"/>
        </w:tabs>
        <w:ind w:left="8611" w:hanging="360"/>
      </w:pPr>
      <w:rPr>
        <w:rFonts w:ascii="Wingdings 2" w:hAnsi="Wingdings 2"/>
      </w:rPr>
    </w:lvl>
  </w:abstractNum>
  <w:abstractNum w:abstractNumId="3" w15:restartNumberingAfterBreak="0">
    <w:nsid w:val="00000003"/>
    <w:multiLevelType w:val="singleLevel"/>
    <w:tmpl w:val="00000003"/>
    <w:name w:val="WW8Num129"/>
    <w:lvl w:ilvl="0">
      <w:start w:val="1"/>
      <w:numFmt w:val="bullet"/>
      <w:lvlText w:val="–"/>
      <w:lvlJc w:val="left"/>
      <w:pPr>
        <w:tabs>
          <w:tab w:val="num" w:pos="0"/>
        </w:tabs>
        <w:ind w:left="213" w:hanging="284"/>
      </w:pPr>
      <w:rPr>
        <w:rFonts w:ascii="Times New Roman" w:hAnsi="Times New Roman"/>
        <w:sz w:val="24"/>
      </w:rPr>
    </w:lvl>
  </w:abstractNum>
  <w:abstractNum w:abstractNumId="4" w15:restartNumberingAfterBreak="0">
    <w:nsid w:val="00000004"/>
    <w:multiLevelType w:val="singleLevel"/>
    <w:tmpl w:val="B8D657BA"/>
    <w:name w:val="WW8Num111"/>
    <w:lvl w:ilvl="0">
      <w:start w:val="1"/>
      <w:numFmt w:val="decimal"/>
      <w:lvlText w:val="%1"/>
      <w:lvlJc w:val="left"/>
      <w:pPr>
        <w:tabs>
          <w:tab w:val="num" w:pos="0"/>
        </w:tabs>
        <w:ind w:left="102" w:hanging="252"/>
      </w:pPr>
      <w:rPr>
        <w:rFonts w:ascii="Times New Roman" w:eastAsia="Times New Roman" w:hAnsi="Times New Roman" w:cs="Times New Roman"/>
        <w:b w:val="0"/>
        <w:sz w:val="20"/>
        <w:szCs w:val="20"/>
      </w:rPr>
    </w:lvl>
  </w:abstractNum>
  <w:abstractNum w:abstractNumId="5" w15:restartNumberingAfterBreak="0">
    <w:nsid w:val="00000005"/>
    <w:multiLevelType w:val="singleLevel"/>
    <w:tmpl w:val="00000005"/>
    <w:name w:val="WW8Num51"/>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6" w15:restartNumberingAfterBreak="0">
    <w:nsid w:val="00000006"/>
    <w:multiLevelType w:val="singleLevel"/>
    <w:tmpl w:val="00000006"/>
    <w:name w:val="WW8Num25"/>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7" w15:restartNumberingAfterBreak="0">
    <w:nsid w:val="00000007"/>
    <w:multiLevelType w:val="singleLevel"/>
    <w:tmpl w:val="00000007"/>
    <w:name w:val="WW8Num82"/>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8" w15:restartNumberingAfterBreak="0">
    <w:nsid w:val="00000008"/>
    <w:multiLevelType w:val="singleLevel"/>
    <w:tmpl w:val="00000008"/>
    <w:name w:val="WW8Num149"/>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9" w15:restartNumberingAfterBreak="0">
    <w:nsid w:val="00000009"/>
    <w:multiLevelType w:val="singleLevel"/>
    <w:tmpl w:val="00000009"/>
    <w:name w:val="WW8Num39"/>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10" w15:restartNumberingAfterBreak="0">
    <w:nsid w:val="0000000A"/>
    <w:multiLevelType w:val="singleLevel"/>
    <w:tmpl w:val="0000000A"/>
    <w:name w:val="WW8Num11"/>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11" w15:restartNumberingAfterBreak="0">
    <w:nsid w:val="0000000B"/>
    <w:multiLevelType w:val="singleLevel"/>
    <w:tmpl w:val="0000000B"/>
    <w:name w:val="WW8Num83"/>
    <w:lvl w:ilvl="0">
      <w:start w:val="1"/>
      <w:numFmt w:val="decimal"/>
      <w:lvlText w:val="%1"/>
      <w:lvlJc w:val="left"/>
      <w:pPr>
        <w:tabs>
          <w:tab w:val="num" w:pos="0"/>
        </w:tabs>
        <w:ind w:left="284" w:hanging="180"/>
      </w:pPr>
      <w:rPr>
        <w:rFonts w:ascii="Times New Roman" w:eastAsia="Times New Roman" w:hAnsi="Times New Roman" w:cs="Times New Roman"/>
        <w:sz w:val="24"/>
        <w:szCs w:val="24"/>
      </w:rPr>
    </w:lvl>
  </w:abstractNum>
  <w:abstractNum w:abstractNumId="12" w15:restartNumberingAfterBreak="0">
    <w:nsid w:val="0000000C"/>
    <w:multiLevelType w:val="singleLevel"/>
    <w:tmpl w:val="0000000C"/>
    <w:name w:val="WW8Num5"/>
    <w:lvl w:ilvl="0">
      <w:start w:val="1"/>
      <w:numFmt w:val="decimal"/>
      <w:lvlText w:val="%1"/>
      <w:lvlJc w:val="left"/>
      <w:pPr>
        <w:tabs>
          <w:tab w:val="num" w:pos="0"/>
        </w:tabs>
        <w:ind w:left="104" w:hanging="180"/>
      </w:pPr>
      <w:rPr>
        <w:rFonts w:ascii="Times New Roman" w:eastAsia="Times New Roman" w:hAnsi="Times New Roman" w:cs="Times New Roman"/>
        <w:sz w:val="24"/>
        <w:szCs w:val="24"/>
      </w:rPr>
    </w:lvl>
  </w:abstractNum>
  <w:abstractNum w:abstractNumId="13" w15:restartNumberingAfterBreak="0">
    <w:nsid w:val="0000000D"/>
    <w:multiLevelType w:val="singleLevel"/>
    <w:tmpl w:val="0000000D"/>
    <w:name w:val="WW8Num68"/>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14" w15:restartNumberingAfterBreak="0">
    <w:nsid w:val="0000000E"/>
    <w:multiLevelType w:val="singleLevel"/>
    <w:tmpl w:val="0000000E"/>
    <w:name w:val="WW8Num92"/>
    <w:lvl w:ilvl="0">
      <w:start w:val="1"/>
      <w:numFmt w:val="decimal"/>
      <w:lvlText w:val="%1"/>
      <w:lvlJc w:val="left"/>
      <w:pPr>
        <w:tabs>
          <w:tab w:val="num" w:pos="0"/>
        </w:tabs>
        <w:ind w:left="102" w:hanging="180"/>
      </w:pPr>
      <w:rPr>
        <w:rFonts w:ascii="Times New Roman" w:eastAsia="Times New Roman" w:hAnsi="Times New Roman" w:cs="Times New Roman"/>
        <w:sz w:val="24"/>
        <w:szCs w:val="24"/>
      </w:rPr>
    </w:lvl>
  </w:abstractNum>
  <w:abstractNum w:abstractNumId="15" w15:restartNumberingAfterBreak="0">
    <w:nsid w:val="00000018"/>
    <w:multiLevelType w:val="multilevel"/>
    <w:tmpl w:val="00000018"/>
    <w:name w:val="WW8Num24"/>
    <w:lvl w:ilvl="0">
      <w:start w:val="1"/>
      <w:numFmt w:val="bullet"/>
      <w:lvlText w:val=""/>
      <w:lvlJc w:val="left"/>
      <w:pPr>
        <w:tabs>
          <w:tab w:val="num" w:pos="720"/>
        </w:tabs>
        <w:ind w:left="720" w:hanging="360"/>
      </w:pPr>
      <w:rPr>
        <w:rFonts w:ascii="Symbol" w:hAnsi="Symbol" w:cs="OpenSymbol"/>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6" w15:restartNumberingAfterBreak="0">
    <w:nsid w:val="0285637F"/>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03477A0F"/>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03C13656"/>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9" w15:restartNumberingAfterBreak="0">
    <w:nsid w:val="042063A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054C6013"/>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559532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060B1139"/>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6F87662"/>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24" w15:restartNumberingAfterBreak="0">
    <w:nsid w:val="07893AB8"/>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092A393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09A11516"/>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28" w15:restartNumberingAfterBreak="0">
    <w:nsid w:val="0A2150AB"/>
    <w:multiLevelType w:val="hybridMultilevel"/>
    <w:tmpl w:val="29EE128E"/>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29" w15:restartNumberingAfterBreak="0">
    <w:nsid w:val="0B393EF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0DDB4C3D"/>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0F55576B"/>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32" w15:restartNumberingAfterBreak="0">
    <w:nsid w:val="108A24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4" w15:restartNumberingAfterBreak="0">
    <w:nsid w:val="10D44707"/>
    <w:multiLevelType w:val="multilevel"/>
    <w:tmpl w:val="893E8818"/>
    <w:lvl w:ilvl="0">
      <w:start w:val="1"/>
      <w:numFmt w:val="decimal"/>
      <w:pStyle w:val="OTRTableListNum"/>
      <w:lvlText w:val="%1."/>
      <w:lvlJc w:val="left"/>
      <w:pPr>
        <w:tabs>
          <w:tab w:val="num" w:pos="284"/>
        </w:tabs>
        <w:ind w:left="284" w:hanging="284"/>
      </w:pPr>
      <w:rPr>
        <w:rFonts w:ascii="Times New Roman" w:hAnsi="Times New Roman" w:cs="Times New Roman" w:hint="default"/>
        <w:sz w:val="24"/>
        <w:szCs w:val="24"/>
      </w:rPr>
    </w:lvl>
    <w:lvl w:ilvl="1">
      <w:start w:val="1"/>
      <w:numFmt w:val="decimal"/>
      <w:lvlText w:val="%1.%2."/>
      <w:lvlJc w:val="left"/>
      <w:pPr>
        <w:tabs>
          <w:tab w:val="num" w:pos="567"/>
        </w:tabs>
        <w:ind w:left="709" w:hanging="425"/>
      </w:pPr>
      <w:rPr>
        <w:rFonts w:ascii="Times New Roman" w:hAnsi="Times New Roman" w:cs="Times New Roman" w:hint="default"/>
        <w:sz w:val="24"/>
        <w:szCs w:val="24"/>
      </w:rPr>
    </w:lvl>
    <w:lvl w:ilvl="2">
      <w:start w:val="1"/>
      <w:numFmt w:val="decimal"/>
      <w:lvlText w:val="%2.%1.%3."/>
      <w:lvlJc w:val="left"/>
      <w:pPr>
        <w:tabs>
          <w:tab w:val="num" w:pos="1134"/>
        </w:tabs>
        <w:ind w:left="1276" w:hanging="567"/>
      </w:pPr>
      <w:rPr>
        <w:rFonts w:ascii="Times New Roman" w:hAnsi="Times New Roman" w:cs="Times New Roman" w:hint="default"/>
        <w:sz w:val="24"/>
        <w:szCs w:val="24"/>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35" w15:restartNumberingAfterBreak="0">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6" w15:restartNumberingAfterBreak="0">
    <w:nsid w:val="11D13EEA"/>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37" w15:restartNumberingAfterBreak="0">
    <w:nsid w:val="12266082"/>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38" w15:restartNumberingAfterBreak="0">
    <w:nsid w:val="1260115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40" w15:restartNumberingAfterBreak="0">
    <w:nsid w:val="13914B4F"/>
    <w:multiLevelType w:val="hybridMultilevel"/>
    <w:tmpl w:val="C6342ED0"/>
    <w:lvl w:ilvl="0" w:tplc="34D41266">
      <w:start w:val="1"/>
      <w:numFmt w:val="decimal"/>
      <w:lvlText w:val="%1."/>
      <w:lvlJc w:val="center"/>
      <w:pPr>
        <w:ind w:left="777" w:hanging="360"/>
      </w:pPr>
      <w:rPr>
        <w:rFonts w:hint="default"/>
      </w:rPr>
    </w:lvl>
    <w:lvl w:ilvl="1" w:tplc="04190019" w:tentative="1">
      <w:start w:val="1"/>
      <w:numFmt w:val="lowerLetter"/>
      <w:lvlText w:val="%2."/>
      <w:lvlJc w:val="left"/>
      <w:pPr>
        <w:ind w:left="1497" w:hanging="360"/>
      </w:pPr>
    </w:lvl>
    <w:lvl w:ilvl="2" w:tplc="0419001B" w:tentative="1">
      <w:start w:val="1"/>
      <w:numFmt w:val="lowerRoman"/>
      <w:lvlText w:val="%3."/>
      <w:lvlJc w:val="right"/>
      <w:pPr>
        <w:ind w:left="2217" w:hanging="180"/>
      </w:pPr>
    </w:lvl>
    <w:lvl w:ilvl="3" w:tplc="0419000F" w:tentative="1">
      <w:start w:val="1"/>
      <w:numFmt w:val="decimal"/>
      <w:lvlText w:val="%4."/>
      <w:lvlJc w:val="left"/>
      <w:pPr>
        <w:ind w:left="2937" w:hanging="360"/>
      </w:pPr>
    </w:lvl>
    <w:lvl w:ilvl="4" w:tplc="04190019" w:tentative="1">
      <w:start w:val="1"/>
      <w:numFmt w:val="lowerLetter"/>
      <w:lvlText w:val="%5."/>
      <w:lvlJc w:val="left"/>
      <w:pPr>
        <w:ind w:left="3657" w:hanging="360"/>
      </w:pPr>
    </w:lvl>
    <w:lvl w:ilvl="5" w:tplc="0419001B" w:tentative="1">
      <w:start w:val="1"/>
      <w:numFmt w:val="lowerRoman"/>
      <w:lvlText w:val="%6."/>
      <w:lvlJc w:val="right"/>
      <w:pPr>
        <w:ind w:left="4377" w:hanging="180"/>
      </w:pPr>
    </w:lvl>
    <w:lvl w:ilvl="6" w:tplc="0419000F" w:tentative="1">
      <w:start w:val="1"/>
      <w:numFmt w:val="decimal"/>
      <w:lvlText w:val="%7."/>
      <w:lvlJc w:val="left"/>
      <w:pPr>
        <w:ind w:left="5097" w:hanging="360"/>
      </w:pPr>
    </w:lvl>
    <w:lvl w:ilvl="7" w:tplc="04190019" w:tentative="1">
      <w:start w:val="1"/>
      <w:numFmt w:val="lowerLetter"/>
      <w:lvlText w:val="%8."/>
      <w:lvlJc w:val="left"/>
      <w:pPr>
        <w:ind w:left="5817" w:hanging="360"/>
      </w:pPr>
    </w:lvl>
    <w:lvl w:ilvl="8" w:tplc="0419001B" w:tentative="1">
      <w:start w:val="1"/>
      <w:numFmt w:val="lowerRoman"/>
      <w:lvlText w:val="%9."/>
      <w:lvlJc w:val="right"/>
      <w:pPr>
        <w:ind w:left="6537" w:hanging="180"/>
      </w:pPr>
    </w:lvl>
  </w:abstractNum>
  <w:abstractNum w:abstractNumId="41" w15:restartNumberingAfterBreak="0">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2" w15:restartNumberingAfterBreak="0">
    <w:nsid w:val="14472C9C"/>
    <w:multiLevelType w:val="hybridMultilevel"/>
    <w:tmpl w:val="6AFCB0B6"/>
    <w:lvl w:ilvl="0" w:tplc="CE1E1148">
      <w:start w:val="1"/>
      <w:numFmt w:val="decimal"/>
      <w:suff w:val="nothing"/>
      <w:lvlText w:val="1.2.%1"/>
      <w:lvlJc w:val="center"/>
      <w:pPr>
        <w:ind w:left="1211"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3" w15:restartNumberingAfterBreak="0">
    <w:nsid w:val="14D564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15325C8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16712F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177C1235"/>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47" w15:restartNumberingAfterBreak="0">
    <w:nsid w:val="17A70F65"/>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181B0682"/>
    <w:multiLevelType w:val="multilevel"/>
    <w:tmpl w:val="7EC007A2"/>
    <w:styleLink w:val="-1"/>
    <w:lvl w:ilvl="0">
      <w:start w:val="1"/>
      <w:numFmt w:val="decimal"/>
      <w:pStyle w:val="a4"/>
      <w:suff w:val="space"/>
      <w:lvlText w:val="%1)"/>
      <w:lvlJc w:val="left"/>
      <w:pPr>
        <w:ind w:firstLine="709"/>
      </w:pPr>
      <w:rPr>
        <w:rFonts w:cs="Times New Roman" w:hint="default"/>
      </w:rPr>
    </w:lvl>
    <w:lvl w:ilvl="1">
      <w:start w:val="1"/>
      <w:numFmt w:val="bullet"/>
      <w:pStyle w:val="a5"/>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49" w15:restartNumberingAfterBreak="0">
    <w:nsid w:val="186F055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188B3A5F"/>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189671E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1C8553B4"/>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53" w15:restartNumberingAfterBreak="0">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54" w15:restartNumberingAfterBreak="0">
    <w:nsid w:val="1E1B21CA"/>
    <w:multiLevelType w:val="multilevel"/>
    <w:tmpl w:val="7A84B174"/>
    <w:styleLink w:val="a6"/>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55" w15:restartNumberingAfterBreak="0">
    <w:nsid w:val="1EF42B1D"/>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20F04A8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2243261B"/>
    <w:multiLevelType w:val="hybridMultilevel"/>
    <w:tmpl w:val="EB7ED4D0"/>
    <w:lvl w:ilvl="0" w:tplc="A2A2A962">
      <w:start w:val="1"/>
      <w:numFmt w:val="upperRoman"/>
      <w:lvlText w:val="%1."/>
      <w:lvlJc w:val="left"/>
      <w:pPr>
        <w:ind w:left="1080" w:hanging="72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22DF08BF"/>
    <w:multiLevelType w:val="hybridMultilevel"/>
    <w:tmpl w:val="50B48AB6"/>
    <w:styleLink w:val="ArticleSection1"/>
    <w:lvl w:ilvl="0" w:tplc="D8D02934">
      <w:start w:val="1"/>
      <w:numFmt w:val="bullet"/>
      <w:lvlText w:val=""/>
      <w:lvlJc w:val="left"/>
      <w:pPr>
        <w:tabs>
          <w:tab w:val="num" w:pos="720"/>
        </w:tabs>
        <w:ind w:left="720" w:hanging="360"/>
      </w:pPr>
      <w:rPr>
        <w:rFonts w:ascii="Wingdings" w:hAnsi="Wingdings" w:hint="default"/>
      </w:rPr>
    </w:lvl>
    <w:lvl w:ilvl="1" w:tplc="14B00676" w:tentative="1">
      <w:start w:val="1"/>
      <w:numFmt w:val="bullet"/>
      <w:lvlText w:val=""/>
      <w:lvlJc w:val="left"/>
      <w:pPr>
        <w:tabs>
          <w:tab w:val="num" w:pos="1440"/>
        </w:tabs>
        <w:ind w:left="1440" w:hanging="360"/>
      </w:pPr>
      <w:rPr>
        <w:rFonts w:ascii="Wingdings" w:hAnsi="Wingdings" w:hint="default"/>
      </w:rPr>
    </w:lvl>
    <w:lvl w:ilvl="2" w:tplc="535ED56C" w:tentative="1">
      <w:start w:val="1"/>
      <w:numFmt w:val="bullet"/>
      <w:lvlText w:val=""/>
      <w:lvlJc w:val="left"/>
      <w:pPr>
        <w:tabs>
          <w:tab w:val="num" w:pos="2160"/>
        </w:tabs>
        <w:ind w:left="2160" w:hanging="360"/>
      </w:pPr>
      <w:rPr>
        <w:rFonts w:ascii="Wingdings" w:hAnsi="Wingdings" w:hint="default"/>
      </w:rPr>
    </w:lvl>
    <w:lvl w:ilvl="3" w:tplc="282697D0" w:tentative="1">
      <w:start w:val="1"/>
      <w:numFmt w:val="bullet"/>
      <w:lvlText w:val=""/>
      <w:lvlJc w:val="left"/>
      <w:pPr>
        <w:tabs>
          <w:tab w:val="num" w:pos="2880"/>
        </w:tabs>
        <w:ind w:left="2880" w:hanging="360"/>
      </w:pPr>
      <w:rPr>
        <w:rFonts w:ascii="Wingdings" w:hAnsi="Wingdings" w:hint="default"/>
      </w:rPr>
    </w:lvl>
    <w:lvl w:ilvl="4" w:tplc="8012D8D2" w:tentative="1">
      <w:start w:val="1"/>
      <w:numFmt w:val="bullet"/>
      <w:lvlText w:val=""/>
      <w:lvlJc w:val="left"/>
      <w:pPr>
        <w:tabs>
          <w:tab w:val="num" w:pos="3600"/>
        </w:tabs>
        <w:ind w:left="3600" w:hanging="360"/>
      </w:pPr>
      <w:rPr>
        <w:rFonts w:ascii="Wingdings" w:hAnsi="Wingdings" w:hint="default"/>
      </w:rPr>
    </w:lvl>
    <w:lvl w:ilvl="5" w:tplc="9F586860" w:tentative="1">
      <w:start w:val="1"/>
      <w:numFmt w:val="bullet"/>
      <w:lvlText w:val=""/>
      <w:lvlJc w:val="left"/>
      <w:pPr>
        <w:tabs>
          <w:tab w:val="num" w:pos="4320"/>
        </w:tabs>
        <w:ind w:left="4320" w:hanging="360"/>
      </w:pPr>
      <w:rPr>
        <w:rFonts w:ascii="Wingdings" w:hAnsi="Wingdings" w:hint="default"/>
      </w:rPr>
    </w:lvl>
    <w:lvl w:ilvl="6" w:tplc="83DE6534" w:tentative="1">
      <w:start w:val="1"/>
      <w:numFmt w:val="bullet"/>
      <w:lvlText w:val=""/>
      <w:lvlJc w:val="left"/>
      <w:pPr>
        <w:tabs>
          <w:tab w:val="num" w:pos="5040"/>
        </w:tabs>
        <w:ind w:left="5040" w:hanging="360"/>
      </w:pPr>
      <w:rPr>
        <w:rFonts w:ascii="Wingdings" w:hAnsi="Wingdings" w:hint="default"/>
      </w:rPr>
    </w:lvl>
    <w:lvl w:ilvl="7" w:tplc="03BA4E98" w:tentative="1">
      <w:start w:val="1"/>
      <w:numFmt w:val="bullet"/>
      <w:lvlText w:val=""/>
      <w:lvlJc w:val="left"/>
      <w:pPr>
        <w:tabs>
          <w:tab w:val="num" w:pos="5760"/>
        </w:tabs>
        <w:ind w:left="5760" w:hanging="360"/>
      </w:pPr>
      <w:rPr>
        <w:rFonts w:ascii="Wingdings" w:hAnsi="Wingdings" w:hint="default"/>
      </w:rPr>
    </w:lvl>
    <w:lvl w:ilvl="8" w:tplc="956CEE36"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230529B3"/>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24ED5AF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26472C62"/>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29BF4E6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2A483A57"/>
    <w:multiLevelType w:val="hybridMultilevel"/>
    <w:tmpl w:val="88C8E9E0"/>
    <w:lvl w:ilvl="0" w:tplc="F856A82A">
      <w:start w:val="1"/>
      <w:numFmt w:val="decimal"/>
      <w:pStyle w:val="4"/>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4" w15:restartNumberingAfterBreak="0">
    <w:nsid w:val="2B1F0FB3"/>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2B3C4FAF"/>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66" w15:restartNumberingAfterBreak="0">
    <w:nsid w:val="2B64450C"/>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2C405BC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2CBE3704"/>
    <w:multiLevelType w:val="hybridMultilevel"/>
    <w:tmpl w:val="D026DCE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15:restartNumberingAfterBreak="0">
    <w:nsid w:val="2CC4191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2EC60E0E"/>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71" w15:restartNumberingAfterBreak="0">
    <w:nsid w:val="2F3B166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2F6F68A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3" w15:restartNumberingAfterBreak="0">
    <w:nsid w:val="2F854665"/>
    <w:multiLevelType w:val="multilevel"/>
    <w:tmpl w:val="037626F4"/>
    <w:styleLink w:val="a7"/>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74" w15:restartNumberingAfterBreak="0">
    <w:nsid w:val="30DA451B"/>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3178789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32051A5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7" w15:restartNumberingAfterBreak="0">
    <w:nsid w:val="324D7D5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15:restartNumberingAfterBreak="0">
    <w:nsid w:val="334B0233"/>
    <w:multiLevelType w:val="multilevel"/>
    <w:tmpl w:val="FE8007C6"/>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79" w15:restartNumberingAfterBreak="0">
    <w:nsid w:val="3380763E"/>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80" w15:restartNumberingAfterBreak="0">
    <w:nsid w:val="341542E3"/>
    <w:multiLevelType w:val="multilevel"/>
    <w:tmpl w:val="650AC8F8"/>
    <w:styleLink w:val="a8"/>
    <w:lvl w:ilvl="0">
      <w:start w:val="1"/>
      <w:numFmt w:val="decimal"/>
      <w:pStyle w:val="a9"/>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81" w15:restartNumberingAfterBreak="0">
    <w:nsid w:val="36616AC6"/>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82" w15:restartNumberingAfterBreak="0">
    <w:nsid w:val="37C5373E"/>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391758A0"/>
    <w:multiLevelType w:val="hybridMultilevel"/>
    <w:tmpl w:val="9254294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15:restartNumberingAfterBreak="0">
    <w:nsid w:val="3C5D016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 w15:restartNumberingAfterBreak="0">
    <w:nsid w:val="3C7359F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3C787969"/>
    <w:multiLevelType w:val="hybridMultilevel"/>
    <w:tmpl w:val="29A29B16"/>
    <w:name w:val="WW8Num7"/>
    <w:lvl w:ilvl="0" w:tplc="4CCA6A82">
      <w:start w:val="1"/>
      <w:numFmt w:val="bullet"/>
      <w:lvlText w:val="-"/>
      <w:lvlJc w:val="left"/>
      <w:pPr>
        <w:tabs>
          <w:tab w:val="num" w:pos="1459"/>
        </w:tabs>
        <w:ind w:left="1459"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3DC03CAA"/>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8" w15:restartNumberingAfterBreak="0">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9" w15:restartNumberingAfterBreak="0">
    <w:nsid w:val="3F2A5E06"/>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3F3800C0"/>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1" w15:restartNumberingAfterBreak="0">
    <w:nsid w:val="3F817AB8"/>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15:restartNumberingAfterBreak="0">
    <w:nsid w:val="415063C0"/>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3" w15:restartNumberingAfterBreak="0">
    <w:nsid w:val="417030F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43C93133"/>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95" w15:restartNumberingAfterBreak="0">
    <w:nsid w:val="442208D5"/>
    <w:multiLevelType w:val="hybridMultilevel"/>
    <w:tmpl w:val="94DA16A2"/>
    <w:lvl w:ilvl="0" w:tplc="04190013">
      <w:start w:val="1"/>
      <w:numFmt w:val="upperRoman"/>
      <w:lvlText w:val="%1."/>
      <w:lvlJc w:val="right"/>
      <w:pPr>
        <w:ind w:left="720" w:hanging="360"/>
      </w:pPr>
      <w:rPr>
        <w:rFont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6" w15:restartNumberingAfterBreak="0">
    <w:nsid w:val="4528653D"/>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15:restartNumberingAfterBreak="0">
    <w:nsid w:val="45760FF3"/>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15:restartNumberingAfterBreak="0">
    <w:nsid w:val="462B1F4C"/>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99" w15:restartNumberingAfterBreak="0">
    <w:nsid w:val="47486995"/>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15:restartNumberingAfterBreak="0">
    <w:nsid w:val="47695AB5"/>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15:restartNumberingAfterBreak="0">
    <w:nsid w:val="480A58E3"/>
    <w:multiLevelType w:val="hybridMultilevel"/>
    <w:tmpl w:val="88C8E9E0"/>
    <w:lvl w:ilvl="0" w:tplc="F856A82A">
      <w:start w:val="1"/>
      <w:numFmt w:val="decimal"/>
      <w:pStyle w:val="aa"/>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2" w15:restartNumberingAfterBreak="0">
    <w:nsid w:val="486E5F8F"/>
    <w:multiLevelType w:val="multilevel"/>
    <w:tmpl w:val="DF0EC648"/>
    <w:styleLink w:val="ab"/>
    <w:lvl w:ilvl="0">
      <w:start w:val="1"/>
      <w:numFmt w:val="decimal"/>
      <w:lvlText w:val="%1"/>
      <w:lvlJc w:val="right"/>
      <w:pPr>
        <w:tabs>
          <w:tab w:val="num" w:pos="421"/>
        </w:tabs>
        <w:ind w:left="-4"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03" w15:restartNumberingAfterBreak="0">
    <w:nsid w:val="490331B7"/>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04" w15:restartNumberingAfterBreak="0">
    <w:nsid w:val="492429F7"/>
    <w:multiLevelType w:val="hybridMultilevel"/>
    <w:tmpl w:val="313ACA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5" w15:restartNumberingAfterBreak="0">
    <w:nsid w:val="496A1E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15:restartNumberingAfterBreak="0">
    <w:nsid w:val="499C3A0B"/>
    <w:multiLevelType w:val="hybridMultilevel"/>
    <w:tmpl w:val="02D859C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7" w15:restartNumberingAfterBreak="0">
    <w:nsid w:val="4A7B25F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8" w15:restartNumberingAfterBreak="0">
    <w:nsid w:val="4C6A40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4C7C7DDA"/>
    <w:multiLevelType w:val="hybridMultilevel"/>
    <w:tmpl w:val="88C8E9E0"/>
    <w:lvl w:ilvl="0" w:tplc="F856A82A">
      <w:start w:val="1"/>
      <w:numFmt w:val="decimal"/>
      <w:pStyle w:val="20"/>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0" w15:restartNumberingAfterBreak="0">
    <w:nsid w:val="4F5D7903"/>
    <w:multiLevelType w:val="hybridMultilevel"/>
    <w:tmpl w:val="88C8E9E0"/>
    <w:lvl w:ilvl="0" w:tplc="F856A82A">
      <w:start w:val="1"/>
      <w:numFmt w:val="decimal"/>
      <w:pStyle w:val="3"/>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1" w15:restartNumberingAfterBreak="0">
    <w:nsid w:val="4FBD4957"/>
    <w:multiLevelType w:val="hybridMultilevel"/>
    <w:tmpl w:val="88C8E9E0"/>
    <w:lvl w:ilvl="0" w:tplc="F856A82A">
      <w:start w:val="1"/>
      <w:numFmt w:val="decimal"/>
      <w:pStyle w:val="5"/>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2" w15:restartNumberingAfterBreak="0">
    <w:nsid w:val="505D3325"/>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50CA2CA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4" w15:restartNumberingAfterBreak="0">
    <w:nsid w:val="510D29DD"/>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15" w15:restartNumberingAfterBreak="0">
    <w:nsid w:val="528C0916"/>
    <w:multiLevelType w:val="multilevel"/>
    <w:tmpl w:val="8F7ADF7C"/>
    <w:styleLink w:val="ac"/>
    <w:lvl w:ilvl="0">
      <w:start w:val="1"/>
      <w:numFmt w:val="russianUpper"/>
      <w:pStyle w:val="1"/>
      <w:suff w:val="nothing"/>
      <w:lvlText w:val="Приложение %1"/>
      <w:lvlJc w:val="left"/>
      <w:rPr>
        <w:rFonts w:cs="Times New Roman" w:hint="default"/>
        <w:b/>
        <w:bCs w:val="0"/>
        <w:i w:val="0"/>
        <w:iCs/>
      </w:rPr>
    </w:lvl>
    <w:lvl w:ilvl="1">
      <w:start w:val="1"/>
      <w:numFmt w:val="decimal"/>
      <w:pStyle w:val="21"/>
      <w:lvlText w:val="%1.%2"/>
      <w:lvlJc w:val="left"/>
      <w:pPr>
        <w:tabs>
          <w:tab w:val="num" w:pos="1276"/>
        </w:tabs>
        <w:ind w:firstLine="709"/>
      </w:pPr>
      <w:rPr>
        <w:rFonts w:cs="Times New Roman" w:hint="default"/>
        <w:b/>
        <w:bCs/>
        <w:i w:val="0"/>
        <w:iCs w:val="0"/>
      </w:rPr>
    </w:lvl>
    <w:lvl w:ilvl="2">
      <w:start w:val="1"/>
      <w:numFmt w:val="decimal"/>
      <w:pStyle w:val="30"/>
      <w:lvlText w:val="%1.%2.%3"/>
      <w:lvlJc w:val="left"/>
      <w:pPr>
        <w:tabs>
          <w:tab w:val="num" w:pos="1418"/>
        </w:tabs>
        <w:ind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0"/>
      <w:lvlText w:val="%1.%2.%3.%4"/>
      <w:lvlJc w:val="left"/>
      <w:pPr>
        <w:tabs>
          <w:tab w:val="num" w:pos="1559"/>
        </w:tabs>
        <w:ind w:firstLine="709"/>
      </w:pPr>
      <w:rPr>
        <w:rFonts w:cs="Times New Roman" w:hint="default"/>
      </w:rPr>
    </w:lvl>
    <w:lvl w:ilvl="4">
      <w:start w:val="1"/>
      <w:numFmt w:val="decimal"/>
      <w:pStyle w:val="50"/>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116" w15:restartNumberingAfterBreak="0">
    <w:nsid w:val="52BD56B8"/>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7" w15:restartNumberingAfterBreak="0">
    <w:nsid w:val="552C39AF"/>
    <w:multiLevelType w:val="hybridMultilevel"/>
    <w:tmpl w:val="7F3A5A08"/>
    <w:styleLink w:val="1ai1"/>
    <w:lvl w:ilvl="0" w:tplc="3162EE92">
      <w:start w:val="1"/>
      <w:numFmt w:val="bullet"/>
      <w:lvlText w:val=""/>
      <w:lvlJc w:val="left"/>
      <w:pPr>
        <w:tabs>
          <w:tab w:val="num" w:pos="720"/>
        </w:tabs>
        <w:ind w:left="720" w:hanging="360"/>
      </w:pPr>
      <w:rPr>
        <w:rFonts w:ascii="Wingdings" w:hAnsi="Wingdings" w:hint="default"/>
      </w:rPr>
    </w:lvl>
    <w:lvl w:ilvl="1" w:tplc="14C899D6" w:tentative="1">
      <w:start w:val="1"/>
      <w:numFmt w:val="bullet"/>
      <w:lvlText w:val=""/>
      <w:lvlJc w:val="left"/>
      <w:pPr>
        <w:tabs>
          <w:tab w:val="num" w:pos="1440"/>
        </w:tabs>
        <w:ind w:left="1440" w:hanging="360"/>
      </w:pPr>
      <w:rPr>
        <w:rFonts w:ascii="Wingdings" w:hAnsi="Wingdings" w:hint="default"/>
      </w:rPr>
    </w:lvl>
    <w:lvl w:ilvl="2" w:tplc="2034D44E" w:tentative="1">
      <w:start w:val="1"/>
      <w:numFmt w:val="bullet"/>
      <w:lvlText w:val=""/>
      <w:lvlJc w:val="left"/>
      <w:pPr>
        <w:tabs>
          <w:tab w:val="num" w:pos="2160"/>
        </w:tabs>
        <w:ind w:left="2160" w:hanging="360"/>
      </w:pPr>
      <w:rPr>
        <w:rFonts w:ascii="Wingdings" w:hAnsi="Wingdings" w:hint="default"/>
      </w:rPr>
    </w:lvl>
    <w:lvl w:ilvl="3" w:tplc="617C6F86" w:tentative="1">
      <w:start w:val="1"/>
      <w:numFmt w:val="bullet"/>
      <w:lvlText w:val=""/>
      <w:lvlJc w:val="left"/>
      <w:pPr>
        <w:tabs>
          <w:tab w:val="num" w:pos="2880"/>
        </w:tabs>
        <w:ind w:left="2880" w:hanging="360"/>
      </w:pPr>
      <w:rPr>
        <w:rFonts w:ascii="Wingdings" w:hAnsi="Wingdings" w:hint="default"/>
      </w:rPr>
    </w:lvl>
    <w:lvl w:ilvl="4" w:tplc="E654AFD4" w:tentative="1">
      <w:start w:val="1"/>
      <w:numFmt w:val="bullet"/>
      <w:lvlText w:val=""/>
      <w:lvlJc w:val="left"/>
      <w:pPr>
        <w:tabs>
          <w:tab w:val="num" w:pos="3600"/>
        </w:tabs>
        <w:ind w:left="3600" w:hanging="360"/>
      </w:pPr>
      <w:rPr>
        <w:rFonts w:ascii="Wingdings" w:hAnsi="Wingdings" w:hint="default"/>
      </w:rPr>
    </w:lvl>
    <w:lvl w:ilvl="5" w:tplc="EC5AD378" w:tentative="1">
      <w:start w:val="1"/>
      <w:numFmt w:val="bullet"/>
      <w:lvlText w:val=""/>
      <w:lvlJc w:val="left"/>
      <w:pPr>
        <w:tabs>
          <w:tab w:val="num" w:pos="4320"/>
        </w:tabs>
        <w:ind w:left="4320" w:hanging="360"/>
      </w:pPr>
      <w:rPr>
        <w:rFonts w:ascii="Wingdings" w:hAnsi="Wingdings" w:hint="default"/>
      </w:rPr>
    </w:lvl>
    <w:lvl w:ilvl="6" w:tplc="305A6342" w:tentative="1">
      <w:start w:val="1"/>
      <w:numFmt w:val="bullet"/>
      <w:lvlText w:val=""/>
      <w:lvlJc w:val="left"/>
      <w:pPr>
        <w:tabs>
          <w:tab w:val="num" w:pos="5040"/>
        </w:tabs>
        <w:ind w:left="5040" w:hanging="360"/>
      </w:pPr>
      <w:rPr>
        <w:rFonts w:ascii="Wingdings" w:hAnsi="Wingdings" w:hint="default"/>
      </w:rPr>
    </w:lvl>
    <w:lvl w:ilvl="7" w:tplc="5D6EBAF4" w:tentative="1">
      <w:start w:val="1"/>
      <w:numFmt w:val="bullet"/>
      <w:lvlText w:val=""/>
      <w:lvlJc w:val="left"/>
      <w:pPr>
        <w:tabs>
          <w:tab w:val="num" w:pos="5760"/>
        </w:tabs>
        <w:ind w:left="5760" w:hanging="360"/>
      </w:pPr>
      <w:rPr>
        <w:rFonts w:ascii="Wingdings" w:hAnsi="Wingdings" w:hint="default"/>
      </w:rPr>
    </w:lvl>
    <w:lvl w:ilvl="8" w:tplc="BA6C4BC8"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57BC1136"/>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19" w15:restartNumberingAfterBreak="0">
    <w:nsid w:val="58A1674B"/>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0" w15:restartNumberingAfterBreak="0">
    <w:nsid w:val="594047A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1" w15:restartNumberingAfterBreak="0">
    <w:nsid w:val="596832F1"/>
    <w:multiLevelType w:val="multilevel"/>
    <w:tmpl w:val="8C5872BE"/>
    <w:styleLink w:val="ad"/>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22" w15:restartNumberingAfterBreak="0">
    <w:nsid w:val="599B560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3" w15:restartNumberingAfterBreak="0">
    <w:nsid w:val="59FE3CC7"/>
    <w:multiLevelType w:val="hybridMultilevel"/>
    <w:tmpl w:val="BA6670C0"/>
    <w:lvl w:ilvl="0" w:tplc="4CCA6A82">
      <w:start w:val="1"/>
      <w:numFmt w:val="bullet"/>
      <w:lvlText w:val="-"/>
      <w:lvlJc w:val="left"/>
      <w:pPr>
        <w:ind w:left="796" w:hanging="360"/>
      </w:pPr>
      <w:rPr>
        <w:rFonts w:ascii="Times New Roman" w:hAnsi="Times New Roman" w:hint="default"/>
      </w:rPr>
    </w:lvl>
    <w:lvl w:ilvl="1" w:tplc="04190003">
      <w:start w:val="1"/>
      <w:numFmt w:val="bullet"/>
      <w:lvlText w:val="o"/>
      <w:lvlJc w:val="left"/>
      <w:pPr>
        <w:ind w:left="1516" w:hanging="360"/>
      </w:pPr>
      <w:rPr>
        <w:rFonts w:ascii="Courier New" w:hAnsi="Courier New" w:cs="Courier New" w:hint="default"/>
      </w:rPr>
    </w:lvl>
    <w:lvl w:ilvl="2" w:tplc="04190005" w:tentative="1">
      <w:start w:val="1"/>
      <w:numFmt w:val="bullet"/>
      <w:lvlText w:val=""/>
      <w:lvlJc w:val="left"/>
      <w:pPr>
        <w:ind w:left="2236" w:hanging="360"/>
      </w:pPr>
      <w:rPr>
        <w:rFonts w:ascii="Wingdings" w:hAnsi="Wingdings" w:hint="default"/>
      </w:rPr>
    </w:lvl>
    <w:lvl w:ilvl="3" w:tplc="04190001" w:tentative="1">
      <w:start w:val="1"/>
      <w:numFmt w:val="bullet"/>
      <w:lvlText w:val=""/>
      <w:lvlJc w:val="left"/>
      <w:pPr>
        <w:ind w:left="2956" w:hanging="360"/>
      </w:pPr>
      <w:rPr>
        <w:rFonts w:ascii="Symbol" w:hAnsi="Symbol" w:hint="default"/>
      </w:rPr>
    </w:lvl>
    <w:lvl w:ilvl="4" w:tplc="04190003" w:tentative="1">
      <w:start w:val="1"/>
      <w:numFmt w:val="bullet"/>
      <w:lvlText w:val="o"/>
      <w:lvlJc w:val="left"/>
      <w:pPr>
        <w:ind w:left="3676" w:hanging="360"/>
      </w:pPr>
      <w:rPr>
        <w:rFonts w:ascii="Courier New" w:hAnsi="Courier New" w:cs="Courier New" w:hint="default"/>
      </w:rPr>
    </w:lvl>
    <w:lvl w:ilvl="5" w:tplc="04190005" w:tentative="1">
      <w:start w:val="1"/>
      <w:numFmt w:val="bullet"/>
      <w:lvlText w:val=""/>
      <w:lvlJc w:val="left"/>
      <w:pPr>
        <w:ind w:left="4396" w:hanging="360"/>
      </w:pPr>
      <w:rPr>
        <w:rFonts w:ascii="Wingdings" w:hAnsi="Wingdings" w:hint="default"/>
      </w:rPr>
    </w:lvl>
    <w:lvl w:ilvl="6" w:tplc="04190001" w:tentative="1">
      <w:start w:val="1"/>
      <w:numFmt w:val="bullet"/>
      <w:lvlText w:val=""/>
      <w:lvlJc w:val="left"/>
      <w:pPr>
        <w:ind w:left="5116" w:hanging="360"/>
      </w:pPr>
      <w:rPr>
        <w:rFonts w:ascii="Symbol" w:hAnsi="Symbol" w:hint="default"/>
      </w:rPr>
    </w:lvl>
    <w:lvl w:ilvl="7" w:tplc="04190003" w:tentative="1">
      <w:start w:val="1"/>
      <w:numFmt w:val="bullet"/>
      <w:lvlText w:val="o"/>
      <w:lvlJc w:val="left"/>
      <w:pPr>
        <w:ind w:left="5836" w:hanging="360"/>
      </w:pPr>
      <w:rPr>
        <w:rFonts w:ascii="Courier New" w:hAnsi="Courier New" w:cs="Courier New" w:hint="default"/>
      </w:rPr>
    </w:lvl>
    <w:lvl w:ilvl="8" w:tplc="04190005" w:tentative="1">
      <w:start w:val="1"/>
      <w:numFmt w:val="bullet"/>
      <w:lvlText w:val=""/>
      <w:lvlJc w:val="left"/>
      <w:pPr>
        <w:ind w:left="6556" w:hanging="360"/>
      </w:pPr>
      <w:rPr>
        <w:rFonts w:ascii="Wingdings" w:hAnsi="Wingdings" w:hint="default"/>
      </w:rPr>
    </w:lvl>
  </w:abstractNum>
  <w:abstractNum w:abstractNumId="124" w15:restartNumberingAfterBreak="0">
    <w:nsid w:val="5A1221D7"/>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5A54042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6" w15:restartNumberingAfterBreak="0">
    <w:nsid w:val="5B495620"/>
    <w:multiLevelType w:val="hybridMultilevel"/>
    <w:tmpl w:val="88C8E9E0"/>
    <w:lvl w:ilvl="0" w:tplc="F856A82A">
      <w:start w:val="1"/>
      <w:numFmt w:val="decimal"/>
      <w:pStyle w:val="ae"/>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7" w15:restartNumberingAfterBreak="0">
    <w:nsid w:val="5D7107AA"/>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15:restartNumberingAfterBreak="0">
    <w:nsid w:val="5DAE2F3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5E2F0B8E"/>
    <w:multiLevelType w:val="multilevel"/>
    <w:tmpl w:val="04190023"/>
    <w:lvl w:ilvl="0">
      <w:start w:val="1"/>
      <w:numFmt w:val="upperRoman"/>
      <w:pStyle w:val="10"/>
      <w:lvlText w:val="Статья %1."/>
      <w:lvlJc w:val="left"/>
      <w:pPr>
        <w:ind w:left="0" w:firstLine="0"/>
      </w:pPr>
    </w:lvl>
    <w:lvl w:ilvl="1">
      <w:start w:val="1"/>
      <w:numFmt w:val="decimalZero"/>
      <w:isLgl/>
      <w:lvlText w:val="Раздел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51"/>
      <w:lvlText w:val="%5)"/>
      <w:lvlJc w:val="left"/>
      <w:pPr>
        <w:ind w:left="1008" w:hanging="432"/>
      </w:pPr>
    </w:lvl>
    <w:lvl w:ilvl="5">
      <w:start w:val="1"/>
      <w:numFmt w:val="lowerLetter"/>
      <w:pStyle w:val="60"/>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130" w15:restartNumberingAfterBreak="0">
    <w:nsid w:val="5EAB1082"/>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31" w15:restartNumberingAfterBreak="0">
    <w:nsid w:val="5F546BA8"/>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2" w15:restartNumberingAfterBreak="0">
    <w:nsid w:val="615A13A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62301D5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15:restartNumberingAfterBreak="0">
    <w:nsid w:val="623A131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5" w15:restartNumberingAfterBreak="0">
    <w:nsid w:val="62EF42B4"/>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6" w15:restartNumberingAfterBreak="0">
    <w:nsid w:val="642830FA"/>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37" w15:restartNumberingAfterBreak="0">
    <w:nsid w:val="643878E0"/>
    <w:multiLevelType w:val="hybridMultilevel"/>
    <w:tmpl w:val="88C8E9E0"/>
    <w:lvl w:ilvl="0" w:tplc="F856A82A">
      <w:start w:val="1"/>
      <w:numFmt w:val="decimal"/>
      <w:pStyle w:val="31"/>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8" w15:restartNumberingAfterBreak="0">
    <w:nsid w:val="64D5127D"/>
    <w:multiLevelType w:val="hybridMultilevel"/>
    <w:tmpl w:val="60F8A68C"/>
    <w:lvl w:ilvl="0" w:tplc="F856A82A">
      <w:start w:val="1"/>
      <w:numFmt w:val="decimal"/>
      <w:pStyle w:val="52"/>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9" w15:restartNumberingAfterBreak="0">
    <w:nsid w:val="65AF450B"/>
    <w:multiLevelType w:val="hybridMultilevel"/>
    <w:tmpl w:val="E8C2F318"/>
    <w:styleLink w:val="af"/>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0" w15:restartNumberingAfterBreak="0">
    <w:nsid w:val="66A3417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1" w15:restartNumberingAfterBreak="0">
    <w:nsid w:val="690C5034"/>
    <w:multiLevelType w:val="multilevel"/>
    <w:tmpl w:val="34A656A2"/>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2" w15:restartNumberingAfterBreak="0">
    <w:nsid w:val="69896E3D"/>
    <w:multiLevelType w:val="hybridMultilevel"/>
    <w:tmpl w:val="DFD80576"/>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3" w15:restartNumberingAfterBreak="0">
    <w:nsid w:val="69DB4A0C"/>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4" w15:restartNumberingAfterBreak="0">
    <w:nsid w:val="6A725404"/>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5" w15:restartNumberingAfterBreak="0">
    <w:nsid w:val="6AFA3D3C"/>
    <w:multiLevelType w:val="hybridMultilevel"/>
    <w:tmpl w:val="6336638C"/>
    <w:lvl w:ilvl="0" w:tplc="06D8F3EC">
      <w:start w:val="1"/>
      <w:numFmt w:val="decimal"/>
      <w:suff w:val="nothing"/>
      <w:lvlText w:val="%1."/>
      <w:lvlJc w:val="left"/>
      <w:pPr>
        <w:ind w:left="0" w:firstLine="0"/>
      </w:pPr>
      <w:rPr>
        <w:rFonts w:hint="default"/>
      </w:rPr>
    </w:lvl>
    <w:lvl w:ilvl="1" w:tplc="F620D308">
      <w:start w:val="1"/>
      <w:numFmt w:val="decimal"/>
      <w:suff w:val="nothing"/>
      <w:lvlText w:val="%2."/>
      <w:lvlJc w:val="left"/>
      <w:pPr>
        <w:ind w:left="57" w:hanging="57"/>
      </w:pPr>
      <w:rPr>
        <w:rFonts w:hint="default"/>
      </w:rPr>
    </w:lvl>
    <w:lvl w:ilvl="2" w:tplc="04190005">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46" w15:restartNumberingAfterBreak="0">
    <w:nsid w:val="6BAC7FB9"/>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47" w15:restartNumberingAfterBreak="0">
    <w:nsid w:val="6DD710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8" w15:restartNumberingAfterBreak="0">
    <w:nsid w:val="6EDF3A5D"/>
    <w:multiLevelType w:val="multilevel"/>
    <w:tmpl w:val="7456688C"/>
    <w:styleLink w:val="af0"/>
    <w:lvl w:ilvl="0">
      <w:start w:val="1"/>
      <w:numFmt w:val="russianUpper"/>
      <w:suff w:val="nothing"/>
      <w:lvlText w:val="%1"/>
      <w:lvlJc w:val="left"/>
      <w:pPr>
        <w:ind w:firstLine="709"/>
      </w:pPr>
      <w:rPr>
        <w:rFonts w:cs="Times New Roman" w:hint="default"/>
        <w:vanish/>
      </w:rPr>
    </w:lvl>
    <w:lvl w:ilvl="1">
      <w:start w:val="1"/>
      <w:numFmt w:val="decimal"/>
      <w:suff w:val="space"/>
      <w:lvlText w:val="Таблица %1.%2"/>
      <w:lvlJc w:val="left"/>
      <w:pPr>
        <w:ind w:left="720"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49" w15:restartNumberingAfterBreak="0">
    <w:nsid w:val="6EF170EB"/>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0" w15:restartNumberingAfterBreak="0">
    <w:nsid w:val="6F0B4371"/>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51" w15:restartNumberingAfterBreak="0">
    <w:nsid w:val="6F0B4DB6"/>
    <w:multiLevelType w:val="hybridMultilevel"/>
    <w:tmpl w:val="1E5C08CE"/>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2" w15:restartNumberingAfterBreak="0">
    <w:nsid w:val="6F444BF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3" w15:restartNumberingAfterBreak="0">
    <w:nsid w:val="70983CAE"/>
    <w:multiLevelType w:val="hybridMultilevel"/>
    <w:tmpl w:val="C5364DC8"/>
    <w:lvl w:ilvl="0" w:tplc="C55ABE3C">
      <w:start w:val="1"/>
      <w:numFmt w:val="decimal"/>
      <w:lvlText w:val="%1"/>
      <w:lvlJc w:val="left"/>
      <w:pPr>
        <w:tabs>
          <w:tab w:val="num" w:pos="540"/>
        </w:tabs>
        <w:ind w:left="540" w:hanging="360"/>
      </w:pPr>
      <w:rPr>
        <w:rFonts w:cs="Times New Roman" w:hint="default"/>
        <w:strike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4" w15:restartNumberingAfterBreak="0">
    <w:nsid w:val="70A70AC0"/>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55" w15:restartNumberingAfterBreak="0">
    <w:nsid w:val="72ED33F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6" w15:restartNumberingAfterBreak="0">
    <w:nsid w:val="77C646CE"/>
    <w:multiLevelType w:val="multilevel"/>
    <w:tmpl w:val="1C86A110"/>
    <w:styleLink w:val="-11"/>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57" w15:restartNumberingAfterBreak="0">
    <w:nsid w:val="77EB4C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8" w15:restartNumberingAfterBreak="0">
    <w:nsid w:val="782F645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9" w15:restartNumberingAfterBreak="0">
    <w:nsid w:val="789E23C3"/>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0" w15:restartNumberingAfterBreak="0">
    <w:nsid w:val="78A63DE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1" w15:restartNumberingAfterBreak="0">
    <w:nsid w:val="7921340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2" w15:restartNumberingAfterBreak="0">
    <w:nsid w:val="79AB5F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3" w15:restartNumberingAfterBreak="0">
    <w:nsid w:val="79CA0F03"/>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64" w15:restartNumberingAfterBreak="0">
    <w:nsid w:val="7A183F00"/>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5" w15:restartNumberingAfterBreak="0">
    <w:nsid w:val="7A4C0CA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B9A24EF"/>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7" w15:restartNumberingAfterBreak="0">
    <w:nsid w:val="7C7B4665"/>
    <w:multiLevelType w:val="hybridMultilevel"/>
    <w:tmpl w:val="E98075F4"/>
    <w:lvl w:ilvl="0" w:tplc="D3EEDF1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8" w15:restartNumberingAfterBreak="0">
    <w:nsid w:val="7E9436DB"/>
    <w:multiLevelType w:val="hybridMultilevel"/>
    <w:tmpl w:val="7BBA2CA2"/>
    <w:styleLink w:val="1ai"/>
    <w:lvl w:ilvl="0" w:tplc="04190001">
      <w:start w:val="1"/>
      <w:numFmt w:val="bullet"/>
      <w:lvlText w:val=""/>
      <w:lvlJc w:val="left"/>
      <w:pPr>
        <w:tabs>
          <w:tab w:val="num" w:pos="720"/>
        </w:tabs>
        <w:ind w:left="720" w:hanging="360"/>
      </w:pPr>
      <w:rPr>
        <w:rFonts w:ascii="Wingdings" w:hAnsi="Wingdings" w:hint="default"/>
      </w:rPr>
    </w:lvl>
    <w:lvl w:ilvl="1" w:tplc="04190003">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Wingdings" w:hAnsi="Wingdings" w:hint="default"/>
      </w:rPr>
    </w:lvl>
    <w:lvl w:ilvl="4" w:tplc="04190003" w:tentative="1">
      <w:start w:val="1"/>
      <w:numFmt w:val="bullet"/>
      <w:lvlText w:val=""/>
      <w:lvlJc w:val="left"/>
      <w:pPr>
        <w:tabs>
          <w:tab w:val="num" w:pos="3600"/>
        </w:tabs>
        <w:ind w:left="3600" w:hanging="360"/>
      </w:pPr>
      <w:rPr>
        <w:rFonts w:ascii="Wingdings" w:hAnsi="Wingdings"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Wingdings" w:hAnsi="Wingdings" w:hint="default"/>
      </w:rPr>
    </w:lvl>
    <w:lvl w:ilvl="7" w:tplc="04190003" w:tentative="1">
      <w:start w:val="1"/>
      <w:numFmt w:val="bullet"/>
      <w:lvlText w:val=""/>
      <w:lvlJc w:val="left"/>
      <w:pPr>
        <w:tabs>
          <w:tab w:val="num" w:pos="5760"/>
        </w:tabs>
        <w:ind w:left="5760" w:hanging="360"/>
      </w:pPr>
      <w:rPr>
        <w:rFonts w:ascii="Wingdings" w:hAnsi="Wingdings"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9" w15:restartNumberingAfterBreak="0">
    <w:nsid w:val="7EDD3F84"/>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0"/>
  </w:num>
  <w:num w:numId="2">
    <w:abstractNumId w:val="156"/>
  </w:num>
  <w:num w:numId="3">
    <w:abstractNumId w:val="154"/>
  </w:num>
  <w:num w:numId="4">
    <w:abstractNumId w:val="34"/>
  </w:num>
  <w:num w:numId="5">
    <w:abstractNumId w:val="168"/>
  </w:num>
  <w:num w:numId="6">
    <w:abstractNumId w:val="139"/>
  </w:num>
  <w:num w:numId="7">
    <w:abstractNumId w:val="117"/>
  </w:num>
  <w:num w:numId="8">
    <w:abstractNumId w:val="101"/>
  </w:num>
  <w:num w:numId="9">
    <w:abstractNumId w:val="110"/>
  </w:num>
  <w:num w:numId="10">
    <w:abstractNumId w:val="63"/>
  </w:num>
  <w:num w:numId="11">
    <w:abstractNumId w:val="111"/>
  </w:num>
  <w:num w:numId="12">
    <w:abstractNumId w:val="126"/>
  </w:num>
  <w:num w:numId="13">
    <w:abstractNumId w:val="109"/>
  </w:num>
  <w:num w:numId="14">
    <w:abstractNumId w:val="137"/>
  </w:num>
  <w:num w:numId="15">
    <w:abstractNumId w:val="138"/>
  </w:num>
  <w:num w:numId="16">
    <w:abstractNumId w:val="58"/>
  </w:num>
  <w:num w:numId="17">
    <w:abstractNumId w:val="39"/>
  </w:num>
  <w:num w:numId="18">
    <w:abstractNumId w:val="53"/>
  </w:num>
  <w:num w:numId="19">
    <w:abstractNumId w:val="48"/>
  </w:num>
  <w:num w:numId="20">
    <w:abstractNumId w:val="27"/>
  </w:num>
  <w:num w:numId="21">
    <w:abstractNumId w:val="73"/>
  </w:num>
  <w:num w:numId="22">
    <w:abstractNumId w:val="80"/>
  </w:num>
  <w:num w:numId="23">
    <w:abstractNumId w:val="33"/>
  </w:num>
  <w:num w:numId="24">
    <w:abstractNumId w:val="115"/>
  </w:num>
  <w:num w:numId="25">
    <w:abstractNumId w:val="54"/>
  </w:num>
  <w:num w:numId="26">
    <w:abstractNumId w:val="41"/>
  </w:num>
  <w:num w:numId="27">
    <w:abstractNumId w:val="102"/>
  </w:num>
  <w:num w:numId="28">
    <w:abstractNumId w:val="35"/>
  </w:num>
  <w:num w:numId="29">
    <w:abstractNumId w:val="88"/>
  </w:num>
  <w:num w:numId="30">
    <w:abstractNumId w:val="121"/>
  </w:num>
  <w:num w:numId="31">
    <w:abstractNumId w:val="148"/>
  </w:num>
  <w:num w:numId="32">
    <w:abstractNumId w:val="95"/>
  </w:num>
  <w:num w:numId="33">
    <w:abstractNumId w:val="20"/>
  </w:num>
  <w:num w:numId="34">
    <w:abstractNumId w:val="82"/>
  </w:num>
  <w:num w:numId="35">
    <w:abstractNumId w:val="25"/>
  </w:num>
  <w:num w:numId="36">
    <w:abstractNumId w:val="152"/>
  </w:num>
  <w:num w:numId="37">
    <w:abstractNumId w:val="143"/>
  </w:num>
  <w:num w:numId="38">
    <w:abstractNumId w:val="159"/>
  </w:num>
  <w:num w:numId="39">
    <w:abstractNumId w:val="147"/>
  </w:num>
  <w:num w:numId="40">
    <w:abstractNumId w:val="59"/>
  </w:num>
  <w:num w:numId="41">
    <w:abstractNumId w:val="89"/>
  </w:num>
  <w:num w:numId="42">
    <w:abstractNumId w:val="165"/>
  </w:num>
  <w:num w:numId="43">
    <w:abstractNumId w:val="49"/>
  </w:num>
  <w:num w:numId="44">
    <w:abstractNumId w:val="105"/>
  </w:num>
  <w:num w:numId="45">
    <w:abstractNumId w:val="74"/>
  </w:num>
  <w:num w:numId="46">
    <w:abstractNumId w:val="26"/>
  </w:num>
  <w:num w:numId="47">
    <w:abstractNumId w:val="164"/>
  </w:num>
  <w:num w:numId="48">
    <w:abstractNumId w:val="153"/>
  </w:num>
  <w:num w:numId="49">
    <w:abstractNumId w:val="61"/>
  </w:num>
  <w:num w:numId="50">
    <w:abstractNumId w:val="124"/>
  </w:num>
  <w:num w:numId="51">
    <w:abstractNumId w:val="127"/>
  </w:num>
  <w:num w:numId="52">
    <w:abstractNumId w:val="114"/>
  </w:num>
  <w:num w:numId="53">
    <w:abstractNumId w:val="28"/>
  </w:num>
  <w:num w:numId="54">
    <w:abstractNumId w:val="100"/>
  </w:num>
  <w:num w:numId="55">
    <w:abstractNumId w:val="128"/>
  </w:num>
  <w:num w:numId="56">
    <w:abstractNumId w:val="32"/>
  </w:num>
  <w:num w:numId="57">
    <w:abstractNumId w:val="44"/>
  </w:num>
  <w:num w:numId="58">
    <w:abstractNumId w:val="69"/>
  </w:num>
  <w:num w:numId="59">
    <w:abstractNumId w:val="125"/>
  </w:num>
  <w:num w:numId="60">
    <w:abstractNumId w:val="56"/>
  </w:num>
  <w:num w:numId="61">
    <w:abstractNumId w:val="71"/>
  </w:num>
  <w:num w:numId="62">
    <w:abstractNumId w:val="133"/>
  </w:num>
  <w:num w:numId="63">
    <w:abstractNumId w:val="76"/>
  </w:num>
  <w:num w:numId="64">
    <w:abstractNumId w:val="160"/>
  </w:num>
  <w:num w:numId="65">
    <w:abstractNumId w:val="161"/>
  </w:num>
  <w:num w:numId="66">
    <w:abstractNumId w:val="67"/>
  </w:num>
  <w:num w:numId="67">
    <w:abstractNumId w:val="155"/>
  </w:num>
  <w:num w:numId="68">
    <w:abstractNumId w:val="157"/>
  </w:num>
  <w:num w:numId="69">
    <w:abstractNumId w:val="19"/>
  </w:num>
  <w:num w:numId="70">
    <w:abstractNumId w:val="122"/>
  </w:num>
  <w:num w:numId="71">
    <w:abstractNumId w:val="75"/>
  </w:num>
  <w:num w:numId="72">
    <w:abstractNumId w:val="72"/>
  </w:num>
  <w:num w:numId="73">
    <w:abstractNumId w:val="29"/>
  </w:num>
  <w:num w:numId="74">
    <w:abstractNumId w:val="120"/>
  </w:num>
  <w:num w:numId="75">
    <w:abstractNumId w:val="51"/>
  </w:num>
  <w:num w:numId="76">
    <w:abstractNumId w:val="96"/>
  </w:num>
  <w:num w:numId="77">
    <w:abstractNumId w:val="158"/>
  </w:num>
  <w:num w:numId="78">
    <w:abstractNumId w:val="93"/>
  </w:num>
  <w:num w:numId="79">
    <w:abstractNumId w:val="116"/>
  </w:num>
  <w:num w:numId="80">
    <w:abstractNumId w:val="162"/>
  </w:num>
  <w:num w:numId="81">
    <w:abstractNumId w:val="107"/>
  </w:num>
  <w:num w:numId="82">
    <w:abstractNumId w:val="140"/>
  </w:num>
  <w:num w:numId="83">
    <w:abstractNumId w:val="21"/>
  </w:num>
  <w:num w:numId="84">
    <w:abstractNumId w:val="132"/>
  </w:num>
  <w:num w:numId="85">
    <w:abstractNumId w:val="66"/>
  </w:num>
  <w:num w:numId="86">
    <w:abstractNumId w:val="134"/>
  </w:num>
  <w:num w:numId="87">
    <w:abstractNumId w:val="38"/>
  </w:num>
  <w:num w:numId="88">
    <w:abstractNumId w:val="43"/>
  </w:num>
  <w:num w:numId="89">
    <w:abstractNumId w:val="45"/>
  </w:num>
  <w:num w:numId="90">
    <w:abstractNumId w:val="108"/>
  </w:num>
  <w:num w:numId="91">
    <w:abstractNumId w:val="85"/>
  </w:num>
  <w:num w:numId="92">
    <w:abstractNumId w:val="60"/>
  </w:num>
  <w:num w:numId="93">
    <w:abstractNumId w:val="91"/>
  </w:num>
  <w:num w:numId="94">
    <w:abstractNumId w:val="123"/>
  </w:num>
  <w:num w:numId="95">
    <w:abstractNumId w:val="81"/>
  </w:num>
  <w:num w:numId="96">
    <w:abstractNumId w:val="70"/>
  </w:num>
  <w:num w:numId="97">
    <w:abstractNumId w:val="65"/>
  </w:num>
  <w:num w:numId="98">
    <w:abstractNumId w:val="146"/>
  </w:num>
  <w:num w:numId="99">
    <w:abstractNumId w:val="103"/>
  </w:num>
  <w:num w:numId="100">
    <w:abstractNumId w:val="37"/>
  </w:num>
  <w:num w:numId="101">
    <w:abstractNumId w:val="36"/>
  </w:num>
  <w:num w:numId="102">
    <w:abstractNumId w:val="31"/>
  </w:num>
  <w:num w:numId="103">
    <w:abstractNumId w:val="94"/>
  </w:num>
  <w:num w:numId="104">
    <w:abstractNumId w:val="18"/>
  </w:num>
  <w:num w:numId="105">
    <w:abstractNumId w:val="79"/>
  </w:num>
  <w:num w:numId="106">
    <w:abstractNumId w:val="150"/>
  </w:num>
  <w:num w:numId="107">
    <w:abstractNumId w:val="163"/>
  </w:num>
  <w:num w:numId="108">
    <w:abstractNumId w:val="52"/>
  </w:num>
  <w:num w:numId="109">
    <w:abstractNumId w:val="118"/>
  </w:num>
  <w:num w:numId="110">
    <w:abstractNumId w:val="98"/>
  </w:num>
  <w:num w:numId="111">
    <w:abstractNumId w:val="136"/>
  </w:num>
  <w:num w:numId="112">
    <w:abstractNumId w:val="46"/>
  </w:num>
  <w:num w:numId="113">
    <w:abstractNumId w:val="130"/>
  </w:num>
  <w:num w:numId="114">
    <w:abstractNumId w:val="97"/>
  </w:num>
  <w:num w:numId="115">
    <w:abstractNumId w:val="77"/>
  </w:num>
  <w:num w:numId="116">
    <w:abstractNumId w:val="99"/>
  </w:num>
  <w:num w:numId="117">
    <w:abstractNumId w:val="62"/>
  </w:num>
  <w:num w:numId="118">
    <w:abstractNumId w:val="113"/>
  </w:num>
  <w:num w:numId="119">
    <w:abstractNumId w:val="30"/>
  </w:num>
  <w:num w:numId="120">
    <w:abstractNumId w:val="84"/>
  </w:num>
  <w:num w:numId="121">
    <w:abstractNumId w:val="42"/>
  </w:num>
  <w:num w:numId="122">
    <w:abstractNumId w:val="68"/>
  </w:num>
  <w:num w:numId="123">
    <w:abstractNumId w:val="1"/>
  </w:num>
  <w:num w:numId="124">
    <w:abstractNumId w:val="23"/>
  </w:num>
  <w:num w:numId="125">
    <w:abstractNumId w:val="151"/>
  </w:num>
  <w:num w:numId="126">
    <w:abstractNumId w:val="142"/>
  </w:num>
  <w:num w:numId="127">
    <w:abstractNumId w:val="78"/>
  </w:num>
  <w:num w:numId="128">
    <w:abstractNumId w:val="141"/>
  </w:num>
  <w:num w:numId="129">
    <w:abstractNumId w:val="129"/>
  </w:num>
  <w:num w:numId="130">
    <w:abstractNumId w:val="104"/>
  </w:num>
  <w:num w:numId="131">
    <w:abstractNumId w:val="57"/>
  </w:num>
  <w:num w:numId="132">
    <w:abstractNumId w:val="22"/>
  </w:num>
  <w:num w:numId="133">
    <w:abstractNumId w:val="87"/>
  </w:num>
  <w:num w:numId="134">
    <w:abstractNumId w:val="149"/>
  </w:num>
  <w:num w:numId="135">
    <w:abstractNumId w:val="167"/>
  </w:num>
  <w:num w:numId="136">
    <w:abstractNumId w:val="106"/>
  </w:num>
  <w:num w:numId="137">
    <w:abstractNumId w:val="83"/>
  </w:num>
  <w:num w:numId="138">
    <w:abstractNumId w:val="40"/>
  </w:num>
  <w:num w:numId="139">
    <w:abstractNumId w:val="145"/>
  </w:num>
  <w:num w:numId="140">
    <w:abstractNumId w:val="64"/>
  </w:num>
  <w:num w:numId="141">
    <w:abstractNumId w:val="169"/>
  </w:num>
  <w:num w:numId="142">
    <w:abstractNumId w:val="17"/>
  </w:num>
  <w:num w:numId="143">
    <w:abstractNumId w:val="47"/>
  </w:num>
  <w:num w:numId="144">
    <w:abstractNumId w:val="166"/>
  </w:num>
  <w:num w:numId="145">
    <w:abstractNumId w:val="16"/>
  </w:num>
  <w:num w:numId="146">
    <w:abstractNumId w:val="55"/>
  </w:num>
  <w:num w:numId="147">
    <w:abstractNumId w:val="131"/>
  </w:num>
  <w:num w:numId="148">
    <w:abstractNumId w:val="92"/>
  </w:num>
  <w:num w:numId="149">
    <w:abstractNumId w:val="119"/>
  </w:num>
  <w:num w:numId="150">
    <w:abstractNumId w:val="90"/>
  </w:num>
  <w:num w:numId="151">
    <w:abstractNumId w:val="50"/>
  </w:num>
  <w:num w:numId="152">
    <w:abstractNumId w:val="112"/>
  </w:num>
  <w:num w:numId="153">
    <w:abstractNumId w:val="135"/>
  </w:num>
  <w:num w:numId="154">
    <w:abstractNumId w:val="24"/>
  </w:num>
  <w:num w:numId="155">
    <w:abstractNumId w:val="144"/>
  </w:num>
  <w:numIdMacAtCleanup w:val="14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Андрей П. Цинцадзе">
    <w15:presenceInfo w15:providerId="AD" w15:userId="S-1-5-21-789336058-1935655697-1801674531-9130"/>
  </w15:person>
  <w15:person w15:author="Ирина В.. Дмитриева">
    <w15:presenceInfo w15:providerId="None" w15:userId="Ирина В.. Дмитриев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trackedChanges" w:enforcement="0"/>
  <w:defaultTabStop w:val="709"/>
  <w:characterSpacingControl w:val="doNotCompress"/>
  <w:hdrShapeDefaults>
    <o:shapedefaults v:ext="edit" spidmax="3235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193F"/>
    <w:rsid w:val="00000052"/>
    <w:rsid w:val="00000793"/>
    <w:rsid w:val="00001454"/>
    <w:rsid w:val="00001494"/>
    <w:rsid w:val="00001C28"/>
    <w:rsid w:val="00001CB0"/>
    <w:rsid w:val="00001CFB"/>
    <w:rsid w:val="00002114"/>
    <w:rsid w:val="000023BE"/>
    <w:rsid w:val="000024ED"/>
    <w:rsid w:val="000025BA"/>
    <w:rsid w:val="00002C9A"/>
    <w:rsid w:val="0000348A"/>
    <w:rsid w:val="0000449F"/>
    <w:rsid w:val="00004B97"/>
    <w:rsid w:val="00004C23"/>
    <w:rsid w:val="000050C7"/>
    <w:rsid w:val="00005A26"/>
    <w:rsid w:val="00005DA5"/>
    <w:rsid w:val="000062D4"/>
    <w:rsid w:val="000065A8"/>
    <w:rsid w:val="000065B2"/>
    <w:rsid w:val="0000661D"/>
    <w:rsid w:val="000069D4"/>
    <w:rsid w:val="00006CAA"/>
    <w:rsid w:val="00006EF5"/>
    <w:rsid w:val="00007E90"/>
    <w:rsid w:val="000105DB"/>
    <w:rsid w:val="000106B7"/>
    <w:rsid w:val="000112CF"/>
    <w:rsid w:val="0001160D"/>
    <w:rsid w:val="00012751"/>
    <w:rsid w:val="000127CD"/>
    <w:rsid w:val="000128D7"/>
    <w:rsid w:val="00012C22"/>
    <w:rsid w:val="00012F60"/>
    <w:rsid w:val="00012F66"/>
    <w:rsid w:val="00013562"/>
    <w:rsid w:val="00013680"/>
    <w:rsid w:val="0001387E"/>
    <w:rsid w:val="00013DBD"/>
    <w:rsid w:val="00015073"/>
    <w:rsid w:val="00015455"/>
    <w:rsid w:val="00015459"/>
    <w:rsid w:val="00015B39"/>
    <w:rsid w:val="00015B86"/>
    <w:rsid w:val="00016262"/>
    <w:rsid w:val="00017221"/>
    <w:rsid w:val="000174A0"/>
    <w:rsid w:val="00017EB2"/>
    <w:rsid w:val="0002000B"/>
    <w:rsid w:val="000206B1"/>
    <w:rsid w:val="00020915"/>
    <w:rsid w:val="000218B5"/>
    <w:rsid w:val="00022368"/>
    <w:rsid w:val="000233CC"/>
    <w:rsid w:val="000234B6"/>
    <w:rsid w:val="00023777"/>
    <w:rsid w:val="00023A30"/>
    <w:rsid w:val="00024899"/>
    <w:rsid w:val="00024D8F"/>
    <w:rsid w:val="00024EE1"/>
    <w:rsid w:val="0002576A"/>
    <w:rsid w:val="00026885"/>
    <w:rsid w:val="0002695F"/>
    <w:rsid w:val="00026A0B"/>
    <w:rsid w:val="00026C6A"/>
    <w:rsid w:val="00026DEE"/>
    <w:rsid w:val="00027225"/>
    <w:rsid w:val="000278AA"/>
    <w:rsid w:val="00027E83"/>
    <w:rsid w:val="000306E1"/>
    <w:rsid w:val="00030C51"/>
    <w:rsid w:val="000328A4"/>
    <w:rsid w:val="00032E28"/>
    <w:rsid w:val="00032F4D"/>
    <w:rsid w:val="00033BC2"/>
    <w:rsid w:val="00035673"/>
    <w:rsid w:val="00035968"/>
    <w:rsid w:val="00035B4E"/>
    <w:rsid w:val="0003631B"/>
    <w:rsid w:val="000369E8"/>
    <w:rsid w:val="00036A04"/>
    <w:rsid w:val="00037091"/>
    <w:rsid w:val="000373A3"/>
    <w:rsid w:val="000379DD"/>
    <w:rsid w:val="00037D29"/>
    <w:rsid w:val="00040BCB"/>
    <w:rsid w:val="0004163F"/>
    <w:rsid w:val="00041BBA"/>
    <w:rsid w:val="00042A64"/>
    <w:rsid w:val="00043AEF"/>
    <w:rsid w:val="00044072"/>
    <w:rsid w:val="000443C1"/>
    <w:rsid w:val="000444E4"/>
    <w:rsid w:val="00044531"/>
    <w:rsid w:val="0004493F"/>
    <w:rsid w:val="00045188"/>
    <w:rsid w:val="0004601F"/>
    <w:rsid w:val="00046772"/>
    <w:rsid w:val="00047044"/>
    <w:rsid w:val="0004766A"/>
    <w:rsid w:val="000476CC"/>
    <w:rsid w:val="000478F2"/>
    <w:rsid w:val="000479E7"/>
    <w:rsid w:val="000500EE"/>
    <w:rsid w:val="00050683"/>
    <w:rsid w:val="000517FB"/>
    <w:rsid w:val="000533A5"/>
    <w:rsid w:val="00053C50"/>
    <w:rsid w:val="00053F00"/>
    <w:rsid w:val="00053F04"/>
    <w:rsid w:val="000542D0"/>
    <w:rsid w:val="000546FD"/>
    <w:rsid w:val="00055C9F"/>
    <w:rsid w:val="00056016"/>
    <w:rsid w:val="00056170"/>
    <w:rsid w:val="00057114"/>
    <w:rsid w:val="00057420"/>
    <w:rsid w:val="00057751"/>
    <w:rsid w:val="00060CC8"/>
    <w:rsid w:val="00061483"/>
    <w:rsid w:val="00061850"/>
    <w:rsid w:val="00061A7F"/>
    <w:rsid w:val="0006276E"/>
    <w:rsid w:val="00062B9E"/>
    <w:rsid w:val="00062C47"/>
    <w:rsid w:val="00063110"/>
    <w:rsid w:val="00063FF4"/>
    <w:rsid w:val="0006526A"/>
    <w:rsid w:val="0006535B"/>
    <w:rsid w:val="0006569C"/>
    <w:rsid w:val="0006596C"/>
    <w:rsid w:val="00065CC1"/>
    <w:rsid w:val="000662AB"/>
    <w:rsid w:val="00067298"/>
    <w:rsid w:val="00067707"/>
    <w:rsid w:val="00070C7A"/>
    <w:rsid w:val="00071CDB"/>
    <w:rsid w:val="00071D74"/>
    <w:rsid w:val="00072822"/>
    <w:rsid w:val="000733B0"/>
    <w:rsid w:val="00073F93"/>
    <w:rsid w:val="000743DB"/>
    <w:rsid w:val="000743F3"/>
    <w:rsid w:val="000744EF"/>
    <w:rsid w:val="000748B9"/>
    <w:rsid w:val="00075691"/>
    <w:rsid w:val="00075C64"/>
    <w:rsid w:val="00076323"/>
    <w:rsid w:val="00076BC7"/>
    <w:rsid w:val="0007724D"/>
    <w:rsid w:val="0007754E"/>
    <w:rsid w:val="000800B3"/>
    <w:rsid w:val="0008051B"/>
    <w:rsid w:val="00080598"/>
    <w:rsid w:val="00080B78"/>
    <w:rsid w:val="00081A78"/>
    <w:rsid w:val="00081C77"/>
    <w:rsid w:val="000826C4"/>
    <w:rsid w:val="00082818"/>
    <w:rsid w:val="00082883"/>
    <w:rsid w:val="00082B40"/>
    <w:rsid w:val="00083654"/>
    <w:rsid w:val="0008370A"/>
    <w:rsid w:val="0008382F"/>
    <w:rsid w:val="000839F1"/>
    <w:rsid w:val="000839F5"/>
    <w:rsid w:val="00083A87"/>
    <w:rsid w:val="00084195"/>
    <w:rsid w:val="000841EE"/>
    <w:rsid w:val="0008427A"/>
    <w:rsid w:val="00084457"/>
    <w:rsid w:val="00084771"/>
    <w:rsid w:val="0008588C"/>
    <w:rsid w:val="00086994"/>
    <w:rsid w:val="00086B75"/>
    <w:rsid w:val="00086BF5"/>
    <w:rsid w:val="00086D5D"/>
    <w:rsid w:val="00086DFC"/>
    <w:rsid w:val="0008735F"/>
    <w:rsid w:val="000874D0"/>
    <w:rsid w:val="0008763E"/>
    <w:rsid w:val="00087C55"/>
    <w:rsid w:val="00090112"/>
    <w:rsid w:val="0009021E"/>
    <w:rsid w:val="00090C2A"/>
    <w:rsid w:val="000912AC"/>
    <w:rsid w:val="00091A7C"/>
    <w:rsid w:val="00091A9F"/>
    <w:rsid w:val="00091FB1"/>
    <w:rsid w:val="00092103"/>
    <w:rsid w:val="00092664"/>
    <w:rsid w:val="000927FD"/>
    <w:rsid w:val="00092DC4"/>
    <w:rsid w:val="00092E93"/>
    <w:rsid w:val="000941C2"/>
    <w:rsid w:val="0009475B"/>
    <w:rsid w:val="000948AA"/>
    <w:rsid w:val="00094BE5"/>
    <w:rsid w:val="00094D58"/>
    <w:rsid w:val="0009566E"/>
    <w:rsid w:val="000959D4"/>
    <w:rsid w:val="00095A8F"/>
    <w:rsid w:val="0009679E"/>
    <w:rsid w:val="00096F3D"/>
    <w:rsid w:val="00097834"/>
    <w:rsid w:val="00097DA5"/>
    <w:rsid w:val="000A0014"/>
    <w:rsid w:val="000A00E8"/>
    <w:rsid w:val="000A015B"/>
    <w:rsid w:val="000A0D4F"/>
    <w:rsid w:val="000A1389"/>
    <w:rsid w:val="000A224B"/>
    <w:rsid w:val="000A2321"/>
    <w:rsid w:val="000A29CC"/>
    <w:rsid w:val="000A2F75"/>
    <w:rsid w:val="000A317C"/>
    <w:rsid w:val="000A3ACC"/>
    <w:rsid w:val="000A4555"/>
    <w:rsid w:val="000A4630"/>
    <w:rsid w:val="000A47D8"/>
    <w:rsid w:val="000A4C96"/>
    <w:rsid w:val="000A4FC0"/>
    <w:rsid w:val="000A574E"/>
    <w:rsid w:val="000A5DF3"/>
    <w:rsid w:val="000A6D8E"/>
    <w:rsid w:val="000A71BC"/>
    <w:rsid w:val="000A74CC"/>
    <w:rsid w:val="000A775A"/>
    <w:rsid w:val="000A7AED"/>
    <w:rsid w:val="000B0065"/>
    <w:rsid w:val="000B078C"/>
    <w:rsid w:val="000B0EAF"/>
    <w:rsid w:val="000B14F1"/>
    <w:rsid w:val="000B1EE8"/>
    <w:rsid w:val="000B27F7"/>
    <w:rsid w:val="000B29CC"/>
    <w:rsid w:val="000B313F"/>
    <w:rsid w:val="000B37BB"/>
    <w:rsid w:val="000B4111"/>
    <w:rsid w:val="000B4613"/>
    <w:rsid w:val="000B55E4"/>
    <w:rsid w:val="000B5926"/>
    <w:rsid w:val="000B5BE9"/>
    <w:rsid w:val="000B6727"/>
    <w:rsid w:val="000B6828"/>
    <w:rsid w:val="000B69B5"/>
    <w:rsid w:val="000B6A40"/>
    <w:rsid w:val="000B6B21"/>
    <w:rsid w:val="000B6E55"/>
    <w:rsid w:val="000B6F96"/>
    <w:rsid w:val="000B7342"/>
    <w:rsid w:val="000B77D3"/>
    <w:rsid w:val="000B7EC1"/>
    <w:rsid w:val="000C0426"/>
    <w:rsid w:val="000C1C9D"/>
    <w:rsid w:val="000C1D0F"/>
    <w:rsid w:val="000C24AA"/>
    <w:rsid w:val="000C29A8"/>
    <w:rsid w:val="000C318E"/>
    <w:rsid w:val="000C3A36"/>
    <w:rsid w:val="000C3C28"/>
    <w:rsid w:val="000C3DF4"/>
    <w:rsid w:val="000C400D"/>
    <w:rsid w:val="000C4761"/>
    <w:rsid w:val="000C4EC1"/>
    <w:rsid w:val="000C6860"/>
    <w:rsid w:val="000C6946"/>
    <w:rsid w:val="000C7329"/>
    <w:rsid w:val="000C74FD"/>
    <w:rsid w:val="000C7DF4"/>
    <w:rsid w:val="000D06BC"/>
    <w:rsid w:val="000D075C"/>
    <w:rsid w:val="000D12DC"/>
    <w:rsid w:val="000D1AA4"/>
    <w:rsid w:val="000D20EE"/>
    <w:rsid w:val="000D2AF9"/>
    <w:rsid w:val="000D2C2C"/>
    <w:rsid w:val="000D2D5B"/>
    <w:rsid w:val="000D2E7B"/>
    <w:rsid w:val="000D309A"/>
    <w:rsid w:val="000D3869"/>
    <w:rsid w:val="000D39AB"/>
    <w:rsid w:val="000D3E64"/>
    <w:rsid w:val="000D4314"/>
    <w:rsid w:val="000D437E"/>
    <w:rsid w:val="000D510B"/>
    <w:rsid w:val="000D53D2"/>
    <w:rsid w:val="000D56AA"/>
    <w:rsid w:val="000D5E51"/>
    <w:rsid w:val="000D65C5"/>
    <w:rsid w:val="000D6E40"/>
    <w:rsid w:val="000D71A9"/>
    <w:rsid w:val="000D7477"/>
    <w:rsid w:val="000D74F9"/>
    <w:rsid w:val="000D76D7"/>
    <w:rsid w:val="000D78DF"/>
    <w:rsid w:val="000D7ADF"/>
    <w:rsid w:val="000D7B30"/>
    <w:rsid w:val="000D7C18"/>
    <w:rsid w:val="000E0350"/>
    <w:rsid w:val="000E0D3E"/>
    <w:rsid w:val="000E1557"/>
    <w:rsid w:val="000E27E1"/>
    <w:rsid w:val="000E2F60"/>
    <w:rsid w:val="000E3B94"/>
    <w:rsid w:val="000E4A90"/>
    <w:rsid w:val="000E4BE0"/>
    <w:rsid w:val="000E4F80"/>
    <w:rsid w:val="000E5157"/>
    <w:rsid w:val="000E5184"/>
    <w:rsid w:val="000E57A7"/>
    <w:rsid w:val="000E6A5F"/>
    <w:rsid w:val="000E6BCB"/>
    <w:rsid w:val="000E752C"/>
    <w:rsid w:val="000F00C9"/>
    <w:rsid w:val="000F1604"/>
    <w:rsid w:val="000F2263"/>
    <w:rsid w:val="000F33E5"/>
    <w:rsid w:val="000F3AAB"/>
    <w:rsid w:val="000F3AC1"/>
    <w:rsid w:val="000F3B8B"/>
    <w:rsid w:val="000F3E26"/>
    <w:rsid w:val="000F3F43"/>
    <w:rsid w:val="000F51D5"/>
    <w:rsid w:val="000F59B1"/>
    <w:rsid w:val="000F5B47"/>
    <w:rsid w:val="000F5D2A"/>
    <w:rsid w:val="000F5FE8"/>
    <w:rsid w:val="000F75CB"/>
    <w:rsid w:val="000F7BE5"/>
    <w:rsid w:val="00100332"/>
    <w:rsid w:val="001003DC"/>
    <w:rsid w:val="00100B5B"/>
    <w:rsid w:val="00101293"/>
    <w:rsid w:val="00101AB2"/>
    <w:rsid w:val="00101AEF"/>
    <w:rsid w:val="001021E6"/>
    <w:rsid w:val="00102F17"/>
    <w:rsid w:val="00103733"/>
    <w:rsid w:val="00103F0C"/>
    <w:rsid w:val="0010423C"/>
    <w:rsid w:val="0010441D"/>
    <w:rsid w:val="0010443A"/>
    <w:rsid w:val="00105AF4"/>
    <w:rsid w:val="001100FA"/>
    <w:rsid w:val="00111624"/>
    <w:rsid w:val="001119C1"/>
    <w:rsid w:val="00111CE1"/>
    <w:rsid w:val="0011265E"/>
    <w:rsid w:val="00112B91"/>
    <w:rsid w:val="001130D7"/>
    <w:rsid w:val="001134CB"/>
    <w:rsid w:val="00113552"/>
    <w:rsid w:val="0011359D"/>
    <w:rsid w:val="00113E19"/>
    <w:rsid w:val="001140BF"/>
    <w:rsid w:val="00114191"/>
    <w:rsid w:val="00114727"/>
    <w:rsid w:val="00114DDB"/>
    <w:rsid w:val="00114EAB"/>
    <w:rsid w:val="001154BE"/>
    <w:rsid w:val="001158F5"/>
    <w:rsid w:val="00115ED6"/>
    <w:rsid w:val="00116520"/>
    <w:rsid w:val="00116539"/>
    <w:rsid w:val="001176ED"/>
    <w:rsid w:val="00117D29"/>
    <w:rsid w:val="001204AE"/>
    <w:rsid w:val="00120D6A"/>
    <w:rsid w:val="00121092"/>
    <w:rsid w:val="0012116F"/>
    <w:rsid w:val="001215E6"/>
    <w:rsid w:val="00121789"/>
    <w:rsid w:val="00121B1F"/>
    <w:rsid w:val="00121CD6"/>
    <w:rsid w:val="00121F5C"/>
    <w:rsid w:val="00121FFA"/>
    <w:rsid w:val="00122413"/>
    <w:rsid w:val="00122792"/>
    <w:rsid w:val="00122DF3"/>
    <w:rsid w:val="00122FCD"/>
    <w:rsid w:val="0012335C"/>
    <w:rsid w:val="00124ED8"/>
    <w:rsid w:val="001252E9"/>
    <w:rsid w:val="001259A7"/>
    <w:rsid w:val="00125A36"/>
    <w:rsid w:val="00125B01"/>
    <w:rsid w:val="001270B7"/>
    <w:rsid w:val="0013055E"/>
    <w:rsid w:val="00131A15"/>
    <w:rsid w:val="001324C0"/>
    <w:rsid w:val="001324DA"/>
    <w:rsid w:val="001325E8"/>
    <w:rsid w:val="00132B08"/>
    <w:rsid w:val="00133488"/>
    <w:rsid w:val="00133ADB"/>
    <w:rsid w:val="001349A8"/>
    <w:rsid w:val="00134BF2"/>
    <w:rsid w:val="00135327"/>
    <w:rsid w:val="00135383"/>
    <w:rsid w:val="0013553A"/>
    <w:rsid w:val="00135C01"/>
    <w:rsid w:val="00135FE6"/>
    <w:rsid w:val="001369B0"/>
    <w:rsid w:val="00137188"/>
    <w:rsid w:val="001374CD"/>
    <w:rsid w:val="00137E2A"/>
    <w:rsid w:val="0014107D"/>
    <w:rsid w:val="00141C01"/>
    <w:rsid w:val="001423EB"/>
    <w:rsid w:val="00142797"/>
    <w:rsid w:val="00142CF9"/>
    <w:rsid w:val="00142D5D"/>
    <w:rsid w:val="00142E3A"/>
    <w:rsid w:val="0014340A"/>
    <w:rsid w:val="00143995"/>
    <w:rsid w:val="00144074"/>
    <w:rsid w:val="00144839"/>
    <w:rsid w:val="00144F4C"/>
    <w:rsid w:val="00145027"/>
    <w:rsid w:val="001450DC"/>
    <w:rsid w:val="0014551D"/>
    <w:rsid w:val="00146650"/>
    <w:rsid w:val="00147B4D"/>
    <w:rsid w:val="001512F2"/>
    <w:rsid w:val="0015135A"/>
    <w:rsid w:val="0015172F"/>
    <w:rsid w:val="00151760"/>
    <w:rsid w:val="00151ACA"/>
    <w:rsid w:val="00151AD0"/>
    <w:rsid w:val="00152096"/>
    <w:rsid w:val="001523A6"/>
    <w:rsid w:val="001526BD"/>
    <w:rsid w:val="00152743"/>
    <w:rsid w:val="00152D03"/>
    <w:rsid w:val="00152DAD"/>
    <w:rsid w:val="001530AD"/>
    <w:rsid w:val="0015345D"/>
    <w:rsid w:val="0015389A"/>
    <w:rsid w:val="00153922"/>
    <w:rsid w:val="00153B4A"/>
    <w:rsid w:val="00153D07"/>
    <w:rsid w:val="00154D6A"/>
    <w:rsid w:val="001555B2"/>
    <w:rsid w:val="00156B07"/>
    <w:rsid w:val="001571DD"/>
    <w:rsid w:val="00157B2C"/>
    <w:rsid w:val="00157ED8"/>
    <w:rsid w:val="0016004E"/>
    <w:rsid w:val="001601F5"/>
    <w:rsid w:val="00160C50"/>
    <w:rsid w:val="00160ECC"/>
    <w:rsid w:val="00161D4F"/>
    <w:rsid w:val="001622AF"/>
    <w:rsid w:val="001623C6"/>
    <w:rsid w:val="00162A6E"/>
    <w:rsid w:val="00162BF4"/>
    <w:rsid w:val="001634A4"/>
    <w:rsid w:val="001634AB"/>
    <w:rsid w:val="00164588"/>
    <w:rsid w:val="00164F5E"/>
    <w:rsid w:val="00165895"/>
    <w:rsid w:val="001658B0"/>
    <w:rsid w:val="00165AF3"/>
    <w:rsid w:val="001662B4"/>
    <w:rsid w:val="00166589"/>
    <w:rsid w:val="00166778"/>
    <w:rsid w:val="001669DC"/>
    <w:rsid w:val="00166C56"/>
    <w:rsid w:val="00166C5E"/>
    <w:rsid w:val="00167147"/>
    <w:rsid w:val="001673E3"/>
    <w:rsid w:val="00170608"/>
    <w:rsid w:val="00170AB3"/>
    <w:rsid w:val="00170B46"/>
    <w:rsid w:val="00170E79"/>
    <w:rsid w:val="00170F09"/>
    <w:rsid w:val="001711C2"/>
    <w:rsid w:val="0017157B"/>
    <w:rsid w:val="0017193C"/>
    <w:rsid w:val="00171D49"/>
    <w:rsid w:val="00171E21"/>
    <w:rsid w:val="00171ED3"/>
    <w:rsid w:val="00172206"/>
    <w:rsid w:val="001722BC"/>
    <w:rsid w:val="00172B26"/>
    <w:rsid w:val="00172BAC"/>
    <w:rsid w:val="00172DF5"/>
    <w:rsid w:val="00172F87"/>
    <w:rsid w:val="0017328C"/>
    <w:rsid w:val="00173393"/>
    <w:rsid w:val="0017383F"/>
    <w:rsid w:val="00173C56"/>
    <w:rsid w:val="00174133"/>
    <w:rsid w:val="00174528"/>
    <w:rsid w:val="00174620"/>
    <w:rsid w:val="00174E3A"/>
    <w:rsid w:val="0017505E"/>
    <w:rsid w:val="00175536"/>
    <w:rsid w:val="0017554A"/>
    <w:rsid w:val="00175903"/>
    <w:rsid w:val="00175BF2"/>
    <w:rsid w:val="00175DBD"/>
    <w:rsid w:val="00176366"/>
    <w:rsid w:val="0017655E"/>
    <w:rsid w:val="0017657D"/>
    <w:rsid w:val="00176A78"/>
    <w:rsid w:val="00176BDE"/>
    <w:rsid w:val="00176DB5"/>
    <w:rsid w:val="001770E7"/>
    <w:rsid w:val="00177300"/>
    <w:rsid w:val="001773A2"/>
    <w:rsid w:val="00177461"/>
    <w:rsid w:val="0017788A"/>
    <w:rsid w:val="00177C44"/>
    <w:rsid w:val="00180158"/>
    <w:rsid w:val="001801CF"/>
    <w:rsid w:val="001804FB"/>
    <w:rsid w:val="00180515"/>
    <w:rsid w:val="00180944"/>
    <w:rsid w:val="00180D12"/>
    <w:rsid w:val="0018152B"/>
    <w:rsid w:val="00181879"/>
    <w:rsid w:val="00181CFA"/>
    <w:rsid w:val="0018259B"/>
    <w:rsid w:val="00182713"/>
    <w:rsid w:val="001829F7"/>
    <w:rsid w:val="00182C15"/>
    <w:rsid w:val="00183102"/>
    <w:rsid w:val="00183525"/>
    <w:rsid w:val="00183571"/>
    <w:rsid w:val="0018379F"/>
    <w:rsid w:val="001838CE"/>
    <w:rsid w:val="00183A52"/>
    <w:rsid w:val="00184232"/>
    <w:rsid w:val="00184763"/>
    <w:rsid w:val="00184BD3"/>
    <w:rsid w:val="0018556F"/>
    <w:rsid w:val="00185BCB"/>
    <w:rsid w:val="00185F82"/>
    <w:rsid w:val="00186614"/>
    <w:rsid w:val="00186978"/>
    <w:rsid w:val="00186C07"/>
    <w:rsid w:val="001873F5"/>
    <w:rsid w:val="001877A0"/>
    <w:rsid w:val="001878B0"/>
    <w:rsid w:val="001879E0"/>
    <w:rsid w:val="00187B13"/>
    <w:rsid w:val="00187C27"/>
    <w:rsid w:val="00190128"/>
    <w:rsid w:val="00190239"/>
    <w:rsid w:val="0019040F"/>
    <w:rsid w:val="00191BD1"/>
    <w:rsid w:val="00191C10"/>
    <w:rsid w:val="00191FAF"/>
    <w:rsid w:val="001921A7"/>
    <w:rsid w:val="00192629"/>
    <w:rsid w:val="00192963"/>
    <w:rsid w:val="00192987"/>
    <w:rsid w:val="00192EE5"/>
    <w:rsid w:val="001930F7"/>
    <w:rsid w:val="00193589"/>
    <w:rsid w:val="00193B4A"/>
    <w:rsid w:val="00193C41"/>
    <w:rsid w:val="001944B0"/>
    <w:rsid w:val="00194A45"/>
    <w:rsid w:val="00195051"/>
    <w:rsid w:val="00195E75"/>
    <w:rsid w:val="00196084"/>
    <w:rsid w:val="001976F8"/>
    <w:rsid w:val="001A0664"/>
    <w:rsid w:val="001A066A"/>
    <w:rsid w:val="001A0D6A"/>
    <w:rsid w:val="001A1F4A"/>
    <w:rsid w:val="001A1F8F"/>
    <w:rsid w:val="001A24B0"/>
    <w:rsid w:val="001A2B60"/>
    <w:rsid w:val="001A2E33"/>
    <w:rsid w:val="001A35BD"/>
    <w:rsid w:val="001A3BBD"/>
    <w:rsid w:val="001A492F"/>
    <w:rsid w:val="001A54B4"/>
    <w:rsid w:val="001A551B"/>
    <w:rsid w:val="001A585C"/>
    <w:rsid w:val="001A59B6"/>
    <w:rsid w:val="001A5AB8"/>
    <w:rsid w:val="001A646C"/>
    <w:rsid w:val="001A7136"/>
    <w:rsid w:val="001A77FF"/>
    <w:rsid w:val="001A7A79"/>
    <w:rsid w:val="001A7BC4"/>
    <w:rsid w:val="001B01C2"/>
    <w:rsid w:val="001B08CA"/>
    <w:rsid w:val="001B0A1D"/>
    <w:rsid w:val="001B0A8F"/>
    <w:rsid w:val="001B2651"/>
    <w:rsid w:val="001B2A62"/>
    <w:rsid w:val="001B2FA6"/>
    <w:rsid w:val="001B2FB1"/>
    <w:rsid w:val="001B30C2"/>
    <w:rsid w:val="001B370E"/>
    <w:rsid w:val="001B3E27"/>
    <w:rsid w:val="001B4093"/>
    <w:rsid w:val="001B461E"/>
    <w:rsid w:val="001B48E0"/>
    <w:rsid w:val="001B5483"/>
    <w:rsid w:val="001B5E15"/>
    <w:rsid w:val="001B6FFE"/>
    <w:rsid w:val="001B7159"/>
    <w:rsid w:val="001B737E"/>
    <w:rsid w:val="001B78B1"/>
    <w:rsid w:val="001B7A93"/>
    <w:rsid w:val="001B7C8E"/>
    <w:rsid w:val="001B7DF5"/>
    <w:rsid w:val="001C0360"/>
    <w:rsid w:val="001C06F1"/>
    <w:rsid w:val="001C081F"/>
    <w:rsid w:val="001C08A1"/>
    <w:rsid w:val="001C0C7F"/>
    <w:rsid w:val="001C0E9B"/>
    <w:rsid w:val="001C0F55"/>
    <w:rsid w:val="001C1423"/>
    <w:rsid w:val="001C19AE"/>
    <w:rsid w:val="001C19BB"/>
    <w:rsid w:val="001C1B7F"/>
    <w:rsid w:val="001C23BE"/>
    <w:rsid w:val="001C2838"/>
    <w:rsid w:val="001C2DA8"/>
    <w:rsid w:val="001C2DF8"/>
    <w:rsid w:val="001C30A9"/>
    <w:rsid w:val="001C34D5"/>
    <w:rsid w:val="001C3F6E"/>
    <w:rsid w:val="001C3FAF"/>
    <w:rsid w:val="001C4611"/>
    <w:rsid w:val="001C49A2"/>
    <w:rsid w:val="001C4A91"/>
    <w:rsid w:val="001C5852"/>
    <w:rsid w:val="001C5BD9"/>
    <w:rsid w:val="001C6269"/>
    <w:rsid w:val="001C654D"/>
    <w:rsid w:val="001C67FC"/>
    <w:rsid w:val="001C6B74"/>
    <w:rsid w:val="001C6BBA"/>
    <w:rsid w:val="001C7208"/>
    <w:rsid w:val="001C7779"/>
    <w:rsid w:val="001D00A1"/>
    <w:rsid w:val="001D1438"/>
    <w:rsid w:val="001D1700"/>
    <w:rsid w:val="001D2073"/>
    <w:rsid w:val="001D2085"/>
    <w:rsid w:val="001D2DF3"/>
    <w:rsid w:val="001D2EB9"/>
    <w:rsid w:val="001D357E"/>
    <w:rsid w:val="001D4158"/>
    <w:rsid w:val="001D445A"/>
    <w:rsid w:val="001D494B"/>
    <w:rsid w:val="001D5CC3"/>
    <w:rsid w:val="001D62AB"/>
    <w:rsid w:val="001D6C16"/>
    <w:rsid w:val="001D6D6A"/>
    <w:rsid w:val="001D70E2"/>
    <w:rsid w:val="001D74D2"/>
    <w:rsid w:val="001E058E"/>
    <w:rsid w:val="001E2E89"/>
    <w:rsid w:val="001E322D"/>
    <w:rsid w:val="001E3761"/>
    <w:rsid w:val="001E4330"/>
    <w:rsid w:val="001E433C"/>
    <w:rsid w:val="001E461C"/>
    <w:rsid w:val="001E6CB8"/>
    <w:rsid w:val="001E6D8D"/>
    <w:rsid w:val="001E7160"/>
    <w:rsid w:val="001E7541"/>
    <w:rsid w:val="001E76BF"/>
    <w:rsid w:val="001E7AD9"/>
    <w:rsid w:val="001F01EF"/>
    <w:rsid w:val="001F208C"/>
    <w:rsid w:val="001F239F"/>
    <w:rsid w:val="001F2C6C"/>
    <w:rsid w:val="001F3773"/>
    <w:rsid w:val="001F45E8"/>
    <w:rsid w:val="001F4768"/>
    <w:rsid w:val="001F4C9A"/>
    <w:rsid w:val="001F4DE6"/>
    <w:rsid w:val="001F6416"/>
    <w:rsid w:val="001F6B21"/>
    <w:rsid w:val="001F734D"/>
    <w:rsid w:val="001F7459"/>
    <w:rsid w:val="00200AC3"/>
    <w:rsid w:val="00201A3F"/>
    <w:rsid w:val="002024A9"/>
    <w:rsid w:val="00202982"/>
    <w:rsid w:val="00202A6A"/>
    <w:rsid w:val="00203146"/>
    <w:rsid w:val="00203538"/>
    <w:rsid w:val="00203F7F"/>
    <w:rsid w:val="00204043"/>
    <w:rsid w:val="0020464B"/>
    <w:rsid w:val="002049FA"/>
    <w:rsid w:val="00204F5E"/>
    <w:rsid w:val="0020588A"/>
    <w:rsid w:val="00205C80"/>
    <w:rsid w:val="00205D29"/>
    <w:rsid w:val="00205D9D"/>
    <w:rsid w:val="00206378"/>
    <w:rsid w:val="00206A0F"/>
    <w:rsid w:val="002108C8"/>
    <w:rsid w:val="00211B51"/>
    <w:rsid w:val="00212CC4"/>
    <w:rsid w:val="00212E81"/>
    <w:rsid w:val="002132E9"/>
    <w:rsid w:val="00213922"/>
    <w:rsid w:val="00213A17"/>
    <w:rsid w:val="002150AE"/>
    <w:rsid w:val="00215638"/>
    <w:rsid w:val="00215950"/>
    <w:rsid w:val="00215A54"/>
    <w:rsid w:val="00215E3C"/>
    <w:rsid w:val="0021647B"/>
    <w:rsid w:val="00216A63"/>
    <w:rsid w:val="002175E6"/>
    <w:rsid w:val="00221066"/>
    <w:rsid w:val="002218AB"/>
    <w:rsid w:val="00222578"/>
    <w:rsid w:val="00222A02"/>
    <w:rsid w:val="0022331E"/>
    <w:rsid w:val="00223659"/>
    <w:rsid w:val="00223EC3"/>
    <w:rsid w:val="00223FD1"/>
    <w:rsid w:val="00224010"/>
    <w:rsid w:val="0022434E"/>
    <w:rsid w:val="00224437"/>
    <w:rsid w:val="0022506F"/>
    <w:rsid w:val="002254D7"/>
    <w:rsid w:val="0022554B"/>
    <w:rsid w:val="002266F8"/>
    <w:rsid w:val="002269E9"/>
    <w:rsid w:val="00226B46"/>
    <w:rsid w:val="00226D4B"/>
    <w:rsid w:val="00227145"/>
    <w:rsid w:val="002274D3"/>
    <w:rsid w:val="00227623"/>
    <w:rsid w:val="0023015A"/>
    <w:rsid w:val="00230679"/>
    <w:rsid w:val="00230916"/>
    <w:rsid w:val="00230D0F"/>
    <w:rsid w:val="00230D29"/>
    <w:rsid w:val="00230E0E"/>
    <w:rsid w:val="00231676"/>
    <w:rsid w:val="00231CC2"/>
    <w:rsid w:val="00232C6A"/>
    <w:rsid w:val="00232F3C"/>
    <w:rsid w:val="00233B18"/>
    <w:rsid w:val="00233CAD"/>
    <w:rsid w:val="0023423C"/>
    <w:rsid w:val="0023511D"/>
    <w:rsid w:val="00235201"/>
    <w:rsid w:val="0023531A"/>
    <w:rsid w:val="0023598C"/>
    <w:rsid w:val="00235C4A"/>
    <w:rsid w:val="00235C79"/>
    <w:rsid w:val="00236D4B"/>
    <w:rsid w:val="00237091"/>
    <w:rsid w:val="00237481"/>
    <w:rsid w:val="002375DE"/>
    <w:rsid w:val="00237B70"/>
    <w:rsid w:val="0024002A"/>
    <w:rsid w:val="0024004A"/>
    <w:rsid w:val="00240F64"/>
    <w:rsid w:val="0024120F"/>
    <w:rsid w:val="00241979"/>
    <w:rsid w:val="00241C61"/>
    <w:rsid w:val="0024304F"/>
    <w:rsid w:val="002433A8"/>
    <w:rsid w:val="00243545"/>
    <w:rsid w:val="002436F8"/>
    <w:rsid w:val="00243CA2"/>
    <w:rsid w:val="00243EAF"/>
    <w:rsid w:val="00244ACB"/>
    <w:rsid w:val="002453DB"/>
    <w:rsid w:val="002454B4"/>
    <w:rsid w:val="00246267"/>
    <w:rsid w:val="00246576"/>
    <w:rsid w:val="002466DC"/>
    <w:rsid w:val="00246A89"/>
    <w:rsid w:val="00246FAA"/>
    <w:rsid w:val="0024789E"/>
    <w:rsid w:val="0025142B"/>
    <w:rsid w:val="00251791"/>
    <w:rsid w:val="00251808"/>
    <w:rsid w:val="00251A1A"/>
    <w:rsid w:val="00252D4C"/>
    <w:rsid w:val="002535C9"/>
    <w:rsid w:val="00253BFF"/>
    <w:rsid w:val="00253F06"/>
    <w:rsid w:val="0025409C"/>
    <w:rsid w:val="002540BE"/>
    <w:rsid w:val="002546B4"/>
    <w:rsid w:val="00255BCF"/>
    <w:rsid w:val="002562FA"/>
    <w:rsid w:val="002565C7"/>
    <w:rsid w:val="002565F2"/>
    <w:rsid w:val="002567B7"/>
    <w:rsid w:val="002578C6"/>
    <w:rsid w:val="0026036D"/>
    <w:rsid w:val="00260735"/>
    <w:rsid w:val="00260786"/>
    <w:rsid w:val="002608E2"/>
    <w:rsid w:val="00261579"/>
    <w:rsid w:val="00261D53"/>
    <w:rsid w:val="00261E4E"/>
    <w:rsid w:val="00262ADF"/>
    <w:rsid w:val="00262B41"/>
    <w:rsid w:val="00262E71"/>
    <w:rsid w:val="00263457"/>
    <w:rsid w:val="00263C09"/>
    <w:rsid w:val="0026422A"/>
    <w:rsid w:val="0026444B"/>
    <w:rsid w:val="002644F1"/>
    <w:rsid w:val="00264693"/>
    <w:rsid w:val="00264E6D"/>
    <w:rsid w:val="00265B73"/>
    <w:rsid w:val="00265F60"/>
    <w:rsid w:val="00266777"/>
    <w:rsid w:val="0026709F"/>
    <w:rsid w:val="00267A38"/>
    <w:rsid w:val="00267B39"/>
    <w:rsid w:val="00270AA4"/>
    <w:rsid w:val="002713E3"/>
    <w:rsid w:val="002714EC"/>
    <w:rsid w:val="00272260"/>
    <w:rsid w:val="00272A03"/>
    <w:rsid w:val="00272F22"/>
    <w:rsid w:val="00272FF9"/>
    <w:rsid w:val="00273103"/>
    <w:rsid w:val="0027356F"/>
    <w:rsid w:val="0027373C"/>
    <w:rsid w:val="00273EC9"/>
    <w:rsid w:val="00273EDD"/>
    <w:rsid w:val="00274290"/>
    <w:rsid w:val="00274805"/>
    <w:rsid w:val="002749DC"/>
    <w:rsid w:val="00274DFB"/>
    <w:rsid w:val="002755B2"/>
    <w:rsid w:val="00275A01"/>
    <w:rsid w:val="00276373"/>
    <w:rsid w:val="00276764"/>
    <w:rsid w:val="002767A5"/>
    <w:rsid w:val="00276B76"/>
    <w:rsid w:val="00276DCE"/>
    <w:rsid w:val="00276E03"/>
    <w:rsid w:val="00276F3A"/>
    <w:rsid w:val="0027708E"/>
    <w:rsid w:val="002771B4"/>
    <w:rsid w:val="00277793"/>
    <w:rsid w:val="002779C4"/>
    <w:rsid w:val="00277D30"/>
    <w:rsid w:val="002817B4"/>
    <w:rsid w:val="00281A58"/>
    <w:rsid w:val="00281B0E"/>
    <w:rsid w:val="00281B19"/>
    <w:rsid w:val="00281BFC"/>
    <w:rsid w:val="00282064"/>
    <w:rsid w:val="0028250F"/>
    <w:rsid w:val="00282BB8"/>
    <w:rsid w:val="00282C48"/>
    <w:rsid w:val="00282D07"/>
    <w:rsid w:val="00282E75"/>
    <w:rsid w:val="00282F00"/>
    <w:rsid w:val="00283221"/>
    <w:rsid w:val="00283405"/>
    <w:rsid w:val="002836DF"/>
    <w:rsid w:val="002839D9"/>
    <w:rsid w:val="00283B45"/>
    <w:rsid w:val="0028412D"/>
    <w:rsid w:val="00284688"/>
    <w:rsid w:val="00284DF8"/>
    <w:rsid w:val="00284EA7"/>
    <w:rsid w:val="00284F7C"/>
    <w:rsid w:val="00285B1F"/>
    <w:rsid w:val="00285EE1"/>
    <w:rsid w:val="00286363"/>
    <w:rsid w:val="00287297"/>
    <w:rsid w:val="00287380"/>
    <w:rsid w:val="00287787"/>
    <w:rsid w:val="00290163"/>
    <w:rsid w:val="0029016A"/>
    <w:rsid w:val="00290282"/>
    <w:rsid w:val="00290B76"/>
    <w:rsid w:val="00290CD9"/>
    <w:rsid w:val="0029135B"/>
    <w:rsid w:val="00291F5C"/>
    <w:rsid w:val="00292352"/>
    <w:rsid w:val="00292435"/>
    <w:rsid w:val="00292C34"/>
    <w:rsid w:val="00293149"/>
    <w:rsid w:val="0029339D"/>
    <w:rsid w:val="0029378A"/>
    <w:rsid w:val="00293DBE"/>
    <w:rsid w:val="00293FAA"/>
    <w:rsid w:val="002949A8"/>
    <w:rsid w:val="002951EB"/>
    <w:rsid w:val="0029520D"/>
    <w:rsid w:val="00295EC3"/>
    <w:rsid w:val="0029608F"/>
    <w:rsid w:val="00296380"/>
    <w:rsid w:val="00296487"/>
    <w:rsid w:val="00296531"/>
    <w:rsid w:val="00296D14"/>
    <w:rsid w:val="002970F2"/>
    <w:rsid w:val="0029774D"/>
    <w:rsid w:val="00297EB4"/>
    <w:rsid w:val="00297F9A"/>
    <w:rsid w:val="002A007C"/>
    <w:rsid w:val="002A022F"/>
    <w:rsid w:val="002A0371"/>
    <w:rsid w:val="002A0C89"/>
    <w:rsid w:val="002A0CF9"/>
    <w:rsid w:val="002A0EBF"/>
    <w:rsid w:val="002A1165"/>
    <w:rsid w:val="002A1FDA"/>
    <w:rsid w:val="002A220A"/>
    <w:rsid w:val="002A262D"/>
    <w:rsid w:val="002A2EBE"/>
    <w:rsid w:val="002A2EED"/>
    <w:rsid w:val="002A3C01"/>
    <w:rsid w:val="002A3E57"/>
    <w:rsid w:val="002A46AE"/>
    <w:rsid w:val="002A4DC3"/>
    <w:rsid w:val="002A4E50"/>
    <w:rsid w:val="002A55D9"/>
    <w:rsid w:val="002A6CBE"/>
    <w:rsid w:val="002A7420"/>
    <w:rsid w:val="002B03A8"/>
    <w:rsid w:val="002B0565"/>
    <w:rsid w:val="002B1EAB"/>
    <w:rsid w:val="002B2058"/>
    <w:rsid w:val="002B22CA"/>
    <w:rsid w:val="002B2A11"/>
    <w:rsid w:val="002B2DBD"/>
    <w:rsid w:val="002B2FB2"/>
    <w:rsid w:val="002B31E7"/>
    <w:rsid w:val="002B340A"/>
    <w:rsid w:val="002B3510"/>
    <w:rsid w:val="002B36F3"/>
    <w:rsid w:val="002B4493"/>
    <w:rsid w:val="002B4CCE"/>
    <w:rsid w:val="002B553E"/>
    <w:rsid w:val="002B5A7E"/>
    <w:rsid w:val="002B71A4"/>
    <w:rsid w:val="002B75C0"/>
    <w:rsid w:val="002C0802"/>
    <w:rsid w:val="002C090C"/>
    <w:rsid w:val="002C0BE8"/>
    <w:rsid w:val="002C136D"/>
    <w:rsid w:val="002C1BA2"/>
    <w:rsid w:val="002C209A"/>
    <w:rsid w:val="002C2C18"/>
    <w:rsid w:val="002C2C23"/>
    <w:rsid w:val="002C333E"/>
    <w:rsid w:val="002C3672"/>
    <w:rsid w:val="002C3B2E"/>
    <w:rsid w:val="002C3D38"/>
    <w:rsid w:val="002C4D30"/>
    <w:rsid w:val="002C536F"/>
    <w:rsid w:val="002C542F"/>
    <w:rsid w:val="002C61B5"/>
    <w:rsid w:val="002C6214"/>
    <w:rsid w:val="002C6676"/>
    <w:rsid w:val="002C75EE"/>
    <w:rsid w:val="002C7DC4"/>
    <w:rsid w:val="002D048F"/>
    <w:rsid w:val="002D0B56"/>
    <w:rsid w:val="002D0E7F"/>
    <w:rsid w:val="002D1354"/>
    <w:rsid w:val="002D18AD"/>
    <w:rsid w:val="002D1DD4"/>
    <w:rsid w:val="002D2355"/>
    <w:rsid w:val="002D24C2"/>
    <w:rsid w:val="002D2DE8"/>
    <w:rsid w:val="002D32E8"/>
    <w:rsid w:val="002D4599"/>
    <w:rsid w:val="002D4AAF"/>
    <w:rsid w:val="002D4F4D"/>
    <w:rsid w:val="002D50B1"/>
    <w:rsid w:val="002D510F"/>
    <w:rsid w:val="002D55EE"/>
    <w:rsid w:val="002D79E4"/>
    <w:rsid w:val="002E03A5"/>
    <w:rsid w:val="002E09CE"/>
    <w:rsid w:val="002E0EB9"/>
    <w:rsid w:val="002E0FFC"/>
    <w:rsid w:val="002E1F2A"/>
    <w:rsid w:val="002E1F6B"/>
    <w:rsid w:val="002E2162"/>
    <w:rsid w:val="002E244D"/>
    <w:rsid w:val="002E2722"/>
    <w:rsid w:val="002E2B0A"/>
    <w:rsid w:val="002E30DF"/>
    <w:rsid w:val="002E3120"/>
    <w:rsid w:val="002E3299"/>
    <w:rsid w:val="002E4524"/>
    <w:rsid w:val="002E46BC"/>
    <w:rsid w:val="002E4A0B"/>
    <w:rsid w:val="002E532F"/>
    <w:rsid w:val="002E575A"/>
    <w:rsid w:val="002E5BAD"/>
    <w:rsid w:val="002E6580"/>
    <w:rsid w:val="002F03D3"/>
    <w:rsid w:val="002F0853"/>
    <w:rsid w:val="002F08EB"/>
    <w:rsid w:val="002F0DB7"/>
    <w:rsid w:val="002F0F13"/>
    <w:rsid w:val="002F1287"/>
    <w:rsid w:val="002F1A01"/>
    <w:rsid w:val="002F1CFE"/>
    <w:rsid w:val="002F2EDC"/>
    <w:rsid w:val="002F38F5"/>
    <w:rsid w:val="002F41B2"/>
    <w:rsid w:val="002F44A8"/>
    <w:rsid w:val="002F4C27"/>
    <w:rsid w:val="002F5386"/>
    <w:rsid w:val="002F53FB"/>
    <w:rsid w:val="002F6269"/>
    <w:rsid w:val="002F6700"/>
    <w:rsid w:val="002F6B53"/>
    <w:rsid w:val="002F6BC9"/>
    <w:rsid w:val="002F6C8C"/>
    <w:rsid w:val="002F6DE9"/>
    <w:rsid w:val="002F7F91"/>
    <w:rsid w:val="003000F3"/>
    <w:rsid w:val="003003DA"/>
    <w:rsid w:val="0030111F"/>
    <w:rsid w:val="00301B28"/>
    <w:rsid w:val="00301BE6"/>
    <w:rsid w:val="0030209C"/>
    <w:rsid w:val="00302351"/>
    <w:rsid w:val="0030283F"/>
    <w:rsid w:val="0030342D"/>
    <w:rsid w:val="00303D84"/>
    <w:rsid w:val="00304BBC"/>
    <w:rsid w:val="00304FAD"/>
    <w:rsid w:val="003060FD"/>
    <w:rsid w:val="0030688A"/>
    <w:rsid w:val="00307994"/>
    <w:rsid w:val="00307EB2"/>
    <w:rsid w:val="00307EC4"/>
    <w:rsid w:val="00310045"/>
    <w:rsid w:val="00310B7C"/>
    <w:rsid w:val="00310C93"/>
    <w:rsid w:val="00310E4E"/>
    <w:rsid w:val="00310FD4"/>
    <w:rsid w:val="003114CE"/>
    <w:rsid w:val="00311699"/>
    <w:rsid w:val="00311C20"/>
    <w:rsid w:val="00312125"/>
    <w:rsid w:val="00312325"/>
    <w:rsid w:val="00312520"/>
    <w:rsid w:val="00312542"/>
    <w:rsid w:val="0031316F"/>
    <w:rsid w:val="0031374F"/>
    <w:rsid w:val="00313DB2"/>
    <w:rsid w:val="003145F6"/>
    <w:rsid w:val="00314A55"/>
    <w:rsid w:val="00314CA0"/>
    <w:rsid w:val="00314CB3"/>
    <w:rsid w:val="00314D9B"/>
    <w:rsid w:val="00314EFC"/>
    <w:rsid w:val="00316166"/>
    <w:rsid w:val="00316431"/>
    <w:rsid w:val="00316820"/>
    <w:rsid w:val="00316E46"/>
    <w:rsid w:val="00317AA9"/>
    <w:rsid w:val="00317C25"/>
    <w:rsid w:val="00317E59"/>
    <w:rsid w:val="0032016D"/>
    <w:rsid w:val="00320678"/>
    <w:rsid w:val="003206B7"/>
    <w:rsid w:val="00320920"/>
    <w:rsid w:val="00320A0E"/>
    <w:rsid w:val="00321002"/>
    <w:rsid w:val="00321422"/>
    <w:rsid w:val="0032153D"/>
    <w:rsid w:val="00321933"/>
    <w:rsid w:val="00321ACE"/>
    <w:rsid w:val="00321BFA"/>
    <w:rsid w:val="00322819"/>
    <w:rsid w:val="00322918"/>
    <w:rsid w:val="00322AF3"/>
    <w:rsid w:val="00322F95"/>
    <w:rsid w:val="00323999"/>
    <w:rsid w:val="00323B92"/>
    <w:rsid w:val="00323E79"/>
    <w:rsid w:val="0032404C"/>
    <w:rsid w:val="00324296"/>
    <w:rsid w:val="00324999"/>
    <w:rsid w:val="003252B3"/>
    <w:rsid w:val="0032532D"/>
    <w:rsid w:val="003255C7"/>
    <w:rsid w:val="00326EE5"/>
    <w:rsid w:val="003270A8"/>
    <w:rsid w:val="00327374"/>
    <w:rsid w:val="003274CF"/>
    <w:rsid w:val="0032772C"/>
    <w:rsid w:val="00327A48"/>
    <w:rsid w:val="0033024D"/>
    <w:rsid w:val="003304E2"/>
    <w:rsid w:val="00330515"/>
    <w:rsid w:val="00330DD6"/>
    <w:rsid w:val="00331A01"/>
    <w:rsid w:val="0033255F"/>
    <w:rsid w:val="003330FB"/>
    <w:rsid w:val="003332BA"/>
    <w:rsid w:val="003334A8"/>
    <w:rsid w:val="0033504E"/>
    <w:rsid w:val="003353E6"/>
    <w:rsid w:val="003364FA"/>
    <w:rsid w:val="00336BEF"/>
    <w:rsid w:val="0033751B"/>
    <w:rsid w:val="00337888"/>
    <w:rsid w:val="003379A1"/>
    <w:rsid w:val="00340317"/>
    <w:rsid w:val="0034080E"/>
    <w:rsid w:val="003408B3"/>
    <w:rsid w:val="00340DD7"/>
    <w:rsid w:val="0034108F"/>
    <w:rsid w:val="00342644"/>
    <w:rsid w:val="003427AB"/>
    <w:rsid w:val="003436B0"/>
    <w:rsid w:val="00343AF0"/>
    <w:rsid w:val="00343ED6"/>
    <w:rsid w:val="003443A8"/>
    <w:rsid w:val="003443E6"/>
    <w:rsid w:val="00344D70"/>
    <w:rsid w:val="00344E5D"/>
    <w:rsid w:val="00344ECC"/>
    <w:rsid w:val="003457A6"/>
    <w:rsid w:val="003459B1"/>
    <w:rsid w:val="0034659F"/>
    <w:rsid w:val="0034672E"/>
    <w:rsid w:val="003503B4"/>
    <w:rsid w:val="0035080D"/>
    <w:rsid w:val="00350949"/>
    <w:rsid w:val="00350B6E"/>
    <w:rsid w:val="00351867"/>
    <w:rsid w:val="0035197C"/>
    <w:rsid w:val="00351E61"/>
    <w:rsid w:val="00351E96"/>
    <w:rsid w:val="003522D1"/>
    <w:rsid w:val="00352431"/>
    <w:rsid w:val="00353B0D"/>
    <w:rsid w:val="00353B91"/>
    <w:rsid w:val="00353F69"/>
    <w:rsid w:val="00354458"/>
    <w:rsid w:val="00354ACD"/>
    <w:rsid w:val="00355115"/>
    <w:rsid w:val="00355452"/>
    <w:rsid w:val="003556BE"/>
    <w:rsid w:val="00355CCA"/>
    <w:rsid w:val="00356109"/>
    <w:rsid w:val="003562E4"/>
    <w:rsid w:val="00356C54"/>
    <w:rsid w:val="00356D7D"/>
    <w:rsid w:val="003574E3"/>
    <w:rsid w:val="0035762C"/>
    <w:rsid w:val="00357AB6"/>
    <w:rsid w:val="003605D3"/>
    <w:rsid w:val="00362049"/>
    <w:rsid w:val="003629C4"/>
    <w:rsid w:val="00362AA1"/>
    <w:rsid w:val="003631A8"/>
    <w:rsid w:val="00363479"/>
    <w:rsid w:val="00363A9F"/>
    <w:rsid w:val="00363DC1"/>
    <w:rsid w:val="00364ACA"/>
    <w:rsid w:val="00364E66"/>
    <w:rsid w:val="003654A2"/>
    <w:rsid w:val="003655E8"/>
    <w:rsid w:val="003658E0"/>
    <w:rsid w:val="00365BB1"/>
    <w:rsid w:val="00365EBF"/>
    <w:rsid w:val="00365F4A"/>
    <w:rsid w:val="00365FE7"/>
    <w:rsid w:val="003665F4"/>
    <w:rsid w:val="00366602"/>
    <w:rsid w:val="00366919"/>
    <w:rsid w:val="003669DA"/>
    <w:rsid w:val="00366A1A"/>
    <w:rsid w:val="00366E13"/>
    <w:rsid w:val="003672D6"/>
    <w:rsid w:val="00367E25"/>
    <w:rsid w:val="00367EC4"/>
    <w:rsid w:val="00370465"/>
    <w:rsid w:val="003707FC"/>
    <w:rsid w:val="0037093A"/>
    <w:rsid w:val="00370F2A"/>
    <w:rsid w:val="0037214E"/>
    <w:rsid w:val="003721DD"/>
    <w:rsid w:val="0037283F"/>
    <w:rsid w:val="00372F0A"/>
    <w:rsid w:val="00373282"/>
    <w:rsid w:val="00373299"/>
    <w:rsid w:val="0037483B"/>
    <w:rsid w:val="0037495F"/>
    <w:rsid w:val="00374D8E"/>
    <w:rsid w:val="00376260"/>
    <w:rsid w:val="003763F1"/>
    <w:rsid w:val="00376AEF"/>
    <w:rsid w:val="003770D4"/>
    <w:rsid w:val="00377648"/>
    <w:rsid w:val="00377C9D"/>
    <w:rsid w:val="00377F3C"/>
    <w:rsid w:val="003803C6"/>
    <w:rsid w:val="003827FA"/>
    <w:rsid w:val="00383081"/>
    <w:rsid w:val="00383292"/>
    <w:rsid w:val="00383764"/>
    <w:rsid w:val="00383965"/>
    <w:rsid w:val="00383D87"/>
    <w:rsid w:val="003842BA"/>
    <w:rsid w:val="00384946"/>
    <w:rsid w:val="003849EF"/>
    <w:rsid w:val="00384A90"/>
    <w:rsid w:val="00384AF3"/>
    <w:rsid w:val="00385395"/>
    <w:rsid w:val="003860E7"/>
    <w:rsid w:val="00386AD9"/>
    <w:rsid w:val="00386C14"/>
    <w:rsid w:val="003874D3"/>
    <w:rsid w:val="003878EF"/>
    <w:rsid w:val="00387EEA"/>
    <w:rsid w:val="00390085"/>
    <w:rsid w:val="00390291"/>
    <w:rsid w:val="00390483"/>
    <w:rsid w:val="00390AE8"/>
    <w:rsid w:val="00391004"/>
    <w:rsid w:val="00392CFA"/>
    <w:rsid w:val="00392DA2"/>
    <w:rsid w:val="00393240"/>
    <w:rsid w:val="00393C17"/>
    <w:rsid w:val="00393CBE"/>
    <w:rsid w:val="00393CC1"/>
    <w:rsid w:val="00393FC6"/>
    <w:rsid w:val="00394415"/>
    <w:rsid w:val="00394470"/>
    <w:rsid w:val="003944F8"/>
    <w:rsid w:val="00394E04"/>
    <w:rsid w:val="0039518B"/>
    <w:rsid w:val="0039526D"/>
    <w:rsid w:val="00395CB2"/>
    <w:rsid w:val="00395D3B"/>
    <w:rsid w:val="003961D8"/>
    <w:rsid w:val="00396B7B"/>
    <w:rsid w:val="003976DA"/>
    <w:rsid w:val="00397857"/>
    <w:rsid w:val="00397A85"/>
    <w:rsid w:val="00397B20"/>
    <w:rsid w:val="00397E10"/>
    <w:rsid w:val="003A0408"/>
    <w:rsid w:val="003A08E6"/>
    <w:rsid w:val="003A0905"/>
    <w:rsid w:val="003A1D6C"/>
    <w:rsid w:val="003A1E24"/>
    <w:rsid w:val="003A2921"/>
    <w:rsid w:val="003A388C"/>
    <w:rsid w:val="003A3E06"/>
    <w:rsid w:val="003A4016"/>
    <w:rsid w:val="003A4068"/>
    <w:rsid w:val="003A4AA2"/>
    <w:rsid w:val="003A5154"/>
    <w:rsid w:val="003A519E"/>
    <w:rsid w:val="003A5F28"/>
    <w:rsid w:val="003A6413"/>
    <w:rsid w:val="003A647E"/>
    <w:rsid w:val="003A677C"/>
    <w:rsid w:val="003A6B39"/>
    <w:rsid w:val="003A6B9F"/>
    <w:rsid w:val="003A7071"/>
    <w:rsid w:val="003A723D"/>
    <w:rsid w:val="003A736B"/>
    <w:rsid w:val="003B0C24"/>
    <w:rsid w:val="003B0C76"/>
    <w:rsid w:val="003B1811"/>
    <w:rsid w:val="003B1A0E"/>
    <w:rsid w:val="003B1BD0"/>
    <w:rsid w:val="003B2310"/>
    <w:rsid w:val="003B269B"/>
    <w:rsid w:val="003B2E4D"/>
    <w:rsid w:val="003B2EB5"/>
    <w:rsid w:val="003B33BE"/>
    <w:rsid w:val="003B3C0E"/>
    <w:rsid w:val="003B3D1F"/>
    <w:rsid w:val="003B41F4"/>
    <w:rsid w:val="003B42A9"/>
    <w:rsid w:val="003B46EC"/>
    <w:rsid w:val="003B5600"/>
    <w:rsid w:val="003B56D2"/>
    <w:rsid w:val="003B5E63"/>
    <w:rsid w:val="003B6272"/>
    <w:rsid w:val="003B69F1"/>
    <w:rsid w:val="003B794C"/>
    <w:rsid w:val="003B7CEB"/>
    <w:rsid w:val="003C0701"/>
    <w:rsid w:val="003C09C6"/>
    <w:rsid w:val="003C0E05"/>
    <w:rsid w:val="003C101D"/>
    <w:rsid w:val="003C152E"/>
    <w:rsid w:val="003C15D2"/>
    <w:rsid w:val="003C1ED5"/>
    <w:rsid w:val="003C20CD"/>
    <w:rsid w:val="003C221E"/>
    <w:rsid w:val="003C2222"/>
    <w:rsid w:val="003C2391"/>
    <w:rsid w:val="003C2A59"/>
    <w:rsid w:val="003C2E6D"/>
    <w:rsid w:val="003C3F01"/>
    <w:rsid w:val="003C6582"/>
    <w:rsid w:val="003C6B69"/>
    <w:rsid w:val="003C6D12"/>
    <w:rsid w:val="003C6F18"/>
    <w:rsid w:val="003C717B"/>
    <w:rsid w:val="003C734F"/>
    <w:rsid w:val="003C7442"/>
    <w:rsid w:val="003D10B9"/>
    <w:rsid w:val="003D1AC5"/>
    <w:rsid w:val="003D1E30"/>
    <w:rsid w:val="003D1FCE"/>
    <w:rsid w:val="003D2049"/>
    <w:rsid w:val="003D224F"/>
    <w:rsid w:val="003D2BAE"/>
    <w:rsid w:val="003D2CB8"/>
    <w:rsid w:val="003D3063"/>
    <w:rsid w:val="003D3941"/>
    <w:rsid w:val="003D3B6F"/>
    <w:rsid w:val="003D4EB9"/>
    <w:rsid w:val="003D6416"/>
    <w:rsid w:val="003D666E"/>
    <w:rsid w:val="003D67B4"/>
    <w:rsid w:val="003D6D68"/>
    <w:rsid w:val="003D6F96"/>
    <w:rsid w:val="003E03F5"/>
    <w:rsid w:val="003E0A26"/>
    <w:rsid w:val="003E0FCC"/>
    <w:rsid w:val="003E1174"/>
    <w:rsid w:val="003E1935"/>
    <w:rsid w:val="003E1AA2"/>
    <w:rsid w:val="003E1BDD"/>
    <w:rsid w:val="003E2053"/>
    <w:rsid w:val="003E209A"/>
    <w:rsid w:val="003E23FF"/>
    <w:rsid w:val="003E2EA8"/>
    <w:rsid w:val="003E3204"/>
    <w:rsid w:val="003E34D2"/>
    <w:rsid w:val="003E3933"/>
    <w:rsid w:val="003E3F37"/>
    <w:rsid w:val="003E4072"/>
    <w:rsid w:val="003E44DE"/>
    <w:rsid w:val="003E4702"/>
    <w:rsid w:val="003E4E13"/>
    <w:rsid w:val="003E4EA7"/>
    <w:rsid w:val="003E4EAF"/>
    <w:rsid w:val="003E54F3"/>
    <w:rsid w:val="003E56F3"/>
    <w:rsid w:val="003E5927"/>
    <w:rsid w:val="003E5AE1"/>
    <w:rsid w:val="003E5EDF"/>
    <w:rsid w:val="003E6698"/>
    <w:rsid w:val="003E6DE5"/>
    <w:rsid w:val="003E738C"/>
    <w:rsid w:val="003E7554"/>
    <w:rsid w:val="003E794B"/>
    <w:rsid w:val="003F1063"/>
    <w:rsid w:val="003F27A7"/>
    <w:rsid w:val="003F2A39"/>
    <w:rsid w:val="003F30ED"/>
    <w:rsid w:val="003F320F"/>
    <w:rsid w:val="003F3C2A"/>
    <w:rsid w:val="003F4051"/>
    <w:rsid w:val="003F464F"/>
    <w:rsid w:val="003F48B4"/>
    <w:rsid w:val="003F54C5"/>
    <w:rsid w:val="003F55D2"/>
    <w:rsid w:val="003F56B1"/>
    <w:rsid w:val="003F5942"/>
    <w:rsid w:val="003F6698"/>
    <w:rsid w:val="003F6BE3"/>
    <w:rsid w:val="003F7069"/>
    <w:rsid w:val="003F7323"/>
    <w:rsid w:val="003F739B"/>
    <w:rsid w:val="0040053A"/>
    <w:rsid w:val="00400B5C"/>
    <w:rsid w:val="004018B4"/>
    <w:rsid w:val="00401995"/>
    <w:rsid w:val="00401D0F"/>
    <w:rsid w:val="004020B4"/>
    <w:rsid w:val="00402E7E"/>
    <w:rsid w:val="004032CE"/>
    <w:rsid w:val="00403B50"/>
    <w:rsid w:val="004049EB"/>
    <w:rsid w:val="004054F8"/>
    <w:rsid w:val="004055E4"/>
    <w:rsid w:val="004056F3"/>
    <w:rsid w:val="00405B99"/>
    <w:rsid w:val="0040667B"/>
    <w:rsid w:val="0040694B"/>
    <w:rsid w:val="00406CBB"/>
    <w:rsid w:val="004071CB"/>
    <w:rsid w:val="004076FD"/>
    <w:rsid w:val="00407DA3"/>
    <w:rsid w:val="00410280"/>
    <w:rsid w:val="00410349"/>
    <w:rsid w:val="004106F1"/>
    <w:rsid w:val="004107B3"/>
    <w:rsid w:val="00410937"/>
    <w:rsid w:val="00410FCC"/>
    <w:rsid w:val="00411337"/>
    <w:rsid w:val="00411379"/>
    <w:rsid w:val="00412E5D"/>
    <w:rsid w:val="004137D8"/>
    <w:rsid w:val="00413DAF"/>
    <w:rsid w:val="00414025"/>
    <w:rsid w:val="00414095"/>
    <w:rsid w:val="00414300"/>
    <w:rsid w:val="004144B1"/>
    <w:rsid w:val="00414A30"/>
    <w:rsid w:val="00414F50"/>
    <w:rsid w:val="0041533D"/>
    <w:rsid w:val="004157ED"/>
    <w:rsid w:val="00415A2E"/>
    <w:rsid w:val="00416193"/>
    <w:rsid w:val="004161BF"/>
    <w:rsid w:val="004162BF"/>
    <w:rsid w:val="0041681B"/>
    <w:rsid w:val="00417116"/>
    <w:rsid w:val="0041730E"/>
    <w:rsid w:val="004179B3"/>
    <w:rsid w:val="00417E39"/>
    <w:rsid w:val="00420ED0"/>
    <w:rsid w:val="00421065"/>
    <w:rsid w:val="0042114B"/>
    <w:rsid w:val="00421506"/>
    <w:rsid w:val="00421557"/>
    <w:rsid w:val="00421D0D"/>
    <w:rsid w:val="00422337"/>
    <w:rsid w:val="004225FC"/>
    <w:rsid w:val="00422611"/>
    <w:rsid w:val="00422813"/>
    <w:rsid w:val="00422EB7"/>
    <w:rsid w:val="00422F34"/>
    <w:rsid w:val="00423E5E"/>
    <w:rsid w:val="0042468A"/>
    <w:rsid w:val="004247DE"/>
    <w:rsid w:val="00424DD2"/>
    <w:rsid w:val="00424FA5"/>
    <w:rsid w:val="00427098"/>
    <w:rsid w:val="004270C8"/>
    <w:rsid w:val="00427DE1"/>
    <w:rsid w:val="00427EB3"/>
    <w:rsid w:val="00427F05"/>
    <w:rsid w:val="00427F79"/>
    <w:rsid w:val="00427FB2"/>
    <w:rsid w:val="004301D2"/>
    <w:rsid w:val="0043074C"/>
    <w:rsid w:val="00430B62"/>
    <w:rsid w:val="00430DD5"/>
    <w:rsid w:val="004316C3"/>
    <w:rsid w:val="00431A6B"/>
    <w:rsid w:val="00431BC5"/>
    <w:rsid w:val="00431E36"/>
    <w:rsid w:val="00432F9B"/>
    <w:rsid w:val="00433CC2"/>
    <w:rsid w:val="00434176"/>
    <w:rsid w:val="00434905"/>
    <w:rsid w:val="004349C2"/>
    <w:rsid w:val="004349DF"/>
    <w:rsid w:val="004350BB"/>
    <w:rsid w:val="0043530C"/>
    <w:rsid w:val="00435924"/>
    <w:rsid w:val="00435DFB"/>
    <w:rsid w:val="004363C4"/>
    <w:rsid w:val="00436933"/>
    <w:rsid w:val="00436DCA"/>
    <w:rsid w:val="004371EE"/>
    <w:rsid w:val="004372AA"/>
    <w:rsid w:val="004373BE"/>
    <w:rsid w:val="00437AD7"/>
    <w:rsid w:val="00437C4B"/>
    <w:rsid w:val="00437EA9"/>
    <w:rsid w:val="00440314"/>
    <w:rsid w:val="00440392"/>
    <w:rsid w:val="00440B52"/>
    <w:rsid w:val="00440DC1"/>
    <w:rsid w:val="00441E94"/>
    <w:rsid w:val="0044232D"/>
    <w:rsid w:val="00442423"/>
    <w:rsid w:val="00442A48"/>
    <w:rsid w:val="00442B3B"/>
    <w:rsid w:val="00442D80"/>
    <w:rsid w:val="00442F7E"/>
    <w:rsid w:val="004438D9"/>
    <w:rsid w:val="00443A53"/>
    <w:rsid w:val="00444235"/>
    <w:rsid w:val="00444441"/>
    <w:rsid w:val="0044452F"/>
    <w:rsid w:val="00444C26"/>
    <w:rsid w:val="004455FC"/>
    <w:rsid w:val="00445922"/>
    <w:rsid w:val="00445A1C"/>
    <w:rsid w:val="00446D96"/>
    <w:rsid w:val="00446F2B"/>
    <w:rsid w:val="0044745F"/>
    <w:rsid w:val="00447BDB"/>
    <w:rsid w:val="0045011B"/>
    <w:rsid w:val="0045031D"/>
    <w:rsid w:val="0045076C"/>
    <w:rsid w:val="00450E1F"/>
    <w:rsid w:val="0045147A"/>
    <w:rsid w:val="0045173C"/>
    <w:rsid w:val="00451ABD"/>
    <w:rsid w:val="00451CB9"/>
    <w:rsid w:val="00451CD6"/>
    <w:rsid w:val="00451FE0"/>
    <w:rsid w:val="0045260A"/>
    <w:rsid w:val="00452BD3"/>
    <w:rsid w:val="00453577"/>
    <w:rsid w:val="00455427"/>
    <w:rsid w:val="00455E02"/>
    <w:rsid w:val="00455ECA"/>
    <w:rsid w:val="00456039"/>
    <w:rsid w:val="00456C6D"/>
    <w:rsid w:val="0045700A"/>
    <w:rsid w:val="00460335"/>
    <w:rsid w:val="00460422"/>
    <w:rsid w:val="0046068E"/>
    <w:rsid w:val="00460BD2"/>
    <w:rsid w:val="00460C7C"/>
    <w:rsid w:val="00460C84"/>
    <w:rsid w:val="00461534"/>
    <w:rsid w:val="004617A0"/>
    <w:rsid w:val="00461CA5"/>
    <w:rsid w:val="00462635"/>
    <w:rsid w:val="00462ADD"/>
    <w:rsid w:val="00462B44"/>
    <w:rsid w:val="00462B45"/>
    <w:rsid w:val="00462B57"/>
    <w:rsid w:val="00462DA5"/>
    <w:rsid w:val="00462F7C"/>
    <w:rsid w:val="00463409"/>
    <w:rsid w:val="00463EB9"/>
    <w:rsid w:val="00464121"/>
    <w:rsid w:val="004646C4"/>
    <w:rsid w:val="00464BDF"/>
    <w:rsid w:val="00466284"/>
    <w:rsid w:val="00466FC6"/>
    <w:rsid w:val="00467517"/>
    <w:rsid w:val="00467902"/>
    <w:rsid w:val="00467F6B"/>
    <w:rsid w:val="004701E0"/>
    <w:rsid w:val="0047031D"/>
    <w:rsid w:val="004705EA"/>
    <w:rsid w:val="00470868"/>
    <w:rsid w:val="00470990"/>
    <w:rsid w:val="00471153"/>
    <w:rsid w:val="00471FB0"/>
    <w:rsid w:val="004722B2"/>
    <w:rsid w:val="00472884"/>
    <w:rsid w:val="00472DE1"/>
    <w:rsid w:val="0047304F"/>
    <w:rsid w:val="00473856"/>
    <w:rsid w:val="00473A75"/>
    <w:rsid w:val="00473CCA"/>
    <w:rsid w:val="00473F12"/>
    <w:rsid w:val="00474511"/>
    <w:rsid w:val="0047499C"/>
    <w:rsid w:val="004749DC"/>
    <w:rsid w:val="00475991"/>
    <w:rsid w:val="00475FFA"/>
    <w:rsid w:val="0047615F"/>
    <w:rsid w:val="004763DA"/>
    <w:rsid w:val="004768D6"/>
    <w:rsid w:val="00476CC8"/>
    <w:rsid w:val="004802F9"/>
    <w:rsid w:val="0048054A"/>
    <w:rsid w:val="00480AAC"/>
    <w:rsid w:val="004812A2"/>
    <w:rsid w:val="00481329"/>
    <w:rsid w:val="00481584"/>
    <w:rsid w:val="004819E8"/>
    <w:rsid w:val="00481D53"/>
    <w:rsid w:val="004821B0"/>
    <w:rsid w:val="0048267E"/>
    <w:rsid w:val="00482947"/>
    <w:rsid w:val="00483404"/>
    <w:rsid w:val="00484507"/>
    <w:rsid w:val="0048483B"/>
    <w:rsid w:val="00484A59"/>
    <w:rsid w:val="00486094"/>
    <w:rsid w:val="00486191"/>
    <w:rsid w:val="00486C39"/>
    <w:rsid w:val="00486E60"/>
    <w:rsid w:val="004871A6"/>
    <w:rsid w:val="004874AD"/>
    <w:rsid w:val="004902CD"/>
    <w:rsid w:val="00490839"/>
    <w:rsid w:val="0049095D"/>
    <w:rsid w:val="00490C71"/>
    <w:rsid w:val="00490D94"/>
    <w:rsid w:val="00491A1E"/>
    <w:rsid w:val="00491CE2"/>
    <w:rsid w:val="00492039"/>
    <w:rsid w:val="00493A3E"/>
    <w:rsid w:val="00494B59"/>
    <w:rsid w:val="00495AE6"/>
    <w:rsid w:val="00496009"/>
    <w:rsid w:val="0049615C"/>
    <w:rsid w:val="00496C4A"/>
    <w:rsid w:val="00497C09"/>
    <w:rsid w:val="004A09D0"/>
    <w:rsid w:val="004A0E29"/>
    <w:rsid w:val="004A1ED1"/>
    <w:rsid w:val="004A1F04"/>
    <w:rsid w:val="004A1FB7"/>
    <w:rsid w:val="004A2101"/>
    <w:rsid w:val="004A23E6"/>
    <w:rsid w:val="004A25A8"/>
    <w:rsid w:val="004A285F"/>
    <w:rsid w:val="004A2CA7"/>
    <w:rsid w:val="004A3221"/>
    <w:rsid w:val="004A3461"/>
    <w:rsid w:val="004A38E5"/>
    <w:rsid w:val="004A3ABB"/>
    <w:rsid w:val="004A3DE0"/>
    <w:rsid w:val="004A3F88"/>
    <w:rsid w:val="004A41E4"/>
    <w:rsid w:val="004A4840"/>
    <w:rsid w:val="004A5018"/>
    <w:rsid w:val="004A50BE"/>
    <w:rsid w:val="004A577D"/>
    <w:rsid w:val="004A5E1E"/>
    <w:rsid w:val="004A688B"/>
    <w:rsid w:val="004A6B5D"/>
    <w:rsid w:val="004B0353"/>
    <w:rsid w:val="004B03F4"/>
    <w:rsid w:val="004B0478"/>
    <w:rsid w:val="004B0DC3"/>
    <w:rsid w:val="004B0FE3"/>
    <w:rsid w:val="004B1061"/>
    <w:rsid w:val="004B1273"/>
    <w:rsid w:val="004B14C5"/>
    <w:rsid w:val="004B16C6"/>
    <w:rsid w:val="004B1FCF"/>
    <w:rsid w:val="004B20ED"/>
    <w:rsid w:val="004B22D4"/>
    <w:rsid w:val="004B288A"/>
    <w:rsid w:val="004B293F"/>
    <w:rsid w:val="004B294E"/>
    <w:rsid w:val="004B3111"/>
    <w:rsid w:val="004B3687"/>
    <w:rsid w:val="004B3713"/>
    <w:rsid w:val="004B389C"/>
    <w:rsid w:val="004B3A03"/>
    <w:rsid w:val="004B54B6"/>
    <w:rsid w:val="004B5B7C"/>
    <w:rsid w:val="004B5D4A"/>
    <w:rsid w:val="004B618B"/>
    <w:rsid w:val="004B61E6"/>
    <w:rsid w:val="004B64C9"/>
    <w:rsid w:val="004B64E0"/>
    <w:rsid w:val="004B682E"/>
    <w:rsid w:val="004B6C4B"/>
    <w:rsid w:val="004B7DA4"/>
    <w:rsid w:val="004B7FC4"/>
    <w:rsid w:val="004C0480"/>
    <w:rsid w:val="004C0AC6"/>
    <w:rsid w:val="004C0C0E"/>
    <w:rsid w:val="004C12F1"/>
    <w:rsid w:val="004C13C4"/>
    <w:rsid w:val="004C1854"/>
    <w:rsid w:val="004C1CDB"/>
    <w:rsid w:val="004C2052"/>
    <w:rsid w:val="004C2882"/>
    <w:rsid w:val="004C2A79"/>
    <w:rsid w:val="004C2FA7"/>
    <w:rsid w:val="004C3663"/>
    <w:rsid w:val="004C3AD1"/>
    <w:rsid w:val="004C3C88"/>
    <w:rsid w:val="004C3D66"/>
    <w:rsid w:val="004C3EF3"/>
    <w:rsid w:val="004C4DE4"/>
    <w:rsid w:val="004C509D"/>
    <w:rsid w:val="004C5940"/>
    <w:rsid w:val="004C5BDE"/>
    <w:rsid w:val="004C5D4D"/>
    <w:rsid w:val="004C6773"/>
    <w:rsid w:val="004C6BE0"/>
    <w:rsid w:val="004C70DD"/>
    <w:rsid w:val="004C7A54"/>
    <w:rsid w:val="004D0826"/>
    <w:rsid w:val="004D1159"/>
    <w:rsid w:val="004D126A"/>
    <w:rsid w:val="004D1965"/>
    <w:rsid w:val="004D1E24"/>
    <w:rsid w:val="004D2097"/>
    <w:rsid w:val="004D20CD"/>
    <w:rsid w:val="004D2185"/>
    <w:rsid w:val="004D30A2"/>
    <w:rsid w:val="004D3934"/>
    <w:rsid w:val="004D3DF7"/>
    <w:rsid w:val="004D460C"/>
    <w:rsid w:val="004D4E7E"/>
    <w:rsid w:val="004D5176"/>
    <w:rsid w:val="004D55EB"/>
    <w:rsid w:val="004D58B1"/>
    <w:rsid w:val="004D5F3D"/>
    <w:rsid w:val="004D67C6"/>
    <w:rsid w:val="004D6884"/>
    <w:rsid w:val="004D68AC"/>
    <w:rsid w:val="004D75A0"/>
    <w:rsid w:val="004D7969"/>
    <w:rsid w:val="004D7A96"/>
    <w:rsid w:val="004D7D19"/>
    <w:rsid w:val="004E01CF"/>
    <w:rsid w:val="004E0C32"/>
    <w:rsid w:val="004E0C42"/>
    <w:rsid w:val="004E0C84"/>
    <w:rsid w:val="004E0D67"/>
    <w:rsid w:val="004E0E5C"/>
    <w:rsid w:val="004E14AF"/>
    <w:rsid w:val="004E161A"/>
    <w:rsid w:val="004E16A7"/>
    <w:rsid w:val="004E171E"/>
    <w:rsid w:val="004E189A"/>
    <w:rsid w:val="004E19C1"/>
    <w:rsid w:val="004E24A0"/>
    <w:rsid w:val="004E33A5"/>
    <w:rsid w:val="004E33DE"/>
    <w:rsid w:val="004E374C"/>
    <w:rsid w:val="004E3A00"/>
    <w:rsid w:val="004E3FF7"/>
    <w:rsid w:val="004E58AB"/>
    <w:rsid w:val="004E619E"/>
    <w:rsid w:val="004E6820"/>
    <w:rsid w:val="004E6D84"/>
    <w:rsid w:val="004E7078"/>
    <w:rsid w:val="004F09BB"/>
    <w:rsid w:val="004F0BE7"/>
    <w:rsid w:val="004F117A"/>
    <w:rsid w:val="004F223F"/>
    <w:rsid w:val="004F2B20"/>
    <w:rsid w:val="004F2C04"/>
    <w:rsid w:val="004F2D09"/>
    <w:rsid w:val="004F2F6F"/>
    <w:rsid w:val="004F3445"/>
    <w:rsid w:val="004F42F5"/>
    <w:rsid w:val="004F4901"/>
    <w:rsid w:val="004F52C9"/>
    <w:rsid w:val="004F5908"/>
    <w:rsid w:val="004F5A58"/>
    <w:rsid w:val="004F5CAE"/>
    <w:rsid w:val="004F5DD3"/>
    <w:rsid w:val="004F6860"/>
    <w:rsid w:val="004F6BD8"/>
    <w:rsid w:val="005006DA"/>
    <w:rsid w:val="005007EF"/>
    <w:rsid w:val="00500B59"/>
    <w:rsid w:val="00502838"/>
    <w:rsid w:val="00503294"/>
    <w:rsid w:val="0050414A"/>
    <w:rsid w:val="00504582"/>
    <w:rsid w:val="00504BFC"/>
    <w:rsid w:val="005057FD"/>
    <w:rsid w:val="00505A82"/>
    <w:rsid w:val="00505AE0"/>
    <w:rsid w:val="00505AF2"/>
    <w:rsid w:val="0050636A"/>
    <w:rsid w:val="00506742"/>
    <w:rsid w:val="005067BF"/>
    <w:rsid w:val="00506804"/>
    <w:rsid w:val="00506C95"/>
    <w:rsid w:val="005073D7"/>
    <w:rsid w:val="00507DD6"/>
    <w:rsid w:val="00510785"/>
    <w:rsid w:val="005113CA"/>
    <w:rsid w:val="00511897"/>
    <w:rsid w:val="00512183"/>
    <w:rsid w:val="00513A17"/>
    <w:rsid w:val="00513D7C"/>
    <w:rsid w:val="0051420C"/>
    <w:rsid w:val="00514B0E"/>
    <w:rsid w:val="00514D7F"/>
    <w:rsid w:val="00515156"/>
    <w:rsid w:val="00515312"/>
    <w:rsid w:val="00515CC1"/>
    <w:rsid w:val="005164B2"/>
    <w:rsid w:val="0051653F"/>
    <w:rsid w:val="00516935"/>
    <w:rsid w:val="00516D40"/>
    <w:rsid w:val="005170A7"/>
    <w:rsid w:val="00517564"/>
    <w:rsid w:val="005208DE"/>
    <w:rsid w:val="00520E54"/>
    <w:rsid w:val="005215F8"/>
    <w:rsid w:val="00521D5D"/>
    <w:rsid w:val="005224C5"/>
    <w:rsid w:val="005225FD"/>
    <w:rsid w:val="0052271C"/>
    <w:rsid w:val="0052333E"/>
    <w:rsid w:val="005240F3"/>
    <w:rsid w:val="005243EE"/>
    <w:rsid w:val="005257A2"/>
    <w:rsid w:val="005257EA"/>
    <w:rsid w:val="00525A64"/>
    <w:rsid w:val="00525C18"/>
    <w:rsid w:val="005264E9"/>
    <w:rsid w:val="005265E8"/>
    <w:rsid w:val="005265E9"/>
    <w:rsid w:val="00526E15"/>
    <w:rsid w:val="00527120"/>
    <w:rsid w:val="0052734E"/>
    <w:rsid w:val="00527681"/>
    <w:rsid w:val="00530489"/>
    <w:rsid w:val="00530646"/>
    <w:rsid w:val="00530D1B"/>
    <w:rsid w:val="00530E40"/>
    <w:rsid w:val="00530ED6"/>
    <w:rsid w:val="0053104E"/>
    <w:rsid w:val="0053223B"/>
    <w:rsid w:val="0053287E"/>
    <w:rsid w:val="00532E8D"/>
    <w:rsid w:val="00533632"/>
    <w:rsid w:val="00533D48"/>
    <w:rsid w:val="00533FE9"/>
    <w:rsid w:val="005346E2"/>
    <w:rsid w:val="00534DEC"/>
    <w:rsid w:val="005350C6"/>
    <w:rsid w:val="00536B7A"/>
    <w:rsid w:val="0053736C"/>
    <w:rsid w:val="0053750A"/>
    <w:rsid w:val="005379AF"/>
    <w:rsid w:val="00540C22"/>
    <w:rsid w:val="0054174F"/>
    <w:rsid w:val="0054178D"/>
    <w:rsid w:val="00541DA4"/>
    <w:rsid w:val="005420B7"/>
    <w:rsid w:val="00542133"/>
    <w:rsid w:val="005421F9"/>
    <w:rsid w:val="005423E9"/>
    <w:rsid w:val="00542484"/>
    <w:rsid w:val="005425A9"/>
    <w:rsid w:val="005436A2"/>
    <w:rsid w:val="005437E3"/>
    <w:rsid w:val="00543994"/>
    <w:rsid w:val="00543B01"/>
    <w:rsid w:val="0054421F"/>
    <w:rsid w:val="00544358"/>
    <w:rsid w:val="00544C81"/>
    <w:rsid w:val="00544CE5"/>
    <w:rsid w:val="0054535D"/>
    <w:rsid w:val="00545581"/>
    <w:rsid w:val="005456F9"/>
    <w:rsid w:val="005458C5"/>
    <w:rsid w:val="00545910"/>
    <w:rsid w:val="005463C0"/>
    <w:rsid w:val="00546663"/>
    <w:rsid w:val="00546746"/>
    <w:rsid w:val="0054695D"/>
    <w:rsid w:val="00546A5F"/>
    <w:rsid w:val="00546DA1"/>
    <w:rsid w:val="00546F86"/>
    <w:rsid w:val="00547673"/>
    <w:rsid w:val="00547ECA"/>
    <w:rsid w:val="00551464"/>
    <w:rsid w:val="005515A1"/>
    <w:rsid w:val="00551B9B"/>
    <w:rsid w:val="00551ED8"/>
    <w:rsid w:val="00552EE6"/>
    <w:rsid w:val="00553231"/>
    <w:rsid w:val="00553A1B"/>
    <w:rsid w:val="00553CA1"/>
    <w:rsid w:val="00553CBB"/>
    <w:rsid w:val="0055455D"/>
    <w:rsid w:val="00555099"/>
    <w:rsid w:val="00555DBF"/>
    <w:rsid w:val="00556116"/>
    <w:rsid w:val="00556558"/>
    <w:rsid w:val="0055667D"/>
    <w:rsid w:val="00556BAD"/>
    <w:rsid w:val="00556E44"/>
    <w:rsid w:val="00556ECC"/>
    <w:rsid w:val="00556EFE"/>
    <w:rsid w:val="00557E86"/>
    <w:rsid w:val="00557FA5"/>
    <w:rsid w:val="005602B5"/>
    <w:rsid w:val="00560957"/>
    <w:rsid w:val="00560AC6"/>
    <w:rsid w:val="00560BAB"/>
    <w:rsid w:val="00560BEE"/>
    <w:rsid w:val="00560BF4"/>
    <w:rsid w:val="00561199"/>
    <w:rsid w:val="00561255"/>
    <w:rsid w:val="005615B8"/>
    <w:rsid w:val="00561E5E"/>
    <w:rsid w:val="00562AF4"/>
    <w:rsid w:val="005633F3"/>
    <w:rsid w:val="00565005"/>
    <w:rsid w:val="00565209"/>
    <w:rsid w:val="005654D6"/>
    <w:rsid w:val="0056589F"/>
    <w:rsid w:val="00565B3E"/>
    <w:rsid w:val="00565CFF"/>
    <w:rsid w:val="005665C2"/>
    <w:rsid w:val="005668AD"/>
    <w:rsid w:val="00566C0E"/>
    <w:rsid w:val="00566C10"/>
    <w:rsid w:val="00566FBF"/>
    <w:rsid w:val="00567163"/>
    <w:rsid w:val="005708D7"/>
    <w:rsid w:val="00570FDB"/>
    <w:rsid w:val="00571312"/>
    <w:rsid w:val="00571DF4"/>
    <w:rsid w:val="005721C0"/>
    <w:rsid w:val="00572B1D"/>
    <w:rsid w:val="00572E31"/>
    <w:rsid w:val="00573198"/>
    <w:rsid w:val="005733E1"/>
    <w:rsid w:val="00574196"/>
    <w:rsid w:val="00574807"/>
    <w:rsid w:val="00574965"/>
    <w:rsid w:val="00574B1C"/>
    <w:rsid w:val="00574C21"/>
    <w:rsid w:val="005759DB"/>
    <w:rsid w:val="005763E8"/>
    <w:rsid w:val="0057711B"/>
    <w:rsid w:val="00577EAE"/>
    <w:rsid w:val="00577EFE"/>
    <w:rsid w:val="00580515"/>
    <w:rsid w:val="00581211"/>
    <w:rsid w:val="005812D0"/>
    <w:rsid w:val="005818F2"/>
    <w:rsid w:val="0058264D"/>
    <w:rsid w:val="005826B9"/>
    <w:rsid w:val="00582725"/>
    <w:rsid w:val="005827C6"/>
    <w:rsid w:val="005829C1"/>
    <w:rsid w:val="00582F5A"/>
    <w:rsid w:val="005834A7"/>
    <w:rsid w:val="0058381F"/>
    <w:rsid w:val="0058382D"/>
    <w:rsid w:val="005839FD"/>
    <w:rsid w:val="00583F7F"/>
    <w:rsid w:val="00585434"/>
    <w:rsid w:val="005854AA"/>
    <w:rsid w:val="005855DF"/>
    <w:rsid w:val="00585712"/>
    <w:rsid w:val="00585D5B"/>
    <w:rsid w:val="00587C4D"/>
    <w:rsid w:val="005900EB"/>
    <w:rsid w:val="0059069D"/>
    <w:rsid w:val="00591C05"/>
    <w:rsid w:val="00592E86"/>
    <w:rsid w:val="00593348"/>
    <w:rsid w:val="00593C46"/>
    <w:rsid w:val="0059616B"/>
    <w:rsid w:val="005965A4"/>
    <w:rsid w:val="005A0A02"/>
    <w:rsid w:val="005A1400"/>
    <w:rsid w:val="005A1E20"/>
    <w:rsid w:val="005A2135"/>
    <w:rsid w:val="005A2C39"/>
    <w:rsid w:val="005A2CEB"/>
    <w:rsid w:val="005A32ED"/>
    <w:rsid w:val="005A32F5"/>
    <w:rsid w:val="005A33D4"/>
    <w:rsid w:val="005A36A1"/>
    <w:rsid w:val="005A37EF"/>
    <w:rsid w:val="005A41BB"/>
    <w:rsid w:val="005A46A4"/>
    <w:rsid w:val="005A48D5"/>
    <w:rsid w:val="005A48DD"/>
    <w:rsid w:val="005A4B25"/>
    <w:rsid w:val="005A4F74"/>
    <w:rsid w:val="005A50D7"/>
    <w:rsid w:val="005A5AB9"/>
    <w:rsid w:val="005A5B61"/>
    <w:rsid w:val="005A5F93"/>
    <w:rsid w:val="005A6751"/>
    <w:rsid w:val="005A678B"/>
    <w:rsid w:val="005A6A38"/>
    <w:rsid w:val="005A6B0F"/>
    <w:rsid w:val="005A6C27"/>
    <w:rsid w:val="005A73C8"/>
    <w:rsid w:val="005A74E4"/>
    <w:rsid w:val="005A7523"/>
    <w:rsid w:val="005A7FA0"/>
    <w:rsid w:val="005B0633"/>
    <w:rsid w:val="005B08B4"/>
    <w:rsid w:val="005B0AB3"/>
    <w:rsid w:val="005B0C99"/>
    <w:rsid w:val="005B0D54"/>
    <w:rsid w:val="005B0E1D"/>
    <w:rsid w:val="005B1BAB"/>
    <w:rsid w:val="005B1C7F"/>
    <w:rsid w:val="005B2183"/>
    <w:rsid w:val="005B22C4"/>
    <w:rsid w:val="005B240D"/>
    <w:rsid w:val="005B27D1"/>
    <w:rsid w:val="005B28B8"/>
    <w:rsid w:val="005B29B5"/>
    <w:rsid w:val="005B3038"/>
    <w:rsid w:val="005B3950"/>
    <w:rsid w:val="005B4064"/>
    <w:rsid w:val="005B4289"/>
    <w:rsid w:val="005B49A4"/>
    <w:rsid w:val="005B4C0B"/>
    <w:rsid w:val="005B4EDE"/>
    <w:rsid w:val="005B64C6"/>
    <w:rsid w:val="005B6944"/>
    <w:rsid w:val="005B69BF"/>
    <w:rsid w:val="005B6A3A"/>
    <w:rsid w:val="005B6F5F"/>
    <w:rsid w:val="005B7630"/>
    <w:rsid w:val="005B79B2"/>
    <w:rsid w:val="005B7E03"/>
    <w:rsid w:val="005C0DB0"/>
    <w:rsid w:val="005C15D9"/>
    <w:rsid w:val="005C196F"/>
    <w:rsid w:val="005C1C72"/>
    <w:rsid w:val="005C1D8C"/>
    <w:rsid w:val="005C2477"/>
    <w:rsid w:val="005C2ADD"/>
    <w:rsid w:val="005C3EAC"/>
    <w:rsid w:val="005C4531"/>
    <w:rsid w:val="005C495B"/>
    <w:rsid w:val="005C4B0E"/>
    <w:rsid w:val="005C4B1F"/>
    <w:rsid w:val="005C512E"/>
    <w:rsid w:val="005C5423"/>
    <w:rsid w:val="005C5CA8"/>
    <w:rsid w:val="005C640E"/>
    <w:rsid w:val="005C67AC"/>
    <w:rsid w:val="005C7170"/>
    <w:rsid w:val="005C79DB"/>
    <w:rsid w:val="005C7C13"/>
    <w:rsid w:val="005C7EFC"/>
    <w:rsid w:val="005D034D"/>
    <w:rsid w:val="005D0DF0"/>
    <w:rsid w:val="005D0F60"/>
    <w:rsid w:val="005D2304"/>
    <w:rsid w:val="005D2748"/>
    <w:rsid w:val="005D2ABF"/>
    <w:rsid w:val="005D3443"/>
    <w:rsid w:val="005D4709"/>
    <w:rsid w:val="005D4805"/>
    <w:rsid w:val="005D4BF8"/>
    <w:rsid w:val="005D5B42"/>
    <w:rsid w:val="005D5EA1"/>
    <w:rsid w:val="005D63DF"/>
    <w:rsid w:val="005D71D8"/>
    <w:rsid w:val="005D7224"/>
    <w:rsid w:val="005D7BBA"/>
    <w:rsid w:val="005E0B5E"/>
    <w:rsid w:val="005E0DDD"/>
    <w:rsid w:val="005E109D"/>
    <w:rsid w:val="005E17A2"/>
    <w:rsid w:val="005E1BE4"/>
    <w:rsid w:val="005E1CD1"/>
    <w:rsid w:val="005E1E8D"/>
    <w:rsid w:val="005E24B6"/>
    <w:rsid w:val="005E2987"/>
    <w:rsid w:val="005E2B4E"/>
    <w:rsid w:val="005E2C03"/>
    <w:rsid w:val="005E313F"/>
    <w:rsid w:val="005E35F0"/>
    <w:rsid w:val="005E3EBB"/>
    <w:rsid w:val="005E4842"/>
    <w:rsid w:val="005E4983"/>
    <w:rsid w:val="005E4C7A"/>
    <w:rsid w:val="005E542E"/>
    <w:rsid w:val="005E5957"/>
    <w:rsid w:val="005E5C43"/>
    <w:rsid w:val="005E6415"/>
    <w:rsid w:val="005E643D"/>
    <w:rsid w:val="005E6A8B"/>
    <w:rsid w:val="005E6E62"/>
    <w:rsid w:val="005E6EC1"/>
    <w:rsid w:val="005E7C8D"/>
    <w:rsid w:val="005E7D55"/>
    <w:rsid w:val="005F0DBF"/>
    <w:rsid w:val="005F0DC0"/>
    <w:rsid w:val="005F1300"/>
    <w:rsid w:val="005F1388"/>
    <w:rsid w:val="005F1EB0"/>
    <w:rsid w:val="005F2FEC"/>
    <w:rsid w:val="005F30C1"/>
    <w:rsid w:val="005F3560"/>
    <w:rsid w:val="005F46A9"/>
    <w:rsid w:val="005F5012"/>
    <w:rsid w:val="005F5D1F"/>
    <w:rsid w:val="005F6163"/>
    <w:rsid w:val="005F6603"/>
    <w:rsid w:val="005F67F6"/>
    <w:rsid w:val="005F6D60"/>
    <w:rsid w:val="005F7BF4"/>
    <w:rsid w:val="005F7CF0"/>
    <w:rsid w:val="00600048"/>
    <w:rsid w:val="00600A35"/>
    <w:rsid w:val="00600C05"/>
    <w:rsid w:val="00600CD8"/>
    <w:rsid w:val="0060119F"/>
    <w:rsid w:val="00602148"/>
    <w:rsid w:val="006031BB"/>
    <w:rsid w:val="006032FA"/>
    <w:rsid w:val="00603F56"/>
    <w:rsid w:val="00605771"/>
    <w:rsid w:val="00605B42"/>
    <w:rsid w:val="00606567"/>
    <w:rsid w:val="006066D2"/>
    <w:rsid w:val="00610497"/>
    <w:rsid w:val="00610508"/>
    <w:rsid w:val="0061057A"/>
    <w:rsid w:val="00611030"/>
    <w:rsid w:val="00611056"/>
    <w:rsid w:val="006123B3"/>
    <w:rsid w:val="00612812"/>
    <w:rsid w:val="00612A49"/>
    <w:rsid w:val="006137AC"/>
    <w:rsid w:val="00613AB5"/>
    <w:rsid w:val="00614103"/>
    <w:rsid w:val="00614544"/>
    <w:rsid w:val="00614779"/>
    <w:rsid w:val="00614873"/>
    <w:rsid w:val="00614AC5"/>
    <w:rsid w:val="0061521A"/>
    <w:rsid w:val="00615383"/>
    <w:rsid w:val="00615578"/>
    <w:rsid w:val="00615B18"/>
    <w:rsid w:val="00615BE1"/>
    <w:rsid w:val="00616359"/>
    <w:rsid w:val="00616423"/>
    <w:rsid w:val="00616D15"/>
    <w:rsid w:val="00616DA0"/>
    <w:rsid w:val="00616F09"/>
    <w:rsid w:val="00617297"/>
    <w:rsid w:val="00617E63"/>
    <w:rsid w:val="00617EBB"/>
    <w:rsid w:val="00617F62"/>
    <w:rsid w:val="006204E6"/>
    <w:rsid w:val="006206E2"/>
    <w:rsid w:val="00620ACB"/>
    <w:rsid w:val="006214D3"/>
    <w:rsid w:val="00621941"/>
    <w:rsid w:val="00621BD6"/>
    <w:rsid w:val="00621DD7"/>
    <w:rsid w:val="00621F9B"/>
    <w:rsid w:val="00622738"/>
    <w:rsid w:val="00622C3D"/>
    <w:rsid w:val="00622D53"/>
    <w:rsid w:val="00623D4A"/>
    <w:rsid w:val="0062457D"/>
    <w:rsid w:val="00624E91"/>
    <w:rsid w:val="0062518D"/>
    <w:rsid w:val="006251D3"/>
    <w:rsid w:val="006252E6"/>
    <w:rsid w:val="006254B6"/>
    <w:rsid w:val="006257D4"/>
    <w:rsid w:val="00625EEF"/>
    <w:rsid w:val="00625F33"/>
    <w:rsid w:val="006269B7"/>
    <w:rsid w:val="006269E7"/>
    <w:rsid w:val="00626A64"/>
    <w:rsid w:val="00626EDB"/>
    <w:rsid w:val="0062791C"/>
    <w:rsid w:val="006312FB"/>
    <w:rsid w:val="00631482"/>
    <w:rsid w:val="00631875"/>
    <w:rsid w:val="00631A60"/>
    <w:rsid w:val="00631F43"/>
    <w:rsid w:val="00632146"/>
    <w:rsid w:val="00632588"/>
    <w:rsid w:val="00632A81"/>
    <w:rsid w:val="00632CBA"/>
    <w:rsid w:val="00632F05"/>
    <w:rsid w:val="00632F77"/>
    <w:rsid w:val="00633064"/>
    <w:rsid w:val="006337DF"/>
    <w:rsid w:val="0063452E"/>
    <w:rsid w:val="0063576D"/>
    <w:rsid w:val="00635CC6"/>
    <w:rsid w:val="00636C4D"/>
    <w:rsid w:val="00637617"/>
    <w:rsid w:val="006401A3"/>
    <w:rsid w:val="00640823"/>
    <w:rsid w:val="006408CD"/>
    <w:rsid w:val="00640BE1"/>
    <w:rsid w:val="00640BE7"/>
    <w:rsid w:val="00640C5C"/>
    <w:rsid w:val="00640F06"/>
    <w:rsid w:val="006412C2"/>
    <w:rsid w:val="00641840"/>
    <w:rsid w:val="00642364"/>
    <w:rsid w:val="0064279F"/>
    <w:rsid w:val="00642D74"/>
    <w:rsid w:val="00642F64"/>
    <w:rsid w:val="006431D8"/>
    <w:rsid w:val="00643961"/>
    <w:rsid w:val="00643B9B"/>
    <w:rsid w:val="00643BF5"/>
    <w:rsid w:val="00643D5B"/>
    <w:rsid w:val="00643F5B"/>
    <w:rsid w:val="00644905"/>
    <w:rsid w:val="0064526C"/>
    <w:rsid w:val="006453C8"/>
    <w:rsid w:val="006458D4"/>
    <w:rsid w:val="00645B04"/>
    <w:rsid w:val="00646A73"/>
    <w:rsid w:val="00647289"/>
    <w:rsid w:val="00647B0F"/>
    <w:rsid w:val="00650C4E"/>
    <w:rsid w:val="00650E37"/>
    <w:rsid w:val="006529B0"/>
    <w:rsid w:val="0065328E"/>
    <w:rsid w:val="00653564"/>
    <w:rsid w:val="00653575"/>
    <w:rsid w:val="006539B3"/>
    <w:rsid w:val="006539DD"/>
    <w:rsid w:val="0065440E"/>
    <w:rsid w:val="0065463A"/>
    <w:rsid w:val="00654AF6"/>
    <w:rsid w:val="00654BC2"/>
    <w:rsid w:val="00654BD6"/>
    <w:rsid w:val="006551D8"/>
    <w:rsid w:val="00655361"/>
    <w:rsid w:val="00655602"/>
    <w:rsid w:val="00655BFC"/>
    <w:rsid w:val="00655C10"/>
    <w:rsid w:val="0065621E"/>
    <w:rsid w:val="00656251"/>
    <w:rsid w:val="00656356"/>
    <w:rsid w:val="006564AA"/>
    <w:rsid w:val="00656BFE"/>
    <w:rsid w:val="00656E78"/>
    <w:rsid w:val="00657359"/>
    <w:rsid w:val="00657534"/>
    <w:rsid w:val="006575EE"/>
    <w:rsid w:val="00657AE6"/>
    <w:rsid w:val="00657BF4"/>
    <w:rsid w:val="0066003D"/>
    <w:rsid w:val="00660951"/>
    <w:rsid w:val="006616E9"/>
    <w:rsid w:val="00662350"/>
    <w:rsid w:val="0066250E"/>
    <w:rsid w:val="0066271F"/>
    <w:rsid w:val="00662872"/>
    <w:rsid w:val="00662936"/>
    <w:rsid w:val="00662DEC"/>
    <w:rsid w:val="00662F7B"/>
    <w:rsid w:val="006631E4"/>
    <w:rsid w:val="00663364"/>
    <w:rsid w:val="00663F9E"/>
    <w:rsid w:val="00665045"/>
    <w:rsid w:val="006650A6"/>
    <w:rsid w:val="00666003"/>
    <w:rsid w:val="006661BB"/>
    <w:rsid w:val="006668BB"/>
    <w:rsid w:val="00667664"/>
    <w:rsid w:val="00667D67"/>
    <w:rsid w:val="006704C3"/>
    <w:rsid w:val="00670513"/>
    <w:rsid w:val="00670864"/>
    <w:rsid w:val="0067139B"/>
    <w:rsid w:val="0067144C"/>
    <w:rsid w:val="0067199D"/>
    <w:rsid w:val="00671AEC"/>
    <w:rsid w:val="00671BC0"/>
    <w:rsid w:val="0067210C"/>
    <w:rsid w:val="0067235A"/>
    <w:rsid w:val="0067264A"/>
    <w:rsid w:val="006727AA"/>
    <w:rsid w:val="00672C53"/>
    <w:rsid w:val="00674513"/>
    <w:rsid w:val="00674887"/>
    <w:rsid w:val="006750AE"/>
    <w:rsid w:val="00675C55"/>
    <w:rsid w:val="00675FF2"/>
    <w:rsid w:val="0067653C"/>
    <w:rsid w:val="0067719C"/>
    <w:rsid w:val="006771BB"/>
    <w:rsid w:val="00677B86"/>
    <w:rsid w:val="00677ED3"/>
    <w:rsid w:val="00677F55"/>
    <w:rsid w:val="0068090E"/>
    <w:rsid w:val="006810B1"/>
    <w:rsid w:val="00681547"/>
    <w:rsid w:val="00681693"/>
    <w:rsid w:val="006823CE"/>
    <w:rsid w:val="0068274B"/>
    <w:rsid w:val="006828CA"/>
    <w:rsid w:val="00683472"/>
    <w:rsid w:val="00683F2D"/>
    <w:rsid w:val="00683FF6"/>
    <w:rsid w:val="0068489B"/>
    <w:rsid w:val="00685005"/>
    <w:rsid w:val="00685CB6"/>
    <w:rsid w:val="00686254"/>
    <w:rsid w:val="0068728F"/>
    <w:rsid w:val="00687517"/>
    <w:rsid w:val="00687594"/>
    <w:rsid w:val="00687999"/>
    <w:rsid w:val="006900AA"/>
    <w:rsid w:val="006903DD"/>
    <w:rsid w:val="00690B7A"/>
    <w:rsid w:val="00691490"/>
    <w:rsid w:val="006916C9"/>
    <w:rsid w:val="00691A15"/>
    <w:rsid w:val="00691D0E"/>
    <w:rsid w:val="0069283F"/>
    <w:rsid w:val="00692F36"/>
    <w:rsid w:val="00693087"/>
    <w:rsid w:val="006939FA"/>
    <w:rsid w:val="00693B96"/>
    <w:rsid w:val="00694073"/>
    <w:rsid w:val="006943A5"/>
    <w:rsid w:val="00694473"/>
    <w:rsid w:val="0069490E"/>
    <w:rsid w:val="00695953"/>
    <w:rsid w:val="00696123"/>
    <w:rsid w:val="00696335"/>
    <w:rsid w:val="006963E7"/>
    <w:rsid w:val="006964BB"/>
    <w:rsid w:val="006A0723"/>
    <w:rsid w:val="006A0BAC"/>
    <w:rsid w:val="006A0BFE"/>
    <w:rsid w:val="006A13F2"/>
    <w:rsid w:val="006A1F11"/>
    <w:rsid w:val="006A23F7"/>
    <w:rsid w:val="006A2515"/>
    <w:rsid w:val="006A2F28"/>
    <w:rsid w:val="006A309A"/>
    <w:rsid w:val="006A3518"/>
    <w:rsid w:val="006A35BF"/>
    <w:rsid w:val="006A4667"/>
    <w:rsid w:val="006A4975"/>
    <w:rsid w:val="006A4D71"/>
    <w:rsid w:val="006A5C40"/>
    <w:rsid w:val="006A5DC5"/>
    <w:rsid w:val="006A5E82"/>
    <w:rsid w:val="006A604A"/>
    <w:rsid w:val="006A6845"/>
    <w:rsid w:val="006A79EE"/>
    <w:rsid w:val="006B042D"/>
    <w:rsid w:val="006B05CA"/>
    <w:rsid w:val="006B159E"/>
    <w:rsid w:val="006B185E"/>
    <w:rsid w:val="006B1B1F"/>
    <w:rsid w:val="006B20DD"/>
    <w:rsid w:val="006B2A66"/>
    <w:rsid w:val="006B3346"/>
    <w:rsid w:val="006B35B3"/>
    <w:rsid w:val="006B405C"/>
    <w:rsid w:val="006B48AD"/>
    <w:rsid w:val="006B51F9"/>
    <w:rsid w:val="006B5625"/>
    <w:rsid w:val="006B695B"/>
    <w:rsid w:val="006B71F7"/>
    <w:rsid w:val="006B7AE7"/>
    <w:rsid w:val="006B7E04"/>
    <w:rsid w:val="006C0190"/>
    <w:rsid w:val="006C0441"/>
    <w:rsid w:val="006C0BC3"/>
    <w:rsid w:val="006C0D0D"/>
    <w:rsid w:val="006C15B2"/>
    <w:rsid w:val="006C1A8B"/>
    <w:rsid w:val="006C1E52"/>
    <w:rsid w:val="006C20A6"/>
    <w:rsid w:val="006C23DF"/>
    <w:rsid w:val="006C36C1"/>
    <w:rsid w:val="006C3ECD"/>
    <w:rsid w:val="006C4506"/>
    <w:rsid w:val="006C52E1"/>
    <w:rsid w:val="006C5412"/>
    <w:rsid w:val="006C5BA7"/>
    <w:rsid w:val="006C66F0"/>
    <w:rsid w:val="006C66FF"/>
    <w:rsid w:val="006C697C"/>
    <w:rsid w:val="006C6AAD"/>
    <w:rsid w:val="006D0077"/>
    <w:rsid w:val="006D0D58"/>
    <w:rsid w:val="006D16CF"/>
    <w:rsid w:val="006D16F2"/>
    <w:rsid w:val="006D2638"/>
    <w:rsid w:val="006D29E5"/>
    <w:rsid w:val="006D2F9C"/>
    <w:rsid w:val="006D4585"/>
    <w:rsid w:val="006D4623"/>
    <w:rsid w:val="006D4D16"/>
    <w:rsid w:val="006D51F7"/>
    <w:rsid w:val="006D535E"/>
    <w:rsid w:val="006D5422"/>
    <w:rsid w:val="006D5A8A"/>
    <w:rsid w:val="006D5AE7"/>
    <w:rsid w:val="006D6233"/>
    <w:rsid w:val="006D66FC"/>
    <w:rsid w:val="006D6B92"/>
    <w:rsid w:val="006D6D31"/>
    <w:rsid w:val="006D6DFE"/>
    <w:rsid w:val="006D7545"/>
    <w:rsid w:val="006E035B"/>
    <w:rsid w:val="006E0904"/>
    <w:rsid w:val="006E108E"/>
    <w:rsid w:val="006E14C6"/>
    <w:rsid w:val="006E14D2"/>
    <w:rsid w:val="006E2069"/>
    <w:rsid w:val="006E20D0"/>
    <w:rsid w:val="006E2353"/>
    <w:rsid w:val="006E2F30"/>
    <w:rsid w:val="006E41C3"/>
    <w:rsid w:val="006E47AC"/>
    <w:rsid w:val="006E4A6E"/>
    <w:rsid w:val="006E4C69"/>
    <w:rsid w:val="006E50DC"/>
    <w:rsid w:val="006E6994"/>
    <w:rsid w:val="006E7217"/>
    <w:rsid w:val="006E72A6"/>
    <w:rsid w:val="006F1331"/>
    <w:rsid w:val="006F1775"/>
    <w:rsid w:val="006F1CB1"/>
    <w:rsid w:val="006F2196"/>
    <w:rsid w:val="006F2545"/>
    <w:rsid w:val="006F26E3"/>
    <w:rsid w:val="006F2CD9"/>
    <w:rsid w:val="006F2FED"/>
    <w:rsid w:val="006F385C"/>
    <w:rsid w:val="006F4048"/>
    <w:rsid w:val="006F4BA5"/>
    <w:rsid w:val="006F5047"/>
    <w:rsid w:val="006F52B7"/>
    <w:rsid w:val="006F55FB"/>
    <w:rsid w:val="006F62B7"/>
    <w:rsid w:val="006F6A59"/>
    <w:rsid w:val="006F703A"/>
    <w:rsid w:val="006F76F4"/>
    <w:rsid w:val="006F7900"/>
    <w:rsid w:val="006F7AD4"/>
    <w:rsid w:val="0070051D"/>
    <w:rsid w:val="0070083D"/>
    <w:rsid w:val="00700F1C"/>
    <w:rsid w:val="00701326"/>
    <w:rsid w:val="00701431"/>
    <w:rsid w:val="00701B05"/>
    <w:rsid w:val="00701CB6"/>
    <w:rsid w:val="007022E4"/>
    <w:rsid w:val="00702C9F"/>
    <w:rsid w:val="007034F7"/>
    <w:rsid w:val="0070390F"/>
    <w:rsid w:val="00703DEC"/>
    <w:rsid w:val="00704947"/>
    <w:rsid w:val="00704B41"/>
    <w:rsid w:val="0070535E"/>
    <w:rsid w:val="007053EC"/>
    <w:rsid w:val="00706176"/>
    <w:rsid w:val="0070626E"/>
    <w:rsid w:val="007064FC"/>
    <w:rsid w:val="007067CB"/>
    <w:rsid w:val="007072B3"/>
    <w:rsid w:val="0070756E"/>
    <w:rsid w:val="007079E3"/>
    <w:rsid w:val="00707A20"/>
    <w:rsid w:val="00707B18"/>
    <w:rsid w:val="00710040"/>
    <w:rsid w:val="0071012B"/>
    <w:rsid w:val="00710B14"/>
    <w:rsid w:val="00710B51"/>
    <w:rsid w:val="00711672"/>
    <w:rsid w:val="00711A42"/>
    <w:rsid w:val="00711DCC"/>
    <w:rsid w:val="00712F05"/>
    <w:rsid w:val="00713C72"/>
    <w:rsid w:val="00713DE1"/>
    <w:rsid w:val="00713E42"/>
    <w:rsid w:val="0071432B"/>
    <w:rsid w:val="00714A60"/>
    <w:rsid w:val="00714F46"/>
    <w:rsid w:val="0071502A"/>
    <w:rsid w:val="00715260"/>
    <w:rsid w:val="007161E4"/>
    <w:rsid w:val="007162E6"/>
    <w:rsid w:val="007175A5"/>
    <w:rsid w:val="007179C1"/>
    <w:rsid w:val="00717F1F"/>
    <w:rsid w:val="00720235"/>
    <w:rsid w:val="0072026C"/>
    <w:rsid w:val="007208B9"/>
    <w:rsid w:val="00720C87"/>
    <w:rsid w:val="00720EE5"/>
    <w:rsid w:val="00721224"/>
    <w:rsid w:val="007212F1"/>
    <w:rsid w:val="007215C5"/>
    <w:rsid w:val="007219DD"/>
    <w:rsid w:val="00721CB5"/>
    <w:rsid w:val="00722180"/>
    <w:rsid w:val="00722228"/>
    <w:rsid w:val="00722729"/>
    <w:rsid w:val="00722D9A"/>
    <w:rsid w:val="0072371D"/>
    <w:rsid w:val="00723759"/>
    <w:rsid w:val="00725255"/>
    <w:rsid w:val="00725814"/>
    <w:rsid w:val="007259BA"/>
    <w:rsid w:val="00725BD1"/>
    <w:rsid w:val="00726899"/>
    <w:rsid w:val="00726B73"/>
    <w:rsid w:val="00726DFF"/>
    <w:rsid w:val="0072722D"/>
    <w:rsid w:val="007273B0"/>
    <w:rsid w:val="00727440"/>
    <w:rsid w:val="00727D00"/>
    <w:rsid w:val="007305B5"/>
    <w:rsid w:val="00730944"/>
    <w:rsid w:val="00731020"/>
    <w:rsid w:val="00731639"/>
    <w:rsid w:val="00731833"/>
    <w:rsid w:val="007326E8"/>
    <w:rsid w:val="00732D1A"/>
    <w:rsid w:val="00732EDB"/>
    <w:rsid w:val="00733034"/>
    <w:rsid w:val="0073394E"/>
    <w:rsid w:val="0073403B"/>
    <w:rsid w:val="00734461"/>
    <w:rsid w:val="00734577"/>
    <w:rsid w:val="00734587"/>
    <w:rsid w:val="00734B5C"/>
    <w:rsid w:val="00734C52"/>
    <w:rsid w:val="00734F02"/>
    <w:rsid w:val="0073507A"/>
    <w:rsid w:val="007350A9"/>
    <w:rsid w:val="0073624D"/>
    <w:rsid w:val="00736650"/>
    <w:rsid w:val="0073710A"/>
    <w:rsid w:val="00737363"/>
    <w:rsid w:val="00737554"/>
    <w:rsid w:val="007375C8"/>
    <w:rsid w:val="00737E19"/>
    <w:rsid w:val="00737F23"/>
    <w:rsid w:val="00740CBA"/>
    <w:rsid w:val="00741519"/>
    <w:rsid w:val="00742298"/>
    <w:rsid w:val="007427D2"/>
    <w:rsid w:val="007428D9"/>
    <w:rsid w:val="00742C79"/>
    <w:rsid w:val="007431E1"/>
    <w:rsid w:val="0074349D"/>
    <w:rsid w:val="007437F8"/>
    <w:rsid w:val="0074388E"/>
    <w:rsid w:val="00743C94"/>
    <w:rsid w:val="00744025"/>
    <w:rsid w:val="00744B7E"/>
    <w:rsid w:val="00744DB9"/>
    <w:rsid w:val="007452AB"/>
    <w:rsid w:val="007456D8"/>
    <w:rsid w:val="00745A3E"/>
    <w:rsid w:val="00745DB5"/>
    <w:rsid w:val="00747A6D"/>
    <w:rsid w:val="00747B1B"/>
    <w:rsid w:val="00747FAA"/>
    <w:rsid w:val="0075010C"/>
    <w:rsid w:val="007502C9"/>
    <w:rsid w:val="00750428"/>
    <w:rsid w:val="00750DE7"/>
    <w:rsid w:val="00751C17"/>
    <w:rsid w:val="007522CF"/>
    <w:rsid w:val="007547F2"/>
    <w:rsid w:val="00756BDF"/>
    <w:rsid w:val="00756F15"/>
    <w:rsid w:val="00756F1D"/>
    <w:rsid w:val="0075773E"/>
    <w:rsid w:val="007579F3"/>
    <w:rsid w:val="00757D1F"/>
    <w:rsid w:val="007601A6"/>
    <w:rsid w:val="0076082A"/>
    <w:rsid w:val="00760BC5"/>
    <w:rsid w:val="00760EFE"/>
    <w:rsid w:val="00761F36"/>
    <w:rsid w:val="00761F99"/>
    <w:rsid w:val="007623B1"/>
    <w:rsid w:val="00762890"/>
    <w:rsid w:val="00763D16"/>
    <w:rsid w:val="00763F98"/>
    <w:rsid w:val="007644B4"/>
    <w:rsid w:val="00764DA1"/>
    <w:rsid w:val="00764E8B"/>
    <w:rsid w:val="0076524F"/>
    <w:rsid w:val="00765592"/>
    <w:rsid w:val="007663BF"/>
    <w:rsid w:val="0076678B"/>
    <w:rsid w:val="00766790"/>
    <w:rsid w:val="007669F7"/>
    <w:rsid w:val="0077016A"/>
    <w:rsid w:val="00770BCB"/>
    <w:rsid w:val="007726C3"/>
    <w:rsid w:val="00772758"/>
    <w:rsid w:val="00773191"/>
    <w:rsid w:val="0077332A"/>
    <w:rsid w:val="007736F1"/>
    <w:rsid w:val="0077386E"/>
    <w:rsid w:val="00773899"/>
    <w:rsid w:val="00773B9B"/>
    <w:rsid w:val="00773EB5"/>
    <w:rsid w:val="007744F8"/>
    <w:rsid w:val="00775864"/>
    <w:rsid w:val="00775939"/>
    <w:rsid w:val="00775F88"/>
    <w:rsid w:val="0077732A"/>
    <w:rsid w:val="007774CA"/>
    <w:rsid w:val="00780650"/>
    <w:rsid w:val="00780AC9"/>
    <w:rsid w:val="00781000"/>
    <w:rsid w:val="00781115"/>
    <w:rsid w:val="00781E28"/>
    <w:rsid w:val="007820A4"/>
    <w:rsid w:val="00782434"/>
    <w:rsid w:val="00782B5F"/>
    <w:rsid w:val="007839A6"/>
    <w:rsid w:val="00783D3A"/>
    <w:rsid w:val="0078488C"/>
    <w:rsid w:val="00784C3B"/>
    <w:rsid w:val="00784E4F"/>
    <w:rsid w:val="00786251"/>
    <w:rsid w:val="00786654"/>
    <w:rsid w:val="00787592"/>
    <w:rsid w:val="00787598"/>
    <w:rsid w:val="00787DB0"/>
    <w:rsid w:val="0079079D"/>
    <w:rsid w:val="00790A27"/>
    <w:rsid w:val="007914E0"/>
    <w:rsid w:val="00791C7E"/>
    <w:rsid w:val="00791DC4"/>
    <w:rsid w:val="00791F35"/>
    <w:rsid w:val="0079232A"/>
    <w:rsid w:val="0079233A"/>
    <w:rsid w:val="007927D4"/>
    <w:rsid w:val="00792F93"/>
    <w:rsid w:val="0079360E"/>
    <w:rsid w:val="00793B0E"/>
    <w:rsid w:val="00793D52"/>
    <w:rsid w:val="00793FB4"/>
    <w:rsid w:val="00795554"/>
    <w:rsid w:val="0079640F"/>
    <w:rsid w:val="00796853"/>
    <w:rsid w:val="00796D4D"/>
    <w:rsid w:val="007971B0"/>
    <w:rsid w:val="007971BE"/>
    <w:rsid w:val="00797458"/>
    <w:rsid w:val="007975CD"/>
    <w:rsid w:val="007A0FE2"/>
    <w:rsid w:val="007A16B0"/>
    <w:rsid w:val="007A195B"/>
    <w:rsid w:val="007A1FE4"/>
    <w:rsid w:val="007A2083"/>
    <w:rsid w:val="007A22CC"/>
    <w:rsid w:val="007A280F"/>
    <w:rsid w:val="007A2D50"/>
    <w:rsid w:val="007A3739"/>
    <w:rsid w:val="007A4103"/>
    <w:rsid w:val="007A46B2"/>
    <w:rsid w:val="007A4C91"/>
    <w:rsid w:val="007A580E"/>
    <w:rsid w:val="007A5C23"/>
    <w:rsid w:val="007A5C59"/>
    <w:rsid w:val="007A5F74"/>
    <w:rsid w:val="007A613E"/>
    <w:rsid w:val="007A6594"/>
    <w:rsid w:val="007A6665"/>
    <w:rsid w:val="007A6A78"/>
    <w:rsid w:val="007A6B98"/>
    <w:rsid w:val="007A7198"/>
    <w:rsid w:val="007A7A76"/>
    <w:rsid w:val="007A7B21"/>
    <w:rsid w:val="007A7EE7"/>
    <w:rsid w:val="007B032B"/>
    <w:rsid w:val="007B04F9"/>
    <w:rsid w:val="007B058F"/>
    <w:rsid w:val="007B116E"/>
    <w:rsid w:val="007B14F0"/>
    <w:rsid w:val="007B1898"/>
    <w:rsid w:val="007B1DD3"/>
    <w:rsid w:val="007B1E58"/>
    <w:rsid w:val="007B1FE5"/>
    <w:rsid w:val="007B2578"/>
    <w:rsid w:val="007B3237"/>
    <w:rsid w:val="007B3650"/>
    <w:rsid w:val="007B36B9"/>
    <w:rsid w:val="007B38E7"/>
    <w:rsid w:val="007B4BC7"/>
    <w:rsid w:val="007B4DF2"/>
    <w:rsid w:val="007B5FD3"/>
    <w:rsid w:val="007B6344"/>
    <w:rsid w:val="007B6403"/>
    <w:rsid w:val="007B662C"/>
    <w:rsid w:val="007B7211"/>
    <w:rsid w:val="007B7270"/>
    <w:rsid w:val="007B758E"/>
    <w:rsid w:val="007B7BCD"/>
    <w:rsid w:val="007B7DC4"/>
    <w:rsid w:val="007C1A00"/>
    <w:rsid w:val="007C1F02"/>
    <w:rsid w:val="007C24D1"/>
    <w:rsid w:val="007C2868"/>
    <w:rsid w:val="007C32C5"/>
    <w:rsid w:val="007C3699"/>
    <w:rsid w:val="007C3B2C"/>
    <w:rsid w:val="007C3CBE"/>
    <w:rsid w:val="007C4A19"/>
    <w:rsid w:val="007C4A1C"/>
    <w:rsid w:val="007C4F26"/>
    <w:rsid w:val="007C5AC2"/>
    <w:rsid w:val="007C5CF6"/>
    <w:rsid w:val="007C5FF3"/>
    <w:rsid w:val="007C6401"/>
    <w:rsid w:val="007C6D68"/>
    <w:rsid w:val="007D08F4"/>
    <w:rsid w:val="007D0CB5"/>
    <w:rsid w:val="007D107D"/>
    <w:rsid w:val="007D15D5"/>
    <w:rsid w:val="007D1CE6"/>
    <w:rsid w:val="007D1D69"/>
    <w:rsid w:val="007D2122"/>
    <w:rsid w:val="007D2249"/>
    <w:rsid w:val="007D2C81"/>
    <w:rsid w:val="007D3955"/>
    <w:rsid w:val="007D3D8B"/>
    <w:rsid w:val="007D4787"/>
    <w:rsid w:val="007D4C41"/>
    <w:rsid w:val="007D5201"/>
    <w:rsid w:val="007D7112"/>
    <w:rsid w:val="007D7297"/>
    <w:rsid w:val="007E043D"/>
    <w:rsid w:val="007E0C1C"/>
    <w:rsid w:val="007E1AA1"/>
    <w:rsid w:val="007E1BBC"/>
    <w:rsid w:val="007E1E19"/>
    <w:rsid w:val="007E1E86"/>
    <w:rsid w:val="007E20EE"/>
    <w:rsid w:val="007E2A31"/>
    <w:rsid w:val="007E30F0"/>
    <w:rsid w:val="007E35D1"/>
    <w:rsid w:val="007E4078"/>
    <w:rsid w:val="007E436D"/>
    <w:rsid w:val="007E4DA7"/>
    <w:rsid w:val="007E52EB"/>
    <w:rsid w:val="007E626C"/>
    <w:rsid w:val="007E7C0C"/>
    <w:rsid w:val="007F02F7"/>
    <w:rsid w:val="007F07BE"/>
    <w:rsid w:val="007F0800"/>
    <w:rsid w:val="007F084F"/>
    <w:rsid w:val="007F1020"/>
    <w:rsid w:val="007F1A8F"/>
    <w:rsid w:val="007F1ED9"/>
    <w:rsid w:val="007F1F58"/>
    <w:rsid w:val="007F2609"/>
    <w:rsid w:val="007F2CB3"/>
    <w:rsid w:val="007F2CC3"/>
    <w:rsid w:val="007F2D57"/>
    <w:rsid w:val="007F352A"/>
    <w:rsid w:val="007F35B6"/>
    <w:rsid w:val="007F3CD6"/>
    <w:rsid w:val="007F4376"/>
    <w:rsid w:val="007F4BB4"/>
    <w:rsid w:val="007F4DC5"/>
    <w:rsid w:val="007F4F18"/>
    <w:rsid w:val="007F4FCE"/>
    <w:rsid w:val="007F50E8"/>
    <w:rsid w:val="007F529F"/>
    <w:rsid w:val="007F52E4"/>
    <w:rsid w:val="007F56B9"/>
    <w:rsid w:val="007F6D9F"/>
    <w:rsid w:val="007F70C4"/>
    <w:rsid w:val="007F71B7"/>
    <w:rsid w:val="007F730C"/>
    <w:rsid w:val="007F7728"/>
    <w:rsid w:val="007F7988"/>
    <w:rsid w:val="007F79EB"/>
    <w:rsid w:val="007F7BFB"/>
    <w:rsid w:val="0080082F"/>
    <w:rsid w:val="00800EA5"/>
    <w:rsid w:val="00800EF9"/>
    <w:rsid w:val="00800F10"/>
    <w:rsid w:val="008015F2"/>
    <w:rsid w:val="00801730"/>
    <w:rsid w:val="00802213"/>
    <w:rsid w:val="00803038"/>
    <w:rsid w:val="00803438"/>
    <w:rsid w:val="0080377F"/>
    <w:rsid w:val="008038CC"/>
    <w:rsid w:val="00803A16"/>
    <w:rsid w:val="00803EB2"/>
    <w:rsid w:val="008047C5"/>
    <w:rsid w:val="0080531E"/>
    <w:rsid w:val="0080539D"/>
    <w:rsid w:val="00805B7C"/>
    <w:rsid w:val="00805F0A"/>
    <w:rsid w:val="0080664D"/>
    <w:rsid w:val="008070AC"/>
    <w:rsid w:val="00807574"/>
    <w:rsid w:val="00810541"/>
    <w:rsid w:val="0081064C"/>
    <w:rsid w:val="008106E2"/>
    <w:rsid w:val="00811C2F"/>
    <w:rsid w:val="008132AE"/>
    <w:rsid w:val="008134E4"/>
    <w:rsid w:val="0081374E"/>
    <w:rsid w:val="00813916"/>
    <w:rsid w:val="00813B28"/>
    <w:rsid w:val="0081492D"/>
    <w:rsid w:val="008149C6"/>
    <w:rsid w:val="00814B31"/>
    <w:rsid w:val="00814EF2"/>
    <w:rsid w:val="00815261"/>
    <w:rsid w:val="008159BB"/>
    <w:rsid w:val="00815D8A"/>
    <w:rsid w:val="008160A5"/>
    <w:rsid w:val="00816802"/>
    <w:rsid w:val="00816A37"/>
    <w:rsid w:val="00816C3A"/>
    <w:rsid w:val="0081739D"/>
    <w:rsid w:val="00817BB4"/>
    <w:rsid w:val="00817BED"/>
    <w:rsid w:val="00821812"/>
    <w:rsid w:val="00821B0A"/>
    <w:rsid w:val="00822574"/>
    <w:rsid w:val="00822735"/>
    <w:rsid w:val="00822DF6"/>
    <w:rsid w:val="008232DC"/>
    <w:rsid w:val="00823ABD"/>
    <w:rsid w:val="00824581"/>
    <w:rsid w:val="00824C8B"/>
    <w:rsid w:val="00824D0A"/>
    <w:rsid w:val="008252A8"/>
    <w:rsid w:val="0082573F"/>
    <w:rsid w:val="00825F2E"/>
    <w:rsid w:val="0082670F"/>
    <w:rsid w:val="0082697C"/>
    <w:rsid w:val="00826AA6"/>
    <w:rsid w:val="00826EDF"/>
    <w:rsid w:val="0082704A"/>
    <w:rsid w:val="008270D9"/>
    <w:rsid w:val="008276A1"/>
    <w:rsid w:val="00827C6C"/>
    <w:rsid w:val="00827CAD"/>
    <w:rsid w:val="00830406"/>
    <w:rsid w:val="00830D88"/>
    <w:rsid w:val="008311B7"/>
    <w:rsid w:val="00831764"/>
    <w:rsid w:val="00831A4A"/>
    <w:rsid w:val="00831ECE"/>
    <w:rsid w:val="00832480"/>
    <w:rsid w:val="00832BC8"/>
    <w:rsid w:val="00832BD4"/>
    <w:rsid w:val="0083433C"/>
    <w:rsid w:val="008344D2"/>
    <w:rsid w:val="008354B5"/>
    <w:rsid w:val="008365ED"/>
    <w:rsid w:val="0083728E"/>
    <w:rsid w:val="008372F6"/>
    <w:rsid w:val="0083761B"/>
    <w:rsid w:val="0083782C"/>
    <w:rsid w:val="008379EE"/>
    <w:rsid w:val="00837E7F"/>
    <w:rsid w:val="008407AE"/>
    <w:rsid w:val="00840D77"/>
    <w:rsid w:val="00841160"/>
    <w:rsid w:val="00841258"/>
    <w:rsid w:val="008417F2"/>
    <w:rsid w:val="00841D27"/>
    <w:rsid w:val="008425CB"/>
    <w:rsid w:val="00842D95"/>
    <w:rsid w:val="008440AF"/>
    <w:rsid w:val="00844269"/>
    <w:rsid w:val="008446C7"/>
    <w:rsid w:val="00844A9A"/>
    <w:rsid w:val="00845C23"/>
    <w:rsid w:val="008465E5"/>
    <w:rsid w:val="0084708C"/>
    <w:rsid w:val="00847D07"/>
    <w:rsid w:val="00850A0B"/>
    <w:rsid w:val="00850AEE"/>
    <w:rsid w:val="00850BC4"/>
    <w:rsid w:val="00850D28"/>
    <w:rsid w:val="0085225A"/>
    <w:rsid w:val="00852421"/>
    <w:rsid w:val="00852754"/>
    <w:rsid w:val="0085303C"/>
    <w:rsid w:val="008530C8"/>
    <w:rsid w:val="00853FA2"/>
    <w:rsid w:val="0085506E"/>
    <w:rsid w:val="00855314"/>
    <w:rsid w:val="00855510"/>
    <w:rsid w:val="00855915"/>
    <w:rsid w:val="0085662B"/>
    <w:rsid w:val="00856A19"/>
    <w:rsid w:val="00857124"/>
    <w:rsid w:val="00857F5E"/>
    <w:rsid w:val="00860138"/>
    <w:rsid w:val="008603C4"/>
    <w:rsid w:val="008606A9"/>
    <w:rsid w:val="00860D1D"/>
    <w:rsid w:val="00861149"/>
    <w:rsid w:val="00861939"/>
    <w:rsid w:val="0086193F"/>
    <w:rsid w:val="008619BC"/>
    <w:rsid w:val="008620BB"/>
    <w:rsid w:val="008620EE"/>
    <w:rsid w:val="00863313"/>
    <w:rsid w:val="00864177"/>
    <w:rsid w:val="0086427F"/>
    <w:rsid w:val="00864C12"/>
    <w:rsid w:val="00865BF5"/>
    <w:rsid w:val="00865C60"/>
    <w:rsid w:val="008662C9"/>
    <w:rsid w:val="008662FB"/>
    <w:rsid w:val="0086659D"/>
    <w:rsid w:val="008666B3"/>
    <w:rsid w:val="00866F2F"/>
    <w:rsid w:val="00866F8B"/>
    <w:rsid w:val="0086716E"/>
    <w:rsid w:val="00867808"/>
    <w:rsid w:val="00867CB2"/>
    <w:rsid w:val="00867E4D"/>
    <w:rsid w:val="00867FD8"/>
    <w:rsid w:val="00871531"/>
    <w:rsid w:val="0087164B"/>
    <w:rsid w:val="00871AE2"/>
    <w:rsid w:val="00872105"/>
    <w:rsid w:val="00872581"/>
    <w:rsid w:val="00872F96"/>
    <w:rsid w:val="00873415"/>
    <w:rsid w:val="00873AB6"/>
    <w:rsid w:val="00873B61"/>
    <w:rsid w:val="00874973"/>
    <w:rsid w:val="00874F28"/>
    <w:rsid w:val="00875459"/>
    <w:rsid w:val="008756EB"/>
    <w:rsid w:val="0087595D"/>
    <w:rsid w:val="00875C1F"/>
    <w:rsid w:val="008762D7"/>
    <w:rsid w:val="008768D9"/>
    <w:rsid w:val="008768F9"/>
    <w:rsid w:val="008778AD"/>
    <w:rsid w:val="00880384"/>
    <w:rsid w:val="0088207C"/>
    <w:rsid w:val="00882C31"/>
    <w:rsid w:val="0088307E"/>
    <w:rsid w:val="00883C3F"/>
    <w:rsid w:val="00883E4F"/>
    <w:rsid w:val="00884230"/>
    <w:rsid w:val="0088468C"/>
    <w:rsid w:val="00884915"/>
    <w:rsid w:val="00884B32"/>
    <w:rsid w:val="00885028"/>
    <w:rsid w:val="008852ED"/>
    <w:rsid w:val="0088572A"/>
    <w:rsid w:val="00885D16"/>
    <w:rsid w:val="0088602D"/>
    <w:rsid w:val="00886C9C"/>
    <w:rsid w:val="00887000"/>
    <w:rsid w:val="00887728"/>
    <w:rsid w:val="0088781D"/>
    <w:rsid w:val="00887CA0"/>
    <w:rsid w:val="00887D90"/>
    <w:rsid w:val="00890600"/>
    <w:rsid w:val="00890862"/>
    <w:rsid w:val="008912D0"/>
    <w:rsid w:val="0089159E"/>
    <w:rsid w:val="00891AB2"/>
    <w:rsid w:val="00892F14"/>
    <w:rsid w:val="00893AFD"/>
    <w:rsid w:val="00894773"/>
    <w:rsid w:val="00895767"/>
    <w:rsid w:val="00896080"/>
    <w:rsid w:val="0089662B"/>
    <w:rsid w:val="00897042"/>
    <w:rsid w:val="00897969"/>
    <w:rsid w:val="00897BC2"/>
    <w:rsid w:val="008A0607"/>
    <w:rsid w:val="008A07A7"/>
    <w:rsid w:val="008A082E"/>
    <w:rsid w:val="008A0868"/>
    <w:rsid w:val="008A19E9"/>
    <w:rsid w:val="008A1B8A"/>
    <w:rsid w:val="008A245A"/>
    <w:rsid w:val="008A2AB6"/>
    <w:rsid w:val="008A2E75"/>
    <w:rsid w:val="008A3065"/>
    <w:rsid w:val="008A3E9C"/>
    <w:rsid w:val="008A4526"/>
    <w:rsid w:val="008A5B26"/>
    <w:rsid w:val="008A6852"/>
    <w:rsid w:val="008A6A20"/>
    <w:rsid w:val="008A6AD1"/>
    <w:rsid w:val="008A6E2A"/>
    <w:rsid w:val="008A716C"/>
    <w:rsid w:val="008A7FA5"/>
    <w:rsid w:val="008B02F3"/>
    <w:rsid w:val="008B095B"/>
    <w:rsid w:val="008B0BA2"/>
    <w:rsid w:val="008B0CFB"/>
    <w:rsid w:val="008B1922"/>
    <w:rsid w:val="008B298B"/>
    <w:rsid w:val="008B2D5B"/>
    <w:rsid w:val="008B2F81"/>
    <w:rsid w:val="008B3030"/>
    <w:rsid w:val="008B39D1"/>
    <w:rsid w:val="008B445D"/>
    <w:rsid w:val="008B4DEF"/>
    <w:rsid w:val="008B5204"/>
    <w:rsid w:val="008B5C10"/>
    <w:rsid w:val="008B70F8"/>
    <w:rsid w:val="008B716B"/>
    <w:rsid w:val="008C0870"/>
    <w:rsid w:val="008C08BF"/>
    <w:rsid w:val="008C0E03"/>
    <w:rsid w:val="008C141B"/>
    <w:rsid w:val="008C173B"/>
    <w:rsid w:val="008C191D"/>
    <w:rsid w:val="008C1AEE"/>
    <w:rsid w:val="008C24B1"/>
    <w:rsid w:val="008C29FB"/>
    <w:rsid w:val="008C4426"/>
    <w:rsid w:val="008C4697"/>
    <w:rsid w:val="008C525E"/>
    <w:rsid w:val="008C5407"/>
    <w:rsid w:val="008C5705"/>
    <w:rsid w:val="008C578E"/>
    <w:rsid w:val="008C6A5C"/>
    <w:rsid w:val="008C6EF2"/>
    <w:rsid w:val="008C6FED"/>
    <w:rsid w:val="008C71CE"/>
    <w:rsid w:val="008C7449"/>
    <w:rsid w:val="008D00B3"/>
    <w:rsid w:val="008D08FB"/>
    <w:rsid w:val="008D2099"/>
    <w:rsid w:val="008D2620"/>
    <w:rsid w:val="008D27C7"/>
    <w:rsid w:val="008D2901"/>
    <w:rsid w:val="008D3035"/>
    <w:rsid w:val="008D3161"/>
    <w:rsid w:val="008D31DF"/>
    <w:rsid w:val="008D3688"/>
    <w:rsid w:val="008D385B"/>
    <w:rsid w:val="008D3BC4"/>
    <w:rsid w:val="008D4491"/>
    <w:rsid w:val="008D4BB5"/>
    <w:rsid w:val="008D4F19"/>
    <w:rsid w:val="008D5278"/>
    <w:rsid w:val="008D55CA"/>
    <w:rsid w:val="008D576F"/>
    <w:rsid w:val="008D62F8"/>
    <w:rsid w:val="008D6809"/>
    <w:rsid w:val="008D6B30"/>
    <w:rsid w:val="008E08BB"/>
    <w:rsid w:val="008E161B"/>
    <w:rsid w:val="008E1929"/>
    <w:rsid w:val="008E2789"/>
    <w:rsid w:val="008E31CD"/>
    <w:rsid w:val="008E32F9"/>
    <w:rsid w:val="008E34F8"/>
    <w:rsid w:val="008E3F02"/>
    <w:rsid w:val="008E419B"/>
    <w:rsid w:val="008E4A37"/>
    <w:rsid w:val="008E4ADF"/>
    <w:rsid w:val="008E4B05"/>
    <w:rsid w:val="008E4BCD"/>
    <w:rsid w:val="008E4DA1"/>
    <w:rsid w:val="008E539A"/>
    <w:rsid w:val="008E56A4"/>
    <w:rsid w:val="008E6AF8"/>
    <w:rsid w:val="008E6CD1"/>
    <w:rsid w:val="008E70BA"/>
    <w:rsid w:val="008E7CBB"/>
    <w:rsid w:val="008F0904"/>
    <w:rsid w:val="008F1A5B"/>
    <w:rsid w:val="008F242D"/>
    <w:rsid w:val="008F2756"/>
    <w:rsid w:val="008F296C"/>
    <w:rsid w:val="008F2F9F"/>
    <w:rsid w:val="008F3AA7"/>
    <w:rsid w:val="008F3D9D"/>
    <w:rsid w:val="008F3EF5"/>
    <w:rsid w:val="008F41EF"/>
    <w:rsid w:val="008F4335"/>
    <w:rsid w:val="008F4DD1"/>
    <w:rsid w:val="008F5390"/>
    <w:rsid w:val="008F59DE"/>
    <w:rsid w:val="008F648B"/>
    <w:rsid w:val="008F672B"/>
    <w:rsid w:val="008F6D2D"/>
    <w:rsid w:val="008F713F"/>
    <w:rsid w:val="008F762D"/>
    <w:rsid w:val="008F778D"/>
    <w:rsid w:val="008F79F2"/>
    <w:rsid w:val="0090019B"/>
    <w:rsid w:val="00900D1A"/>
    <w:rsid w:val="00902255"/>
    <w:rsid w:val="00902804"/>
    <w:rsid w:val="00903069"/>
    <w:rsid w:val="0090307C"/>
    <w:rsid w:val="00903481"/>
    <w:rsid w:val="00903640"/>
    <w:rsid w:val="00903850"/>
    <w:rsid w:val="00904023"/>
    <w:rsid w:val="00904DB8"/>
    <w:rsid w:val="00905921"/>
    <w:rsid w:val="00906007"/>
    <w:rsid w:val="009061F6"/>
    <w:rsid w:val="009065E9"/>
    <w:rsid w:val="00907091"/>
    <w:rsid w:val="009077C3"/>
    <w:rsid w:val="0090782F"/>
    <w:rsid w:val="00907B4A"/>
    <w:rsid w:val="00907BA4"/>
    <w:rsid w:val="00907D57"/>
    <w:rsid w:val="0091135D"/>
    <w:rsid w:val="0091171E"/>
    <w:rsid w:val="00911BA4"/>
    <w:rsid w:val="00911E30"/>
    <w:rsid w:val="00911E79"/>
    <w:rsid w:val="0091202C"/>
    <w:rsid w:val="00912D22"/>
    <w:rsid w:val="00913254"/>
    <w:rsid w:val="00913551"/>
    <w:rsid w:val="00913D6A"/>
    <w:rsid w:val="00913DCD"/>
    <w:rsid w:val="00914424"/>
    <w:rsid w:val="00914D35"/>
    <w:rsid w:val="00914F72"/>
    <w:rsid w:val="0091523D"/>
    <w:rsid w:val="00916459"/>
    <w:rsid w:val="00916CB6"/>
    <w:rsid w:val="00917B8B"/>
    <w:rsid w:val="009209EF"/>
    <w:rsid w:val="00920AF9"/>
    <w:rsid w:val="00920EEA"/>
    <w:rsid w:val="009210A1"/>
    <w:rsid w:val="00921CDA"/>
    <w:rsid w:val="00921DD4"/>
    <w:rsid w:val="00922F28"/>
    <w:rsid w:val="0092382A"/>
    <w:rsid w:val="00923ACB"/>
    <w:rsid w:val="00924002"/>
    <w:rsid w:val="009241A6"/>
    <w:rsid w:val="0092436D"/>
    <w:rsid w:val="00925532"/>
    <w:rsid w:val="00925683"/>
    <w:rsid w:val="0092645E"/>
    <w:rsid w:val="009267A5"/>
    <w:rsid w:val="00926BE3"/>
    <w:rsid w:val="0092708A"/>
    <w:rsid w:val="00927099"/>
    <w:rsid w:val="00927900"/>
    <w:rsid w:val="00927CC9"/>
    <w:rsid w:val="00927CD5"/>
    <w:rsid w:val="00930366"/>
    <w:rsid w:val="009305DE"/>
    <w:rsid w:val="009307BE"/>
    <w:rsid w:val="00931890"/>
    <w:rsid w:val="0093191B"/>
    <w:rsid w:val="00931A0A"/>
    <w:rsid w:val="009327AE"/>
    <w:rsid w:val="00933328"/>
    <w:rsid w:val="00933563"/>
    <w:rsid w:val="00933AB6"/>
    <w:rsid w:val="00933EDA"/>
    <w:rsid w:val="009342F8"/>
    <w:rsid w:val="00934775"/>
    <w:rsid w:val="009350D6"/>
    <w:rsid w:val="00936223"/>
    <w:rsid w:val="00936237"/>
    <w:rsid w:val="00936A6B"/>
    <w:rsid w:val="009376D4"/>
    <w:rsid w:val="00937F17"/>
    <w:rsid w:val="009402E4"/>
    <w:rsid w:val="00940343"/>
    <w:rsid w:val="009404D4"/>
    <w:rsid w:val="009404F8"/>
    <w:rsid w:val="00940500"/>
    <w:rsid w:val="009413EE"/>
    <w:rsid w:val="00941591"/>
    <w:rsid w:val="00941CDB"/>
    <w:rsid w:val="00942230"/>
    <w:rsid w:val="00942504"/>
    <w:rsid w:val="009431D3"/>
    <w:rsid w:val="0094329A"/>
    <w:rsid w:val="00943D81"/>
    <w:rsid w:val="0094403C"/>
    <w:rsid w:val="00944236"/>
    <w:rsid w:val="00944AD8"/>
    <w:rsid w:val="00944B87"/>
    <w:rsid w:val="00944E28"/>
    <w:rsid w:val="00944E79"/>
    <w:rsid w:val="0094532F"/>
    <w:rsid w:val="009459E2"/>
    <w:rsid w:val="009459F2"/>
    <w:rsid w:val="00945A10"/>
    <w:rsid w:val="00945C45"/>
    <w:rsid w:val="00945FA0"/>
    <w:rsid w:val="0094640E"/>
    <w:rsid w:val="0094705B"/>
    <w:rsid w:val="00947582"/>
    <w:rsid w:val="009475F9"/>
    <w:rsid w:val="0094765E"/>
    <w:rsid w:val="009507E7"/>
    <w:rsid w:val="009511A6"/>
    <w:rsid w:val="00951B87"/>
    <w:rsid w:val="00953627"/>
    <w:rsid w:val="00954091"/>
    <w:rsid w:val="0095487E"/>
    <w:rsid w:val="00955990"/>
    <w:rsid w:val="00956032"/>
    <w:rsid w:val="0095699B"/>
    <w:rsid w:val="00956A58"/>
    <w:rsid w:val="009570D2"/>
    <w:rsid w:val="009573A6"/>
    <w:rsid w:val="009573BD"/>
    <w:rsid w:val="0095743F"/>
    <w:rsid w:val="009574F5"/>
    <w:rsid w:val="009579D9"/>
    <w:rsid w:val="00957B3A"/>
    <w:rsid w:val="00957E8F"/>
    <w:rsid w:val="0096037A"/>
    <w:rsid w:val="00960AB1"/>
    <w:rsid w:val="00960B45"/>
    <w:rsid w:val="00960D29"/>
    <w:rsid w:val="00961032"/>
    <w:rsid w:val="0096105D"/>
    <w:rsid w:val="00961D31"/>
    <w:rsid w:val="0096241A"/>
    <w:rsid w:val="00962D8D"/>
    <w:rsid w:val="00963258"/>
    <w:rsid w:val="00963D69"/>
    <w:rsid w:val="00963E13"/>
    <w:rsid w:val="009640AB"/>
    <w:rsid w:val="00964A5D"/>
    <w:rsid w:val="00964A7E"/>
    <w:rsid w:val="009657BF"/>
    <w:rsid w:val="00965D0B"/>
    <w:rsid w:val="00966064"/>
    <w:rsid w:val="00966B70"/>
    <w:rsid w:val="009674E2"/>
    <w:rsid w:val="00967E3B"/>
    <w:rsid w:val="00971007"/>
    <w:rsid w:val="009716A1"/>
    <w:rsid w:val="00971756"/>
    <w:rsid w:val="00971A0B"/>
    <w:rsid w:val="00971A9E"/>
    <w:rsid w:val="00971ACB"/>
    <w:rsid w:val="00971CDE"/>
    <w:rsid w:val="00971FBF"/>
    <w:rsid w:val="009728AB"/>
    <w:rsid w:val="0097325B"/>
    <w:rsid w:val="00973261"/>
    <w:rsid w:val="009735B5"/>
    <w:rsid w:val="00974386"/>
    <w:rsid w:val="00975420"/>
    <w:rsid w:val="00975566"/>
    <w:rsid w:val="00975576"/>
    <w:rsid w:val="0097597B"/>
    <w:rsid w:val="00975D13"/>
    <w:rsid w:val="009777D9"/>
    <w:rsid w:val="00977D8C"/>
    <w:rsid w:val="0098166D"/>
    <w:rsid w:val="0098199D"/>
    <w:rsid w:val="009819DD"/>
    <w:rsid w:val="00983444"/>
    <w:rsid w:val="00984526"/>
    <w:rsid w:val="00984578"/>
    <w:rsid w:val="009847D0"/>
    <w:rsid w:val="0098481F"/>
    <w:rsid w:val="00984B4B"/>
    <w:rsid w:val="00985116"/>
    <w:rsid w:val="00985655"/>
    <w:rsid w:val="009856E7"/>
    <w:rsid w:val="00985AE9"/>
    <w:rsid w:val="009874FB"/>
    <w:rsid w:val="0098778D"/>
    <w:rsid w:val="00987DAC"/>
    <w:rsid w:val="009919C7"/>
    <w:rsid w:val="00991A5D"/>
    <w:rsid w:val="00991CBD"/>
    <w:rsid w:val="00991D68"/>
    <w:rsid w:val="0099231D"/>
    <w:rsid w:val="009928CD"/>
    <w:rsid w:val="00992BDB"/>
    <w:rsid w:val="00992CDF"/>
    <w:rsid w:val="00992DA2"/>
    <w:rsid w:val="0099373A"/>
    <w:rsid w:val="00993CAA"/>
    <w:rsid w:val="00994030"/>
    <w:rsid w:val="00994EC1"/>
    <w:rsid w:val="0099538F"/>
    <w:rsid w:val="00995A56"/>
    <w:rsid w:val="00995C7C"/>
    <w:rsid w:val="00995F24"/>
    <w:rsid w:val="009961D1"/>
    <w:rsid w:val="009967DF"/>
    <w:rsid w:val="00996BF2"/>
    <w:rsid w:val="00996DAE"/>
    <w:rsid w:val="00996E78"/>
    <w:rsid w:val="00996F67"/>
    <w:rsid w:val="009975A5"/>
    <w:rsid w:val="009979CC"/>
    <w:rsid w:val="009A0794"/>
    <w:rsid w:val="009A0B60"/>
    <w:rsid w:val="009A0E2A"/>
    <w:rsid w:val="009A0F5F"/>
    <w:rsid w:val="009A103C"/>
    <w:rsid w:val="009A12FE"/>
    <w:rsid w:val="009A1AC3"/>
    <w:rsid w:val="009A359E"/>
    <w:rsid w:val="009A3BEB"/>
    <w:rsid w:val="009A4CD7"/>
    <w:rsid w:val="009A556F"/>
    <w:rsid w:val="009A5BBF"/>
    <w:rsid w:val="009A742C"/>
    <w:rsid w:val="009B0E80"/>
    <w:rsid w:val="009B245E"/>
    <w:rsid w:val="009B28F9"/>
    <w:rsid w:val="009B2ECA"/>
    <w:rsid w:val="009B311B"/>
    <w:rsid w:val="009B3A17"/>
    <w:rsid w:val="009B426F"/>
    <w:rsid w:val="009B45B3"/>
    <w:rsid w:val="009B4DB6"/>
    <w:rsid w:val="009B5AE3"/>
    <w:rsid w:val="009B659D"/>
    <w:rsid w:val="009B734F"/>
    <w:rsid w:val="009B74A8"/>
    <w:rsid w:val="009B786C"/>
    <w:rsid w:val="009C0281"/>
    <w:rsid w:val="009C0366"/>
    <w:rsid w:val="009C0790"/>
    <w:rsid w:val="009C1016"/>
    <w:rsid w:val="009C14EB"/>
    <w:rsid w:val="009C1AC7"/>
    <w:rsid w:val="009C21E1"/>
    <w:rsid w:val="009C2B1D"/>
    <w:rsid w:val="009C3BF4"/>
    <w:rsid w:val="009C3F08"/>
    <w:rsid w:val="009C43E8"/>
    <w:rsid w:val="009C4B57"/>
    <w:rsid w:val="009C5063"/>
    <w:rsid w:val="009C55AD"/>
    <w:rsid w:val="009C639C"/>
    <w:rsid w:val="009C6481"/>
    <w:rsid w:val="009C655C"/>
    <w:rsid w:val="009C6B36"/>
    <w:rsid w:val="009C70F7"/>
    <w:rsid w:val="009C742A"/>
    <w:rsid w:val="009C7657"/>
    <w:rsid w:val="009C7DC2"/>
    <w:rsid w:val="009C7F5F"/>
    <w:rsid w:val="009D0024"/>
    <w:rsid w:val="009D0518"/>
    <w:rsid w:val="009D1A8B"/>
    <w:rsid w:val="009D2712"/>
    <w:rsid w:val="009D3191"/>
    <w:rsid w:val="009D37B9"/>
    <w:rsid w:val="009D3D37"/>
    <w:rsid w:val="009D3ECC"/>
    <w:rsid w:val="009D42C5"/>
    <w:rsid w:val="009D4809"/>
    <w:rsid w:val="009D48D4"/>
    <w:rsid w:val="009D5F11"/>
    <w:rsid w:val="009D6094"/>
    <w:rsid w:val="009D6505"/>
    <w:rsid w:val="009D650D"/>
    <w:rsid w:val="009D67B7"/>
    <w:rsid w:val="009D6F6B"/>
    <w:rsid w:val="009E07FB"/>
    <w:rsid w:val="009E0A30"/>
    <w:rsid w:val="009E0CA8"/>
    <w:rsid w:val="009E10E0"/>
    <w:rsid w:val="009E12D6"/>
    <w:rsid w:val="009E1338"/>
    <w:rsid w:val="009E1464"/>
    <w:rsid w:val="009E180A"/>
    <w:rsid w:val="009E2381"/>
    <w:rsid w:val="009E23EB"/>
    <w:rsid w:val="009E2668"/>
    <w:rsid w:val="009E3770"/>
    <w:rsid w:val="009E37C4"/>
    <w:rsid w:val="009E3856"/>
    <w:rsid w:val="009E4AA4"/>
    <w:rsid w:val="009E505C"/>
    <w:rsid w:val="009E518C"/>
    <w:rsid w:val="009E5921"/>
    <w:rsid w:val="009E611B"/>
    <w:rsid w:val="009E70DD"/>
    <w:rsid w:val="009E7B3B"/>
    <w:rsid w:val="009E7E0B"/>
    <w:rsid w:val="009F00B2"/>
    <w:rsid w:val="009F0276"/>
    <w:rsid w:val="009F0A7D"/>
    <w:rsid w:val="009F18B7"/>
    <w:rsid w:val="009F2082"/>
    <w:rsid w:val="009F2323"/>
    <w:rsid w:val="009F3DD0"/>
    <w:rsid w:val="009F4440"/>
    <w:rsid w:val="009F5590"/>
    <w:rsid w:val="009F5848"/>
    <w:rsid w:val="009F5D9C"/>
    <w:rsid w:val="009F6492"/>
    <w:rsid w:val="009F6B90"/>
    <w:rsid w:val="009F6C2A"/>
    <w:rsid w:val="009F7050"/>
    <w:rsid w:val="009F73A9"/>
    <w:rsid w:val="009F7950"/>
    <w:rsid w:val="00A00A2A"/>
    <w:rsid w:val="00A00AA5"/>
    <w:rsid w:val="00A011DE"/>
    <w:rsid w:val="00A01DE7"/>
    <w:rsid w:val="00A02789"/>
    <w:rsid w:val="00A030B3"/>
    <w:rsid w:val="00A038F3"/>
    <w:rsid w:val="00A03F42"/>
    <w:rsid w:val="00A04820"/>
    <w:rsid w:val="00A05095"/>
    <w:rsid w:val="00A06AA3"/>
    <w:rsid w:val="00A07155"/>
    <w:rsid w:val="00A1049E"/>
    <w:rsid w:val="00A105F1"/>
    <w:rsid w:val="00A105F9"/>
    <w:rsid w:val="00A1074F"/>
    <w:rsid w:val="00A10978"/>
    <w:rsid w:val="00A111F4"/>
    <w:rsid w:val="00A112B6"/>
    <w:rsid w:val="00A11427"/>
    <w:rsid w:val="00A11B63"/>
    <w:rsid w:val="00A11C0C"/>
    <w:rsid w:val="00A11EBF"/>
    <w:rsid w:val="00A121A0"/>
    <w:rsid w:val="00A121A2"/>
    <w:rsid w:val="00A126F9"/>
    <w:rsid w:val="00A127B0"/>
    <w:rsid w:val="00A12C1A"/>
    <w:rsid w:val="00A1306D"/>
    <w:rsid w:val="00A14278"/>
    <w:rsid w:val="00A14419"/>
    <w:rsid w:val="00A147D7"/>
    <w:rsid w:val="00A14CAF"/>
    <w:rsid w:val="00A14D32"/>
    <w:rsid w:val="00A15D80"/>
    <w:rsid w:val="00A15E5D"/>
    <w:rsid w:val="00A16290"/>
    <w:rsid w:val="00A1687D"/>
    <w:rsid w:val="00A169B5"/>
    <w:rsid w:val="00A169F5"/>
    <w:rsid w:val="00A17ADF"/>
    <w:rsid w:val="00A20966"/>
    <w:rsid w:val="00A20EAA"/>
    <w:rsid w:val="00A21336"/>
    <w:rsid w:val="00A21CC6"/>
    <w:rsid w:val="00A21EF3"/>
    <w:rsid w:val="00A22369"/>
    <w:rsid w:val="00A225F8"/>
    <w:rsid w:val="00A234D6"/>
    <w:rsid w:val="00A239E2"/>
    <w:rsid w:val="00A23DF2"/>
    <w:rsid w:val="00A246E8"/>
    <w:rsid w:val="00A24A35"/>
    <w:rsid w:val="00A25237"/>
    <w:rsid w:val="00A25F81"/>
    <w:rsid w:val="00A2693F"/>
    <w:rsid w:val="00A26ACE"/>
    <w:rsid w:val="00A276D3"/>
    <w:rsid w:val="00A306D7"/>
    <w:rsid w:val="00A30C68"/>
    <w:rsid w:val="00A31016"/>
    <w:rsid w:val="00A318BA"/>
    <w:rsid w:val="00A31DC6"/>
    <w:rsid w:val="00A32784"/>
    <w:rsid w:val="00A33792"/>
    <w:rsid w:val="00A33E40"/>
    <w:rsid w:val="00A33FA5"/>
    <w:rsid w:val="00A34C45"/>
    <w:rsid w:val="00A34F94"/>
    <w:rsid w:val="00A34FA2"/>
    <w:rsid w:val="00A35325"/>
    <w:rsid w:val="00A355C6"/>
    <w:rsid w:val="00A3631D"/>
    <w:rsid w:val="00A36673"/>
    <w:rsid w:val="00A36C51"/>
    <w:rsid w:val="00A36FAF"/>
    <w:rsid w:val="00A37D36"/>
    <w:rsid w:val="00A37E96"/>
    <w:rsid w:val="00A4056E"/>
    <w:rsid w:val="00A40912"/>
    <w:rsid w:val="00A40CA4"/>
    <w:rsid w:val="00A40D94"/>
    <w:rsid w:val="00A40F63"/>
    <w:rsid w:val="00A42BA5"/>
    <w:rsid w:val="00A437AB"/>
    <w:rsid w:val="00A43CEA"/>
    <w:rsid w:val="00A441EE"/>
    <w:rsid w:val="00A44976"/>
    <w:rsid w:val="00A45007"/>
    <w:rsid w:val="00A4536F"/>
    <w:rsid w:val="00A456D1"/>
    <w:rsid w:val="00A45F3D"/>
    <w:rsid w:val="00A46181"/>
    <w:rsid w:val="00A4623B"/>
    <w:rsid w:val="00A464AF"/>
    <w:rsid w:val="00A46595"/>
    <w:rsid w:val="00A47617"/>
    <w:rsid w:val="00A4768B"/>
    <w:rsid w:val="00A4783A"/>
    <w:rsid w:val="00A50203"/>
    <w:rsid w:val="00A50206"/>
    <w:rsid w:val="00A507F8"/>
    <w:rsid w:val="00A5094F"/>
    <w:rsid w:val="00A50EFC"/>
    <w:rsid w:val="00A514D1"/>
    <w:rsid w:val="00A5159B"/>
    <w:rsid w:val="00A52091"/>
    <w:rsid w:val="00A5226C"/>
    <w:rsid w:val="00A52325"/>
    <w:rsid w:val="00A52717"/>
    <w:rsid w:val="00A52C3C"/>
    <w:rsid w:val="00A5366F"/>
    <w:rsid w:val="00A53BB6"/>
    <w:rsid w:val="00A53EFC"/>
    <w:rsid w:val="00A54583"/>
    <w:rsid w:val="00A545CB"/>
    <w:rsid w:val="00A549B0"/>
    <w:rsid w:val="00A55E18"/>
    <w:rsid w:val="00A56626"/>
    <w:rsid w:val="00A567AC"/>
    <w:rsid w:val="00A56B23"/>
    <w:rsid w:val="00A56FC6"/>
    <w:rsid w:val="00A57008"/>
    <w:rsid w:val="00A572A2"/>
    <w:rsid w:val="00A57452"/>
    <w:rsid w:val="00A577A1"/>
    <w:rsid w:val="00A57971"/>
    <w:rsid w:val="00A60353"/>
    <w:rsid w:val="00A60793"/>
    <w:rsid w:val="00A609C5"/>
    <w:rsid w:val="00A617AA"/>
    <w:rsid w:val="00A61A7E"/>
    <w:rsid w:val="00A61B2F"/>
    <w:rsid w:val="00A625FA"/>
    <w:rsid w:val="00A62E03"/>
    <w:rsid w:val="00A63571"/>
    <w:rsid w:val="00A63AC1"/>
    <w:rsid w:val="00A64D32"/>
    <w:rsid w:val="00A64DEF"/>
    <w:rsid w:val="00A65BA4"/>
    <w:rsid w:val="00A65BA6"/>
    <w:rsid w:val="00A660C0"/>
    <w:rsid w:val="00A661F5"/>
    <w:rsid w:val="00A66996"/>
    <w:rsid w:val="00A675BB"/>
    <w:rsid w:val="00A67938"/>
    <w:rsid w:val="00A705BD"/>
    <w:rsid w:val="00A7088E"/>
    <w:rsid w:val="00A718BA"/>
    <w:rsid w:val="00A7204D"/>
    <w:rsid w:val="00A726F2"/>
    <w:rsid w:val="00A72F57"/>
    <w:rsid w:val="00A7316D"/>
    <w:rsid w:val="00A7369D"/>
    <w:rsid w:val="00A74129"/>
    <w:rsid w:val="00A74842"/>
    <w:rsid w:val="00A74C78"/>
    <w:rsid w:val="00A74F25"/>
    <w:rsid w:val="00A7509F"/>
    <w:rsid w:val="00A751E1"/>
    <w:rsid w:val="00A755C8"/>
    <w:rsid w:val="00A757E4"/>
    <w:rsid w:val="00A761CF"/>
    <w:rsid w:val="00A7655F"/>
    <w:rsid w:val="00A77576"/>
    <w:rsid w:val="00A811D6"/>
    <w:rsid w:val="00A81C6B"/>
    <w:rsid w:val="00A81E01"/>
    <w:rsid w:val="00A83697"/>
    <w:rsid w:val="00A83BB2"/>
    <w:rsid w:val="00A84287"/>
    <w:rsid w:val="00A84868"/>
    <w:rsid w:val="00A84D70"/>
    <w:rsid w:val="00A84F8B"/>
    <w:rsid w:val="00A8507E"/>
    <w:rsid w:val="00A85101"/>
    <w:rsid w:val="00A85516"/>
    <w:rsid w:val="00A856C6"/>
    <w:rsid w:val="00A857BB"/>
    <w:rsid w:val="00A859B0"/>
    <w:rsid w:val="00A85BE5"/>
    <w:rsid w:val="00A869F4"/>
    <w:rsid w:val="00A86A8D"/>
    <w:rsid w:val="00A8702F"/>
    <w:rsid w:val="00A87142"/>
    <w:rsid w:val="00A87316"/>
    <w:rsid w:val="00A90682"/>
    <w:rsid w:val="00A90727"/>
    <w:rsid w:val="00A91212"/>
    <w:rsid w:val="00A923CB"/>
    <w:rsid w:val="00A926B1"/>
    <w:rsid w:val="00A92CC5"/>
    <w:rsid w:val="00A93750"/>
    <w:rsid w:val="00A9411C"/>
    <w:rsid w:val="00A94AC7"/>
    <w:rsid w:val="00A94DF2"/>
    <w:rsid w:val="00A95A7E"/>
    <w:rsid w:val="00A95BC6"/>
    <w:rsid w:val="00A95F9D"/>
    <w:rsid w:val="00A964CD"/>
    <w:rsid w:val="00A964F8"/>
    <w:rsid w:val="00A9695B"/>
    <w:rsid w:val="00A96B50"/>
    <w:rsid w:val="00A9707B"/>
    <w:rsid w:val="00A970F7"/>
    <w:rsid w:val="00A971C9"/>
    <w:rsid w:val="00A9724F"/>
    <w:rsid w:val="00AA1198"/>
    <w:rsid w:val="00AA20B9"/>
    <w:rsid w:val="00AA20E4"/>
    <w:rsid w:val="00AA21DA"/>
    <w:rsid w:val="00AA2AEB"/>
    <w:rsid w:val="00AA34F4"/>
    <w:rsid w:val="00AA3518"/>
    <w:rsid w:val="00AA3BA3"/>
    <w:rsid w:val="00AA3D81"/>
    <w:rsid w:val="00AA42C4"/>
    <w:rsid w:val="00AA51FD"/>
    <w:rsid w:val="00AA5CDD"/>
    <w:rsid w:val="00AA6072"/>
    <w:rsid w:val="00AA672E"/>
    <w:rsid w:val="00AA69E5"/>
    <w:rsid w:val="00AA79C0"/>
    <w:rsid w:val="00AA7F9D"/>
    <w:rsid w:val="00AB08CE"/>
    <w:rsid w:val="00AB0EBC"/>
    <w:rsid w:val="00AB0ED8"/>
    <w:rsid w:val="00AB0F2F"/>
    <w:rsid w:val="00AB1203"/>
    <w:rsid w:val="00AB13E3"/>
    <w:rsid w:val="00AB1AC2"/>
    <w:rsid w:val="00AB27CD"/>
    <w:rsid w:val="00AB286D"/>
    <w:rsid w:val="00AB2C8C"/>
    <w:rsid w:val="00AB2F16"/>
    <w:rsid w:val="00AB2FE6"/>
    <w:rsid w:val="00AB3A12"/>
    <w:rsid w:val="00AB3D55"/>
    <w:rsid w:val="00AB40C7"/>
    <w:rsid w:val="00AB4779"/>
    <w:rsid w:val="00AB4977"/>
    <w:rsid w:val="00AB49F5"/>
    <w:rsid w:val="00AB50BC"/>
    <w:rsid w:val="00AB6021"/>
    <w:rsid w:val="00AB6B98"/>
    <w:rsid w:val="00AB6FAE"/>
    <w:rsid w:val="00AC0146"/>
    <w:rsid w:val="00AC0291"/>
    <w:rsid w:val="00AC0682"/>
    <w:rsid w:val="00AC1363"/>
    <w:rsid w:val="00AC1D3D"/>
    <w:rsid w:val="00AC22A3"/>
    <w:rsid w:val="00AC263C"/>
    <w:rsid w:val="00AC2901"/>
    <w:rsid w:val="00AC2BB1"/>
    <w:rsid w:val="00AC3161"/>
    <w:rsid w:val="00AC34E8"/>
    <w:rsid w:val="00AC3829"/>
    <w:rsid w:val="00AC3D6B"/>
    <w:rsid w:val="00AC4042"/>
    <w:rsid w:val="00AC42F3"/>
    <w:rsid w:val="00AC5156"/>
    <w:rsid w:val="00AC5386"/>
    <w:rsid w:val="00AC5C2D"/>
    <w:rsid w:val="00AC605B"/>
    <w:rsid w:val="00AC759F"/>
    <w:rsid w:val="00AD00A1"/>
    <w:rsid w:val="00AD032A"/>
    <w:rsid w:val="00AD0350"/>
    <w:rsid w:val="00AD0628"/>
    <w:rsid w:val="00AD0E9F"/>
    <w:rsid w:val="00AD109F"/>
    <w:rsid w:val="00AD1152"/>
    <w:rsid w:val="00AD1512"/>
    <w:rsid w:val="00AD17C2"/>
    <w:rsid w:val="00AD1A56"/>
    <w:rsid w:val="00AD1C1C"/>
    <w:rsid w:val="00AD1E6E"/>
    <w:rsid w:val="00AD2875"/>
    <w:rsid w:val="00AD287A"/>
    <w:rsid w:val="00AD2B80"/>
    <w:rsid w:val="00AD2DE8"/>
    <w:rsid w:val="00AD3051"/>
    <w:rsid w:val="00AD4D51"/>
    <w:rsid w:val="00AD5284"/>
    <w:rsid w:val="00AD6156"/>
    <w:rsid w:val="00AD6E7D"/>
    <w:rsid w:val="00AE044B"/>
    <w:rsid w:val="00AE0D2B"/>
    <w:rsid w:val="00AE0F14"/>
    <w:rsid w:val="00AE0F94"/>
    <w:rsid w:val="00AE156B"/>
    <w:rsid w:val="00AE1BE0"/>
    <w:rsid w:val="00AE1EBF"/>
    <w:rsid w:val="00AE2436"/>
    <w:rsid w:val="00AE2578"/>
    <w:rsid w:val="00AE2D72"/>
    <w:rsid w:val="00AE3BCA"/>
    <w:rsid w:val="00AE4999"/>
    <w:rsid w:val="00AE4E8A"/>
    <w:rsid w:val="00AE55BA"/>
    <w:rsid w:val="00AE58FB"/>
    <w:rsid w:val="00AE5A25"/>
    <w:rsid w:val="00AE5DB5"/>
    <w:rsid w:val="00AE5EB0"/>
    <w:rsid w:val="00AE7862"/>
    <w:rsid w:val="00AE7915"/>
    <w:rsid w:val="00AF00EC"/>
    <w:rsid w:val="00AF00F9"/>
    <w:rsid w:val="00AF0927"/>
    <w:rsid w:val="00AF0DB1"/>
    <w:rsid w:val="00AF117F"/>
    <w:rsid w:val="00AF1ED6"/>
    <w:rsid w:val="00AF200F"/>
    <w:rsid w:val="00AF22BE"/>
    <w:rsid w:val="00AF2404"/>
    <w:rsid w:val="00AF26D2"/>
    <w:rsid w:val="00AF3029"/>
    <w:rsid w:val="00AF3968"/>
    <w:rsid w:val="00AF3DD6"/>
    <w:rsid w:val="00AF4477"/>
    <w:rsid w:val="00AF481C"/>
    <w:rsid w:val="00AF585E"/>
    <w:rsid w:val="00AF5F86"/>
    <w:rsid w:val="00AF6770"/>
    <w:rsid w:val="00AF6AEF"/>
    <w:rsid w:val="00AF7249"/>
    <w:rsid w:val="00AF7D23"/>
    <w:rsid w:val="00B00687"/>
    <w:rsid w:val="00B00974"/>
    <w:rsid w:val="00B0135C"/>
    <w:rsid w:val="00B01CEB"/>
    <w:rsid w:val="00B0211E"/>
    <w:rsid w:val="00B021BB"/>
    <w:rsid w:val="00B02A28"/>
    <w:rsid w:val="00B02DB6"/>
    <w:rsid w:val="00B03479"/>
    <w:rsid w:val="00B03697"/>
    <w:rsid w:val="00B038AF"/>
    <w:rsid w:val="00B03DB5"/>
    <w:rsid w:val="00B0452F"/>
    <w:rsid w:val="00B04F48"/>
    <w:rsid w:val="00B051A3"/>
    <w:rsid w:val="00B05703"/>
    <w:rsid w:val="00B0582D"/>
    <w:rsid w:val="00B06845"/>
    <w:rsid w:val="00B06A9A"/>
    <w:rsid w:val="00B078E7"/>
    <w:rsid w:val="00B100C9"/>
    <w:rsid w:val="00B103DC"/>
    <w:rsid w:val="00B1095F"/>
    <w:rsid w:val="00B110EE"/>
    <w:rsid w:val="00B118D8"/>
    <w:rsid w:val="00B11A93"/>
    <w:rsid w:val="00B11B68"/>
    <w:rsid w:val="00B1232A"/>
    <w:rsid w:val="00B126F2"/>
    <w:rsid w:val="00B1350C"/>
    <w:rsid w:val="00B1371A"/>
    <w:rsid w:val="00B14569"/>
    <w:rsid w:val="00B14772"/>
    <w:rsid w:val="00B148EE"/>
    <w:rsid w:val="00B14BAC"/>
    <w:rsid w:val="00B14CAC"/>
    <w:rsid w:val="00B14D0D"/>
    <w:rsid w:val="00B1545B"/>
    <w:rsid w:val="00B16020"/>
    <w:rsid w:val="00B16DD8"/>
    <w:rsid w:val="00B17670"/>
    <w:rsid w:val="00B17782"/>
    <w:rsid w:val="00B1782E"/>
    <w:rsid w:val="00B17D8A"/>
    <w:rsid w:val="00B17E8B"/>
    <w:rsid w:val="00B2070D"/>
    <w:rsid w:val="00B20C76"/>
    <w:rsid w:val="00B21158"/>
    <w:rsid w:val="00B2129B"/>
    <w:rsid w:val="00B21940"/>
    <w:rsid w:val="00B22033"/>
    <w:rsid w:val="00B22607"/>
    <w:rsid w:val="00B228E2"/>
    <w:rsid w:val="00B2314A"/>
    <w:rsid w:val="00B23295"/>
    <w:rsid w:val="00B235B6"/>
    <w:rsid w:val="00B25028"/>
    <w:rsid w:val="00B26439"/>
    <w:rsid w:val="00B269D8"/>
    <w:rsid w:val="00B26C1D"/>
    <w:rsid w:val="00B2737A"/>
    <w:rsid w:val="00B2781D"/>
    <w:rsid w:val="00B27C1A"/>
    <w:rsid w:val="00B302C9"/>
    <w:rsid w:val="00B305D5"/>
    <w:rsid w:val="00B30B9F"/>
    <w:rsid w:val="00B32221"/>
    <w:rsid w:val="00B3238C"/>
    <w:rsid w:val="00B3360F"/>
    <w:rsid w:val="00B33B3C"/>
    <w:rsid w:val="00B348CC"/>
    <w:rsid w:val="00B34B82"/>
    <w:rsid w:val="00B3511B"/>
    <w:rsid w:val="00B35164"/>
    <w:rsid w:val="00B35A5F"/>
    <w:rsid w:val="00B35D98"/>
    <w:rsid w:val="00B35E71"/>
    <w:rsid w:val="00B36364"/>
    <w:rsid w:val="00B370ED"/>
    <w:rsid w:val="00B378F0"/>
    <w:rsid w:val="00B408CA"/>
    <w:rsid w:val="00B4098C"/>
    <w:rsid w:val="00B40A50"/>
    <w:rsid w:val="00B40EB8"/>
    <w:rsid w:val="00B41A92"/>
    <w:rsid w:val="00B4294D"/>
    <w:rsid w:val="00B42B52"/>
    <w:rsid w:val="00B42E90"/>
    <w:rsid w:val="00B43141"/>
    <w:rsid w:val="00B438FE"/>
    <w:rsid w:val="00B44111"/>
    <w:rsid w:val="00B449AC"/>
    <w:rsid w:val="00B449B3"/>
    <w:rsid w:val="00B451AE"/>
    <w:rsid w:val="00B456B4"/>
    <w:rsid w:val="00B45F97"/>
    <w:rsid w:val="00B461EB"/>
    <w:rsid w:val="00B46BB3"/>
    <w:rsid w:val="00B46D1D"/>
    <w:rsid w:val="00B47B23"/>
    <w:rsid w:val="00B50BEA"/>
    <w:rsid w:val="00B51380"/>
    <w:rsid w:val="00B51990"/>
    <w:rsid w:val="00B5210E"/>
    <w:rsid w:val="00B52942"/>
    <w:rsid w:val="00B52A71"/>
    <w:rsid w:val="00B52AD7"/>
    <w:rsid w:val="00B52B2B"/>
    <w:rsid w:val="00B53A2E"/>
    <w:rsid w:val="00B53DD0"/>
    <w:rsid w:val="00B53FD0"/>
    <w:rsid w:val="00B54FFD"/>
    <w:rsid w:val="00B5536A"/>
    <w:rsid w:val="00B5580C"/>
    <w:rsid w:val="00B55814"/>
    <w:rsid w:val="00B55E84"/>
    <w:rsid w:val="00B566E0"/>
    <w:rsid w:val="00B56959"/>
    <w:rsid w:val="00B56AC8"/>
    <w:rsid w:val="00B57E33"/>
    <w:rsid w:val="00B6048B"/>
    <w:rsid w:val="00B606CA"/>
    <w:rsid w:val="00B6074A"/>
    <w:rsid w:val="00B60840"/>
    <w:rsid w:val="00B6102E"/>
    <w:rsid w:val="00B6154C"/>
    <w:rsid w:val="00B61E31"/>
    <w:rsid w:val="00B62973"/>
    <w:rsid w:val="00B62B4E"/>
    <w:rsid w:val="00B63031"/>
    <w:rsid w:val="00B6369A"/>
    <w:rsid w:val="00B636B6"/>
    <w:rsid w:val="00B64198"/>
    <w:rsid w:val="00B6421D"/>
    <w:rsid w:val="00B644F1"/>
    <w:rsid w:val="00B64FC9"/>
    <w:rsid w:val="00B65605"/>
    <w:rsid w:val="00B65621"/>
    <w:rsid w:val="00B65813"/>
    <w:rsid w:val="00B65B62"/>
    <w:rsid w:val="00B66017"/>
    <w:rsid w:val="00B66733"/>
    <w:rsid w:val="00B66BE6"/>
    <w:rsid w:val="00B67192"/>
    <w:rsid w:val="00B67CA3"/>
    <w:rsid w:val="00B70348"/>
    <w:rsid w:val="00B70641"/>
    <w:rsid w:val="00B712DC"/>
    <w:rsid w:val="00B720CC"/>
    <w:rsid w:val="00B72297"/>
    <w:rsid w:val="00B726EC"/>
    <w:rsid w:val="00B729CE"/>
    <w:rsid w:val="00B73777"/>
    <w:rsid w:val="00B74570"/>
    <w:rsid w:val="00B74633"/>
    <w:rsid w:val="00B7501A"/>
    <w:rsid w:val="00B75137"/>
    <w:rsid w:val="00B75E11"/>
    <w:rsid w:val="00B7626A"/>
    <w:rsid w:val="00B76327"/>
    <w:rsid w:val="00B76531"/>
    <w:rsid w:val="00B76E83"/>
    <w:rsid w:val="00B7741D"/>
    <w:rsid w:val="00B8073D"/>
    <w:rsid w:val="00B80BBA"/>
    <w:rsid w:val="00B80BEE"/>
    <w:rsid w:val="00B81A9E"/>
    <w:rsid w:val="00B821EC"/>
    <w:rsid w:val="00B82507"/>
    <w:rsid w:val="00B8301C"/>
    <w:rsid w:val="00B83F19"/>
    <w:rsid w:val="00B84127"/>
    <w:rsid w:val="00B843CB"/>
    <w:rsid w:val="00B84752"/>
    <w:rsid w:val="00B849FC"/>
    <w:rsid w:val="00B84BA7"/>
    <w:rsid w:val="00B850E3"/>
    <w:rsid w:val="00B85A2D"/>
    <w:rsid w:val="00B85AD6"/>
    <w:rsid w:val="00B8625D"/>
    <w:rsid w:val="00B862CE"/>
    <w:rsid w:val="00B86912"/>
    <w:rsid w:val="00B86A69"/>
    <w:rsid w:val="00B86EB3"/>
    <w:rsid w:val="00B8778D"/>
    <w:rsid w:val="00B905E0"/>
    <w:rsid w:val="00B912E0"/>
    <w:rsid w:val="00B91354"/>
    <w:rsid w:val="00B91CA2"/>
    <w:rsid w:val="00B92372"/>
    <w:rsid w:val="00B93323"/>
    <w:rsid w:val="00B93FFC"/>
    <w:rsid w:val="00B9443B"/>
    <w:rsid w:val="00B948E4"/>
    <w:rsid w:val="00B94B92"/>
    <w:rsid w:val="00B94C29"/>
    <w:rsid w:val="00B94CE9"/>
    <w:rsid w:val="00B95466"/>
    <w:rsid w:val="00B95C71"/>
    <w:rsid w:val="00B96697"/>
    <w:rsid w:val="00B96F92"/>
    <w:rsid w:val="00B97488"/>
    <w:rsid w:val="00BA02D6"/>
    <w:rsid w:val="00BA1358"/>
    <w:rsid w:val="00BA158C"/>
    <w:rsid w:val="00BA173E"/>
    <w:rsid w:val="00BA3459"/>
    <w:rsid w:val="00BA3757"/>
    <w:rsid w:val="00BA4B46"/>
    <w:rsid w:val="00BA5003"/>
    <w:rsid w:val="00BA5A17"/>
    <w:rsid w:val="00BA5F24"/>
    <w:rsid w:val="00BA66F9"/>
    <w:rsid w:val="00BA6C32"/>
    <w:rsid w:val="00BA75DD"/>
    <w:rsid w:val="00BB03F4"/>
    <w:rsid w:val="00BB0610"/>
    <w:rsid w:val="00BB0646"/>
    <w:rsid w:val="00BB0B13"/>
    <w:rsid w:val="00BB0CB6"/>
    <w:rsid w:val="00BB188B"/>
    <w:rsid w:val="00BB1EB2"/>
    <w:rsid w:val="00BB1ED7"/>
    <w:rsid w:val="00BB209E"/>
    <w:rsid w:val="00BB21B0"/>
    <w:rsid w:val="00BB25B7"/>
    <w:rsid w:val="00BB292E"/>
    <w:rsid w:val="00BB29B3"/>
    <w:rsid w:val="00BB2F41"/>
    <w:rsid w:val="00BB3165"/>
    <w:rsid w:val="00BB33C3"/>
    <w:rsid w:val="00BB39B4"/>
    <w:rsid w:val="00BB3A2F"/>
    <w:rsid w:val="00BB431B"/>
    <w:rsid w:val="00BB459C"/>
    <w:rsid w:val="00BB4CC5"/>
    <w:rsid w:val="00BB4DCB"/>
    <w:rsid w:val="00BB57C6"/>
    <w:rsid w:val="00BB604F"/>
    <w:rsid w:val="00BB61CC"/>
    <w:rsid w:val="00BB71E4"/>
    <w:rsid w:val="00BB744B"/>
    <w:rsid w:val="00BB7797"/>
    <w:rsid w:val="00BB7B6D"/>
    <w:rsid w:val="00BC0B9B"/>
    <w:rsid w:val="00BC21CB"/>
    <w:rsid w:val="00BC2238"/>
    <w:rsid w:val="00BC26CC"/>
    <w:rsid w:val="00BC2A20"/>
    <w:rsid w:val="00BC2FEB"/>
    <w:rsid w:val="00BC3166"/>
    <w:rsid w:val="00BC3B52"/>
    <w:rsid w:val="00BC3FBC"/>
    <w:rsid w:val="00BC4057"/>
    <w:rsid w:val="00BC40B4"/>
    <w:rsid w:val="00BC42F5"/>
    <w:rsid w:val="00BC4322"/>
    <w:rsid w:val="00BC4B24"/>
    <w:rsid w:val="00BC51CF"/>
    <w:rsid w:val="00BC52D2"/>
    <w:rsid w:val="00BC5C24"/>
    <w:rsid w:val="00BC5CBF"/>
    <w:rsid w:val="00BC6820"/>
    <w:rsid w:val="00BC6A71"/>
    <w:rsid w:val="00BC6C50"/>
    <w:rsid w:val="00BC723B"/>
    <w:rsid w:val="00BC7F02"/>
    <w:rsid w:val="00BD0215"/>
    <w:rsid w:val="00BD1894"/>
    <w:rsid w:val="00BD1A68"/>
    <w:rsid w:val="00BD2278"/>
    <w:rsid w:val="00BD2C25"/>
    <w:rsid w:val="00BD3A2B"/>
    <w:rsid w:val="00BD405B"/>
    <w:rsid w:val="00BD4224"/>
    <w:rsid w:val="00BD46A0"/>
    <w:rsid w:val="00BD47D6"/>
    <w:rsid w:val="00BD4D88"/>
    <w:rsid w:val="00BD5741"/>
    <w:rsid w:val="00BD57EA"/>
    <w:rsid w:val="00BD59B6"/>
    <w:rsid w:val="00BD6A0A"/>
    <w:rsid w:val="00BD705C"/>
    <w:rsid w:val="00BD7135"/>
    <w:rsid w:val="00BD7399"/>
    <w:rsid w:val="00BD7856"/>
    <w:rsid w:val="00BD7D4B"/>
    <w:rsid w:val="00BE00B3"/>
    <w:rsid w:val="00BE0460"/>
    <w:rsid w:val="00BE0E0D"/>
    <w:rsid w:val="00BE144D"/>
    <w:rsid w:val="00BE1799"/>
    <w:rsid w:val="00BE1955"/>
    <w:rsid w:val="00BE1A90"/>
    <w:rsid w:val="00BE299C"/>
    <w:rsid w:val="00BE2CB7"/>
    <w:rsid w:val="00BE34DB"/>
    <w:rsid w:val="00BE3551"/>
    <w:rsid w:val="00BE4A05"/>
    <w:rsid w:val="00BE6595"/>
    <w:rsid w:val="00BE6D33"/>
    <w:rsid w:val="00BE7D1F"/>
    <w:rsid w:val="00BE7EEB"/>
    <w:rsid w:val="00BE7FEC"/>
    <w:rsid w:val="00BF02F1"/>
    <w:rsid w:val="00BF0D1C"/>
    <w:rsid w:val="00BF0EB3"/>
    <w:rsid w:val="00BF0F2D"/>
    <w:rsid w:val="00BF190C"/>
    <w:rsid w:val="00BF1AFA"/>
    <w:rsid w:val="00BF1B65"/>
    <w:rsid w:val="00BF26F5"/>
    <w:rsid w:val="00BF2A46"/>
    <w:rsid w:val="00BF2AA8"/>
    <w:rsid w:val="00BF3FE5"/>
    <w:rsid w:val="00BF4436"/>
    <w:rsid w:val="00BF4515"/>
    <w:rsid w:val="00BF5797"/>
    <w:rsid w:val="00BF63B2"/>
    <w:rsid w:val="00BF6833"/>
    <w:rsid w:val="00BF69F3"/>
    <w:rsid w:val="00BF72AA"/>
    <w:rsid w:val="00BF7772"/>
    <w:rsid w:val="00BF7F1A"/>
    <w:rsid w:val="00C000DA"/>
    <w:rsid w:val="00C00148"/>
    <w:rsid w:val="00C003C0"/>
    <w:rsid w:val="00C00C54"/>
    <w:rsid w:val="00C01051"/>
    <w:rsid w:val="00C011F9"/>
    <w:rsid w:val="00C014D3"/>
    <w:rsid w:val="00C0191A"/>
    <w:rsid w:val="00C0273B"/>
    <w:rsid w:val="00C02C70"/>
    <w:rsid w:val="00C02EE2"/>
    <w:rsid w:val="00C0328C"/>
    <w:rsid w:val="00C032B7"/>
    <w:rsid w:val="00C03A86"/>
    <w:rsid w:val="00C04524"/>
    <w:rsid w:val="00C04562"/>
    <w:rsid w:val="00C04C27"/>
    <w:rsid w:val="00C05372"/>
    <w:rsid w:val="00C05994"/>
    <w:rsid w:val="00C0656F"/>
    <w:rsid w:val="00C069E3"/>
    <w:rsid w:val="00C07000"/>
    <w:rsid w:val="00C07024"/>
    <w:rsid w:val="00C07EC9"/>
    <w:rsid w:val="00C103B7"/>
    <w:rsid w:val="00C108C6"/>
    <w:rsid w:val="00C10CCF"/>
    <w:rsid w:val="00C123F3"/>
    <w:rsid w:val="00C12FF6"/>
    <w:rsid w:val="00C13130"/>
    <w:rsid w:val="00C1333E"/>
    <w:rsid w:val="00C13CB9"/>
    <w:rsid w:val="00C13DAC"/>
    <w:rsid w:val="00C13DF7"/>
    <w:rsid w:val="00C147A3"/>
    <w:rsid w:val="00C14AB7"/>
    <w:rsid w:val="00C14D29"/>
    <w:rsid w:val="00C1539E"/>
    <w:rsid w:val="00C1544E"/>
    <w:rsid w:val="00C15720"/>
    <w:rsid w:val="00C15E31"/>
    <w:rsid w:val="00C1603C"/>
    <w:rsid w:val="00C165DF"/>
    <w:rsid w:val="00C16B0A"/>
    <w:rsid w:val="00C16E82"/>
    <w:rsid w:val="00C20334"/>
    <w:rsid w:val="00C20798"/>
    <w:rsid w:val="00C20B73"/>
    <w:rsid w:val="00C21231"/>
    <w:rsid w:val="00C213A0"/>
    <w:rsid w:val="00C2358C"/>
    <w:rsid w:val="00C23925"/>
    <w:rsid w:val="00C24A56"/>
    <w:rsid w:val="00C24DC0"/>
    <w:rsid w:val="00C25898"/>
    <w:rsid w:val="00C2639E"/>
    <w:rsid w:val="00C26617"/>
    <w:rsid w:val="00C26E3E"/>
    <w:rsid w:val="00C27406"/>
    <w:rsid w:val="00C2780A"/>
    <w:rsid w:val="00C27ABD"/>
    <w:rsid w:val="00C30254"/>
    <w:rsid w:val="00C308E2"/>
    <w:rsid w:val="00C30DD1"/>
    <w:rsid w:val="00C316EE"/>
    <w:rsid w:val="00C31A17"/>
    <w:rsid w:val="00C3237A"/>
    <w:rsid w:val="00C325D5"/>
    <w:rsid w:val="00C32EF4"/>
    <w:rsid w:val="00C33C60"/>
    <w:rsid w:val="00C344EE"/>
    <w:rsid w:val="00C34622"/>
    <w:rsid w:val="00C34851"/>
    <w:rsid w:val="00C348EE"/>
    <w:rsid w:val="00C3522C"/>
    <w:rsid w:val="00C35260"/>
    <w:rsid w:val="00C352E8"/>
    <w:rsid w:val="00C354C0"/>
    <w:rsid w:val="00C356C2"/>
    <w:rsid w:val="00C376D8"/>
    <w:rsid w:val="00C378A5"/>
    <w:rsid w:val="00C37ED8"/>
    <w:rsid w:val="00C4020C"/>
    <w:rsid w:val="00C40548"/>
    <w:rsid w:val="00C40745"/>
    <w:rsid w:val="00C4158E"/>
    <w:rsid w:val="00C415B5"/>
    <w:rsid w:val="00C41FE0"/>
    <w:rsid w:val="00C42274"/>
    <w:rsid w:val="00C428A4"/>
    <w:rsid w:val="00C432FD"/>
    <w:rsid w:val="00C43D5E"/>
    <w:rsid w:val="00C43E16"/>
    <w:rsid w:val="00C43E81"/>
    <w:rsid w:val="00C447EE"/>
    <w:rsid w:val="00C44D39"/>
    <w:rsid w:val="00C44EFC"/>
    <w:rsid w:val="00C44F8E"/>
    <w:rsid w:val="00C451B0"/>
    <w:rsid w:val="00C46217"/>
    <w:rsid w:val="00C470DB"/>
    <w:rsid w:val="00C4753A"/>
    <w:rsid w:val="00C477E7"/>
    <w:rsid w:val="00C47ECE"/>
    <w:rsid w:val="00C501F5"/>
    <w:rsid w:val="00C505A4"/>
    <w:rsid w:val="00C5065B"/>
    <w:rsid w:val="00C5078F"/>
    <w:rsid w:val="00C50892"/>
    <w:rsid w:val="00C509BB"/>
    <w:rsid w:val="00C50EC5"/>
    <w:rsid w:val="00C52A78"/>
    <w:rsid w:val="00C52F68"/>
    <w:rsid w:val="00C538AE"/>
    <w:rsid w:val="00C53CE4"/>
    <w:rsid w:val="00C53D06"/>
    <w:rsid w:val="00C53F17"/>
    <w:rsid w:val="00C54020"/>
    <w:rsid w:val="00C542A9"/>
    <w:rsid w:val="00C5454C"/>
    <w:rsid w:val="00C547D2"/>
    <w:rsid w:val="00C54854"/>
    <w:rsid w:val="00C55546"/>
    <w:rsid w:val="00C57589"/>
    <w:rsid w:val="00C578DD"/>
    <w:rsid w:val="00C57BF0"/>
    <w:rsid w:val="00C57E7A"/>
    <w:rsid w:val="00C60E6B"/>
    <w:rsid w:val="00C61076"/>
    <w:rsid w:val="00C612F8"/>
    <w:rsid w:val="00C61521"/>
    <w:rsid w:val="00C61CE8"/>
    <w:rsid w:val="00C625FD"/>
    <w:rsid w:val="00C62C51"/>
    <w:rsid w:val="00C637A3"/>
    <w:rsid w:val="00C63996"/>
    <w:rsid w:val="00C63E1F"/>
    <w:rsid w:val="00C641DC"/>
    <w:rsid w:val="00C64A4E"/>
    <w:rsid w:val="00C64D71"/>
    <w:rsid w:val="00C65B6D"/>
    <w:rsid w:val="00C66B45"/>
    <w:rsid w:val="00C66E4B"/>
    <w:rsid w:val="00C67923"/>
    <w:rsid w:val="00C67B76"/>
    <w:rsid w:val="00C67D46"/>
    <w:rsid w:val="00C67EBE"/>
    <w:rsid w:val="00C70464"/>
    <w:rsid w:val="00C705CA"/>
    <w:rsid w:val="00C70E56"/>
    <w:rsid w:val="00C712E3"/>
    <w:rsid w:val="00C7151F"/>
    <w:rsid w:val="00C71D54"/>
    <w:rsid w:val="00C72F3E"/>
    <w:rsid w:val="00C73021"/>
    <w:rsid w:val="00C735B3"/>
    <w:rsid w:val="00C74052"/>
    <w:rsid w:val="00C740D7"/>
    <w:rsid w:val="00C75245"/>
    <w:rsid w:val="00C75A36"/>
    <w:rsid w:val="00C7652F"/>
    <w:rsid w:val="00C76571"/>
    <w:rsid w:val="00C77889"/>
    <w:rsid w:val="00C77DFC"/>
    <w:rsid w:val="00C77F8A"/>
    <w:rsid w:val="00C80095"/>
    <w:rsid w:val="00C806CF"/>
    <w:rsid w:val="00C80BBA"/>
    <w:rsid w:val="00C80D24"/>
    <w:rsid w:val="00C8111B"/>
    <w:rsid w:val="00C82388"/>
    <w:rsid w:val="00C826F1"/>
    <w:rsid w:val="00C83842"/>
    <w:rsid w:val="00C83C29"/>
    <w:rsid w:val="00C8402C"/>
    <w:rsid w:val="00C84260"/>
    <w:rsid w:val="00C853EB"/>
    <w:rsid w:val="00C85541"/>
    <w:rsid w:val="00C8596B"/>
    <w:rsid w:val="00C85AE5"/>
    <w:rsid w:val="00C8643F"/>
    <w:rsid w:val="00C86AF0"/>
    <w:rsid w:val="00C86F13"/>
    <w:rsid w:val="00C87216"/>
    <w:rsid w:val="00C87261"/>
    <w:rsid w:val="00C87594"/>
    <w:rsid w:val="00C87E8E"/>
    <w:rsid w:val="00C906F4"/>
    <w:rsid w:val="00C90C34"/>
    <w:rsid w:val="00C90EA0"/>
    <w:rsid w:val="00C912D9"/>
    <w:rsid w:val="00C91C46"/>
    <w:rsid w:val="00C91DF7"/>
    <w:rsid w:val="00C91E4F"/>
    <w:rsid w:val="00C92091"/>
    <w:rsid w:val="00C921DB"/>
    <w:rsid w:val="00C92F32"/>
    <w:rsid w:val="00C92FBC"/>
    <w:rsid w:val="00C93427"/>
    <w:rsid w:val="00C9364E"/>
    <w:rsid w:val="00C95729"/>
    <w:rsid w:val="00C958DD"/>
    <w:rsid w:val="00C961A7"/>
    <w:rsid w:val="00C97561"/>
    <w:rsid w:val="00C9756B"/>
    <w:rsid w:val="00C97763"/>
    <w:rsid w:val="00CA0321"/>
    <w:rsid w:val="00CA08C1"/>
    <w:rsid w:val="00CA13CC"/>
    <w:rsid w:val="00CA174E"/>
    <w:rsid w:val="00CA1972"/>
    <w:rsid w:val="00CA201F"/>
    <w:rsid w:val="00CA239E"/>
    <w:rsid w:val="00CA2464"/>
    <w:rsid w:val="00CA299F"/>
    <w:rsid w:val="00CA2B85"/>
    <w:rsid w:val="00CA3588"/>
    <w:rsid w:val="00CA3B45"/>
    <w:rsid w:val="00CA3C4A"/>
    <w:rsid w:val="00CA5E83"/>
    <w:rsid w:val="00CA6D94"/>
    <w:rsid w:val="00CA6E93"/>
    <w:rsid w:val="00CA77BB"/>
    <w:rsid w:val="00CA7AC5"/>
    <w:rsid w:val="00CA7F16"/>
    <w:rsid w:val="00CB02FA"/>
    <w:rsid w:val="00CB1136"/>
    <w:rsid w:val="00CB1FED"/>
    <w:rsid w:val="00CB2229"/>
    <w:rsid w:val="00CB367C"/>
    <w:rsid w:val="00CB37B9"/>
    <w:rsid w:val="00CB4576"/>
    <w:rsid w:val="00CB45B5"/>
    <w:rsid w:val="00CB47F0"/>
    <w:rsid w:val="00CB49A1"/>
    <w:rsid w:val="00CB50D0"/>
    <w:rsid w:val="00CB5232"/>
    <w:rsid w:val="00CB5254"/>
    <w:rsid w:val="00CB5319"/>
    <w:rsid w:val="00CB5491"/>
    <w:rsid w:val="00CB55A3"/>
    <w:rsid w:val="00CB55D0"/>
    <w:rsid w:val="00CB6FBB"/>
    <w:rsid w:val="00CB74E1"/>
    <w:rsid w:val="00CC00BE"/>
    <w:rsid w:val="00CC0F3C"/>
    <w:rsid w:val="00CC1205"/>
    <w:rsid w:val="00CC2371"/>
    <w:rsid w:val="00CC2409"/>
    <w:rsid w:val="00CC2707"/>
    <w:rsid w:val="00CC3E39"/>
    <w:rsid w:val="00CC413B"/>
    <w:rsid w:val="00CC415D"/>
    <w:rsid w:val="00CC4C5B"/>
    <w:rsid w:val="00CC4F0E"/>
    <w:rsid w:val="00CC56A6"/>
    <w:rsid w:val="00CC603A"/>
    <w:rsid w:val="00CC725C"/>
    <w:rsid w:val="00CC7EAC"/>
    <w:rsid w:val="00CD076B"/>
    <w:rsid w:val="00CD0E09"/>
    <w:rsid w:val="00CD1018"/>
    <w:rsid w:val="00CD3050"/>
    <w:rsid w:val="00CD39FA"/>
    <w:rsid w:val="00CD418D"/>
    <w:rsid w:val="00CD42BE"/>
    <w:rsid w:val="00CD437B"/>
    <w:rsid w:val="00CD488D"/>
    <w:rsid w:val="00CD5A29"/>
    <w:rsid w:val="00CD617A"/>
    <w:rsid w:val="00CD650C"/>
    <w:rsid w:val="00CD71A7"/>
    <w:rsid w:val="00CD75D9"/>
    <w:rsid w:val="00CD7857"/>
    <w:rsid w:val="00CE01B4"/>
    <w:rsid w:val="00CE0A5C"/>
    <w:rsid w:val="00CE0E34"/>
    <w:rsid w:val="00CE0E8B"/>
    <w:rsid w:val="00CE28CA"/>
    <w:rsid w:val="00CE29A0"/>
    <w:rsid w:val="00CE29A3"/>
    <w:rsid w:val="00CE2C22"/>
    <w:rsid w:val="00CE2C61"/>
    <w:rsid w:val="00CE2F1A"/>
    <w:rsid w:val="00CE3597"/>
    <w:rsid w:val="00CE370C"/>
    <w:rsid w:val="00CE3BA9"/>
    <w:rsid w:val="00CE3BF3"/>
    <w:rsid w:val="00CE450E"/>
    <w:rsid w:val="00CE4EBD"/>
    <w:rsid w:val="00CE57A2"/>
    <w:rsid w:val="00CE585A"/>
    <w:rsid w:val="00CE5FEE"/>
    <w:rsid w:val="00CE6328"/>
    <w:rsid w:val="00CE679B"/>
    <w:rsid w:val="00CE6A4D"/>
    <w:rsid w:val="00CE76E3"/>
    <w:rsid w:val="00CE772B"/>
    <w:rsid w:val="00CF0061"/>
    <w:rsid w:val="00CF038F"/>
    <w:rsid w:val="00CF058A"/>
    <w:rsid w:val="00CF10F9"/>
    <w:rsid w:val="00CF167E"/>
    <w:rsid w:val="00CF1755"/>
    <w:rsid w:val="00CF23E4"/>
    <w:rsid w:val="00CF248D"/>
    <w:rsid w:val="00CF2CFB"/>
    <w:rsid w:val="00CF3661"/>
    <w:rsid w:val="00CF3A09"/>
    <w:rsid w:val="00CF431C"/>
    <w:rsid w:val="00CF4BBA"/>
    <w:rsid w:val="00CF5226"/>
    <w:rsid w:val="00CF5250"/>
    <w:rsid w:val="00CF57B7"/>
    <w:rsid w:val="00CF5B2B"/>
    <w:rsid w:val="00CF665B"/>
    <w:rsid w:val="00CF66D9"/>
    <w:rsid w:val="00CF6E94"/>
    <w:rsid w:val="00CF7454"/>
    <w:rsid w:val="00CF7D0C"/>
    <w:rsid w:val="00D002B6"/>
    <w:rsid w:val="00D01331"/>
    <w:rsid w:val="00D01578"/>
    <w:rsid w:val="00D01F5A"/>
    <w:rsid w:val="00D02923"/>
    <w:rsid w:val="00D03039"/>
    <w:rsid w:val="00D0310D"/>
    <w:rsid w:val="00D04454"/>
    <w:rsid w:val="00D04715"/>
    <w:rsid w:val="00D047E4"/>
    <w:rsid w:val="00D04D54"/>
    <w:rsid w:val="00D04EE1"/>
    <w:rsid w:val="00D0532E"/>
    <w:rsid w:val="00D05D65"/>
    <w:rsid w:val="00D064CA"/>
    <w:rsid w:val="00D07107"/>
    <w:rsid w:val="00D078A2"/>
    <w:rsid w:val="00D101F2"/>
    <w:rsid w:val="00D118AD"/>
    <w:rsid w:val="00D118B1"/>
    <w:rsid w:val="00D13217"/>
    <w:rsid w:val="00D136E0"/>
    <w:rsid w:val="00D1380E"/>
    <w:rsid w:val="00D1410D"/>
    <w:rsid w:val="00D142DF"/>
    <w:rsid w:val="00D1432F"/>
    <w:rsid w:val="00D14371"/>
    <w:rsid w:val="00D14815"/>
    <w:rsid w:val="00D14DB2"/>
    <w:rsid w:val="00D14F29"/>
    <w:rsid w:val="00D15484"/>
    <w:rsid w:val="00D1631B"/>
    <w:rsid w:val="00D165E7"/>
    <w:rsid w:val="00D16ACA"/>
    <w:rsid w:val="00D174C8"/>
    <w:rsid w:val="00D2014E"/>
    <w:rsid w:val="00D20CF7"/>
    <w:rsid w:val="00D20FCC"/>
    <w:rsid w:val="00D2104E"/>
    <w:rsid w:val="00D219B8"/>
    <w:rsid w:val="00D21DBE"/>
    <w:rsid w:val="00D221E6"/>
    <w:rsid w:val="00D2295A"/>
    <w:rsid w:val="00D23A95"/>
    <w:rsid w:val="00D2433C"/>
    <w:rsid w:val="00D246C8"/>
    <w:rsid w:val="00D2484D"/>
    <w:rsid w:val="00D24BFB"/>
    <w:rsid w:val="00D25245"/>
    <w:rsid w:val="00D25976"/>
    <w:rsid w:val="00D26182"/>
    <w:rsid w:val="00D271E3"/>
    <w:rsid w:val="00D275AE"/>
    <w:rsid w:val="00D27650"/>
    <w:rsid w:val="00D278D6"/>
    <w:rsid w:val="00D30540"/>
    <w:rsid w:val="00D31B46"/>
    <w:rsid w:val="00D32773"/>
    <w:rsid w:val="00D32775"/>
    <w:rsid w:val="00D3291E"/>
    <w:rsid w:val="00D32CAA"/>
    <w:rsid w:val="00D33102"/>
    <w:rsid w:val="00D33135"/>
    <w:rsid w:val="00D3315A"/>
    <w:rsid w:val="00D3363A"/>
    <w:rsid w:val="00D344D9"/>
    <w:rsid w:val="00D34A20"/>
    <w:rsid w:val="00D34B8D"/>
    <w:rsid w:val="00D35062"/>
    <w:rsid w:val="00D35518"/>
    <w:rsid w:val="00D35D92"/>
    <w:rsid w:val="00D361CD"/>
    <w:rsid w:val="00D3661C"/>
    <w:rsid w:val="00D36654"/>
    <w:rsid w:val="00D36A5F"/>
    <w:rsid w:val="00D37831"/>
    <w:rsid w:val="00D37E8A"/>
    <w:rsid w:val="00D4075C"/>
    <w:rsid w:val="00D40ACE"/>
    <w:rsid w:val="00D40FCC"/>
    <w:rsid w:val="00D41198"/>
    <w:rsid w:val="00D41E26"/>
    <w:rsid w:val="00D42E65"/>
    <w:rsid w:val="00D43770"/>
    <w:rsid w:val="00D43B8C"/>
    <w:rsid w:val="00D440B2"/>
    <w:rsid w:val="00D44793"/>
    <w:rsid w:val="00D44B0E"/>
    <w:rsid w:val="00D44E93"/>
    <w:rsid w:val="00D45948"/>
    <w:rsid w:val="00D4643E"/>
    <w:rsid w:val="00D4672E"/>
    <w:rsid w:val="00D46D1A"/>
    <w:rsid w:val="00D47EF8"/>
    <w:rsid w:val="00D50830"/>
    <w:rsid w:val="00D50D7B"/>
    <w:rsid w:val="00D50D96"/>
    <w:rsid w:val="00D51070"/>
    <w:rsid w:val="00D513E7"/>
    <w:rsid w:val="00D51F85"/>
    <w:rsid w:val="00D52194"/>
    <w:rsid w:val="00D52874"/>
    <w:rsid w:val="00D52B52"/>
    <w:rsid w:val="00D53023"/>
    <w:rsid w:val="00D53740"/>
    <w:rsid w:val="00D54024"/>
    <w:rsid w:val="00D5435B"/>
    <w:rsid w:val="00D556B3"/>
    <w:rsid w:val="00D60558"/>
    <w:rsid w:val="00D605FF"/>
    <w:rsid w:val="00D60BBB"/>
    <w:rsid w:val="00D60DD0"/>
    <w:rsid w:val="00D61BBD"/>
    <w:rsid w:val="00D62680"/>
    <w:rsid w:val="00D62941"/>
    <w:rsid w:val="00D62CE8"/>
    <w:rsid w:val="00D62F3D"/>
    <w:rsid w:val="00D6320A"/>
    <w:rsid w:val="00D63A5C"/>
    <w:rsid w:val="00D640D5"/>
    <w:rsid w:val="00D64741"/>
    <w:rsid w:val="00D648D8"/>
    <w:rsid w:val="00D65E50"/>
    <w:rsid w:val="00D66269"/>
    <w:rsid w:val="00D66537"/>
    <w:rsid w:val="00D67523"/>
    <w:rsid w:val="00D67A7C"/>
    <w:rsid w:val="00D70657"/>
    <w:rsid w:val="00D70A41"/>
    <w:rsid w:val="00D70B82"/>
    <w:rsid w:val="00D71118"/>
    <w:rsid w:val="00D71537"/>
    <w:rsid w:val="00D7221E"/>
    <w:rsid w:val="00D72296"/>
    <w:rsid w:val="00D726DB"/>
    <w:rsid w:val="00D72F0C"/>
    <w:rsid w:val="00D731DB"/>
    <w:rsid w:val="00D73386"/>
    <w:rsid w:val="00D73F7B"/>
    <w:rsid w:val="00D74022"/>
    <w:rsid w:val="00D748AD"/>
    <w:rsid w:val="00D74AFA"/>
    <w:rsid w:val="00D751ED"/>
    <w:rsid w:val="00D75BD1"/>
    <w:rsid w:val="00D77C72"/>
    <w:rsid w:val="00D77C98"/>
    <w:rsid w:val="00D77FC8"/>
    <w:rsid w:val="00D77FDA"/>
    <w:rsid w:val="00D801A7"/>
    <w:rsid w:val="00D8030F"/>
    <w:rsid w:val="00D80675"/>
    <w:rsid w:val="00D809D0"/>
    <w:rsid w:val="00D80C81"/>
    <w:rsid w:val="00D81946"/>
    <w:rsid w:val="00D81BE2"/>
    <w:rsid w:val="00D82B21"/>
    <w:rsid w:val="00D82E39"/>
    <w:rsid w:val="00D8361D"/>
    <w:rsid w:val="00D842A7"/>
    <w:rsid w:val="00D84C32"/>
    <w:rsid w:val="00D84CA9"/>
    <w:rsid w:val="00D84FEA"/>
    <w:rsid w:val="00D8567E"/>
    <w:rsid w:val="00D85AA8"/>
    <w:rsid w:val="00D861A6"/>
    <w:rsid w:val="00D86A56"/>
    <w:rsid w:val="00D86E59"/>
    <w:rsid w:val="00D874E6"/>
    <w:rsid w:val="00D87577"/>
    <w:rsid w:val="00D87BBE"/>
    <w:rsid w:val="00D87C3C"/>
    <w:rsid w:val="00D87D4B"/>
    <w:rsid w:val="00D90512"/>
    <w:rsid w:val="00D90743"/>
    <w:rsid w:val="00D90833"/>
    <w:rsid w:val="00D937CB"/>
    <w:rsid w:val="00D93F05"/>
    <w:rsid w:val="00D94569"/>
    <w:rsid w:val="00D948B2"/>
    <w:rsid w:val="00D95367"/>
    <w:rsid w:val="00D967C7"/>
    <w:rsid w:val="00D9756B"/>
    <w:rsid w:val="00DA0A13"/>
    <w:rsid w:val="00DA1F36"/>
    <w:rsid w:val="00DA22A2"/>
    <w:rsid w:val="00DA2896"/>
    <w:rsid w:val="00DA3078"/>
    <w:rsid w:val="00DA30E6"/>
    <w:rsid w:val="00DA3550"/>
    <w:rsid w:val="00DA36BE"/>
    <w:rsid w:val="00DA3CE6"/>
    <w:rsid w:val="00DA3F12"/>
    <w:rsid w:val="00DA4068"/>
    <w:rsid w:val="00DA4250"/>
    <w:rsid w:val="00DA5699"/>
    <w:rsid w:val="00DA652F"/>
    <w:rsid w:val="00DA68DB"/>
    <w:rsid w:val="00DA698A"/>
    <w:rsid w:val="00DA6DCC"/>
    <w:rsid w:val="00DA743D"/>
    <w:rsid w:val="00DB0DE8"/>
    <w:rsid w:val="00DB1C02"/>
    <w:rsid w:val="00DB215E"/>
    <w:rsid w:val="00DB2B19"/>
    <w:rsid w:val="00DB30A7"/>
    <w:rsid w:val="00DB325D"/>
    <w:rsid w:val="00DB406B"/>
    <w:rsid w:val="00DB599C"/>
    <w:rsid w:val="00DB71F6"/>
    <w:rsid w:val="00DB7691"/>
    <w:rsid w:val="00DB7ABF"/>
    <w:rsid w:val="00DB7D18"/>
    <w:rsid w:val="00DB7DE5"/>
    <w:rsid w:val="00DC0027"/>
    <w:rsid w:val="00DC03A3"/>
    <w:rsid w:val="00DC099D"/>
    <w:rsid w:val="00DC0A44"/>
    <w:rsid w:val="00DC0B2B"/>
    <w:rsid w:val="00DC0F3D"/>
    <w:rsid w:val="00DC11E7"/>
    <w:rsid w:val="00DC13F9"/>
    <w:rsid w:val="00DC1600"/>
    <w:rsid w:val="00DC19C4"/>
    <w:rsid w:val="00DC1A5A"/>
    <w:rsid w:val="00DC1ED2"/>
    <w:rsid w:val="00DC1F6E"/>
    <w:rsid w:val="00DC21CB"/>
    <w:rsid w:val="00DC2917"/>
    <w:rsid w:val="00DC2F0C"/>
    <w:rsid w:val="00DC30A7"/>
    <w:rsid w:val="00DC375B"/>
    <w:rsid w:val="00DC456A"/>
    <w:rsid w:val="00DC4D73"/>
    <w:rsid w:val="00DC4F1C"/>
    <w:rsid w:val="00DC505C"/>
    <w:rsid w:val="00DC5408"/>
    <w:rsid w:val="00DC54FA"/>
    <w:rsid w:val="00DC5A65"/>
    <w:rsid w:val="00DC5E85"/>
    <w:rsid w:val="00DC6006"/>
    <w:rsid w:val="00DC6287"/>
    <w:rsid w:val="00DC646C"/>
    <w:rsid w:val="00DC666A"/>
    <w:rsid w:val="00DC679C"/>
    <w:rsid w:val="00DC6919"/>
    <w:rsid w:val="00DC6B09"/>
    <w:rsid w:val="00DC6BD8"/>
    <w:rsid w:val="00DC7408"/>
    <w:rsid w:val="00DC7981"/>
    <w:rsid w:val="00DC79C4"/>
    <w:rsid w:val="00DD06D7"/>
    <w:rsid w:val="00DD0C80"/>
    <w:rsid w:val="00DD0EE5"/>
    <w:rsid w:val="00DD17EF"/>
    <w:rsid w:val="00DD1921"/>
    <w:rsid w:val="00DD1A39"/>
    <w:rsid w:val="00DD1AE1"/>
    <w:rsid w:val="00DD2710"/>
    <w:rsid w:val="00DD3819"/>
    <w:rsid w:val="00DD462E"/>
    <w:rsid w:val="00DD46C7"/>
    <w:rsid w:val="00DD4A53"/>
    <w:rsid w:val="00DD5130"/>
    <w:rsid w:val="00DD5F6E"/>
    <w:rsid w:val="00DD620C"/>
    <w:rsid w:val="00DD6C8B"/>
    <w:rsid w:val="00DD7222"/>
    <w:rsid w:val="00DD7604"/>
    <w:rsid w:val="00DD7780"/>
    <w:rsid w:val="00DE01EE"/>
    <w:rsid w:val="00DE0620"/>
    <w:rsid w:val="00DE07EF"/>
    <w:rsid w:val="00DE11F6"/>
    <w:rsid w:val="00DE133D"/>
    <w:rsid w:val="00DE18A7"/>
    <w:rsid w:val="00DE2912"/>
    <w:rsid w:val="00DE298A"/>
    <w:rsid w:val="00DE3333"/>
    <w:rsid w:val="00DE3630"/>
    <w:rsid w:val="00DE3928"/>
    <w:rsid w:val="00DE3946"/>
    <w:rsid w:val="00DE3C96"/>
    <w:rsid w:val="00DE4267"/>
    <w:rsid w:val="00DE436A"/>
    <w:rsid w:val="00DE4488"/>
    <w:rsid w:val="00DE4530"/>
    <w:rsid w:val="00DE4EF5"/>
    <w:rsid w:val="00DE52E9"/>
    <w:rsid w:val="00DE5452"/>
    <w:rsid w:val="00DE6A02"/>
    <w:rsid w:val="00DE6FE8"/>
    <w:rsid w:val="00DE707B"/>
    <w:rsid w:val="00DE7829"/>
    <w:rsid w:val="00DE79BD"/>
    <w:rsid w:val="00DE7A1C"/>
    <w:rsid w:val="00DE7DAF"/>
    <w:rsid w:val="00DF0FA7"/>
    <w:rsid w:val="00DF1335"/>
    <w:rsid w:val="00DF1606"/>
    <w:rsid w:val="00DF17C4"/>
    <w:rsid w:val="00DF1BA0"/>
    <w:rsid w:val="00DF258D"/>
    <w:rsid w:val="00DF2A46"/>
    <w:rsid w:val="00DF2ADD"/>
    <w:rsid w:val="00DF3520"/>
    <w:rsid w:val="00DF3846"/>
    <w:rsid w:val="00DF3915"/>
    <w:rsid w:val="00DF3C3E"/>
    <w:rsid w:val="00DF3C81"/>
    <w:rsid w:val="00DF4623"/>
    <w:rsid w:val="00DF4C15"/>
    <w:rsid w:val="00DF5818"/>
    <w:rsid w:val="00DF59BE"/>
    <w:rsid w:val="00DF5A5F"/>
    <w:rsid w:val="00DF5EB5"/>
    <w:rsid w:val="00DF65C2"/>
    <w:rsid w:val="00DF66C4"/>
    <w:rsid w:val="00DF68C0"/>
    <w:rsid w:val="00DF6F3D"/>
    <w:rsid w:val="00DF754E"/>
    <w:rsid w:val="00DF7F22"/>
    <w:rsid w:val="00DF7F6C"/>
    <w:rsid w:val="00E00EAA"/>
    <w:rsid w:val="00E01109"/>
    <w:rsid w:val="00E012A4"/>
    <w:rsid w:val="00E01445"/>
    <w:rsid w:val="00E01504"/>
    <w:rsid w:val="00E0246D"/>
    <w:rsid w:val="00E0347F"/>
    <w:rsid w:val="00E03847"/>
    <w:rsid w:val="00E03B1C"/>
    <w:rsid w:val="00E03F7D"/>
    <w:rsid w:val="00E04CE0"/>
    <w:rsid w:val="00E05466"/>
    <w:rsid w:val="00E05585"/>
    <w:rsid w:val="00E05C9F"/>
    <w:rsid w:val="00E05F3E"/>
    <w:rsid w:val="00E0609D"/>
    <w:rsid w:val="00E06317"/>
    <w:rsid w:val="00E06FBD"/>
    <w:rsid w:val="00E0753E"/>
    <w:rsid w:val="00E109B1"/>
    <w:rsid w:val="00E10BFA"/>
    <w:rsid w:val="00E10DE3"/>
    <w:rsid w:val="00E1110C"/>
    <w:rsid w:val="00E120D4"/>
    <w:rsid w:val="00E128D9"/>
    <w:rsid w:val="00E12F48"/>
    <w:rsid w:val="00E13542"/>
    <w:rsid w:val="00E13DFA"/>
    <w:rsid w:val="00E14600"/>
    <w:rsid w:val="00E148F1"/>
    <w:rsid w:val="00E15365"/>
    <w:rsid w:val="00E15E69"/>
    <w:rsid w:val="00E172CC"/>
    <w:rsid w:val="00E1789D"/>
    <w:rsid w:val="00E17AE8"/>
    <w:rsid w:val="00E20044"/>
    <w:rsid w:val="00E20132"/>
    <w:rsid w:val="00E20AB0"/>
    <w:rsid w:val="00E212DF"/>
    <w:rsid w:val="00E2157F"/>
    <w:rsid w:val="00E22372"/>
    <w:rsid w:val="00E224FD"/>
    <w:rsid w:val="00E23EF6"/>
    <w:rsid w:val="00E23FB7"/>
    <w:rsid w:val="00E2408C"/>
    <w:rsid w:val="00E24591"/>
    <w:rsid w:val="00E24849"/>
    <w:rsid w:val="00E24951"/>
    <w:rsid w:val="00E24F5C"/>
    <w:rsid w:val="00E24FDC"/>
    <w:rsid w:val="00E2551A"/>
    <w:rsid w:val="00E26249"/>
    <w:rsid w:val="00E26B54"/>
    <w:rsid w:val="00E27011"/>
    <w:rsid w:val="00E277EF"/>
    <w:rsid w:val="00E27CD3"/>
    <w:rsid w:val="00E27FAF"/>
    <w:rsid w:val="00E3071C"/>
    <w:rsid w:val="00E30736"/>
    <w:rsid w:val="00E31908"/>
    <w:rsid w:val="00E3193D"/>
    <w:rsid w:val="00E32110"/>
    <w:rsid w:val="00E321D3"/>
    <w:rsid w:val="00E32D3C"/>
    <w:rsid w:val="00E33975"/>
    <w:rsid w:val="00E345FD"/>
    <w:rsid w:val="00E349D3"/>
    <w:rsid w:val="00E3520E"/>
    <w:rsid w:val="00E354E5"/>
    <w:rsid w:val="00E357AC"/>
    <w:rsid w:val="00E35EFA"/>
    <w:rsid w:val="00E36056"/>
    <w:rsid w:val="00E36B0F"/>
    <w:rsid w:val="00E37166"/>
    <w:rsid w:val="00E37242"/>
    <w:rsid w:val="00E3744A"/>
    <w:rsid w:val="00E3754F"/>
    <w:rsid w:val="00E375FB"/>
    <w:rsid w:val="00E376ED"/>
    <w:rsid w:val="00E3772D"/>
    <w:rsid w:val="00E37E00"/>
    <w:rsid w:val="00E4039D"/>
    <w:rsid w:val="00E4081B"/>
    <w:rsid w:val="00E40A52"/>
    <w:rsid w:val="00E40E35"/>
    <w:rsid w:val="00E412CF"/>
    <w:rsid w:val="00E413FD"/>
    <w:rsid w:val="00E41AED"/>
    <w:rsid w:val="00E41FC3"/>
    <w:rsid w:val="00E41FF5"/>
    <w:rsid w:val="00E42031"/>
    <w:rsid w:val="00E42C68"/>
    <w:rsid w:val="00E4340D"/>
    <w:rsid w:val="00E4346D"/>
    <w:rsid w:val="00E43F7C"/>
    <w:rsid w:val="00E43FD7"/>
    <w:rsid w:val="00E44606"/>
    <w:rsid w:val="00E44DFB"/>
    <w:rsid w:val="00E45225"/>
    <w:rsid w:val="00E45757"/>
    <w:rsid w:val="00E462FC"/>
    <w:rsid w:val="00E46358"/>
    <w:rsid w:val="00E465A4"/>
    <w:rsid w:val="00E46681"/>
    <w:rsid w:val="00E467E0"/>
    <w:rsid w:val="00E4699E"/>
    <w:rsid w:val="00E46D27"/>
    <w:rsid w:val="00E47211"/>
    <w:rsid w:val="00E50097"/>
    <w:rsid w:val="00E5059D"/>
    <w:rsid w:val="00E50A2A"/>
    <w:rsid w:val="00E51612"/>
    <w:rsid w:val="00E51C35"/>
    <w:rsid w:val="00E5257E"/>
    <w:rsid w:val="00E528A2"/>
    <w:rsid w:val="00E533B1"/>
    <w:rsid w:val="00E53600"/>
    <w:rsid w:val="00E53E74"/>
    <w:rsid w:val="00E545C0"/>
    <w:rsid w:val="00E54974"/>
    <w:rsid w:val="00E55232"/>
    <w:rsid w:val="00E55B94"/>
    <w:rsid w:val="00E57700"/>
    <w:rsid w:val="00E57703"/>
    <w:rsid w:val="00E57861"/>
    <w:rsid w:val="00E57E9F"/>
    <w:rsid w:val="00E57EF1"/>
    <w:rsid w:val="00E57F5C"/>
    <w:rsid w:val="00E609AA"/>
    <w:rsid w:val="00E61119"/>
    <w:rsid w:val="00E6142D"/>
    <w:rsid w:val="00E619DC"/>
    <w:rsid w:val="00E61E25"/>
    <w:rsid w:val="00E6271A"/>
    <w:rsid w:val="00E628CD"/>
    <w:rsid w:val="00E62C48"/>
    <w:rsid w:val="00E63495"/>
    <w:rsid w:val="00E634E1"/>
    <w:rsid w:val="00E63C09"/>
    <w:rsid w:val="00E64154"/>
    <w:rsid w:val="00E642A7"/>
    <w:rsid w:val="00E64B7B"/>
    <w:rsid w:val="00E64EBB"/>
    <w:rsid w:val="00E652C1"/>
    <w:rsid w:val="00E67385"/>
    <w:rsid w:val="00E67425"/>
    <w:rsid w:val="00E674C3"/>
    <w:rsid w:val="00E67AAD"/>
    <w:rsid w:val="00E67D3D"/>
    <w:rsid w:val="00E70256"/>
    <w:rsid w:val="00E705E4"/>
    <w:rsid w:val="00E7230F"/>
    <w:rsid w:val="00E723B5"/>
    <w:rsid w:val="00E7303A"/>
    <w:rsid w:val="00E73656"/>
    <w:rsid w:val="00E738AF"/>
    <w:rsid w:val="00E73952"/>
    <w:rsid w:val="00E739FB"/>
    <w:rsid w:val="00E73A4F"/>
    <w:rsid w:val="00E73B8A"/>
    <w:rsid w:val="00E74999"/>
    <w:rsid w:val="00E74F60"/>
    <w:rsid w:val="00E75D75"/>
    <w:rsid w:val="00E75F07"/>
    <w:rsid w:val="00E76B36"/>
    <w:rsid w:val="00E76BEF"/>
    <w:rsid w:val="00E7770E"/>
    <w:rsid w:val="00E8051A"/>
    <w:rsid w:val="00E80697"/>
    <w:rsid w:val="00E82B5F"/>
    <w:rsid w:val="00E82CCA"/>
    <w:rsid w:val="00E83188"/>
    <w:rsid w:val="00E836DB"/>
    <w:rsid w:val="00E8371D"/>
    <w:rsid w:val="00E83A4C"/>
    <w:rsid w:val="00E83BFC"/>
    <w:rsid w:val="00E83E84"/>
    <w:rsid w:val="00E83F96"/>
    <w:rsid w:val="00E849A5"/>
    <w:rsid w:val="00E84C1A"/>
    <w:rsid w:val="00E84F6F"/>
    <w:rsid w:val="00E85769"/>
    <w:rsid w:val="00E85EE2"/>
    <w:rsid w:val="00E860F8"/>
    <w:rsid w:val="00E8667D"/>
    <w:rsid w:val="00E86FF5"/>
    <w:rsid w:val="00E87198"/>
    <w:rsid w:val="00E87256"/>
    <w:rsid w:val="00E90758"/>
    <w:rsid w:val="00E90849"/>
    <w:rsid w:val="00E9094B"/>
    <w:rsid w:val="00E90D98"/>
    <w:rsid w:val="00E910C3"/>
    <w:rsid w:val="00E91D28"/>
    <w:rsid w:val="00E924CB"/>
    <w:rsid w:val="00E92BA3"/>
    <w:rsid w:val="00E92C24"/>
    <w:rsid w:val="00E92ED8"/>
    <w:rsid w:val="00E9325E"/>
    <w:rsid w:val="00E94266"/>
    <w:rsid w:val="00E94B66"/>
    <w:rsid w:val="00E95665"/>
    <w:rsid w:val="00E96539"/>
    <w:rsid w:val="00E96BE2"/>
    <w:rsid w:val="00E96C4F"/>
    <w:rsid w:val="00E973CF"/>
    <w:rsid w:val="00E977CB"/>
    <w:rsid w:val="00E97B85"/>
    <w:rsid w:val="00E97DC9"/>
    <w:rsid w:val="00E97EF2"/>
    <w:rsid w:val="00EA1368"/>
    <w:rsid w:val="00EA18A9"/>
    <w:rsid w:val="00EA1C9F"/>
    <w:rsid w:val="00EA2079"/>
    <w:rsid w:val="00EA2A16"/>
    <w:rsid w:val="00EA3223"/>
    <w:rsid w:val="00EA336E"/>
    <w:rsid w:val="00EA3DF4"/>
    <w:rsid w:val="00EA4283"/>
    <w:rsid w:val="00EA4837"/>
    <w:rsid w:val="00EA51B0"/>
    <w:rsid w:val="00EA5740"/>
    <w:rsid w:val="00EA57DA"/>
    <w:rsid w:val="00EA58ED"/>
    <w:rsid w:val="00EA60B9"/>
    <w:rsid w:val="00EA69C9"/>
    <w:rsid w:val="00EA6B78"/>
    <w:rsid w:val="00EA6E4E"/>
    <w:rsid w:val="00EA6F49"/>
    <w:rsid w:val="00EA7297"/>
    <w:rsid w:val="00EA7317"/>
    <w:rsid w:val="00EA75BA"/>
    <w:rsid w:val="00EB0A50"/>
    <w:rsid w:val="00EB115A"/>
    <w:rsid w:val="00EB159D"/>
    <w:rsid w:val="00EB1622"/>
    <w:rsid w:val="00EB19B4"/>
    <w:rsid w:val="00EB1C06"/>
    <w:rsid w:val="00EB2005"/>
    <w:rsid w:val="00EB25A1"/>
    <w:rsid w:val="00EB34C0"/>
    <w:rsid w:val="00EB3573"/>
    <w:rsid w:val="00EB427B"/>
    <w:rsid w:val="00EB439D"/>
    <w:rsid w:val="00EB43B2"/>
    <w:rsid w:val="00EB4760"/>
    <w:rsid w:val="00EB515B"/>
    <w:rsid w:val="00EB5BA2"/>
    <w:rsid w:val="00EB6014"/>
    <w:rsid w:val="00EB6264"/>
    <w:rsid w:val="00EB6AF0"/>
    <w:rsid w:val="00EB726D"/>
    <w:rsid w:val="00EB753C"/>
    <w:rsid w:val="00EC02A3"/>
    <w:rsid w:val="00EC0F1A"/>
    <w:rsid w:val="00EC13A3"/>
    <w:rsid w:val="00EC1BEA"/>
    <w:rsid w:val="00EC1DB2"/>
    <w:rsid w:val="00EC25C0"/>
    <w:rsid w:val="00EC297A"/>
    <w:rsid w:val="00EC2B9C"/>
    <w:rsid w:val="00EC2FD7"/>
    <w:rsid w:val="00EC3792"/>
    <w:rsid w:val="00EC379E"/>
    <w:rsid w:val="00EC4C57"/>
    <w:rsid w:val="00EC4EC8"/>
    <w:rsid w:val="00EC52B5"/>
    <w:rsid w:val="00EC5B19"/>
    <w:rsid w:val="00EC609F"/>
    <w:rsid w:val="00EC6A23"/>
    <w:rsid w:val="00EC6F4C"/>
    <w:rsid w:val="00EC71C5"/>
    <w:rsid w:val="00EC7379"/>
    <w:rsid w:val="00EC74FB"/>
    <w:rsid w:val="00EC7780"/>
    <w:rsid w:val="00EC7DE8"/>
    <w:rsid w:val="00EC7F6E"/>
    <w:rsid w:val="00ED0C21"/>
    <w:rsid w:val="00ED0CC8"/>
    <w:rsid w:val="00ED13C6"/>
    <w:rsid w:val="00ED140D"/>
    <w:rsid w:val="00ED1546"/>
    <w:rsid w:val="00ED15F0"/>
    <w:rsid w:val="00ED1847"/>
    <w:rsid w:val="00ED1C31"/>
    <w:rsid w:val="00ED21B8"/>
    <w:rsid w:val="00ED220F"/>
    <w:rsid w:val="00ED23B9"/>
    <w:rsid w:val="00ED2E2B"/>
    <w:rsid w:val="00ED3226"/>
    <w:rsid w:val="00ED3334"/>
    <w:rsid w:val="00ED3CBD"/>
    <w:rsid w:val="00ED4476"/>
    <w:rsid w:val="00ED4918"/>
    <w:rsid w:val="00ED4BF7"/>
    <w:rsid w:val="00ED601F"/>
    <w:rsid w:val="00ED61E4"/>
    <w:rsid w:val="00ED61FA"/>
    <w:rsid w:val="00ED666B"/>
    <w:rsid w:val="00ED6BDC"/>
    <w:rsid w:val="00ED7B3A"/>
    <w:rsid w:val="00EE046D"/>
    <w:rsid w:val="00EE08CE"/>
    <w:rsid w:val="00EE09D2"/>
    <w:rsid w:val="00EE0B29"/>
    <w:rsid w:val="00EE0F49"/>
    <w:rsid w:val="00EE149C"/>
    <w:rsid w:val="00EE18BB"/>
    <w:rsid w:val="00EE21F4"/>
    <w:rsid w:val="00EE245A"/>
    <w:rsid w:val="00EE29C7"/>
    <w:rsid w:val="00EE2C46"/>
    <w:rsid w:val="00EE3085"/>
    <w:rsid w:val="00EE30C3"/>
    <w:rsid w:val="00EE391E"/>
    <w:rsid w:val="00EE3B33"/>
    <w:rsid w:val="00EE3F34"/>
    <w:rsid w:val="00EE41E3"/>
    <w:rsid w:val="00EE460B"/>
    <w:rsid w:val="00EE5879"/>
    <w:rsid w:val="00EE6243"/>
    <w:rsid w:val="00EE6573"/>
    <w:rsid w:val="00EE6593"/>
    <w:rsid w:val="00EE6706"/>
    <w:rsid w:val="00EE6800"/>
    <w:rsid w:val="00EE6CE7"/>
    <w:rsid w:val="00EE6F01"/>
    <w:rsid w:val="00EE71DE"/>
    <w:rsid w:val="00EE7625"/>
    <w:rsid w:val="00EE7873"/>
    <w:rsid w:val="00EF05BD"/>
    <w:rsid w:val="00EF1009"/>
    <w:rsid w:val="00EF1715"/>
    <w:rsid w:val="00EF2488"/>
    <w:rsid w:val="00EF2831"/>
    <w:rsid w:val="00EF2B03"/>
    <w:rsid w:val="00EF2DD4"/>
    <w:rsid w:val="00EF363B"/>
    <w:rsid w:val="00EF468E"/>
    <w:rsid w:val="00EF471F"/>
    <w:rsid w:val="00EF4B17"/>
    <w:rsid w:val="00EF4E3D"/>
    <w:rsid w:val="00EF537A"/>
    <w:rsid w:val="00EF58A5"/>
    <w:rsid w:val="00EF5A21"/>
    <w:rsid w:val="00EF63DD"/>
    <w:rsid w:val="00EF65AF"/>
    <w:rsid w:val="00EF66B4"/>
    <w:rsid w:val="00EF7067"/>
    <w:rsid w:val="00EF74FF"/>
    <w:rsid w:val="00EF7662"/>
    <w:rsid w:val="00EF7CAE"/>
    <w:rsid w:val="00F00117"/>
    <w:rsid w:val="00F0103C"/>
    <w:rsid w:val="00F01512"/>
    <w:rsid w:val="00F022D9"/>
    <w:rsid w:val="00F031EC"/>
    <w:rsid w:val="00F035BB"/>
    <w:rsid w:val="00F043C7"/>
    <w:rsid w:val="00F05A98"/>
    <w:rsid w:val="00F05F30"/>
    <w:rsid w:val="00F05F63"/>
    <w:rsid w:val="00F0603E"/>
    <w:rsid w:val="00F06204"/>
    <w:rsid w:val="00F06224"/>
    <w:rsid w:val="00F0635C"/>
    <w:rsid w:val="00F0658A"/>
    <w:rsid w:val="00F065BA"/>
    <w:rsid w:val="00F06AA9"/>
    <w:rsid w:val="00F06B43"/>
    <w:rsid w:val="00F06FA5"/>
    <w:rsid w:val="00F102EF"/>
    <w:rsid w:val="00F10595"/>
    <w:rsid w:val="00F105CC"/>
    <w:rsid w:val="00F1072F"/>
    <w:rsid w:val="00F11A36"/>
    <w:rsid w:val="00F11BD5"/>
    <w:rsid w:val="00F11D37"/>
    <w:rsid w:val="00F11E53"/>
    <w:rsid w:val="00F123F8"/>
    <w:rsid w:val="00F1243A"/>
    <w:rsid w:val="00F1294F"/>
    <w:rsid w:val="00F132BB"/>
    <w:rsid w:val="00F133B3"/>
    <w:rsid w:val="00F13D15"/>
    <w:rsid w:val="00F16067"/>
    <w:rsid w:val="00F1651E"/>
    <w:rsid w:val="00F17067"/>
    <w:rsid w:val="00F1792B"/>
    <w:rsid w:val="00F17C59"/>
    <w:rsid w:val="00F17C6C"/>
    <w:rsid w:val="00F201E6"/>
    <w:rsid w:val="00F20321"/>
    <w:rsid w:val="00F204BA"/>
    <w:rsid w:val="00F204E7"/>
    <w:rsid w:val="00F20679"/>
    <w:rsid w:val="00F207F3"/>
    <w:rsid w:val="00F208B0"/>
    <w:rsid w:val="00F20F76"/>
    <w:rsid w:val="00F21562"/>
    <w:rsid w:val="00F218D1"/>
    <w:rsid w:val="00F21C2A"/>
    <w:rsid w:val="00F2264D"/>
    <w:rsid w:val="00F2285F"/>
    <w:rsid w:val="00F22FC6"/>
    <w:rsid w:val="00F23420"/>
    <w:rsid w:val="00F23EDD"/>
    <w:rsid w:val="00F244B2"/>
    <w:rsid w:val="00F24CDA"/>
    <w:rsid w:val="00F2647C"/>
    <w:rsid w:val="00F27746"/>
    <w:rsid w:val="00F2789C"/>
    <w:rsid w:val="00F278AB"/>
    <w:rsid w:val="00F30096"/>
    <w:rsid w:val="00F30935"/>
    <w:rsid w:val="00F30E50"/>
    <w:rsid w:val="00F30FA5"/>
    <w:rsid w:val="00F311AF"/>
    <w:rsid w:val="00F31C81"/>
    <w:rsid w:val="00F32401"/>
    <w:rsid w:val="00F32750"/>
    <w:rsid w:val="00F32D30"/>
    <w:rsid w:val="00F32E9D"/>
    <w:rsid w:val="00F33CB4"/>
    <w:rsid w:val="00F34A88"/>
    <w:rsid w:val="00F34BE7"/>
    <w:rsid w:val="00F34F2B"/>
    <w:rsid w:val="00F35481"/>
    <w:rsid w:val="00F35FCC"/>
    <w:rsid w:val="00F36829"/>
    <w:rsid w:val="00F371DA"/>
    <w:rsid w:val="00F37886"/>
    <w:rsid w:val="00F37AD1"/>
    <w:rsid w:val="00F37C37"/>
    <w:rsid w:val="00F40238"/>
    <w:rsid w:val="00F40826"/>
    <w:rsid w:val="00F4082D"/>
    <w:rsid w:val="00F40A54"/>
    <w:rsid w:val="00F4113E"/>
    <w:rsid w:val="00F4193B"/>
    <w:rsid w:val="00F41C81"/>
    <w:rsid w:val="00F42236"/>
    <w:rsid w:val="00F4275A"/>
    <w:rsid w:val="00F43972"/>
    <w:rsid w:val="00F43AA4"/>
    <w:rsid w:val="00F44541"/>
    <w:rsid w:val="00F4455C"/>
    <w:rsid w:val="00F44696"/>
    <w:rsid w:val="00F44BDE"/>
    <w:rsid w:val="00F451D4"/>
    <w:rsid w:val="00F47BA8"/>
    <w:rsid w:val="00F50412"/>
    <w:rsid w:val="00F50CB1"/>
    <w:rsid w:val="00F50D69"/>
    <w:rsid w:val="00F51923"/>
    <w:rsid w:val="00F5199B"/>
    <w:rsid w:val="00F52497"/>
    <w:rsid w:val="00F52D8F"/>
    <w:rsid w:val="00F538D4"/>
    <w:rsid w:val="00F53C56"/>
    <w:rsid w:val="00F55349"/>
    <w:rsid w:val="00F55A95"/>
    <w:rsid w:val="00F56158"/>
    <w:rsid w:val="00F56F21"/>
    <w:rsid w:val="00F57980"/>
    <w:rsid w:val="00F6013D"/>
    <w:rsid w:val="00F604FB"/>
    <w:rsid w:val="00F60AFD"/>
    <w:rsid w:val="00F627EF"/>
    <w:rsid w:val="00F62958"/>
    <w:rsid w:val="00F62CAE"/>
    <w:rsid w:val="00F62CFC"/>
    <w:rsid w:val="00F63F55"/>
    <w:rsid w:val="00F64A89"/>
    <w:rsid w:val="00F6554C"/>
    <w:rsid w:val="00F659A8"/>
    <w:rsid w:val="00F65BB5"/>
    <w:rsid w:val="00F669A4"/>
    <w:rsid w:val="00F66AC6"/>
    <w:rsid w:val="00F679CF"/>
    <w:rsid w:val="00F67FFB"/>
    <w:rsid w:val="00F702BF"/>
    <w:rsid w:val="00F70B57"/>
    <w:rsid w:val="00F71973"/>
    <w:rsid w:val="00F71AA5"/>
    <w:rsid w:val="00F73100"/>
    <w:rsid w:val="00F731B3"/>
    <w:rsid w:val="00F734F1"/>
    <w:rsid w:val="00F73927"/>
    <w:rsid w:val="00F739AF"/>
    <w:rsid w:val="00F739F1"/>
    <w:rsid w:val="00F74118"/>
    <w:rsid w:val="00F7443C"/>
    <w:rsid w:val="00F74FD6"/>
    <w:rsid w:val="00F7571D"/>
    <w:rsid w:val="00F759A8"/>
    <w:rsid w:val="00F75D36"/>
    <w:rsid w:val="00F75FBC"/>
    <w:rsid w:val="00F76DCC"/>
    <w:rsid w:val="00F77644"/>
    <w:rsid w:val="00F80891"/>
    <w:rsid w:val="00F80EA9"/>
    <w:rsid w:val="00F812B5"/>
    <w:rsid w:val="00F815F5"/>
    <w:rsid w:val="00F81645"/>
    <w:rsid w:val="00F81C27"/>
    <w:rsid w:val="00F81F3D"/>
    <w:rsid w:val="00F8298B"/>
    <w:rsid w:val="00F82B10"/>
    <w:rsid w:val="00F83230"/>
    <w:rsid w:val="00F83902"/>
    <w:rsid w:val="00F84665"/>
    <w:rsid w:val="00F85A35"/>
    <w:rsid w:val="00F86402"/>
    <w:rsid w:val="00F86D25"/>
    <w:rsid w:val="00F86EF7"/>
    <w:rsid w:val="00F8725C"/>
    <w:rsid w:val="00F901CF"/>
    <w:rsid w:val="00F902F1"/>
    <w:rsid w:val="00F9124E"/>
    <w:rsid w:val="00F91893"/>
    <w:rsid w:val="00F91CD2"/>
    <w:rsid w:val="00F928F9"/>
    <w:rsid w:val="00F929A8"/>
    <w:rsid w:val="00F951D4"/>
    <w:rsid w:val="00F952B4"/>
    <w:rsid w:val="00F9541D"/>
    <w:rsid w:val="00F957E3"/>
    <w:rsid w:val="00F96121"/>
    <w:rsid w:val="00F9614D"/>
    <w:rsid w:val="00F9647D"/>
    <w:rsid w:val="00F969C9"/>
    <w:rsid w:val="00F978F1"/>
    <w:rsid w:val="00F97B3C"/>
    <w:rsid w:val="00FA027B"/>
    <w:rsid w:val="00FA069D"/>
    <w:rsid w:val="00FA08BF"/>
    <w:rsid w:val="00FA0EF2"/>
    <w:rsid w:val="00FA0FAD"/>
    <w:rsid w:val="00FA1373"/>
    <w:rsid w:val="00FA185A"/>
    <w:rsid w:val="00FA1A26"/>
    <w:rsid w:val="00FA2CDD"/>
    <w:rsid w:val="00FA2CE2"/>
    <w:rsid w:val="00FA2F28"/>
    <w:rsid w:val="00FA2FEC"/>
    <w:rsid w:val="00FA3E31"/>
    <w:rsid w:val="00FA4117"/>
    <w:rsid w:val="00FA45CE"/>
    <w:rsid w:val="00FA48B5"/>
    <w:rsid w:val="00FA4AB5"/>
    <w:rsid w:val="00FA4B0C"/>
    <w:rsid w:val="00FA5035"/>
    <w:rsid w:val="00FA5457"/>
    <w:rsid w:val="00FA5DC1"/>
    <w:rsid w:val="00FA719B"/>
    <w:rsid w:val="00FA723C"/>
    <w:rsid w:val="00FB01AB"/>
    <w:rsid w:val="00FB0455"/>
    <w:rsid w:val="00FB04CC"/>
    <w:rsid w:val="00FB08F1"/>
    <w:rsid w:val="00FB0E55"/>
    <w:rsid w:val="00FB0EAF"/>
    <w:rsid w:val="00FB1B3E"/>
    <w:rsid w:val="00FB1CF2"/>
    <w:rsid w:val="00FB2C2B"/>
    <w:rsid w:val="00FB34A8"/>
    <w:rsid w:val="00FB4021"/>
    <w:rsid w:val="00FB4E8A"/>
    <w:rsid w:val="00FB4F1C"/>
    <w:rsid w:val="00FB5725"/>
    <w:rsid w:val="00FB59B6"/>
    <w:rsid w:val="00FB5B8B"/>
    <w:rsid w:val="00FB6A86"/>
    <w:rsid w:val="00FB717C"/>
    <w:rsid w:val="00FB73C5"/>
    <w:rsid w:val="00FB797D"/>
    <w:rsid w:val="00FB7ABE"/>
    <w:rsid w:val="00FC0667"/>
    <w:rsid w:val="00FC06D2"/>
    <w:rsid w:val="00FC0794"/>
    <w:rsid w:val="00FC0956"/>
    <w:rsid w:val="00FC0A6D"/>
    <w:rsid w:val="00FC0BD0"/>
    <w:rsid w:val="00FC0D01"/>
    <w:rsid w:val="00FC0FF6"/>
    <w:rsid w:val="00FC15F9"/>
    <w:rsid w:val="00FC1B73"/>
    <w:rsid w:val="00FC1CB6"/>
    <w:rsid w:val="00FC1EB4"/>
    <w:rsid w:val="00FC2099"/>
    <w:rsid w:val="00FC275C"/>
    <w:rsid w:val="00FC2AF5"/>
    <w:rsid w:val="00FC2FE7"/>
    <w:rsid w:val="00FC3511"/>
    <w:rsid w:val="00FC3547"/>
    <w:rsid w:val="00FC3567"/>
    <w:rsid w:val="00FC38B9"/>
    <w:rsid w:val="00FC416F"/>
    <w:rsid w:val="00FC44EB"/>
    <w:rsid w:val="00FC46E0"/>
    <w:rsid w:val="00FC47E0"/>
    <w:rsid w:val="00FC5173"/>
    <w:rsid w:val="00FC5677"/>
    <w:rsid w:val="00FC56E2"/>
    <w:rsid w:val="00FC5C3C"/>
    <w:rsid w:val="00FC5CA7"/>
    <w:rsid w:val="00FC63BC"/>
    <w:rsid w:val="00FC63D2"/>
    <w:rsid w:val="00FC6665"/>
    <w:rsid w:val="00FC6A15"/>
    <w:rsid w:val="00FC6C31"/>
    <w:rsid w:val="00FC6D53"/>
    <w:rsid w:val="00FC6E49"/>
    <w:rsid w:val="00FC7EBB"/>
    <w:rsid w:val="00FD038D"/>
    <w:rsid w:val="00FD068E"/>
    <w:rsid w:val="00FD14B5"/>
    <w:rsid w:val="00FD15D2"/>
    <w:rsid w:val="00FD188E"/>
    <w:rsid w:val="00FD1DED"/>
    <w:rsid w:val="00FD2108"/>
    <w:rsid w:val="00FD275A"/>
    <w:rsid w:val="00FD2AB0"/>
    <w:rsid w:val="00FD2ABE"/>
    <w:rsid w:val="00FD2B43"/>
    <w:rsid w:val="00FD3720"/>
    <w:rsid w:val="00FD3EFD"/>
    <w:rsid w:val="00FD4980"/>
    <w:rsid w:val="00FD4F90"/>
    <w:rsid w:val="00FD5214"/>
    <w:rsid w:val="00FD5DC6"/>
    <w:rsid w:val="00FD5FF5"/>
    <w:rsid w:val="00FD681A"/>
    <w:rsid w:val="00FD68F8"/>
    <w:rsid w:val="00FD6E5E"/>
    <w:rsid w:val="00FD6E80"/>
    <w:rsid w:val="00FD74AB"/>
    <w:rsid w:val="00FD757B"/>
    <w:rsid w:val="00FD7786"/>
    <w:rsid w:val="00FD7AE0"/>
    <w:rsid w:val="00FD7AFF"/>
    <w:rsid w:val="00FE0208"/>
    <w:rsid w:val="00FE0E30"/>
    <w:rsid w:val="00FE164C"/>
    <w:rsid w:val="00FE17F5"/>
    <w:rsid w:val="00FE1B05"/>
    <w:rsid w:val="00FE256A"/>
    <w:rsid w:val="00FE274D"/>
    <w:rsid w:val="00FE322D"/>
    <w:rsid w:val="00FE3532"/>
    <w:rsid w:val="00FE3871"/>
    <w:rsid w:val="00FE3E4A"/>
    <w:rsid w:val="00FE3EA6"/>
    <w:rsid w:val="00FE4268"/>
    <w:rsid w:val="00FE426B"/>
    <w:rsid w:val="00FE45F5"/>
    <w:rsid w:val="00FE4FDF"/>
    <w:rsid w:val="00FE548C"/>
    <w:rsid w:val="00FE5C10"/>
    <w:rsid w:val="00FE6409"/>
    <w:rsid w:val="00FE6776"/>
    <w:rsid w:val="00FE6D5C"/>
    <w:rsid w:val="00FE7205"/>
    <w:rsid w:val="00FE7712"/>
    <w:rsid w:val="00FF01FA"/>
    <w:rsid w:val="00FF0708"/>
    <w:rsid w:val="00FF0B46"/>
    <w:rsid w:val="00FF0DEE"/>
    <w:rsid w:val="00FF1A1A"/>
    <w:rsid w:val="00FF1EFD"/>
    <w:rsid w:val="00FF21F8"/>
    <w:rsid w:val="00FF23DD"/>
    <w:rsid w:val="00FF252E"/>
    <w:rsid w:val="00FF2948"/>
    <w:rsid w:val="00FF34ED"/>
    <w:rsid w:val="00FF3BE6"/>
    <w:rsid w:val="00FF41A5"/>
    <w:rsid w:val="00FF41FC"/>
    <w:rsid w:val="00FF4F21"/>
    <w:rsid w:val="00FF574A"/>
    <w:rsid w:val="00FF57FE"/>
    <w:rsid w:val="00FF5995"/>
    <w:rsid w:val="00FF59E2"/>
    <w:rsid w:val="00FF6390"/>
    <w:rsid w:val="00FF63B0"/>
    <w:rsid w:val="00FF63E0"/>
    <w:rsid w:val="00FF65C1"/>
    <w:rsid w:val="00FF727B"/>
    <w:rsid w:val="00FF746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23585"/>
    <o:shapelayout v:ext="edit">
      <o:idmap v:ext="edit" data="1"/>
    </o:shapelayout>
  </w:shapeDefaults>
  <w:decimalSymbol w:val=","/>
  <w:listSeparator w:val=";"/>
  <w14:docId w14:val="5DC45377"/>
  <w15:docId w15:val="{983EEAE4-753F-4620-A952-3310354D5B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1">
    <w:name w:val="Normal"/>
    <w:qFormat/>
    <w:rsid w:val="00FE3E4A"/>
    <w:pPr>
      <w:ind w:firstLine="709"/>
    </w:pPr>
    <w:rPr>
      <w:sz w:val="24"/>
      <w:szCs w:val="24"/>
    </w:rPr>
  </w:style>
  <w:style w:type="paragraph" w:styleId="10">
    <w:name w:val="heading 1"/>
    <w:aliases w:val="h:1,h:1app,TF-Overskrift 1,H1,H11,R1,Titre 0,.,Название спецификации"/>
    <w:basedOn w:val="af1"/>
    <w:next w:val="af1"/>
    <w:link w:val="11"/>
    <w:uiPriority w:val="99"/>
    <w:qFormat/>
    <w:rsid w:val="0086193F"/>
    <w:pPr>
      <w:keepNext/>
      <w:keepLines/>
      <w:numPr>
        <w:numId w:val="129"/>
      </w:numPr>
      <w:spacing w:before="480" w:line="276" w:lineRule="auto"/>
      <w:outlineLvl w:val="0"/>
    </w:pPr>
    <w:rPr>
      <w:rFonts w:ascii="Cambria" w:hAnsi="Cambria"/>
      <w:b/>
      <w:color w:val="365F91"/>
      <w:sz w:val="28"/>
      <w:szCs w:val="20"/>
      <w:lang w:eastAsia="en-US"/>
    </w:rPr>
  </w:style>
  <w:style w:type="paragraph" w:styleId="22">
    <w:name w:val="heading 2"/>
    <w:basedOn w:val="af1"/>
    <w:next w:val="af1"/>
    <w:link w:val="210"/>
    <w:uiPriority w:val="99"/>
    <w:qFormat/>
    <w:rsid w:val="004C0C0E"/>
    <w:pPr>
      <w:keepNext/>
      <w:spacing w:before="240" w:after="60"/>
      <w:outlineLvl w:val="1"/>
    </w:pPr>
    <w:rPr>
      <w:b/>
      <w:sz w:val="28"/>
      <w:szCs w:val="20"/>
    </w:rPr>
  </w:style>
  <w:style w:type="paragraph" w:styleId="32">
    <w:name w:val="heading 3"/>
    <w:basedOn w:val="af1"/>
    <w:next w:val="af1"/>
    <w:link w:val="33"/>
    <w:uiPriority w:val="99"/>
    <w:qFormat/>
    <w:rsid w:val="00A121A2"/>
    <w:pPr>
      <w:keepNext/>
      <w:spacing w:before="240" w:after="60"/>
      <w:outlineLvl w:val="2"/>
    </w:pPr>
    <w:rPr>
      <w:b/>
      <w:sz w:val="20"/>
      <w:szCs w:val="20"/>
    </w:rPr>
  </w:style>
  <w:style w:type="paragraph" w:styleId="41">
    <w:name w:val="heading 4"/>
    <w:basedOn w:val="af1"/>
    <w:next w:val="af1"/>
    <w:link w:val="42"/>
    <w:uiPriority w:val="9"/>
    <w:qFormat/>
    <w:rsid w:val="00FC416F"/>
    <w:pPr>
      <w:keepNext/>
      <w:spacing w:before="240" w:after="60"/>
      <w:outlineLvl w:val="3"/>
    </w:pPr>
    <w:rPr>
      <w:sz w:val="28"/>
      <w:szCs w:val="20"/>
    </w:rPr>
  </w:style>
  <w:style w:type="paragraph" w:styleId="51">
    <w:name w:val="heading 5"/>
    <w:basedOn w:val="af1"/>
    <w:next w:val="af1"/>
    <w:link w:val="53"/>
    <w:uiPriority w:val="99"/>
    <w:qFormat/>
    <w:rsid w:val="005456F9"/>
    <w:pPr>
      <w:numPr>
        <w:ilvl w:val="4"/>
        <w:numId w:val="129"/>
      </w:numPr>
      <w:spacing w:before="240" w:after="60"/>
      <w:jc w:val="right"/>
      <w:outlineLvl w:val="4"/>
    </w:pPr>
    <w:rPr>
      <w:b/>
      <w:sz w:val="26"/>
      <w:szCs w:val="20"/>
    </w:rPr>
  </w:style>
  <w:style w:type="paragraph" w:styleId="60">
    <w:name w:val="heading 6"/>
    <w:basedOn w:val="af1"/>
    <w:next w:val="af1"/>
    <w:link w:val="61"/>
    <w:uiPriority w:val="99"/>
    <w:qFormat/>
    <w:rsid w:val="005437E3"/>
    <w:pPr>
      <w:numPr>
        <w:ilvl w:val="5"/>
        <w:numId w:val="129"/>
      </w:numPr>
      <w:spacing w:before="240" w:after="60"/>
      <w:outlineLvl w:val="5"/>
    </w:pPr>
    <w:rPr>
      <w:rFonts w:ascii="Calibri" w:hAnsi="Calibri"/>
      <w:b/>
      <w:sz w:val="20"/>
      <w:szCs w:val="20"/>
    </w:rPr>
  </w:style>
  <w:style w:type="paragraph" w:styleId="7">
    <w:name w:val="heading 7"/>
    <w:basedOn w:val="af1"/>
    <w:next w:val="af1"/>
    <w:link w:val="70"/>
    <w:uiPriority w:val="99"/>
    <w:qFormat/>
    <w:rsid w:val="005437E3"/>
    <w:pPr>
      <w:numPr>
        <w:ilvl w:val="6"/>
        <w:numId w:val="129"/>
      </w:numPr>
      <w:spacing w:before="240" w:after="60"/>
      <w:outlineLvl w:val="6"/>
    </w:pPr>
    <w:rPr>
      <w:rFonts w:ascii="Calibri" w:hAnsi="Calibri"/>
      <w:szCs w:val="20"/>
    </w:rPr>
  </w:style>
  <w:style w:type="paragraph" w:styleId="8">
    <w:name w:val="heading 8"/>
    <w:basedOn w:val="af1"/>
    <w:next w:val="af1"/>
    <w:link w:val="80"/>
    <w:uiPriority w:val="99"/>
    <w:qFormat/>
    <w:rsid w:val="005437E3"/>
    <w:pPr>
      <w:numPr>
        <w:ilvl w:val="7"/>
        <w:numId w:val="129"/>
      </w:numPr>
      <w:spacing w:before="240" w:after="60"/>
      <w:outlineLvl w:val="7"/>
    </w:pPr>
    <w:rPr>
      <w:rFonts w:ascii="Calibri" w:hAnsi="Calibri"/>
      <w:i/>
      <w:szCs w:val="20"/>
    </w:rPr>
  </w:style>
  <w:style w:type="paragraph" w:styleId="9">
    <w:name w:val="heading 9"/>
    <w:basedOn w:val="af1"/>
    <w:next w:val="af1"/>
    <w:link w:val="90"/>
    <w:uiPriority w:val="99"/>
    <w:qFormat/>
    <w:rsid w:val="005437E3"/>
    <w:pPr>
      <w:numPr>
        <w:ilvl w:val="8"/>
        <w:numId w:val="129"/>
      </w:numPr>
      <w:spacing w:before="240" w:after="60"/>
      <w:outlineLvl w:val="8"/>
    </w:pPr>
    <w:rPr>
      <w:rFonts w:ascii="Cambria" w:hAnsi="Cambria"/>
      <w:sz w:val="20"/>
      <w:szCs w:val="20"/>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customStyle="1" w:styleId="11">
    <w:name w:val="Заголовок 1 Знак"/>
    <w:aliases w:val="h:1 Знак,h:1app Знак,TF-Overskrift 1 Знак,H1 Знак,H11 Знак,R1 Знак,Titre 0 Знак,. Знак,Название спецификации Знак"/>
    <w:basedOn w:val="af2"/>
    <w:link w:val="10"/>
    <w:uiPriority w:val="99"/>
    <w:locked/>
    <w:rsid w:val="0086193F"/>
    <w:rPr>
      <w:rFonts w:ascii="Cambria" w:hAnsi="Cambria"/>
      <w:b/>
      <w:color w:val="365F91"/>
      <w:sz w:val="28"/>
      <w:szCs w:val="20"/>
      <w:lang w:eastAsia="en-US"/>
    </w:rPr>
  </w:style>
  <w:style w:type="character" w:customStyle="1" w:styleId="210">
    <w:name w:val="Заголовок 2 Знак1"/>
    <w:basedOn w:val="af2"/>
    <w:link w:val="22"/>
    <w:uiPriority w:val="99"/>
    <w:locked/>
    <w:rsid w:val="004C0C0E"/>
    <w:rPr>
      <w:b/>
      <w:sz w:val="28"/>
      <w:szCs w:val="20"/>
    </w:rPr>
  </w:style>
  <w:style w:type="character" w:customStyle="1" w:styleId="33">
    <w:name w:val="Заголовок 3 Знак"/>
    <w:basedOn w:val="af2"/>
    <w:link w:val="32"/>
    <w:uiPriority w:val="99"/>
    <w:locked/>
    <w:rsid w:val="00A121A2"/>
    <w:rPr>
      <w:b/>
      <w:sz w:val="20"/>
      <w:szCs w:val="20"/>
    </w:rPr>
  </w:style>
  <w:style w:type="character" w:customStyle="1" w:styleId="42">
    <w:name w:val="Заголовок 4 Знак"/>
    <w:basedOn w:val="af2"/>
    <w:link w:val="41"/>
    <w:uiPriority w:val="9"/>
    <w:locked/>
    <w:rsid w:val="00001C28"/>
    <w:rPr>
      <w:rFonts w:cs="Times New Roman"/>
      <w:sz w:val="28"/>
    </w:rPr>
  </w:style>
  <w:style w:type="character" w:customStyle="1" w:styleId="53">
    <w:name w:val="Заголовок 5 Знак"/>
    <w:basedOn w:val="af2"/>
    <w:link w:val="51"/>
    <w:uiPriority w:val="99"/>
    <w:locked/>
    <w:rsid w:val="005456F9"/>
    <w:rPr>
      <w:b/>
      <w:sz w:val="26"/>
      <w:szCs w:val="20"/>
    </w:rPr>
  </w:style>
  <w:style w:type="character" w:customStyle="1" w:styleId="61">
    <w:name w:val="Заголовок 6 Знак"/>
    <w:basedOn w:val="af2"/>
    <w:link w:val="60"/>
    <w:uiPriority w:val="99"/>
    <w:locked/>
    <w:rsid w:val="00BF4515"/>
    <w:rPr>
      <w:rFonts w:ascii="Calibri" w:hAnsi="Calibri"/>
      <w:b/>
      <w:sz w:val="20"/>
      <w:szCs w:val="20"/>
    </w:rPr>
  </w:style>
  <w:style w:type="character" w:customStyle="1" w:styleId="70">
    <w:name w:val="Заголовок 7 Знак"/>
    <w:basedOn w:val="af2"/>
    <w:link w:val="7"/>
    <w:uiPriority w:val="99"/>
    <w:locked/>
    <w:rsid w:val="00BF4515"/>
    <w:rPr>
      <w:rFonts w:ascii="Calibri" w:hAnsi="Calibri"/>
      <w:sz w:val="24"/>
      <w:szCs w:val="20"/>
    </w:rPr>
  </w:style>
  <w:style w:type="character" w:customStyle="1" w:styleId="80">
    <w:name w:val="Заголовок 8 Знак"/>
    <w:basedOn w:val="af2"/>
    <w:link w:val="8"/>
    <w:uiPriority w:val="99"/>
    <w:locked/>
    <w:rsid w:val="00BF4515"/>
    <w:rPr>
      <w:rFonts w:ascii="Calibri" w:hAnsi="Calibri"/>
      <w:i/>
      <w:sz w:val="24"/>
      <w:szCs w:val="20"/>
    </w:rPr>
  </w:style>
  <w:style w:type="character" w:customStyle="1" w:styleId="90">
    <w:name w:val="Заголовок 9 Знак"/>
    <w:basedOn w:val="af2"/>
    <w:link w:val="9"/>
    <w:uiPriority w:val="99"/>
    <w:locked/>
    <w:rsid w:val="00BF4515"/>
    <w:rPr>
      <w:rFonts w:ascii="Cambria" w:hAnsi="Cambria"/>
      <w:sz w:val="20"/>
      <w:szCs w:val="20"/>
    </w:rPr>
  </w:style>
  <w:style w:type="paragraph" w:customStyle="1" w:styleId="12">
    <w:name w:val="МОЙ1"/>
    <w:basedOn w:val="32"/>
    <w:link w:val="1Char"/>
    <w:uiPriority w:val="99"/>
    <w:rsid w:val="0086193F"/>
    <w:pPr>
      <w:numPr>
        <w:ilvl w:val="2"/>
      </w:numPr>
      <w:tabs>
        <w:tab w:val="num" w:pos="739"/>
      </w:tabs>
      <w:spacing w:after="120"/>
      <w:ind w:left="1873" w:hanging="738"/>
    </w:pPr>
    <w:rPr>
      <w:b w:val="0"/>
    </w:rPr>
  </w:style>
  <w:style w:type="character" w:customStyle="1" w:styleId="1Char">
    <w:name w:val="МОЙ1 Char"/>
    <w:link w:val="12"/>
    <w:uiPriority w:val="99"/>
    <w:locked/>
    <w:rsid w:val="0086193F"/>
    <w:rPr>
      <w:b/>
      <w:sz w:val="26"/>
      <w:lang w:val="ru-RU" w:eastAsia="ru-RU"/>
    </w:rPr>
  </w:style>
  <w:style w:type="paragraph" w:customStyle="1" w:styleId="OTRNormal">
    <w:name w:val="OTR_Normal"/>
    <w:basedOn w:val="af1"/>
    <w:link w:val="OTRNormal0"/>
    <w:uiPriority w:val="99"/>
    <w:rsid w:val="0086193F"/>
    <w:pPr>
      <w:spacing w:before="60" w:after="120"/>
      <w:ind w:firstLine="567"/>
      <w:jc w:val="both"/>
    </w:pPr>
    <w:rPr>
      <w:szCs w:val="20"/>
    </w:rPr>
  </w:style>
  <w:style w:type="character" w:customStyle="1" w:styleId="OTRNormal0">
    <w:name w:val="OTR_Normal Знак"/>
    <w:link w:val="OTRNormal"/>
    <w:uiPriority w:val="99"/>
    <w:locked/>
    <w:rsid w:val="0086193F"/>
    <w:rPr>
      <w:sz w:val="24"/>
      <w:lang w:val="ru-RU" w:eastAsia="ru-RU"/>
    </w:rPr>
  </w:style>
  <w:style w:type="character" w:customStyle="1" w:styleId="OTRSymItalic">
    <w:name w:val="OTR_Sym_Italic"/>
    <w:uiPriority w:val="99"/>
    <w:rsid w:val="0086193F"/>
    <w:rPr>
      <w:i/>
    </w:rPr>
  </w:style>
  <w:style w:type="character" w:styleId="af5">
    <w:name w:val="Strong"/>
    <w:basedOn w:val="af2"/>
    <w:uiPriority w:val="99"/>
    <w:qFormat/>
    <w:rsid w:val="005437E3"/>
    <w:rPr>
      <w:rFonts w:ascii="Times New Roman" w:hAnsi="Times New Roman" w:cs="Times New Roman"/>
      <w:b/>
      <w:sz w:val="24"/>
    </w:rPr>
  </w:style>
  <w:style w:type="paragraph" w:customStyle="1" w:styleId="OTRTableHead">
    <w:name w:val="OTR_Table_Head"/>
    <w:basedOn w:val="af1"/>
    <w:link w:val="OTRTableHead0"/>
    <w:uiPriority w:val="99"/>
    <w:rsid w:val="005437E3"/>
    <w:pPr>
      <w:keepNext/>
      <w:spacing w:before="60" w:after="60"/>
      <w:jc w:val="center"/>
    </w:pPr>
    <w:rPr>
      <w:b/>
      <w:szCs w:val="20"/>
    </w:rPr>
  </w:style>
  <w:style w:type="paragraph" w:customStyle="1" w:styleId="OTRTableListNum">
    <w:name w:val="OTR_Table_List_Num"/>
    <w:basedOn w:val="af1"/>
    <w:uiPriority w:val="99"/>
    <w:rsid w:val="005437E3"/>
    <w:pPr>
      <w:numPr>
        <w:numId w:val="4"/>
      </w:numPr>
      <w:spacing w:before="60" w:after="60"/>
    </w:pPr>
    <w:rPr>
      <w:szCs w:val="20"/>
    </w:rPr>
  </w:style>
  <w:style w:type="character" w:customStyle="1" w:styleId="OTRTableHead0">
    <w:name w:val="OTR_Table_Head Знак"/>
    <w:link w:val="OTRTableHead"/>
    <w:uiPriority w:val="99"/>
    <w:locked/>
    <w:rsid w:val="005437E3"/>
    <w:rPr>
      <w:b/>
      <w:sz w:val="24"/>
      <w:lang w:val="ru-RU" w:eastAsia="ru-RU"/>
    </w:rPr>
  </w:style>
  <w:style w:type="paragraph" w:customStyle="1" w:styleId="af6">
    <w:name w:val="Список таблиц В"/>
    <w:basedOn w:val="af1"/>
    <w:next w:val="af7"/>
    <w:uiPriority w:val="99"/>
    <w:rsid w:val="005437E3"/>
    <w:pPr>
      <w:keepNext/>
      <w:keepLines/>
      <w:tabs>
        <w:tab w:val="left" w:pos="1418"/>
      </w:tabs>
      <w:suppressAutoHyphens/>
      <w:spacing w:before="240" w:after="240"/>
    </w:pPr>
    <w:rPr>
      <w:kern w:val="24"/>
      <w:lang w:eastAsia="en-US"/>
    </w:rPr>
  </w:style>
  <w:style w:type="paragraph" w:styleId="af7">
    <w:name w:val="Normal (Web)"/>
    <w:basedOn w:val="af1"/>
    <w:uiPriority w:val="99"/>
    <w:rsid w:val="005437E3"/>
  </w:style>
  <w:style w:type="paragraph" w:styleId="13">
    <w:name w:val="toc 1"/>
    <w:basedOn w:val="22"/>
    <w:next w:val="af1"/>
    <w:autoRedefine/>
    <w:uiPriority w:val="39"/>
    <w:rsid w:val="00831ECE"/>
    <w:pPr>
      <w:tabs>
        <w:tab w:val="left" w:pos="1680"/>
        <w:tab w:val="right" w:leader="dot" w:pos="10112"/>
      </w:tabs>
      <w:spacing w:before="0" w:after="0"/>
    </w:pPr>
  </w:style>
  <w:style w:type="paragraph" w:styleId="23">
    <w:name w:val="toc 2"/>
    <w:basedOn w:val="af1"/>
    <w:next w:val="af1"/>
    <w:autoRedefine/>
    <w:uiPriority w:val="39"/>
    <w:rsid w:val="004C0C0E"/>
    <w:pPr>
      <w:tabs>
        <w:tab w:val="right" w:leader="dot" w:pos="10112"/>
      </w:tabs>
      <w:spacing w:line="276" w:lineRule="auto"/>
      <w:ind w:left="284" w:firstLine="283"/>
    </w:pPr>
  </w:style>
  <w:style w:type="character" w:styleId="af8">
    <w:name w:val="Hyperlink"/>
    <w:basedOn w:val="af2"/>
    <w:uiPriority w:val="99"/>
    <w:rsid w:val="00351867"/>
    <w:rPr>
      <w:rFonts w:cs="Times New Roman"/>
      <w:color w:val="0000FF"/>
      <w:u w:val="single"/>
    </w:rPr>
  </w:style>
  <w:style w:type="paragraph" w:styleId="34">
    <w:name w:val="toc 3"/>
    <w:basedOn w:val="af1"/>
    <w:next w:val="af1"/>
    <w:autoRedefine/>
    <w:uiPriority w:val="39"/>
    <w:rsid w:val="00351867"/>
    <w:pPr>
      <w:ind w:left="480"/>
    </w:pPr>
  </w:style>
  <w:style w:type="paragraph" w:styleId="43">
    <w:name w:val="toc 4"/>
    <w:basedOn w:val="af1"/>
    <w:next w:val="af1"/>
    <w:autoRedefine/>
    <w:uiPriority w:val="39"/>
    <w:rsid w:val="00351867"/>
    <w:pPr>
      <w:ind w:left="720"/>
    </w:pPr>
  </w:style>
  <w:style w:type="paragraph" w:styleId="54">
    <w:name w:val="toc 5"/>
    <w:basedOn w:val="af1"/>
    <w:next w:val="af1"/>
    <w:autoRedefine/>
    <w:uiPriority w:val="39"/>
    <w:rsid w:val="00351867"/>
    <w:pPr>
      <w:ind w:left="960"/>
    </w:pPr>
  </w:style>
  <w:style w:type="paragraph" w:styleId="62">
    <w:name w:val="toc 6"/>
    <w:basedOn w:val="af1"/>
    <w:next w:val="af1"/>
    <w:autoRedefine/>
    <w:uiPriority w:val="39"/>
    <w:rsid w:val="00351867"/>
    <w:pPr>
      <w:ind w:left="1200"/>
    </w:pPr>
  </w:style>
  <w:style w:type="paragraph" w:styleId="71">
    <w:name w:val="toc 7"/>
    <w:basedOn w:val="af1"/>
    <w:next w:val="af1"/>
    <w:autoRedefine/>
    <w:uiPriority w:val="39"/>
    <w:rsid w:val="00351867"/>
    <w:pPr>
      <w:ind w:left="1440"/>
    </w:pPr>
  </w:style>
  <w:style w:type="paragraph" w:styleId="81">
    <w:name w:val="toc 8"/>
    <w:basedOn w:val="af1"/>
    <w:next w:val="af1"/>
    <w:autoRedefine/>
    <w:uiPriority w:val="39"/>
    <w:rsid w:val="00351867"/>
    <w:pPr>
      <w:ind w:left="1680"/>
    </w:pPr>
  </w:style>
  <w:style w:type="paragraph" w:styleId="91">
    <w:name w:val="toc 9"/>
    <w:basedOn w:val="af1"/>
    <w:next w:val="af1"/>
    <w:autoRedefine/>
    <w:uiPriority w:val="39"/>
    <w:rsid w:val="00351867"/>
    <w:pPr>
      <w:ind w:left="1920"/>
    </w:pPr>
  </w:style>
  <w:style w:type="paragraph" w:styleId="af9">
    <w:name w:val="Balloon Text"/>
    <w:basedOn w:val="af1"/>
    <w:link w:val="afa"/>
    <w:uiPriority w:val="99"/>
    <w:rsid w:val="00351867"/>
    <w:rPr>
      <w:rFonts w:ascii="Tahoma" w:hAnsi="Tahoma"/>
      <w:sz w:val="16"/>
      <w:szCs w:val="20"/>
    </w:rPr>
  </w:style>
  <w:style w:type="character" w:customStyle="1" w:styleId="afa">
    <w:name w:val="Текст выноски Знак"/>
    <w:basedOn w:val="af2"/>
    <w:link w:val="af9"/>
    <w:uiPriority w:val="99"/>
    <w:locked/>
    <w:rsid w:val="00DB599C"/>
    <w:rPr>
      <w:rFonts w:ascii="Tahoma" w:hAnsi="Tahoma" w:cs="Times New Roman"/>
      <w:sz w:val="16"/>
    </w:rPr>
  </w:style>
  <w:style w:type="paragraph" w:styleId="afb">
    <w:name w:val="header"/>
    <w:basedOn w:val="af1"/>
    <w:link w:val="afc"/>
    <w:uiPriority w:val="99"/>
    <w:rsid w:val="00351867"/>
    <w:pPr>
      <w:tabs>
        <w:tab w:val="center" w:pos="4677"/>
        <w:tab w:val="right" w:pos="9355"/>
      </w:tabs>
    </w:pPr>
    <w:rPr>
      <w:szCs w:val="20"/>
    </w:rPr>
  </w:style>
  <w:style w:type="character" w:customStyle="1" w:styleId="afc">
    <w:name w:val="Верхний колонтитул Знак"/>
    <w:basedOn w:val="af2"/>
    <w:link w:val="afb"/>
    <w:uiPriority w:val="99"/>
    <w:locked/>
    <w:rsid w:val="00BF4515"/>
    <w:rPr>
      <w:rFonts w:cs="Times New Roman"/>
      <w:sz w:val="24"/>
    </w:rPr>
  </w:style>
  <w:style w:type="paragraph" w:styleId="afd">
    <w:name w:val="footer"/>
    <w:basedOn w:val="af1"/>
    <w:link w:val="afe"/>
    <w:uiPriority w:val="99"/>
    <w:rsid w:val="00351867"/>
    <w:pPr>
      <w:tabs>
        <w:tab w:val="center" w:pos="4677"/>
        <w:tab w:val="right" w:pos="9355"/>
      </w:tabs>
    </w:pPr>
    <w:rPr>
      <w:szCs w:val="20"/>
    </w:rPr>
  </w:style>
  <w:style w:type="character" w:customStyle="1" w:styleId="afe">
    <w:name w:val="Нижний колонтитул Знак"/>
    <w:basedOn w:val="af2"/>
    <w:link w:val="afd"/>
    <w:uiPriority w:val="99"/>
    <w:locked/>
    <w:rsid w:val="00DB599C"/>
    <w:rPr>
      <w:rFonts w:cs="Times New Roman"/>
      <w:sz w:val="24"/>
    </w:rPr>
  </w:style>
  <w:style w:type="character" w:styleId="aff">
    <w:name w:val="page number"/>
    <w:basedOn w:val="af2"/>
    <w:uiPriority w:val="99"/>
    <w:rsid w:val="00351867"/>
    <w:rPr>
      <w:rFonts w:cs="Times New Roman"/>
    </w:rPr>
  </w:style>
  <w:style w:type="paragraph" w:styleId="aff0">
    <w:name w:val="No Spacing"/>
    <w:link w:val="aff1"/>
    <w:uiPriority w:val="1"/>
    <w:qFormat/>
    <w:rsid w:val="00351867"/>
    <w:rPr>
      <w:rFonts w:ascii="Calibri" w:hAnsi="Calibri"/>
    </w:rPr>
  </w:style>
  <w:style w:type="character" w:customStyle="1" w:styleId="aff1">
    <w:name w:val="Без интервала Знак"/>
    <w:link w:val="aff0"/>
    <w:uiPriority w:val="1"/>
    <w:locked/>
    <w:rsid w:val="00351867"/>
    <w:rPr>
      <w:rFonts w:ascii="Calibri" w:hAnsi="Calibri"/>
      <w:sz w:val="22"/>
      <w:lang w:val="ru-RU" w:eastAsia="ru-RU"/>
    </w:rPr>
  </w:style>
  <w:style w:type="character" w:styleId="aff2">
    <w:name w:val="annotation reference"/>
    <w:basedOn w:val="af2"/>
    <w:uiPriority w:val="99"/>
    <w:rsid w:val="00351867"/>
    <w:rPr>
      <w:rFonts w:cs="Times New Roman"/>
      <w:sz w:val="16"/>
    </w:rPr>
  </w:style>
  <w:style w:type="paragraph" w:styleId="aff3">
    <w:name w:val="annotation text"/>
    <w:basedOn w:val="af1"/>
    <w:link w:val="aff4"/>
    <w:uiPriority w:val="99"/>
    <w:rsid w:val="00351867"/>
    <w:rPr>
      <w:sz w:val="20"/>
      <w:szCs w:val="20"/>
    </w:rPr>
  </w:style>
  <w:style w:type="character" w:customStyle="1" w:styleId="aff4">
    <w:name w:val="Текст примечания Знак"/>
    <w:basedOn w:val="af2"/>
    <w:link w:val="aff3"/>
    <w:uiPriority w:val="99"/>
    <w:locked/>
    <w:rsid w:val="00351867"/>
    <w:rPr>
      <w:rFonts w:cs="Times New Roman"/>
      <w:lang w:val="ru-RU" w:eastAsia="ru-RU"/>
    </w:rPr>
  </w:style>
  <w:style w:type="paragraph" w:styleId="aff5">
    <w:name w:val="annotation subject"/>
    <w:basedOn w:val="aff3"/>
    <w:next w:val="aff3"/>
    <w:link w:val="aff6"/>
    <w:uiPriority w:val="99"/>
    <w:rsid w:val="00351867"/>
    <w:rPr>
      <w:b/>
    </w:rPr>
  </w:style>
  <w:style w:type="character" w:customStyle="1" w:styleId="aff6">
    <w:name w:val="Тема примечания Знак"/>
    <w:basedOn w:val="aff4"/>
    <w:link w:val="aff5"/>
    <w:uiPriority w:val="99"/>
    <w:locked/>
    <w:rsid w:val="00351867"/>
    <w:rPr>
      <w:rFonts w:cs="Times New Roman"/>
      <w:b/>
      <w:lang w:val="ru-RU" w:eastAsia="ru-RU"/>
    </w:rPr>
  </w:style>
  <w:style w:type="character" w:customStyle="1" w:styleId="24">
    <w:name w:val="Заголовок 2 Знак"/>
    <w:uiPriority w:val="99"/>
    <w:rsid w:val="00351867"/>
    <w:rPr>
      <w:rFonts w:ascii="Arial" w:hAnsi="Arial"/>
      <w:b/>
      <w:i/>
      <w:sz w:val="28"/>
      <w:lang w:val="ru-RU" w:eastAsia="ru-RU"/>
    </w:rPr>
  </w:style>
  <w:style w:type="paragraph" w:styleId="aff7">
    <w:name w:val="Body Text Indent"/>
    <w:basedOn w:val="af1"/>
    <w:link w:val="aff8"/>
    <w:uiPriority w:val="99"/>
    <w:rsid w:val="00351867"/>
    <w:pPr>
      <w:widowControl w:val="0"/>
      <w:autoSpaceDE w:val="0"/>
      <w:autoSpaceDN w:val="0"/>
      <w:adjustRightInd w:val="0"/>
      <w:spacing w:before="200" w:line="260" w:lineRule="auto"/>
      <w:ind w:left="560" w:hanging="560"/>
    </w:pPr>
    <w:rPr>
      <w:sz w:val="22"/>
      <w:szCs w:val="20"/>
    </w:rPr>
  </w:style>
  <w:style w:type="character" w:customStyle="1" w:styleId="aff8">
    <w:name w:val="Основной текст с отступом Знак"/>
    <w:basedOn w:val="af2"/>
    <w:link w:val="aff7"/>
    <w:uiPriority w:val="99"/>
    <w:locked/>
    <w:rsid w:val="00DB599C"/>
    <w:rPr>
      <w:rFonts w:cs="Times New Roman"/>
      <w:sz w:val="22"/>
    </w:rPr>
  </w:style>
  <w:style w:type="paragraph" w:styleId="aff9">
    <w:name w:val="Document Map"/>
    <w:basedOn w:val="af1"/>
    <w:link w:val="affa"/>
    <w:uiPriority w:val="99"/>
    <w:rsid w:val="00351867"/>
    <w:pPr>
      <w:shd w:val="clear" w:color="auto" w:fill="000080"/>
    </w:pPr>
    <w:rPr>
      <w:rFonts w:ascii="Tahoma" w:hAnsi="Tahoma"/>
      <w:sz w:val="20"/>
      <w:szCs w:val="20"/>
    </w:rPr>
  </w:style>
  <w:style w:type="character" w:customStyle="1" w:styleId="affa">
    <w:name w:val="Схема документа Знак"/>
    <w:basedOn w:val="af2"/>
    <w:link w:val="aff9"/>
    <w:uiPriority w:val="99"/>
    <w:locked/>
    <w:rsid w:val="00DB599C"/>
    <w:rPr>
      <w:rFonts w:ascii="Tahoma" w:hAnsi="Tahoma" w:cs="Times New Roman"/>
      <w:shd w:val="clear" w:color="auto" w:fill="000080"/>
    </w:rPr>
  </w:style>
  <w:style w:type="character" w:styleId="affb">
    <w:name w:val="FollowedHyperlink"/>
    <w:basedOn w:val="af2"/>
    <w:uiPriority w:val="99"/>
    <w:rsid w:val="00351867"/>
    <w:rPr>
      <w:rFonts w:cs="Times New Roman"/>
      <w:color w:val="800080"/>
      <w:u w:val="single"/>
    </w:rPr>
  </w:style>
  <w:style w:type="paragraph" w:styleId="affc">
    <w:name w:val="Body Text"/>
    <w:basedOn w:val="af1"/>
    <w:link w:val="affd"/>
    <w:uiPriority w:val="99"/>
    <w:rsid w:val="000D78DF"/>
    <w:pPr>
      <w:widowControl w:val="0"/>
      <w:suppressAutoHyphens/>
      <w:spacing w:after="120"/>
    </w:pPr>
    <w:rPr>
      <w:kern w:val="1"/>
      <w:szCs w:val="20"/>
      <w:lang w:eastAsia="hi-IN" w:bidi="hi-IN"/>
    </w:rPr>
  </w:style>
  <w:style w:type="character" w:customStyle="1" w:styleId="affd">
    <w:name w:val="Основной текст Знак"/>
    <w:basedOn w:val="af2"/>
    <w:link w:val="affc"/>
    <w:uiPriority w:val="99"/>
    <w:locked/>
    <w:rsid w:val="00DB599C"/>
    <w:rPr>
      <w:rFonts w:eastAsia="Times New Roman" w:cs="Times New Roman"/>
      <w:kern w:val="1"/>
      <w:sz w:val="24"/>
      <w:lang w:eastAsia="hi-IN" w:bidi="hi-IN"/>
    </w:rPr>
  </w:style>
  <w:style w:type="paragraph" w:customStyle="1" w:styleId="TableParagraph">
    <w:name w:val="Table Paragraph"/>
    <w:basedOn w:val="af1"/>
    <w:uiPriority w:val="99"/>
    <w:rsid w:val="000D78DF"/>
    <w:pPr>
      <w:widowControl w:val="0"/>
      <w:suppressAutoHyphens/>
    </w:pPr>
    <w:rPr>
      <w:rFonts w:cs="Mangal"/>
      <w:kern w:val="1"/>
      <w:lang w:eastAsia="hi-IN" w:bidi="hi-IN"/>
    </w:rPr>
  </w:style>
  <w:style w:type="paragraph" w:customStyle="1" w:styleId="14">
    <w:name w:val="Абзац списка1"/>
    <w:basedOn w:val="af1"/>
    <w:uiPriority w:val="99"/>
    <w:rsid w:val="00E50A2A"/>
    <w:pPr>
      <w:widowControl w:val="0"/>
      <w:suppressAutoHyphens/>
    </w:pPr>
    <w:rPr>
      <w:rFonts w:cs="Mangal"/>
      <w:kern w:val="1"/>
      <w:lang w:eastAsia="hi-IN" w:bidi="hi-IN"/>
    </w:rPr>
  </w:style>
  <w:style w:type="character" w:customStyle="1" w:styleId="WW8Num137z0">
    <w:name w:val="WW8Num137z0"/>
    <w:uiPriority w:val="99"/>
    <w:rsid w:val="001601F5"/>
    <w:rPr>
      <w:rFonts w:ascii="Times New Roman" w:hAnsi="Times New Roman"/>
      <w:sz w:val="24"/>
    </w:rPr>
  </w:style>
  <w:style w:type="character" w:customStyle="1" w:styleId="WW8Num137z1">
    <w:name w:val="WW8Num137z1"/>
    <w:uiPriority w:val="99"/>
    <w:rsid w:val="001601F5"/>
    <w:rPr>
      <w:rFonts w:ascii="Courier New" w:hAnsi="Courier New"/>
      <w:sz w:val="24"/>
    </w:rPr>
  </w:style>
  <w:style w:type="character" w:customStyle="1" w:styleId="WW8Num129z0">
    <w:name w:val="WW8Num129z0"/>
    <w:uiPriority w:val="99"/>
    <w:rsid w:val="001601F5"/>
    <w:rPr>
      <w:rFonts w:ascii="Times New Roman" w:hAnsi="Times New Roman"/>
      <w:sz w:val="24"/>
    </w:rPr>
  </w:style>
  <w:style w:type="character" w:customStyle="1" w:styleId="WW8Num111z0">
    <w:name w:val="WW8Num111z0"/>
    <w:uiPriority w:val="99"/>
    <w:rsid w:val="001601F5"/>
    <w:rPr>
      <w:rFonts w:ascii="Times New Roman" w:hAnsi="Times New Roman"/>
      <w:sz w:val="24"/>
    </w:rPr>
  </w:style>
  <w:style w:type="character" w:customStyle="1" w:styleId="WW8Num51z0">
    <w:name w:val="WW8Num51z0"/>
    <w:uiPriority w:val="99"/>
    <w:rsid w:val="001601F5"/>
    <w:rPr>
      <w:rFonts w:ascii="Times New Roman" w:hAnsi="Times New Roman"/>
      <w:sz w:val="24"/>
    </w:rPr>
  </w:style>
  <w:style w:type="character" w:customStyle="1" w:styleId="WW8Num25z0">
    <w:name w:val="WW8Num25z0"/>
    <w:uiPriority w:val="99"/>
    <w:rsid w:val="001601F5"/>
    <w:rPr>
      <w:rFonts w:ascii="Times New Roman" w:hAnsi="Times New Roman"/>
      <w:sz w:val="24"/>
    </w:rPr>
  </w:style>
  <w:style w:type="character" w:customStyle="1" w:styleId="WW8Num82z0">
    <w:name w:val="WW8Num82z0"/>
    <w:uiPriority w:val="99"/>
    <w:rsid w:val="001601F5"/>
    <w:rPr>
      <w:rFonts w:ascii="Times New Roman" w:hAnsi="Times New Roman"/>
      <w:sz w:val="24"/>
    </w:rPr>
  </w:style>
  <w:style w:type="character" w:customStyle="1" w:styleId="WW8Num149z0">
    <w:name w:val="WW8Num149z0"/>
    <w:uiPriority w:val="99"/>
    <w:rsid w:val="001601F5"/>
    <w:rPr>
      <w:rFonts w:ascii="Times New Roman" w:hAnsi="Times New Roman"/>
      <w:sz w:val="24"/>
    </w:rPr>
  </w:style>
  <w:style w:type="character" w:customStyle="1" w:styleId="WW8Num39z0">
    <w:name w:val="WW8Num39z0"/>
    <w:uiPriority w:val="99"/>
    <w:rsid w:val="001601F5"/>
    <w:rPr>
      <w:rFonts w:ascii="Times New Roman" w:hAnsi="Times New Roman"/>
      <w:sz w:val="24"/>
    </w:rPr>
  </w:style>
  <w:style w:type="character" w:customStyle="1" w:styleId="WW8Num11z0">
    <w:name w:val="WW8Num11z0"/>
    <w:uiPriority w:val="99"/>
    <w:rsid w:val="001601F5"/>
    <w:rPr>
      <w:rFonts w:ascii="Times New Roman" w:hAnsi="Times New Roman"/>
      <w:sz w:val="24"/>
    </w:rPr>
  </w:style>
  <w:style w:type="character" w:customStyle="1" w:styleId="WW8Num83z0">
    <w:name w:val="WW8Num83z0"/>
    <w:uiPriority w:val="99"/>
    <w:rsid w:val="001601F5"/>
    <w:rPr>
      <w:rFonts w:ascii="Times New Roman" w:hAnsi="Times New Roman"/>
      <w:sz w:val="24"/>
    </w:rPr>
  </w:style>
  <w:style w:type="character" w:customStyle="1" w:styleId="WW8Num5z0">
    <w:name w:val="WW8Num5z0"/>
    <w:uiPriority w:val="99"/>
    <w:rsid w:val="001601F5"/>
    <w:rPr>
      <w:rFonts w:ascii="Times New Roman" w:hAnsi="Times New Roman"/>
      <w:sz w:val="24"/>
    </w:rPr>
  </w:style>
  <w:style w:type="character" w:customStyle="1" w:styleId="WW8Num68z0">
    <w:name w:val="WW8Num68z0"/>
    <w:uiPriority w:val="99"/>
    <w:rsid w:val="001601F5"/>
    <w:rPr>
      <w:rFonts w:ascii="Times New Roman" w:hAnsi="Times New Roman"/>
      <w:sz w:val="24"/>
    </w:rPr>
  </w:style>
  <w:style w:type="character" w:customStyle="1" w:styleId="WW8Num92z0">
    <w:name w:val="WW8Num92z0"/>
    <w:uiPriority w:val="99"/>
    <w:rsid w:val="001601F5"/>
    <w:rPr>
      <w:rFonts w:ascii="Times New Roman" w:hAnsi="Times New Roman"/>
      <w:sz w:val="24"/>
    </w:rPr>
  </w:style>
  <w:style w:type="paragraph" w:styleId="affe">
    <w:name w:val="Title"/>
    <w:basedOn w:val="af1"/>
    <w:next w:val="affc"/>
    <w:link w:val="afff"/>
    <w:uiPriority w:val="99"/>
    <w:qFormat/>
    <w:rsid w:val="00775939"/>
    <w:pPr>
      <w:ind w:left="709"/>
    </w:pPr>
    <w:rPr>
      <w:b/>
      <w:sz w:val="28"/>
      <w:szCs w:val="20"/>
    </w:rPr>
  </w:style>
  <w:style w:type="character" w:customStyle="1" w:styleId="afff">
    <w:name w:val="Заголовок Знак"/>
    <w:basedOn w:val="af2"/>
    <w:link w:val="affe"/>
    <w:uiPriority w:val="99"/>
    <w:locked/>
    <w:rsid w:val="00775939"/>
    <w:rPr>
      <w:rFonts w:cs="Times New Roman"/>
      <w:b/>
      <w:sz w:val="28"/>
    </w:rPr>
  </w:style>
  <w:style w:type="paragraph" w:styleId="afff0">
    <w:name w:val="List"/>
    <w:basedOn w:val="affc"/>
    <w:uiPriority w:val="99"/>
    <w:rsid w:val="001601F5"/>
  </w:style>
  <w:style w:type="paragraph" w:customStyle="1" w:styleId="15">
    <w:name w:val="Название1"/>
    <w:basedOn w:val="af1"/>
    <w:uiPriority w:val="99"/>
    <w:rsid w:val="001601F5"/>
    <w:pPr>
      <w:widowControl w:val="0"/>
      <w:suppressLineNumbers/>
      <w:suppressAutoHyphens/>
      <w:spacing w:before="120" w:after="120"/>
    </w:pPr>
    <w:rPr>
      <w:rFonts w:cs="Mangal"/>
      <w:i/>
      <w:iCs/>
      <w:kern w:val="1"/>
      <w:lang w:eastAsia="hi-IN" w:bidi="hi-IN"/>
    </w:rPr>
  </w:style>
  <w:style w:type="paragraph" w:customStyle="1" w:styleId="16">
    <w:name w:val="Указатель1"/>
    <w:basedOn w:val="af1"/>
    <w:uiPriority w:val="99"/>
    <w:rsid w:val="001601F5"/>
    <w:pPr>
      <w:widowControl w:val="0"/>
      <w:suppressLineNumbers/>
      <w:suppressAutoHyphens/>
    </w:pPr>
    <w:rPr>
      <w:rFonts w:cs="Mangal"/>
      <w:kern w:val="1"/>
      <w:lang w:eastAsia="hi-IN" w:bidi="hi-IN"/>
    </w:rPr>
  </w:style>
  <w:style w:type="table" w:styleId="afff1">
    <w:name w:val="Table Grid"/>
    <w:basedOn w:val="af3"/>
    <w:uiPriority w:val="99"/>
    <w:rsid w:val="002F6DE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Обычный без отступа1"/>
    <w:basedOn w:val="af1"/>
    <w:uiPriority w:val="99"/>
    <w:rsid w:val="00C47ECE"/>
    <w:pPr>
      <w:spacing w:before="40" w:after="40"/>
      <w:jc w:val="both"/>
    </w:pPr>
    <w:rPr>
      <w:kern w:val="24"/>
      <w:lang w:eastAsia="en-US"/>
    </w:rPr>
  </w:style>
  <w:style w:type="paragraph" w:styleId="2">
    <w:name w:val="List Bullet 2"/>
    <w:basedOn w:val="af1"/>
    <w:uiPriority w:val="99"/>
    <w:semiHidden/>
    <w:rsid w:val="00C47ECE"/>
    <w:pPr>
      <w:numPr>
        <w:numId w:val="1"/>
      </w:numPr>
      <w:tabs>
        <w:tab w:val="num" w:pos="1069"/>
      </w:tabs>
      <w:spacing w:before="40" w:after="40" w:line="360" w:lineRule="auto"/>
      <w:ind w:left="1069"/>
      <w:jc w:val="both"/>
    </w:pPr>
    <w:rPr>
      <w:kern w:val="24"/>
      <w:lang w:eastAsia="en-US"/>
    </w:rPr>
  </w:style>
  <w:style w:type="paragraph" w:customStyle="1" w:styleId="18">
    <w:name w:val="По центру1"/>
    <w:basedOn w:val="17"/>
    <w:uiPriority w:val="99"/>
    <w:rsid w:val="00C47ECE"/>
    <w:pPr>
      <w:jc w:val="center"/>
    </w:pPr>
  </w:style>
  <w:style w:type="character" w:customStyle="1" w:styleId="hps">
    <w:name w:val="hps"/>
    <w:uiPriority w:val="99"/>
    <w:rsid w:val="000023BE"/>
  </w:style>
  <w:style w:type="paragraph" w:styleId="afff2">
    <w:name w:val="List Paragraph"/>
    <w:aliases w:val="Bullet List,FooterText,numbered,Paragraphe de liste1,lp1"/>
    <w:basedOn w:val="af1"/>
    <w:link w:val="afff3"/>
    <w:uiPriority w:val="34"/>
    <w:qFormat/>
    <w:rsid w:val="00E0609D"/>
    <w:pPr>
      <w:spacing w:line="276" w:lineRule="auto"/>
      <w:ind w:left="720"/>
      <w:contextualSpacing/>
    </w:pPr>
    <w:rPr>
      <w:rFonts w:ascii="Arial" w:hAnsi="Arial"/>
      <w:color w:val="000000"/>
      <w:sz w:val="22"/>
      <w:szCs w:val="20"/>
    </w:rPr>
  </w:style>
  <w:style w:type="character" w:customStyle="1" w:styleId="afff3">
    <w:name w:val="Абзац списка Знак"/>
    <w:aliases w:val="Bullet List Знак,FooterText Знак,numbered Знак,Paragraphe de liste1 Знак,lp1 Знак"/>
    <w:link w:val="afff2"/>
    <w:uiPriority w:val="99"/>
    <w:locked/>
    <w:rsid w:val="00E0609D"/>
    <w:rPr>
      <w:rFonts w:ascii="Arial" w:hAnsi="Arial"/>
      <w:color w:val="000000"/>
      <w:sz w:val="22"/>
    </w:rPr>
  </w:style>
  <w:style w:type="paragraph" w:customStyle="1" w:styleId="afff4">
    <w:name w:val="Прижатый влево"/>
    <w:basedOn w:val="af1"/>
    <w:next w:val="af1"/>
    <w:uiPriority w:val="99"/>
    <w:rsid w:val="00EA60B9"/>
    <w:pPr>
      <w:autoSpaceDE w:val="0"/>
      <w:autoSpaceDN w:val="0"/>
      <w:adjustRightInd w:val="0"/>
    </w:pPr>
    <w:rPr>
      <w:rFonts w:ascii="Arial" w:hAnsi="Arial"/>
    </w:rPr>
  </w:style>
  <w:style w:type="character" w:customStyle="1" w:styleId="afff5">
    <w:name w:val="Гипертекстовая ссылка"/>
    <w:uiPriority w:val="99"/>
    <w:rsid w:val="00FE164C"/>
    <w:rPr>
      <w:color w:val="106BBE"/>
    </w:rPr>
  </w:style>
  <w:style w:type="paragraph" w:customStyle="1" w:styleId="afff6">
    <w:name w:val="Нормальный (таблица)"/>
    <w:basedOn w:val="af1"/>
    <w:next w:val="af1"/>
    <w:uiPriority w:val="99"/>
    <w:rsid w:val="00FE164C"/>
    <w:pPr>
      <w:widowControl w:val="0"/>
      <w:autoSpaceDE w:val="0"/>
      <w:autoSpaceDN w:val="0"/>
      <w:adjustRightInd w:val="0"/>
      <w:jc w:val="both"/>
    </w:pPr>
    <w:rPr>
      <w:rFonts w:ascii="Arial" w:hAnsi="Arial" w:cs="Arial"/>
    </w:rPr>
  </w:style>
  <w:style w:type="paragraph" w:styleId="afff7">
    <w:name w:val="footnote text"/>
    <w:basedOn w:val="af1"/>
    <w:link w:val="afff8"/>
    <w:uiPriority w:val="99"/>
    <w:rsid w:val="00A464AF"/>
    <w:rPr>
      <w:sz w:val="20"/>
      <w:szCs w:val="20"/>
    </w:rPr>
  </w:style>
  <w:style w:type="character" w:customStyle="1" w:styleId="afff8">
    <w:name w:val="Текст сноски Знак"/>
    <w:basedOn w:val="af2"/>
    <w:link w:val="afff7"/>
    <w:uiPriority w:val="99"/>
    <w:locked/>
    <w:rsid w:val="00BF4515"/>
    <w:rPr>
      <w:rFonts w:cs="Times New Roman"/>
      <w:sz w:val="20"/>
    </w:rPr>
  </w:style>
  <w:style w:type="character" w:styleId="afff9">
    <w:name w:val="footnote reference"/>
    <w:basedOn w:val="af2"/>
    <w:uiPriority w:val="99"/>
    <w:rsid w:val="00A464AF"/>
    <w:rPr>
      <w:rFonts w:cs="Times New Roman"/>
      <w:vertAlign w:val="superscript"/>
    </w:rPr>
  </w:style>
  <w:style w:type="paragraph" w:styleId="HTML">
    <w:name w:val="HTML Preformatted"/>
    <w:basedOn w:val="af1"/>
    <w:link w:val="HTML0"/>
    <w:uiPriority w:val="99"/>
    <w:rsid w:val="00EB7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f2"/>
    <w:link w:val="HTML"/>
    <w:uiPriority w:val="99"/>
    <w:locked/>
    <w:rsid w:val="00EB726D"/>
    <w:rPr>
      <w:rFonts w:ascii="Courier New" w:hAnsi="Courier New" w:cs="Times New Roman"/>
    </w:rPr>
  </w:style>
  <w:style w:type="paragraph" w:customStyle="1" w:styleId="afffa">
    <w:name w:val="Заголовок таблицы в приложении"/>
    <w:basedOn w:val="af1"/>
    <w:next w:val="af1"/>
    <w:uiPriority w:val="99"/>
    <w:rsid w:val="007079E3"/>
    <w:pPr>
      <w:keepNext/>
      <w:keepLines/>
      <w:spacing w:before="120" w:after="40" w:line="360" w:lineRule="auto"/>
      <w:jc w:val="both"/>
    </w:pPr>
    <w:rPr>
      <w:kern w:val="24"/>
      <w:lang w:eastAsia="en-US"/>
    </w:rPr>
  </w:style>
  <w:style w:type="table" w:customStyle="1" w:styleId="100">
    <w:name w:val="Таблица10"/>
    <w:uiPriority w:val="99"/>
    <w:rsid w:val="007079E3"/>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afffb">
    <w:name w:val="TOC Heading"/>
    <w:basedOn w:val="10"/>
    <w:next w:val="af1"/>
    <w:uiPriority w:val="39"/>
    <w:qFormat/>
    <w:rsid w:val="00BE7D1F"/>
    <w:pPr>
      <w:spacing w:before="240" w:line="259" w:lineRule="auto"/>
      <w:outlineLvl w:val="9"/>
    </w:pPr>
    <w:rPr>
      <w:rFonts w:ascii="Calibri Light" w:hAnsi="Calibri Light"/>
      <w:b w:val="0"/>
      <w:color w:val="2E74B5"/>
      <w:sz w:val="32"/>
      <w:szCs w:val="32"/>
      <w:lang w:eastAsia="ru-RU"/>
    </w:rPr>
  </w:style>
  <w:style w:type="paragraph" w:customStyle="1" w:styleId="1">
    <w:name w:val="Заголовок приложения 1"/>
    <w:basedOn w:val="10"/>
    <w:next w:val="a4"/>
    <w:uiPriority w:val="99"/>
    <w:rsid w:val="00DB599C"/>
    <w:pPr>
      <w:pageBreakBefore/>
      <w:numPr>
        <w:numId w:val="24"/>
      </w:numPr>
      <w:tabs>
        <w:tab w:val="right" w:pos="10206"/>
      </w:tabs>
      <w:suppressAutoHyphens/>
      <w:spacing w:before="360" w:after="360" w:line="240" w:lineRule="auto"/>
      <w:contextualSpacing/>
      <w:jc w:val="center"/>
    </w:pPr>
    <w:rPr>
      <w:rFonts w:ascii="Times New Roman" w:eastAsia="MS Mincho" w:hAnsi="Times New Roman"/>
      <w:color w:val="auto"/>
      <w:kern w:val="24"/>
      <w:sz w:val="26"/>
      <w:szCs w:val="24"/>
    </w:rPr>
  </w:style>
  <w:style w:type="paragraph" w:customStyle="1" w:styleId="afffc">
    <w:name w:val="Титульный лист"/>
    <w:basedOn w:val="af1"/>
    <w:uiPriority w:val="99"/>
    <w:rsid w:val="00DB599C"/>
    <w:pPr>
      <w:spacing w:before="120" w:after="120"/>
      <w:jc w:val="center"/>
    </w:pPr>
    <w:rPr>
      <w:kern w:val="24"/>
      <w:sz w:val="28"/>
      <w:szCs w:val="28"/>
      <w:lang w:eastAsia="en-US"/>
    </w:rPr>
  </w:style>
  <w:style w:type="paragraph" w:customStyle="1" w:styleId="afffd">
    <w:name w:val="Заголовок без номера"/>
    <w:basedOn w:val="10"/>
    <w:next w:val="af1"/>
    <w:uiPriority w:val="99"/>
    <w:rsid w:val="00DB599C"/>
    <w:pPr>
      <w:suppressAutoHyphens/>
      <w:spacing w:before="360" w:after="240" w:line="360" w:lineRule="auto"/>
      <w:contextualSpacing/>
      <w:jc w:val="center"/>
    </w:pPr>
    <w:rPr>
      <w:rFonts w:ascii="Times New Roman" w:hAnsi="Times New Roman"/>
      <w:color w:val="auto"/>
      <w:kern w:val="24"/>
      <w:sz w:val="26"/>
      <w:szCs w:val="24"/>
    </w:rPr>
  </w:style>
  <w:style w:type="paragraph" w:customStyle="1" w:styleId="19">
    <w:name w:val="Заголовок без номера1"/>
    <w:basedOn w:val="afffd"/>
    <w:next w:val="af1"/>
    <w:uiPriority w:val="99"/>
    <w:rsid w:val="00DB599C"/>
  </w:style>
  <w:style w:type="paragraph" w:customStyle="1" w:styleId="afffe">
    <w:name w:val="Пояснение к рисунку"/>
    <w:basedOn w:val="af1"/>
    <w:uiPriority w:val="99"/>
    <w:rsid w:val="00DB599C"/>
    <w:pPr>
      <w:keepNext/>
      <w:spacing w:before="280" w:after="40" w:line="360" w:lineRule="auto"/>
      <w:jc w:val="both"/>
    </w:pPr>
    <w:rPr>
      <w:rFonts w:ascii="Arial" w:hAnsi="Arial" w:cs="Arial"/>
      <w:kern w:val="24"/>
      <w:sz w:val="20"/>
      <w:lang w:eastAsia="en-US"/>
    </w:rPr>
  </w:style>
  <w:style w:type="paragraph" w:customStyle="1" w:styleId="a9">
    <w:name w:val="Список рисунков"/>
    <w:basedOn w:val="af1"/>
    <w:next w:val="af1"/>
    <w:uiPriority w:val="99"/>
    <w:rsid w:val="00DB599C"/>
    <w:pPr>
      <w:keepLines/>
      <w:numPr>
        <w:numId w:val="22"/>
      </w:numPr>
      <w:spacing w:before="240" w:after="360"/>
      <w:jc w:val="center"/>
    </w:pPr>
    <w:rPr>
      <w:kern w:val="24"/>
      <w:lang w:eastAsia="en-US"/>
    </w:rPr>
  </w:style>
  <w:style w:type="character" w:styleId="affff">
    <w:name w:val="Placeholder Text"/>
    <w:basedOn w:val="af2"/>
    <w:uiPriority w:val="99"/>
    <w:semiHidden/>
    <w:rsid w:val="00DB599C"/>
    <w:rPr>
      <w:rFonts w:cs="Times New Roman"/>
      <w:color w:val="808080"/>
    </w:rPr>
  </w:style>
  <w:style w:type="paragraph" w:customStyle="1" w:styleId="21">
    <w:name w:val="Заголовок приложения 2"/>
    <w:basedOn w:val="22"/>
    <w:next w:val="af1"/>
    <w:uiPriority w:val="99"/>
    <w:rsid w:val="00DB599C"/>
    <w:pPr>
      <w:keepLines/>
      <w:numPr>
        <w:ilvl w:val="1"/>
        <w:numId w:val="24"/>
      </w:numPr>
      <w:spacing w:before="100" w:beforeAutospacing="1" w:after="240" w:line="360" w:lineRule="auto"/>
    </w:pPr>
    <w:rPr>
      <w:i/>
      <w:kern w:val="28"/>
      <w:sz w:val="24"/>
      <w:szCs w:val="30"/>
      <w:lang w:eastAsia="en-US"/>
    </w:rPr>
  </w:style>
  <w:style w:type="paragraph" w:styleId="affff0">
    <w:name w:val="caption"/>
    <w:basedOn w:val="af1"/>
    <w:next w:val="af1"/>
    <w:uiPriority w:val="99"/>
    <w:qFormat/>
    <w:rsid w:val="00DB599C"/>
    <w:pPr>
      <w:spacing w:before="40" w:after="40" w:line="360" w:lineRule="auto"/>
      <w:jc w:val="both"/>
    </w:pPr>
    <w:rPr>
      <w:b/>
      <w:bCs/>
      <w:kern w:val="24"/>
      <w:lang w:eastAsia="en-US"/>
    </w:rPr>
  </w:style>
  <w:style w:type="paragraph" w:customStyle="1" w:styleId="30">
    <w:name w:val="Заголовок приложения 3"/>
    <w:basedOn w:val="32"/>
    <w:next w:val="af1"/>
    <w:uiPriority w:val="99"/>
    <w:rsid w:val="00DB599C"/>
    <w:pPr>
      <w:numPr>
        <w:ilvl w:val="2"/>
        <w:numId w:val="24"/>
      </w:numPr>
      <w:spacing w:before="100" w:beforeAutospacing="1" w:after="40" w:line="360" w:lineRule="auto"/>
      <w:jc w:val="both"/>
    </w:pPr>
    <w:rPr>
      <w:kern w:val="24"/>
      <w:sz w:val="24"/>
      <w:szCs w:val="24"/>
      <w:lang w:eastAsia="en-US"/>
    </w:rPr>
  </w:style>
  <w:style w:type="paragraph" w:customStyle="1" w:styleId="affff1">
    <w:name w:val="Подпись под рисунком в приложении"/>
    <w:basedOn w:val="af1"/>
    <w:next w:val="af1"/>
    <w:uiPriority w:val="99"/>
    <w:rsid w:val="00DB599C"/>
    <w:pPr>
      <w:spacing w:before="240" w:after="40" w:line="360" w:lineRule="auto"/>
      <w:jc w:val="center"/>
    </w:pPr>
    <w:rPr>
      <w:kern w:val="24"/>
      <w:lang w:eastAsia="en-US"/>
    </w:rPr>
  </w:style>
  <w:style w:type="paragraph" w:customStyle="1" w:styleId="40">
    <w:name w:val="Заголовок приложения 4"/>
    <w:basedOn w:val="af1"/>
    <w:next w:val="af1"/>
    <w:uiPriority w:val="99"/>
    <w:rsid w:val="00DB599C"/>
    <w:pPr>
      <w:numPr>
        <w:ilvl w:val="3"/>
        <w:numId w:val="24"/>
      </w:numPr>
      <w:spacing w:before="100" w:beforeAutospacing="1" w:after="40" w:line="360" w:lineRule="auto"/>
      <w:jc w:val="both"/>
      <w:outlineLvl w:val="3"/>
    </w:pPr>
    <w:rPr>
      <w:kern w:val="24"/>
      <w:lang w:eastAsia="en-US"/>
    </w:rPr>
  </w:style>
  <w:style w:type="paragraph" w:customStyle="1" w:styleId="50">
    <w:name w:val="Заголовок приложения 5"/>
    <w:basedOn w:val="51"/>
    <w:uiPriority w:val="99"/>
    <w:rsid w:val="00DB599C"/>
    <w:pPr>
      <w:keepNext/>
      <w:keepLines/>
      <w:numPr>
        <w:numId w:val="24"/>
      </w:numPr>
      <w:autoSpaceDE w:val="0"/>
      <w:autoSpaceDN w:val="0"/>
      <w:adjustRightInd w:val="0"/>
      <w:spacing w:before="100" w:beforeAutospacing="1" w:after="40" w:line="360" w:lineRule="auto"/>
      <w:jc w:val="both"/>
    </w:pPr>
    <w:rPr>
      <w:b w:val="0"/>
      <w:i/>
      <w:kern w:val="24"/>
      <w:sz w:val="24"/>
      <w:szCs w:val="18"/>
      <w:lang w:eastAsia="en-US"/>
    </w:rPr>
  </w:style>
  <w:style w:type="paragraph" w:customStyle="1" w:styleId="101">
    <w:name w:val="Обычный10 без отступа"/>
    <w:basedOn w:val="af1"/>
    <w:uiPriority w:val="99"/>
    <w:rsid w:val="00DB599C"/>
    <w:pPr>
      <w:spacing w:before="40" w:after="40"/>
      <w:jc w:val="both"/>
    </w:pPr>
    <w:rPr>
      <w:kern w:val="24"/>
      <w:sz w:val="20"/>
      <w:lang w:eastAsia="en-US"/>
    </w:rPr>
  </w:style>
  <w:style w:type="paragraph" w:customStyle="1" w:styleId="affff2">
    <w:name w:val="Формула"/>
    <w:basedOn w:val="af1"/>
    <w:uiPriority w:val="99"/>
    <w:rsid w:val="00DB599C"/>
    <w:pPr>
      <w:spacing w:before="240" w:after="240" w:line="360" w:lineRule="auto"/>
      <w:jc w:val="center"/>
    </w:pPr>
    <w:rPr>
      <w:i/>
      <w:iCs/>
      <w:kern w:val="24"/>
      <w:lang w:eastAsia="en-US"/>
    </w:rPr>
  </w:style>
  <w:style w:type="paragraph" w:customStyle="1" w:styleId="affff3">
    <w:name w:val="Рисунок"/>
    <w:basedOn w:val="af1"/>
    <w:next w:val="a9"/>
    <w:uiPriority w:val="99"/>
    <w:rsid w:val="00DB599C"/>
    <w:pPr>
      <w:keepNext/>
      <w:spacing w:before="120" w:after="40"/>
      <w:jc w:val="center"/>
    </w:pPr>
    <w:rPr>
      <w:kern w:val="24"/>
      <w:lang w:eastAsia="en-US"/>
    </w:rPr>
  </w:style>
  <w:style w:type="paragraph" w:customStyle="1" w:styleId="1a">
    <w:name w:val="Заголовок 1 без оглавления"/>
    <w:basedOn w:val="10"/>
    <w:uiPriority w:val="99"/>
    <w:rsid w:val="00DB599C"/>
    <w:pPr>
      <w:suppressAutoHyphens/>
      <w:spacing w:before="240" w:after="240" w:line="360" w:lineRule="auto"/>
      <w:contextualSpacing/>
      <w:jc w:val="center"/>
    </w:pPr>
    <w:rPr>
      <w:rFonts w:ascii="Times New Roman" w:hAnsi="Times New Roman"/>
      <w:color w:val="auto"/>
      <w:kern w:val="24"/>
      <w:sz w:val="26"/>
      <w:szCs w:val="24"/>
    </w:rPr>
  </w:style>
  <w:style w:type="paragraph" w:customStyle="1" w:styleId="35">
    <w:name w:val="Заголовок 3 без оглавления"/>
    <w:basedOn w:val="32"/>
    <w:uiPriority w:val="99"/>
    <w:rsid w:val="00001C28"/>
    <w:pPr>
      <w:keepNext w:val="0"/>
      <w:numPr>
        <w:ilvl w:val="2"/>
      </w:numPr>
      <w:spacing w:before="40" w:beforeAutospacing="1" w:after="40" w:line="360" w:lineRule="auto"/>
      <w:ind w:firstLine="709"/>
    </w:pPr>
    <w:rPr>
      <w:bCs/>
      <w:kern w:val="24"/>
      <w:szCs w:val="28"/>
      <w:lang w:eastAsia="en-US"/>
    </w:rPr>
  </w:style>
  <w:style w:type="paragraph" w:customStyle="1" w:styleId="44">
    <w:name w:val="Заголовок 4 без оглавления"/>
    <w:basedOn w:val="41"/>
    <w:uiPriority w:val="99"/>
    <w:rsid w:val="00001C28"/>
    <w:pPr>
      <w:keepNext w:val="0"/>
      <w:numPr>
        <w:ilvl w:val="3"/>
      </w:numPr>
      <w:spacing w:before="100" w:beforeAutospacing="1" w:after="40" w:line="360" w:lineRule="auto"/>
      <w:ind w:firstLine="709"/>
      <w:jc w:val="both"/>
    </w:pPr>
    <w:rPr>
      <w:kern w:val="24"/>
      <w:sz w:val="24"/>
      <w:szCs w:val="24"/>
      <w:lang w:eastAsia="en-US"/>
    </w:rPr>
  </w:style>
  <w:style w:type="paragraph" w:customStyle="1" w:styleId="25">
    <w:name w:val="Заголовок 2 без оглавления"/>
    <w:basedOn w:val="22"/>
    <w:uiPriority w:val="99"/>
    <w:rsid w:val="00DB599C"/>
    <w:pPr>
      <w:keepNext w:val="0"/>
      <w:numPr>
        <w:ilvl w:val="1"/>
      </w:numPr>
      <w:spacing w:before="120" w:beforeAutospacing="1" w:after="120" w:line="360" w:lineRule="auto"/>
      <w:ind w:firstLine="709"/>
    </w:pPr>
    <w:rPr>
      <w:b w:val="0"/>
      <w:i/>
      <w:kern w:val="28"/>
      <w:sz w:val="24"/>
      <w:szCs w:val="30"/>
      <w:lang w:eastAsia="en-US"/>
    </w:rPr>
  </w:style>
  <w:style w:type="paragraph" w:styleId="HTML1">
    <w:name w:val="HTML Address"/>
    <w:basedOn w:val="af1"/>
    <w:link w:val="HTML2"/>
    <w:uiPriority w:val="99"/>
    <w:rsid w:val="00DB599C"/>
    <w:pPr>
      <w:spacing w:before="40" w:after="40" w:line="360" w:lineRule="auto"/>
      <w:jc w:val="both"/>
    </w:pPr>
    <w:rPr>
      <w:i/>
      <w:kern w:val="24"/>
      <w:szCs w:val="20"/>
      <w:lang w:eastAsia="en-US"/>
    </w:rPr>
  </w:style>
  <w:style w:type="character" w:customStyle="1" w:styleId="HTML2">
    <w:name w:val="Адрес HTML Знак"/>
    <w:basedOn w:val="af2"/>
    <w:link w:val="HTML1"/>
    <w:uiPriority w:val="99"/>
    <w:locked/>
    <w:rsid w:val="00DB599C"/>
    <w:rPr>
      <w:rFonts w:cs="Times New Roman"/>
      <w:i/>
      <w:kern w:val="24"/>
      <w:sz w:val="24"/>
      <w:lang w:eastAsia="en-US"/>
    </w:rPr>
  </w:style>
  <w:style w:type="paragraph" w:styleId="affff4">
    <w:name w:val="envelope address"/>
    <w:basedOn w:val="af1"/>
    <w:uiPriority w:val="99"/>
    <w:rsid w:val="00DB599C"/>
    <w:pPr>
      <w:framePr w:w="7920" w:h="1980" w:hRule="exact" w:hSpace="180" w:wrap="auto" w:hAnchor="page" w:xAlign="center" w:yAlign="bottom"/>
      <w:spacing w:before="40" w:after="40" w:line="360" w:lineRule="auto"/>
      <w:ind w:left="2880"/>
      <w:jc w:val="both"/>
    </w:pPr>
    <w:rPr>
      <w:rFonts w:ascii="Arial" w:hAnsi="Arial" w:cs="Arial"/>
      <w:kern w:val="24"/>
      <w:lang w:eastAsia="en-US"/>
    </w:rPr>
  </w:style>
  <w:style w:type="character" w:styleId="HTML3">
    <w:name w:val="HTML Acronym"/>
    <w:basedOn w:val="af2"/>
    <w:uiPriority w:val="99"/>
    <w:rsid w:val="00DB599C"/>
    <w:rPr>
      <w:rFonts w:cs="Times New Roman"/>
    </w:rPr>
  </w:style>
  <w:style w:type="table" w:styleId="-10">
    <w:name w:val="Table Web 1"/>
    <w:basedOn w:val="af3"/>
    <w:uiPriority w:val="99"/>
    <w:semiHidden/>
    <w:rsid w:val="00DB599C"/>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3"/>
    <w:uiPriority w:val="99"/>
    <w:semiHidden/>
    <w:rsid w:val="00DB599C"/>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f3"/>
    <w:uiPriority w:val="99"/>
    <w:semiHidden/>
    <w:rsid w:val="00DB599C"/>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5">
    <w:name w:val="Emphasis"/>
    <w:basedOn w:val="af2"/>
    <w:uiPriority w:val="99"/>
    <w:qFormat/>
    <w:rsid w:val="00DB599C"/>
    <w:rPr>
      <w:rFonts w:cs="Times New Roman"/>
      <w:i/>
    </w:rPr>
  </w:style>
  <w:style w:type="paragraph" w:styleId="affff6">
    <w:name w:val="Date"/>
    <w:basedOn w:val="af1"/>
    <w:next w:val="af1"/>
    <w:link w:val="affff7"/>
    <w:uiPriority w:val="99"/>
    <w:rsid w:val="00DB599C"/>
    <w:pPr>
      <w:spacing w:before="40" w:after="40" w:line="360" w:lineRule="auto"/>
      <w:jc w:val="both"/>
    </w:pPr>
    <w:rPr>
      <w:kern w:val="24"/>
      <w:szCs w:val="20"/>
      <w:lang w:eastAsia="en-US"/>
    </w:rPr>
  </w:style>
  <w:style w:type="character" w:customStyle="1" w:styleId="affff7">
    <w:name w:val="Дата Знак"/>
    <w:basedOn w:val="af2"/>
    <w:link w:val="affff6"/>
    <w:uiPriority w:val="99"/>
    <w:locked/>
    <w:rsid w:val="00DB599C"/>
    <w:rPr>
      <w:rFonts w:cs="Times New Roman"/>
      <w:kern w:val="24"/>
      <w:sz w:val="24"/>
      <w:lang w:eastAsia="en-US"/>
    </w:rPr>
  </w:style>
  <w:style w:type="table" w:styleId="affff8">
    <w:name w:val="Table Elegant"/>
    <w:basedOn w:val="af3"/>
    <w:uiPriority w:val="99"/>
    <w:semiHidden/>
    <w:rsid w:val="00DB599C"/>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b">
    <w:name w:val="Table Subtle 1"/>
    <w:basedOn w:val="af3"/>
    <w:uiPriority w:val="99"/>
    <w:semiHidden/>
    <w:rsid w:val="00DB599C"/>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3"/>
    <w:uiPriority w:val="99"/>
    <w:semiHidden/>
    <w:rsid w:val="00DB599C"/>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4">
    <w:name w:val="HTML Keyboard"/>
    <w:basedOn w:val="af2"/>
    <w:uiPriority w:val="99"/>
    <w:rsid w:val="00DB599C"/>
    <w:rPr>
      <w:rFonts w:ascii="Courier New" w:hAnsi="Courier New" w:cs="Times New Roman"/>
      <w:sz w:val="20"/>
    </w:rPr>
  </w:style>
  <w:style w:type="table" w:styleId="1c">
    <w:name w:val="Table Classic 1"/>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6">
    <w:name w:val="Table Classic 3"/>
    <w:basedOn w:val="af3"/>
    <w:uiPriority w:val="99"/>
    <w:semiHidden/>
    <w:rsid w:val="00DB599C"/>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5">
    <w:name w:val="Table Classic 4"/>
    <w:basedOn w:val="af3"/>
    <w:uiPriority w:val="99"/>
    <w:semiHidden/>
    <w:rsid w:val="00DB599C"/>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9">
    <w:name w:val="Body Text First Indent"/>
    <w:basedOn w:val="af1"/>
    <w:link w:val="affffa"/>
    <w:uiPriority w:val="99"/>
    <w:rsid w:val="00DB599C"/>
    <w:pPr>
      <w:spacing w:before="40" w:after="120" w:line="360" w:lineRule="auto"/>
      <w:ind w:firstLine="210"/>
      <w:jc w:val="both"/>
    </w:pPr>
    <w:rPr>
      <w:kern w:val="24"/>
      <w:szCs w:val="20"/>
      <w:lang w:eastAsia="en-US" w:bidi="hi-IN"/>
    </w:rPr>
  </w:style>
  <w:style w:type="character" w:customStyle="1" w:styleId="affffa">
    <w:name w:val="Красная строка Знак"/>
    <w:basedOn w:val="affd"/>
    <w:link w:val="affff9"/>
    <w:uiPriority w:val="99"/>
    <w:locked/>
    <w:rsid w:val="00DB599C"/>
    <w:rPr>
      <w:rFonts w:eastAsia="Times New Roman" w:cs="Times New Roman"/>
      <w:kern w:val="24"/>
      <w:sz w:val="24"/>
      <w:lang w:eastAsia="en-US" w:bidi="hi-IN"/>
    </w:rPr>
  </w:style>
  <w:style w:type="paragraph" w:styleId="28">
    <w:name w:val="Body Text First Indent 2"/>
    <w:basedOn w:val="aff7"/>
    <w:link w:val="29"/>
    <w:uiPriority w:val="99"/>
    <w:rsid w:val="00DB599C"/>
    <w:pPr>
      <w:widowControl/>
      <w:autoSpaceDE/>
      <w:autoSpaceDN/>
      <w:adjustRightInd/>
      <w:spacing w:before="40" w:after="120" w:line="360" w:lineRule="auto"/>
      <w:ind w:left="283" w:firstLine="210"/>
      <w:jc w:val="both"/>
    </w:pPr>
    <w:rPr>
      <w:kern w:val="24"/>
      <w:sz w:val="24"/>
      <w:lang w:eastAsia="en-US"/>
    </w:rPr>
  </w:style>
  <w:style w:type="character" w:customStyle="1" w:styleId="29">
    <w:name w:val="Красная строка 2 Знак"/>
    <w:basedOn w:val="aff8"/>
    <w:link w:val="28"/>
    <w:uiPriority w:val="99"/>
    <w:locked/>
    <w:rsid w:val="00DB599C"/>
    <w:rPr>
      <w:rFonts w:cs="Times New Roman"/>
      <w:kern w:val="24"/>
      <w:sz w:val="24"/>
      <w:lang w:eastAsia="en-US"/>
    </w:rPr>
  </w:style>
  <w:style w:type="paragraph" w:styleId="aa">
    <w:name w:val="List Bullet"/>
    <w:basedOn w:val="af1"/>
    <w:uiPriority w:val="99"/>
    <w:rsid w:val="00DB599C"/>
    <w:pPr>
      <w:numPr>
        <w:numId w:val="8"/>
      </w:numPr>
      <w:tabs>
        <w:tab w:val="num" w:pos="360"/>
      </w:tabs>
      <w:spacing w:before="40" w:after="40" w:line="360" w:lineRule="auto"/>
      <w:ind w:left="360"/>
      <w:jc w:val="both"/>
    </w:pPr>
    <w:rPr>
      <w:kern w:val="24"/>
      <w:lang w:eastAsia="en-US"/>
    </w:rPr>
  </w:style>
  <w:style w:type="paragraph" w:styleId="3">
    <w:name w:val="List Bullet 3"/>
    <w:basedOn w:val="af1"/>
    <w:uiPriority w:val="99"/>
    <w:rsid w:val="00DB599C"/>
    <w:pPr>
      <w:numPr>
        <w:numId w:val="9"/>
      </w:numPr>
      <w:tabs>
        <w:tab w:val="num" w:pos="926"/>
      </w:tabs>
      <w:spacing w:before="40" w:after="40" w:line="360" w:lineRule="auto"/>
      <w:ind w:left="926"/>
      <w:jc w:val="both"/>
    </w:pPr>
    <w:rPr>
      <w:kern w:val="24"/>
      <w:lang w:eastAsia="en-US"/>
    </w:rPr>
  </w:style>
  <w:style w:type="paragraph" w:styleId="4">
    <w:name w:val="List Bullet 4"/>
    <w:basedOn w:val="af1"/>
    <w:uiPriority w:val="99"/>
    <w:rsid w:val="00DB599C"/>
    <w:pPr>
      <w:numPr>
        <w:numId w:val="10"/>
      </w:numPr>
      <w:tabs>
        <w:tab w:val="num" w:pos="1209"/>
      </w:tabs>
      <w:spacing w:before="40" w:after="40" w:line="360" w:lineRule="auto"/>
      <w:ind w:left="1209"/>
      <w:jc w:val="both"/>
    </w:pPr>
    <w:rPr>
      <w:kern w:val="24"/>
      <w:lang w:eastAsia="en-US"/>
    </w:rPr>
  </w:style>
  <w:style w:type="paragraph" w:styleId="5">
    <w:name w:val="List Bullet 5"/>
    <w:basedOn w:val="af1"/>
    <w:uiPriority w:val="99"/>
    <w:rsid w:val="00DB599C"/>
    <w:pPr>
      <w:numPr>
        <w:numId w:val="11"/>
      </w:numPr>
      <w:tabs>
        <w:tab w:val="num" w:pos="1492"/>
      </w:tabs>
      <w:spacing w:before="40" w:after="40" w:line="360" w:lineRule="auto"/>
      <w:ind w:left="1492"/>
      <w:jc w:val="both"/>
    </w:pPr>
    <w:rPr>
      <w:kern w:val="24"/>
      <w:lang w:eastAsia="en-US"/>
    </w:rPr>
  </w:style>
  <w:style w:type="character" w:styleId="affffb">
    <w:name w:val="line number"/>
    <w:basedOn w:val="af2"/>
    <w:uiPriority w:val="99"/>
    <w:rsid w:val="00DB599C"/>
    <w:rPr>
      <w:rFonts w:cs="Times New Roman"/>
    </w:rPr>
  </w:style>
  <w:style w:type="paragraph" w:styleId="ae">
    <w:name w:val="List Number"/>
    <w:basedOn w:val="af1"/>
    <w:uiPriority w:val="99"/>
    <w:rsid w:val="00DB599C"/>
    <w:pPr>
      <w:numPr>
        <w:numId w:val="12"/>
      </w:numPr>
      <w:tabs>
        <w:tab w:val="num" w:pos="360"/>
      </w:tabs>
      <w:spacing w:before="40" w:after="40" w:line="360" w:lineRule="auto"/>
      <w:ind w:left="360"/>
      <w:jc w:val="both"/>
    </w:pPr>
    <w:rPr>
      <w:kern w:val="24"/>
      <w:lang w:eastAsia="en-US"/>
    </w:rPr>
  </w:style>
  <w:style w:type="paragraph" w:styleId="20">
    <w:name w:val="List Number 2"/>
    <w:basedOn w:val="af1"/>
    <w:uiPriority w:val="99"/>
    <w:rsid w:val="00DB599C"/>
    <w:pPr>
      <w:numPr>
        <w:numId w:val="13"/>
      </w:numPr>
      <w:tabs>
        <w:tab w:val="num" w:pos="643"/>
      </w:tabs>
      <w:spacing w:before="40" w:after="40" w:line="360" w:lineRule="auto"/>
      <w:ind w:left="643"/>
      <w:jc w:val="both"/>
    </w:pPr>
    <w:rPr>
      <w:kern w:val="24"/>
      <w:lang w:eastAsia="en-US"/>
    </w:rPr>
  </w:style>
  <w:style w:type="paragraph" w:styleId="31">
    <w:name w:val="List Number 3"/>
    <w:basedOn w:val="af1"/>
    <w:uiPriority w:val="99"/>
    <w:rsid w:val="00DB599C"/>
    <w:pPr>
      <w:numPr>
        <w:numId w:val="14"/>
      </w:numPr>
      <w:tabs>
        <w:tab w:val="num" w:pos="926"/>
      </w:tabs>
      <w:spacing w:before="40" w:after="40" w:line="360" w:lineRule="auto"/>
      <w:ind w:left="926"/>
      <w:jc w:val="both"/>
    </w:pPr>
    <w:rPr>
      <w:kern w:val="24"/>
      <w:lang w:eastAsia="en-US"/>
    </w:rPr>
  </w:style>
  <w:style w:type="paragraph" w:styleId="46">
    <w:name w:val="List Number 4"/>
    <w:basedOn w:val="af1"/>
    <w:uiPriority w:val="99"/>
    <w:rsid w:val="00DB599C"/>
    <w:pPr>
      <w:spacing w:before="40" w:after="40" w:line="360" w:lineRule="auto"/>
      <w:jc w:val="both"/>
    </w:pPr>
    <w:rPr>
      <w:kern w:val="24"/>
      <w:lang w:eastAsia="en-US"/>
    </w:rPr>
  </w:style>
  <w:style w:type="paragraph" w:styleId="52">
    <w:name w:val="List Number 5"/>
    <w:basedOn w:val="af1"/>
    <w:uiPriority w:val="99"/>
    <w:rsid w:val="00DB599C"/>
    <w:pPr>
      <w:numPr>
        <w:numId w:val="15"/>
      </w:numPr>
      <w:tabs>
        <w:tab w:val="num" w:pos="1492"/>
      </w:tabs>
      <w:spacing w:before="40" w:after="40" w:line="360" w:lineRule="auto"/>
      <w:ind w:left="1492"/>
      <w:jc w:val="both"/>
    </w:pPr>
    <w:rPr>
      <w:kern w:val="24"/>
      <w:lang w:eastAsia="en-US"/>
    </w:rPr>
  </w:style>
  <w:style w:type="character" w:styleId="HTML5">
    <w:name w:val="HTML Sample"/>
    <w:basedOn w:val="af2"/>
    <w:uiPriority w:val="99"/>
    <w:rsid w:val="00DB599C"/>
    <w:rPr>
      <w:rFonts w:ascii="Courier New" w:hAnsi="Courier New" w:cs="Times New Roman"/>
    </w:rPr>
  </w:style>
  <w:style w:type="paragraph" w:styleId="2a">
    <w:name w:val="envelope return"/>
    <w:basedOn w:val="af1"/>
    <w:uiPriority w:val="99"/>
    <w:rsid w:val="00DB599C"/>
    <w:pPr>
      <w:spacing w:before="40" w:after="40" w:line="360" w:lineRule="auto"/>
      <w:jc w:val="both"/>
    </w:pPr>
    <w:rPr>
      <w:rFonts w:ascii="Arial" w:hAnsi="Arial" w:cs="Arial"/>
      <w:kern w:val="24"/>
      <w:sz w:val="20"/>
      <w:szCs w:val="20"/>
      <w:lang w:eastAsia="en-US"/>
    </w:rPr>
  </w:style>
  <w:style w:type="table" w:styleId="1d">
    <w:name w:val="Table 3D effects 1"/>
    <w:basedOn w:val="af3"/>
    <w:uiPriority w:val="99"/>
    <w:semiHidden/>
    <w:rsid w:val="00DB599C"/>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f3"/>
    <w:uiPriority w:val="99"/>
    <w:semiHidden/>
    <w:rsid w:val="00DB599C"/>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3"/>
    <w:uiPriority w:val="99"/>
    <w:semiHidden/>
    <w:rsid w:val="00DB599C"/>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6">
    <w:name w:val="HTML Definition"/>
    <w:basedOn w:val="af2"/>
    <w:uiPriority w:val="99"/>
    <w:rsid w:val="00DB599C"/>
    <w:rPr>
      <w:rFonts w:cs="Times New Roman"/>
      <w:i/>
    </w:rPr>
  </w:style>
  <w:style w:type="paragraph" w:styleId="2c">
    <w:name w:val="Body Text Indent 2"/>
    <w:basedOn w:val="af1"/>
    <w:link w:val="2d"/>
    <w:uiPriority w:val="99"/>
    <w:rsid w:val="00DB599C"/>
    <w:pPr>
      <w:spacing w:before="40" w:after="120" w:line="480" w:lineRule="auto"/>
      <w:ind w:left="283"/>
      <w:jc w:val="both"/>
    </w:pPr>
    <w:rPr>
      <w:kern w:val="24"/>
      <w:szCs w:val="20"/>
      <w:lang w:eastAsia="en-US"/>
    </w:rPr>
  </w:style>
  <w:style w:type="character" w:customStyle="1" w:styleId="2d">
    <w:name w:val="Основной текст с отступом 2 Знак"/>
    <w:basedOn w:val="af2"/>
    <w:link w:val="2c"/>
    <w:uiPriority w:val="99"/>
    <w:locked/>
    <w:rsid w:val="00DB599C"/>
    <w:rPr>
      <w:rFonts w:cs="Times New Roman"/>
      <w:kern w:val="24"/>
      <w:sz w:val="24"/>
      <w:lang w:eastAsia="en-US"/>
    </w:rPr>
  </w:style>
  <w:style w:type="paragraph" w:styleId="38">
    <w:name w:val="Body Text Indent 3"/>
    <w:basedOn w:val="af1"/>
    <w:link w:val="39"/>
    <w:uiPriority w:val="99"/>
    <w:rsid w:val="00DB599C"/>
    <w:pPr>
      <w:spacing w:before="40" w:after="120" w:line="360" w:lineRule="auto"/>
      <w:ind w:left="283"/>
      <w:jc w:val="both"/>
    </w:pPr>
    <w:rPr>
      <w:kern w:val="24"/>
      <w:sz w:val="16"/>
      <w:szCs w:val="20"/>
      <w:lang w:eastAsia="en-US"/>
    </w:rPr>
  </w:style>
  <w:style w:type="character" w:customStyle="1" w:styleId="39">
    <w:name w:val="Основной текст с отступом 3 Знак"/>
    <w:basedOn w:val="af2"/>
    <w:link w:val="38"/>
    <w:uiPriority w:val="99"/>
    <w:locked/>
    <w:rsid w:val="00DB599C"/>
    <w:rPr>
      <w:rFonts w:cs="Times New Roman"/>
      <w:kern w:val="24"/>
      <w:sz w:val="16"/>
      <w:lang w:eastAsia="en-US"/>
    </w:rPr>
  </w:style>
  <w:style w:type="character" w:styleId="HTML7">
    <w:name w:val="HTML Variable"/>
    <w:basedOn w:val="af2"/>
    <w:uiPriority w:val="99"/>
    <w:rsid w:val="00DB599C"/>
    <w:rPr>
      <w:rFonts w:cs="Times New Roman"/>
      <w:i/>
    </w:rPr>
  </w:style>
  <w:style w:type="character" w:styleId="HTML8">
    <w:name w:val="HTML Typewriter"/>
    <w:basedOn w:val="af2"/>
    <w:uiPriority w:val="99"/>
    <w:rsid w:val="00DB599C"/>
    <w:rPr>
      <w:rFonts w:ascii="Courier New" w:hAnsi="Courier New" w:cs="Times New Roman"/>
      <w:sz w:val="20"/>
    </w:rPr>
  </w:style>
  <w:style w:type="paragraph" w:styleId="affffc">
    <w:name w:val="Subtitle"/>
    <w:basedOn w:val="af1"/>
    <w:link w:val="affffd"/>
    <w:uiPriority w:val="99"/>
    <w:qFormat/>
    <w:rsid w:val="00775939"/>
    <w:rPr>
      <w:szCs w:val="20"/>
    </w:rPr>
  </w:style>
  <w:style w:type="character" w:customStyle="1" w:styleId="affffd">
    <w:name w:val="Подзаголовок Знак"/>
    <w:basedOn w:val="af2"/>
    <w:link w:val="affffc"/>
    <w:uiPriority w:val="99"/>
    <w:locked/>
    <w:rsid w:val="00775939"/>
    <w:rPr>
      <w:rFonts w:cs="Times New Roman"/>
      <w:sz w:val="24"/>
    </w:rPr>
  </w:style>
  <w:style w:type="paragraph" w:styleId="affffe">
    <w:name w:val="Signature"/>
    <w:basedOn w:val="af1"/>
    <w:link w:val="afffff"/>
    <w:uiPriority w:val="99"/>
    <w:rsid w:val="00DB599C"/>
    <w:pPr>
      <w:spacing w:before="40" w:after="40" w:line="360" w:lineRule="auto"/>
      <w:ind w:left="4252"/>
      <w:jc w:val="both"/>
    </w:pPr>
    <w:rPr>
      <w:kern w:val="24"/>
      <w:szCs w:val="20"/>
      <w:lang w:eastAsia="en-US"/>
    </w:rPr>
  </w:style>
  <w:style w:type="character" w:customStyle="1" w:styleId="afffff">
    <w:name w:val="Подпись Знак"/>
    <w:basedOn w:val="af2"/>
    <w:link w:val="affffe"/>
    <w:uiPriority w:val="99"/>
    <w:locked/>
    <w:rsid w:val="00DB599C"/>
    <w:rPr>
      <w:rFonts w:cs="Times New Roman"/>
      <w:kern w:val="24"/>
      <w:sz w:val="24"/>
      <w:lang w:eastAsia="en-US"/>
    </w:rPr>
  </w:style>
  <w:style w:type="paragraph" w:styleId="afffff0">
    <w:name w:val="Salutation"/>
    <w:basedOn w:val="af1"/>
    <w:next w:val="af1"/>
    <w:link w:val="afffff1"/>
    <w:uiPriority w:val="99"/>
    <w:rsid w:val="00DB599C"/>
    <w:pPr>
      <w:spacing w:before="40" w:after="40" w:line="360" w:lineRule="auto"/>
      <w:jc w:val="both"/>
    </w:pPr>
    <w:rPr>
      <w:kern w:val="24"/>
      <w:szCs w:val="20"/>
      <w:lang w:eastAsia="en-US"/>
    </w:rPr>
  </w:style>
  <w:style w:type="character" w:customStyle="1" w:styleId="afffff1">
    <w:name w:val="Приветствие Знак"/>
    <w:basedOn w:val="af2"/>
    <w:link w:val="afffff0"/>
    <w:uiPriority w:val="99"/>
    <w:locked/>
    <w:rsid w:val="00DB599C"/>
    <w:rPr>
      <w:rFonts w:cs="Times New Roman"/>
      <w:kern w:val="24"/>
      <w:sz w:val="24"/>
      <w:lang w:eastAsia="en-US"/>
    </w:rPr>
  </w:style>
  <w:style w:type="paragraph" w:styleId="afffff2">
    <w:name w:val="List Continue"/>
    <w:basedOn w:val="af1"/>
    <w:uiPriority w:val="99"/>
    <w:rsid w:val="00DB599C"/>
    <w:pPr>
      <w:spacing w:before="40" w:after="120" w:line="360" w:lineRule="auto"/>
      <w:ind w:left="283"/>
      <w:jc w:val="both"/>
    </w:pPr>
    <w:rPr>
      <w:kern w:val="24"/>
      <w:lang w:eastAsia="en-US"/>
    </w:rPr>
  </w:style>
  <w:style w:type="paragraph" w:styleId="2e">
    <w:name w:val="List Continue 2"/>
    <w:basedOn w:val="af1"/>
    <w:uiPriority w:val="99"/>
    <w:rsid w:val="00DB599C"/>
    <w:pPr>
      <w:spacing w:before="40" w:after="120" w:line="360" w:lineRule="auto"/>
      <w:ind w:left="566"/>
      <w:jc w:val="both"/>
    </w:pPr>
    <w:rPr>
      <w:kern w:val="24"/>
      <w:lang w:eastAsia="en-US"/>
    </w:rPr>
  </w:style>
  <w:style w:type="paragraph" w:styleId="3a">
    <w:name w:val="List Continue 3"/>
    <w:basedOn w:val="af1"/>
    <w:uiPriority w:val="99"/>
    <w:rsid w:val="00DB599C"/>
    <w:pPr>
      <w:spacing w:before="40" w:after="120" w:line="360" w:lineRule="auto"/>
      <w:ind w:left="849"/>
      <w:jc w:val="both"/>
    </w:pPr>
    <w:rPr>
      <w:kern w:val="24"/>
      <w:lang w:eastAsia="en-US"/>
    </w:rPr>
  </w:style>
  <w:style w:type="paragraph" w:styleId="47">
    <w:name w:val="List Continue 4"/>
    <w:basedOn w:val="af1"/>
    <w:uiPriority w:val="99"/>
    <w:rsid w:val="00DB599C"/>
    <w:pPr>
      <w:spacing w:before="40" w:after="120" w:line="360" w:lineRule="auto"/>
      <w:ind w:left="1132"/>
      <w:jc w:val="both"/>
    </w:pPr>
    <w:rPr>
      <w:kern w:val="24"/>
      <w:lang w:eastAsia="en-US"/>
    </w:rPr>
  </w:style>
  <w:style w:type="paragraph" w:styleId="55">
    <w:name w:val="List Continue 5"/>
    <w:basedOn w:val="af1"/>
    <w:uiPriority w:val="99"/>
    <w:rsid w:val="00DB599C"/>
    <w:pPr>
      <w:spacing w:before="40" w:after="120" w:line="360" w:lineRule="auto"/>
      <w:ind w:left="1415"/>
      <w:jc w:val="both"/>
    </w:pPr>
    <w:rPr>
      <w:kern w:val="24"/>
      <w:lang w:eastAsia="en-US"/>
    </w:rPr>
  </w:style>
  <w:style w:type="table" w:styleId="1e">
    <w:name w:val="Table Simple 1"/>
    <w:basedOn w:val="af3"/>
    <w:uiPriority w:val="99"/>
    <w:semiHidden/>
    <w:rsid w:val="00DB599C"/>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3"/>
    <w:uiPriority w:val="99"/>
    <w:semiHidden/>
    <w:rsid w:val="00DB599C"/>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3">
    <w:name w:val="Closing"/>
    <w:basedOn w:val="af1"/>
    <w:link w:val="afffff4"/>
    <w:uiPriority w:val="99"/>
    <w:rsid w:val="00DB599C"/>
    <w:pPr>
      <w:spacing w:before="40" w:after="40" w:line="360" w:lineRule="auto"/>
      <w:ind w:left="4252"/>
      <w:jc w:val="both"/>
    </w:pPr>
    <w:rPr>
      <w:kern w:val="24"/>
      <w:szCs w:val="20"/>
      <w:lang w:eastAsia="en-US"/>
    </w:rPr>
  </w:style>
  <w:style w:type="character" w:customStyle="1" w:styleId="afffff4">
    <w:name w:val="Прощание Знак"/>
    <w:basedOn w:val="af2"/>
    <w:link w:val="afffff3"/>
    <w:uiPriority w:val="99"/>
    <w:locked/>
    <w:rsid w:val="00DB599C"/>
    <w:rPr>
      <w:rFonts w:cs="Times New Roman"/>
      <w:kern w:val="24"/>
      <w:sz w:val="24"/>
      <w:lang w:eastAsia="en-US"/>
    </w:rPr>
  </w:style>
  <w:style w:type="table" w:styleId="1f">
    <w:name w:val="Table Grid 1"/>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3"/>
    <w:uiPriority w:val="99"/>
    <w:semiHidden/>
    <w:rsid w:val="00DB599C"/>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3"/>
    <w:uiPriority w:val="99"/>
    <w:semiHidden/>
    <w:rsid w:val="00DB599C"/>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3"/>
    <w:uiPriority w:val="99"/>
    <w:semiHidden/>
    <w:rsid w:val="00DB599C"/>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3"/>
    <w:uiPriority w:val="99"/>
    <w:semiHidden/>
    <w:rsid w:val="00DB599C"/>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3"/>
    <w:uiPriority w:val="99"/>
    <w:semiHidden/>
    <w:rsid w:val="00DB599C"/>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5">
    <w:name w:val="Table Contemporary"/>
    <w:basedOn w:val="af3"/>
    <w:uiPriority w:val="99"/>
    <w:semiHidden/>
    <w:rsid w:val="00DB599C"/>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1"/>
    <w:uiPriority w:val="99"/>
    <w:rsid w:val="00DB599C"/>
    <w:pPr>
      <w:spacing w:before="40" w:after="40" w:line="360" w:lineRule="auto"/>
      <w:ind w:left="566" w:hanging="283"/>
      <w:jc w:val="both"/>
    </w:pPr>
    <w:rPr>
      <w:kern w:val="24"/>
      <w:lang w:eastAsia="en-US"/>
    </w:rPr>
  </w:style>
  <w:style w:type="paragraph" w:styleId="3d">
    <w:name w:val="List 3"/>
    <w:basedOn w:val="af1"/>
    <w:uiPriority w:val="99"/>
    <w:rsid w:val="00DB599C"/>
    <w:pPr>
      <w:spacing w:before="40" w:after="40" w:line="360" w:lineRule="auto"/>
      <w:ind w:left="849" w:hanging="283"/>
      <w:jc w:val="both"/>
    </w:pPr>
    <w:rPr>
      <w:kern w:val="24"/>
      <w:lang w:eastAsia="en-US"/>
    </w:rPr>
  </w:style>
  <w:style w:type="paragraph" w:styleId="49">
    <w:name w:val="List 4"/>
    <w:basedOn w:val="af1"/>
    <w:uiPriority w:val="99"/>
    <w:rsid w:val="00DB599C"/>
    <w:pPr>
      <w:spacing w:before="40" w:after="40" w:line="360" w:lineRule="auto"/>
      <w:ind w:left="1132" w:hanging="283"/>
      <w:jc w:val="both"/>
    </w:pPr>
    <w:rPr>
      <w:kern w:val="24"/>
      <w:lang w:eastAsia="en-US"/>
    </w:rPr>
  </w:style>
  <w:style w:type="paragraph" w:styleId="57">
    <w:name w:val="List 5"/>
    <w:basedOn w:val="af1"/>
    <w:uiPriority w:val="99"/>
    <w:rsid w:val="00DB599C"/>
    <w:pPr>
      <w:spacing w:before="40" w:after="40" w:line="360" w:lineRule="auto"/>
      <w:ind w:left="1415" w:hanging="283"/>
      <w:jc w:val="both"/>
    </w:pPr>
    <w:rPr>
      <w:kern w:val="24"/>
      <w:lang w:eastAsia="en-US"/>
    </w:rPr>
  </w:style>
  <w:style w:type="table" w:styleId="afffff6">
    <w:name w:val="Table Professional"/>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0">
    <w:name w:val="Table Columns 1"/>
    <w:basedOn w:val="af3"/>
    <w:uiPriority w:val="99"/>
    <w:semiHidden/>
    <w:rsid w:val="00DB599C"/>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3"/>
    <w:uiPriority w:val="99"/>
    <w:semiHidden/>
    <w:rsid w:val="00DB599C"/>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3"/>
    <w:uiPriority w:val="99"/>
    <w:semiHidden/>
    <w:rsid w:val="00DB599C"/>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3"/>
    <w:uiPriority w:val="99"/>
    <w:semiHidden/>
    <w:rsid w:val="00DB599C"/>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3"/>
    <w:uiPriority w:val="99"/>
    <w:semiHidden/>
    <w:rsid w:val="00DB599C"/>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2">
    <w:name w:val="Table List 1"/>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3"/>
    <w:uiPriority w:val="99"/>
    <w:semiHidden/>
    <w:rsid w:val="00DB599C"/>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7">
    <w:name w:val="Table Theme"/>
    <w:basedOn w:val="af3"/>
    <w:uiPriority w:val="99"/>
    <w:semiHidden/>
    <w:rsid w:val="00DB599C"/>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1">
    <w:name w:val="Table Colorful 1"/>
    <w:basedOn w:val="af3"/>
    <w:uiPriority w:val="99"/>
    <w:semiHidden/>
    <w:rsid w:val="00DB599C"/>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3"/>
    <w:uiPriority w:val="99"/>
    <w:semiHidden/>
    <w:rsid w:val="00DB599C"/>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3"/>
    <w:uiPriority w:val="99"/>
    <w:semiHidden/>
    <w:rsid w:val="00DB599C"/>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Block Text"/>
    <w:basedOn w:val="af1"/>
    <w:uiPriority w:val="99"/>
    <w:rsid w:val="00DB599C"/>
    <w:pPr>
      <w:spacing w:before="40" w:after="120" w:line="360" w:lineRule="auto"/>
      <w:ind w:left="1440" w:right="1440"/>
      <w:jc w:val="both"/>
    </w:pPr>
    <w:rPr>
      <w:kern w:val="24"/>
      <w:lang w:eastAsia="en-US"/>
    </w:rPr>
  </w:style>
  <w:style w:type="character" w:styleId="HTML9">
    <w:name w:val="HTML Cite"/>
    <w:basedOn w:val="af2"/>
    <w:uiPriority w:val="99"/>
    <w:rsid w:val="00DB599C"/>
    <w:rPr>
      <w:rFonts w:cs="Times New Roman"/>
      <w:i/>
    </w:rPr>
  </w:style>
  <w:style w:type="paragraph" w:styleId="afffff9">
    <w:name w:val="Message Header"/>
    <w:basedOn w:val="af1"/>
    <w:link w:val="afffffa"/>
    <w:uiPriority w:val="99"/>
    <w:rsid w:val="00DB599C"/>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kern w:val="24"/>
      <w:szCs w:val="20"/>
      <w:lang w:eastAsia="en-US"/>
    </w:rPr>
  </w:style>
  <w:style w:type="character" w:customStyle="1" w:styleId="afffffa">
    <w:name w:val="Шапка Знак"/>
    <w:basedOn w:val="af2"/>
    <w:link w:val="afffff9"/>
    <w:uiPriority w:val="99"/>
    <w:locked/>
    <w:rsid w:val="00DB599C"/>
    <w:rPr>
      <w:rFonts w:ascii="Arial" w:hAnsi="Arial" w:cs="Times New Roman"/>
      <w:kern w:val="24"/>
      <w:sz w:val="24"/>
      <w:shd w:val="pct20" w:color="auto" w:fill="auto"/>
      <w:lang w:eastAsia="en-US"/>
    </w:rPr>
  </w:style>
  <w:style w:type="paragraph" w:styleId="afffffb">
    <w:name w:val="E-mail Signature"/>
    <w:basedOn w:val="af1"/>
    <w:link w:val="afffffc"/>
    <w:uiPriority w:val="99"/>
    <w:rsid w:val="00DB599C"/>
    <w:pPr>
      <w:spacing w:before="40" w:after="40" w:line="360" w:lineRule="auto"/>
      <w:jc w:val="both"/>
    </w:pPr>
    <w:rPr>
      <w:kern w:val="24"/>
      <w:szCs w:val="20"/>
      <w:lang w:eastAsia="en-US"/>
    </w:rPr>
  </w:style>
  <w:style w:type="character" w:customStyle="1" w:styleId="afffffc">
    <w:name w:val="Электронная подпись Знак"/>
    <w:basedOn w:val="af2"/>
    <w:link w:val="afffffb"/>
    <w:uiPriority w:val="99"/>
    <w:locked/>
    <w:rsid w:val="00DB599C"/>
    <w:rPr>
      <w:rFonts w:cs="Times New Roman"/>
      <w:kern w:val="24"/>
      <w:sz w:val="24"/>
      <w:lang w:eastAsia="en-US"/>
    </w:rPr>
  </w:style>
  <w:style w:type="table" w:styleId="-5">
    <w:name w:val="Table List 5"/>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d">
    <w:name w:val="Plain Text"/>
    <w:basedOn w:val="af1"/>
    <w:link w:val="afffffe"/>
    <w:uiPriority w:val="99"/>
    <w:rsid w:val="00DB599C"/>
    <w:pPr>
      <w:spacing w:before="40" w:after="40" w:line="360" w:lineRule="auto"/>
      <w:jc w:val="both"/>
    </w:pPr>
    <w:rPr>
      <w:rFonts w:ascii="Courier New" w:hAnsi="Courier New"/>
      <w:kern w:val="24"/>
      <w:sz w:val="20"/>
      <w:szCs w:val="20"/>
      <w:lang w:eastAsia="en-US"/>
    </w:rPr>
  </w:style>
  <w:style w:type="character" w:customStyle="1" w:styleId="afffffe">
    <w:name w:val="Текст Знак"/>
    <w:basedOn w:val="af2"/>
    <w:link w:val="afffffd"/>
    <w:uiPriority w:val="99"/>
    <w:locked/>
    <w:rsid w:val="00DB599C"/>
    <w:rPr>
      <w:rFonts w:ascii="Courier New" w:hAnsi="Courier New" w:cs="Times New Roman"/>
      <w:kern w:val="24"/>
      <w:lang w:eastAsia="en-US"/>
    </w:rPr>
  </w:style>
  <w:style w:type="character" w:styleId="affffff">
    <w:name w:val="Subtle Reference"/>
    <w:basedOn w:val="af2"/>
    <w:uiPriority w:val="99"/>
    <w:qFormat/>
    <w:rsid w:val="00DB599C"/>
    <w:rPr>
      <w:rFonts w:cs="Times New Roman"/>
      <w:smallCaps/>
      <w:color w:val="ED7D31"/>
      <w:u w:val="single"/>
    </w:rPr>
  </w:style>
  <w:style w:type="table" w:customStyle="1" w:styleId="affffff0">
    <w:name w:val="Система кодирования"/>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style>
  <w:style w:type="paragraph" w:customStyle="1" w:styleId="affffff1">
    <w:name w:val="Список таблиц"/>
    <w:basedOn w:val="17"/>
    <w:next w:val="af1"/>
    <w:link w:val="affffff2"/>
    <w:uiPriority w:val="99"/>
    <w:rsid w:val="00DB599C"/>
    <w:pPr>
      <w:keepNext/>
      <w:tabs>
        <w:tab w:val="num" w:pos="1361"/>
      </w:tabs>
      <w:spacing w:before="100" w:beforeAutospacing="1" w:after="120"/>
    </w:pPr>
    <w:rPr>
      <w:szCs w:val="20"/>
    </w:rPr>
  </w:style>
  <w:style w:type="character" w:customStyle="1" w:styleId="affffff3">
    <w:name w:val="Термин"/>
    <w:uiPriority w:val="99"/>
    <w:rsid w:val="00DB599C"/>
    <w:rPr>
      <w:b/>
      <w:i/>
    </w:rPr>
  </w:style>
  <w:style w:type="table" w:customStyle="1" w:styleId="affffff4">
    <w:name w:val="Описание сегмента"/>
    <w:basedOn w:val="affffff0"/>
    <w:uiPriority w:val="99"/>
    <w:rsid w:val="00DB599C"/>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7E6E6"/>
      </w:tcPr>
    </w:tblStylePr>
    <w:tblStylePr w:type="firstCol">
      <w:pPr>
        <w:jc w:val="center"/>
      </w:pPr>
      <w:rPr>
        <w:rFonts w:cs="Times New Roman"/>
      </w:rPr>
    </w:tblStylePr>
  </w:style>
  <w:style w:type="paragraph" w:customStyle="1" w:styleId="xml-">
    <w:name w:val="xml-схема"/>
    <w:basedOn w:val="af1"/>
    <w:link w:val="xml-0"/>
    <w:uiPriority w:val="99"/>
    <w:rsid w:val="00DB599C"/>
    <w:pPr>
      <w:tabs>
        <w:tab w:val="left" w:pos="284"/>
        <w:tab w:val="left" w:pos="567"/>
        <w:tab w:val="left" w:pos="851"/>
        <w:tab w:val="left" w:pos="1134"/>
        <w:tab w:val="left" w:pos="1418"/>
        <w:tab w:val="left" w:pos="1701"/>
        <w:tab w:val="left" w:pos="1985"/>
        <w:tab w:val="left" w:pos="2268"/>
        <w:tab w:val="left" w:pos="2552"/>
      </w:tabs>
    </w:pPr>
    <w:rPr>
      <w:rFonts w:ascii="Courier New" w:hAnsi="Courier New"/>
      <w:noProof/>
      <w:kern w:val="24"/>
      <w:szCs w:val="20"/>
      <w:lang w:val="en-US" w:eastAsia="en-US"/>
    </w:rPr>
  </w:style>
  <w:style w:type="character" w:customStyle="1" w:styleId="xml-0">
    <w:name w:val="xml-схема Знак"/>
    <w:link w:val="xml-"/>
    <w:uiPriority w:val="99"/>
    <w:locked/>
    <w:rsid w:val="00DB599C"/>
    <w:rPr>
      <w:rFonts w:ascii="Courier New" w:hAnsi="Courier New"/>
      <w:noProof/>
      <w:kern w:val="24"/>
      <w:sz w:val="24"/>
      <w:lang w:val="en-US" w:eastAsia="en-US"/>
    </w:rPr>
  </w:style>
  <w:style w:type="table" w:customStyle="1" w:styleId="affffff5">
    <w:name w:val="Структура сообщения"/>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6">
    <w:name w:val="По центру"/>
    <w:basedOn w:val="af1"/>
    <w:uiPriority w:val="99"/>
    <w:rsid w:val="00DB599C"/>
    <w:pPr>
      <w:spacing w:before="40" w:after="40" w:line="360" w:lineRule="auto"/>
      <w:jc w:val="center"/>
    </w:pPr>
    <w:rPr>
      <w:kern w:val="24"/>
      <w:lang w:eastAsia="en-US"/>
    </w:rPr>
  </w:style>
  <w:style w:type="paragraph" w:customStyle="1" w:styleId="102">
    <w:name w:val="По центру10"/>
    <w:basedOn w:val="101"/>
    <w:uiPriority w:val="99"/>
    <w:rsid w:val="00DB599C"/>
    <w:pPr>
      <w:jc w:val="center"/>
    </w:pPr>
  </w:style>
  <w:style w:type="character" w:styleId="affffff7">
    <w:name w:val="Intense Emphasis"/>
    <w:basedOn w:val="af2"/>
    <w:uiPriority w:val="99"/>
    <w:qFormat/>
    <w:rsid w:val="00DB599C"/>
    <w:rPr>
      <w:rFonts w:cs="Times New Roman"/>
      <w:b/>
      <w:i/>
      <w:color w:val="5B9BD5"/>
    </w:rPr>
  </w:style>
  <w:style w:type="paragraph" w:customStyle="1" w:styleId="a5">
    <w:name w:val="Список таблиц приложения"/>
    <w:basedOn w:val="affffff1"/>
    <w:next w:val="af1"/>
    <w:uiPriority w:val="99"/>
    <w:rsid w:val="00DB599C"/>
    <w:pPr>
      <w:numPr>
        <w:ilvl w:val="1"/>
        <w:numId w:val="19"/>
      </w:numPr>
      <w:ind w:left="2007"/>
      <w:jc w:val="left"/>
    </w:pPr>
  </w:style>
  <w:style w:type="paragraph" w:customStyle="1" w:styleId="6">
    <w:name w:val="Заголовок приложения 6"/>
    <w:basedOn w:val="af1"/>
    <w:uiPriority w:val="99"/>
    <w:rsid w:val="00DB599C"/>
    <w:pPr>
      <w:numPr>
        <w:ilvl w:val="5"/>
        <w:numId w:val="24"/>
      </w:numPr>
      <w:spacing w:before="100" w:beforeAutospacing="1" w:after="40" w:line="360" w:lineRule="auto"/>
      <w:jc w:val="both"/>
      <w:outlineLvl w:val="5"/>
    </w:pPr>
    <w:rPr>
      <w:kern w:val="24"/>
      <w:lang w:eastAsia="en-US"/>
    </w:rPr>
  </w:style>
  <w:style w:type="paragraph" w:customStyle="1" w:styleId="a4">
    <w:name w:val="Нумератор таблиц приложения"/>
    <w:basedOn w:val="af1"/>
    <w:next w:val="af1"/>
    <w:uiPriority w:val="99"/>
    <w:rsid w:val="00DB599C"/>
    <w:pPr>
      <w:numPr>
        <w:numId w:val="19"/>
      </w:numPr>
      <w:spacing w:before="40" w:after="40" w:line="360" w:lineRule="auto"/>
      <w:jc w:val="both"/>
    </w:pPr>
    <w:rPr>
      <w:kern w:val="24"/>
      <w:lang w:eastAsia="en-US"/>
    </w:rPr>
  </w:style>
  <w:style w:type="paragraph" w:customStyle="1" w:styleId="a1">
    <w:name w:val="Нумератор рисунков приложения"/>
    <w:basedOn w:val="af1"/>
    <w:next w:val="af1"/>
    <w:uiPriority w:val="99"/>
    <w:rsid w:val="00DB599C"/>
    <w:pPr>
      <w:numPr>
        <w:numId w:val="28"/>
      </w:numPr>
      <w:spacing w:before="40" w:after="40" w:line="360" w:lineRule="auto"/>
      <w:jc w:val="both"/>
    </w:pPr>
    <w:rPr>
      <w:kern w:val="24"/>
      <w:lang w:eastAsia="en-US"/>
    </w:rPr>
  </w:style>
  <w:style w:type="paragraph" w:customStyle="1" w:styleId="a2">
    <w:name w:val="Список рисунков приложения"/>
    <w:basedOn w:val="a9"/>
    <w:next w:val="af1"/>
    <w:uiPriority w:val="99"/>
    <w:rsid w:val="00DB599C"/>
    <w:pPr>
      <w:numPr>
        <w:ilvl w:val="1"/>
        <w:numId w:val="28"/>
      </w:numPr>
      <w:tabs>
        <w:tab w:val="num" w:pos="1786"/>
        <w:tab w:val="num" w:pos="2149"/>
      </w:tabs>
      <w:ind w:left="709" w:firstLine="709"/>
    </w:pPr>
  </w:style>
  <w:style w:type="character" w:customStyle="1" w:styleId="affffff8">
    <w:name w:val="Серый"/>
    <w:uiPriority w:val="99"/>
    <w:rsid w:val="00DB599C"/>
    <w:rPr>
      <w:color w:val="808080"/>
    </w:rPr>
  </w:style>
  <w:style w:type="paragraph" w:customStyle="1" w:styleId="affffff9">
    <w:name w:val="Подпись на полях"/>
    <w:basedOn w:val="af1"/>
    <w:link w:val="affffffa"/>
    <w:uiPriority w:val="99"/>
    <w:rsid w:val="00DB599C"/>
    <w:pPr>
      <w:jc w:val="both"/>
    </w:pPr>
    <w:rPr>
      <w:rFonts w:ascii="Arial" w:hAnsi="Arial"/>
      <w:kern w:val="24"/>
      <w:sz w:val="16"/>
      <w:szCs w:val="20"/>
      <w:lang w:eastAsia="en-US"/>
    </w:rPr>
  </w:style>
  <w:style w:type="character" w:customStyle="1" w:styleId="affffffa">
    <w:name w:val="Подпись на полях Знак"/>
    <w:link w:val="affffff9"/>
    <w:uiPriority w:val="99"/>
    <w:locked/>
    <w:rsid w:val="00DB599C"/>
    <w:rPr>
      <w:rFonts w:ascii="Arial" w:hAnsi="Arial"/>
      <w:kern w:val="24"/>
      <w:sz w:val="16"/>
      <w:lang w:eastAsia="en-US"/>
    </w:rPr>
  </w:style>
  <w:style w:type="character" w:styleId="affffffb">
    <w:name w:val="endnote reference"/>
    <w:basedOn w:val="af2"/>
    <w:uiPriority w:val="99"/>
    <w:rsid w:val="00DB599C"/>
    <w:rPr>
      <w:rFonts w:cs="Times New Roman"/>
      <w:vertAlign w:val="superscript"/>
    </w:rPr>
  </w:style>
  <w:style w:type="character" w:customStyle="1" w:styleId="affffffc">
    <w:name w:val="Надстрочный"/>
    <w:uiPriority w:val="99"/>
    <w:rsid w:val="00DB599C"/>
    <w:rPr>
      <w:vertAlign w:val="superscript"/>
    </w:rPr>
  </w:style>
  <w:style w:type="character" w:customStyle="1" w:styleId="affffffd">
    <w:name w:val="Подстрочный"/>
    <w:uiPriority w:val="99"/>
    <w:rsid w:val="00DB599C"/>
    <w:rPr>
      <w:vertAlign w:val="subscript"/>
    </w:rPr>
  </w:style>
  <w:style w:type="paragraph" w:customStyle="1" w:styleId="affffffe">
    <w:name w:val="Конец вложения"/>
    <w:basedOn w:val="af1"/>
    <w:link w:val="afffffff"/>
    <w:uiPriority w:val="99"/>
    <w:rsid w:val="00DB599C"/>
    <w:pPr>
      <w:spacing w:before="40" w:after="40" w:line="360" w:lineRule="auto"/>
      <w:jc w:val="both"/>
    </w:pPr>
    <w:rPr>
      <w:kern w:val="24"/>
      <w:sz w:val="2"/>
      <w:szCs w:val="20"/>
      <w:lang w:eastAsia="en-US"/>
    </w:rPr>
  </w:style>
  <w:style w:type="character" w:customStyle="1" w:styleId="afffffff0">
    <w:name w:val="Серый курсив"/>
    <w:uiPriority w:val="99"/>
    <w:rsid w:val="00DB599C"/>
    <w:rPr>
      <w:i/>
      <w:color w:val="808080"/>
    </w:rPr>
  </w:style>
  <w:style w:type="character" w:customStyle="1" w:styleId="afffffff">
    <w:name w:val="Конец вложения Знак"/>
    <w:link w:val="affffffe"/>
    <w:uiPriority w:val="99"/>
    <w:locked/>
    <w:rsid w:val="00DB599C"/>
    <w:rPr>
      <w:kern w:val="24"/>
      <w:sz w:val="2"/>
      <w:lang w:eastAsia="en-US"/>
    </w:rPr>
  </w:style>
  <w:style w:type="character" w:customStyle="1" w:styleId="afffffff1">
    <w:name w:val="Подчёркнутый"/>
    <w:uiPriority w:val="99"/>
    <w:rsid w:val="00DB599C"/>
    <w:rPr>
      <w:u w:val="single"/>
    </w:rPr>
  </w:style>
  <w:style w:type="paragraph" w:styleId="afffffff2">
    <w:name w:val="toa heading"/>
    <w:basedOn w:val="af1"/>
    <w:next w:val="af1"/>
    <w:uiPriority w:val="99"/>
    <w:rsid w:val="00DB599C"/>
    <w:pPr>
      <w:spacing w:before="120" w:after="40" w:line="360" w:lineRule="auto"/>
      <w:jc w:val="both"/>
    </w:pPr>
    <w:rPr>
      <w:rFonts w:ascii="Calibri Light" w:hAnsi="Calibri Light"/>
      <w:b/>
      <w:bCs/>
      <w:kern w:val="24"/>
      <w:lang w:eastAsia="en-US"/>
    </w:rPr>
  </w:style>
  <w:style w:type="paragraph" w:styleId="2f4">
    <w:name w:val="Body Text 2"/>
    <w:basedOn w:val="af1"/>
    <w:link w:val="2f5"/>
    <w:uiPriority w:val="99"/>
    <w:rsid w:val="00DB599C"/>
    <w:pPr>
      <w:spacing w:before="40" w:after="120" w:line="480" w:lineRule="auto"/>
      <w:jc w:val="both"/>
    </w:pPr>
    <w:rPr>
      <w:kern w:val="24"/>
      <w:szCs w:val="20"/>
      <w:lang w:eastAsia="en-US"/>
    </w:rPr>
  </w:style>
  <w:style w:type="character" w:customStyle="1" w:styleId="2f5">
    <w:name w:val="Основной текст 2 Знак"/>
    <w:basedOn w:val="af2"/>
    <w:link w:val="2f4"/>
    <w:uiPriority w:val="99"/>
    <w:locked/>
    <w:rsid w:val="00DB599C"/>
    <w:rPr>
      <w:rFonts w:cs="Times New Roman"/>
      <w:kern w:val="24"/>
      <w:sz w:val="24"/>
      <w:lang w:eastAsia="en-US"/>
    </w:rPr>
  </w:style>
  <w:style w:type="paragraph" w:styleId="3f0">
    <w:name w:val="Body Text 3"/>
    <w:basedOn w:val="af1"/>
    <w:link w:val="3f1"/>
    <w:uiPriority w:val="99"/>
    <w:rsid w:val="00DB599C"/>
    <w:pPr>
      <w:spacing w:before="40" w:after="120" w:line="360" w:lineRule="auto"/>
      <w:jc w:val="both"/>
    </w:pPr>
    <w:rPr>
      <w:kern w:val="24"/>
      <w:sz w:val="16"/>
      <w:szCs w:val="20"/>
      <w:lang w:eastAsia="en-US"/>
    </w:rPr>
  </w:style>
  <w:style w:type="character" w:customStyle="1" w:styleId="3f1">
    <w:name w:val="Основной текст 3 Знак"/>
    <w:basedOn w:val="af2"/>
    <w:link w:val="3f0"/>
    <w:uiPriority w:val="99"/>
    <w:locked/>
    <w:rsid w:val="00DB599C"/>
    <w:rPr>
      <w:rFonts w:cs="Times New Roman"/>
      <w:kern w:val="24"/>
      <w:sz w:val="16"/>
      <w:lang w:eastAsia="en-US"/>
    </w:rPr>
  </w:style>
  <w:style w:type="character" w:styleId="HTMLa">
    <w:name w:val="HTML Code"/>
    <w:basedOn w:val="af2"/>
    <w:uiPriority w:val="99"/>
    <w:rsid w:val="00DB599C"/>
    <w:rPr>
      <w:rFonts w:ascii="Consolas" w:hAnsi="Consolas" w:cs="Times New Roman"/>
      <w:sz w:val="20"/>
    </w:rPr>
  </w:style>
  <w:style w:type="paragraph" w:styleId="afffffff3">
    <w:name w:val="Normal Indent"/>
    <w:basedOn w:val="af1"/>
    <w:uiPriority w:val="99"/>
    <w:rsid w:val="00DB599C"/>
    <w:pPr>
      <w:spacing w:before="40" w:after="40" w:line="360" w:lineRule="auto"/>
      <w:ind w:left="708"/>
      <w:jc w:val="both"/>
    </w:pPr>
    <w:rPr>
      <w:kern w:val="24"/>
      <w:lang w:eastAsia="en-US"/>
    </w:rPr>
  </w:style>
  <w:style w:type="paragraph" w:styleId="afffffff4">
    <w:name w:val="Revision"/>
    <w:hidden/>
    <w:uiPriority w:val="99"/>
    <w:semiHidden/>
    <w:rsid w:val="00DB599C"/>
    <w:rPr>
      <w:kern w:val="24"/>
      <w:sz w:val="24"/>
      <w:szCs w:val="24"/>
      <w:lang w:eastAsia="en-US"/>
    </w:rPr>
  </w:style>
  <w:style w:type="table" w:customStyle="1" w:styleId="2-11">
    <w:name w:val="Средняя заливка 2 - Акцент 11"/>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character" w:customStyle="1" w:styleId="afffffff5">
    <w:name w:val="Подчёркивание"/>
    <w:uiPriority w:val="99"/>
    <w:rsid w:val="00DB599C"/>
    <w:rPr>
      <w:u w:val="single"/>
    </w:rPr>
  </w:style>
  <w:style w:type="character" w:customStyle="1" w:styleId="affffff2">
    <w:name w:val="Список таблиц Знак"/>
    <w:link w:val="affffff1"/>
    <w:uiPriority w:val="99"/>
    <w:locked/>
    <w:rsid w:val="00DB599C"/>
    <w:rPr>
      <w:kern w:val="24"/>
      <w:sz w:val="24"/>
      <w:lang w:eastAsia="en-US"/>
    </w:rPr>
  </w:style>
  <w:style w:type="paragraph" w:customStyle="1" w:styleId="afffffff6">
    <w:name w:val="Содержимое таблицы"/>
    <w:basedOn w:val="af1"/>
    <w:rsid w:val="00DB599C"/>
    <w:pPr>
      <w:widowControl w:val="0"/>
      <w:suppressLineNumbers/>
      <w:suppressAutoHyphens/>
    </w:pPr>
    <w:rPr>
      <w:rFonts w:ascii="Liberation Serif" w:eastAsia="Droid Sans Fallback" w:hAnsi="Liberation Serif" w:cs="FreeSans"/>
      <w:kern w:val="1"/>
      <w:lang w:eastAsia="zh-CN" w:bidi="hi-IN"/>
    </w:rPr>
  </w:style>
  <w:style w:type="paragraph" w:styleId="afffffff7">
    <w:name w:val="endnote text"/>
    <w:basedOn w:val="af1"/>
    <w:link w:val="afffffff8"/>
    <w:uiPriority w:val="99"/>
    <w:rsid w:val="00DB599C"/>
    <w:pPr>
      <w:jc w:val="both"/>
    </w:pPr>
    <w:rPr>
      <w:kern w:val="24"/>
      <w:sz w:val="20"/>
      <w:szCs w:val="20"/>
      <w:lang w:eastAsia="en-US"/>
    </w:rPr>
  </w:style>
  <w:style w:type="character" w:customStyle="1" w:styleId="afffffff8">
    <w:name w:val="Текст концевой сноски Знак"/>
    <w:basedOn w:val="af2"/>
    <w:link w:val="afffffff7"/>
    <w:uiPriority w:val="99"/>
    <w:locked/>
    <w:rsid w:val="00DB599C"/>
    <w:rPr>
      <w:rFonts w:cs="Times New Roman"/>
      <w:kern w:val="24"/>
      <w:lang w:eastAsia="en-US"/>
    </w:rPr>
  </w:style>
  <w:style w:type="table" w:customStyle="1" w:styleId="1f2">
    <w:name w:val="Описание сегмента1"/>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style>
  <w:style w:type="table" w:customStyle="1" w:styleId="1f3">
    <w:name w:val="Структура сообщения1"/>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f9">
    <w:name w:val="_Основной с красной строки"/>
    <w:basedOn w:val="af1"/>
    <w:link w:val="afffffffa"/>
    <w:uiPriority w:val="99"/>
    <w:rsid w:val="00DB599C"/>
    <w:pPr>
      <w:spacing w:line="360" w:lineRule="exact"/>
      <w:jc w:val="both"/>
    </w:pPr>
    <w:rPr>
      <w:szCs w:val="20"/>
      <w:lang w:eastAsia="en-US"/>
    </w:rPr>
  </w:style>
  <w:style w:type="character" w:customStyle="1" w:styleId="afffffffa">
    <w:name w:val="_Основной с красной строки Знак"/>
    <w:link w:val="afffffff9"/>
    <w:uiPriority w:val="99"/>
    <w:locked/>
    <w:rsid w:val="00DB599C"/>
    <w:rPr>
      <w:sz w:val="24"/>
      <w:lang w:eastAsia="en-US"/>
    </w:rPr>
  </w:style>
  <w:style w:type="paragraph" w:customStyle="1" w:styleId="1f4">
    <w:name w:val="_Заголовок 1"/>
    <w:basedOn w:val="10"/>
    <w:uiPriority w:val="99"/>
    <w:rsid w:val="00DB599C"/>
    <w:pPr>
      <w:tabs>
        <w:tab w:val="num" w:pos="360"/>
      </w:tabs>
      <w:spacing w:before="200" w:after="200" w:line="240" w:lineRule="auto"/>
      <w:ind w:left="360"/>
    </w:pPr>
    <w:rPr>
      <w:rFonts w:ascii="Times New Roman ??????????" w:hAnsi="Times New Roman ??????????"/>
      <w:caps/>
      <w:color w:val="auto"/>
      <w:kern w:val="32"/>
      <w:sz w:val="36"/>
      <w:szCs w:val="32"/>
    </w:rPr>
  </w:style>
  <w:style w:type="paragraph" w:customStyle="1" w:styleId="3f2">
    <w:name w:val="_Заголовок 3"/>
    <w:basedOn w:val="32"/>
    <w:link w:val="3f3"/>
    <w:uiPriority w:val="99"/>
    <w:rsid w:val="00DB599C"/>
    <w:pPr>
      <w:widowControl w:val="0"/>
      <w:numPr>
        <w:ilvl w:val="2"/>
      </w:numPr>
      <w:autoSpaceDN w:val="0"/>
      <w:adjustRightInd w:val="0"/>
      <w:spacing w:before="120" w:after="120" w:line="360" w:lineRule="atLeast"/>
      <w:ind w:firstLine="709"/>
      <w:jc w:val="both"/>
      <w:textAlignment w:val="baseline"/>
    </w:pPr>
    <w:rPr>
      <w:b w:val="0"/>
      <w:lang w:eastAsia="en-US"/>
    </w:rPr>
  </w:style>
  <w:style w:type="character" w:customStyle="1" w:styleId="3f3">
    <w:name w:val="_Заголовок 3 Знак"/>
    <w:link w:val="3f2"/>
    <w:uiPriority w:val="99"/>
    <w:locked/>
    <w:rsid w:val="00DB599C"/>
    <w:rPr>
      <w:b/>
      <w:sz w:val="26"/>
      <w:lang w:eastAsia="en-US"/>
    </w:rPr>
  </w:style>
  <w:style w:type="paragraph" w:customStyle="1" w:styleId="Default">
    <w:name w:val="Default"/>
    <w:uiPriority w:val="99"/>
    <w:rsid w:val="00DB599C"/>
    <w:pPr>
      <w:autoSpaceDE w:val="0"/>
      <w:autoSpaceDN w:val="0"/>
      <w:adjustRightInd w:val="0"/>
    </w:pPr>
    <w:rPr>
      <w:color w:val="000000"/>
      <w:sz w:val="24"/>
      <w:szCs w:val="24"/>
    </w:rPr>
  </w:style>
  <w:style w:type="table" w:customStyle="1" w:styleId="2f6">
    <w:name w:val="Структура сообщения2"/>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table" w:customStyle="1" w:styleId="1010">
    <w:name w:val="Таблица101"/>
    <w:uiPriority w:val="99"/>
    <w:rsid w:val="00DB599C"/>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1f5">
    <w:name w:val="1"/>
    <w:basedOn w:val="af1"/>
    <w:uiPriority w:val="99"/>
    <w:rsid w:val="00DB599C"/>
    <w:pPr>
      <w:spacing w:before="100" w:beforeAutospacing="1" w:after="100" w:afterAutospacing="1"/>
    </w:pPr>
  </w:style>
  <w:style w:type="table" w:customStyle="1" w:styleId="2-12">
    <w:name w:val="Средняя заливка 2 - Акцент 12"/>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1f6">
    <w:name w:val="Обычный без отступа1 без отрыва"/>
    <w:basedOn w:val="17"/>
    <w:next w:val="17"/>
    <w:uiPriority w:val="99"/>
    <w:rsid w:val="00DB599C"/>
    <w:pPr>
      <w:keepNext/>
    </w:pPr>
  </w:style>
  <w:style w:type="character" w:customStyle="1" w:styleId="shorttext">
    <w:name w:val="short_text"/>
    <w:uiPriority w:val="99"/>
    <w:rsid w:val="005E643D"/>
  </w:style>
  <w:style w:type="paragraph" w:customStyle="1" w:styleId="afffffffb">
    <w:name w:val="Таблица заголовок"/>
    <w:basedOn w:val="affffff1"/>
    <w:link w:val="afffffffc"/>
    <w:uiPriority w:val="99"/>
    <w:rsid w:val="00741519"/>
  </w:style>
  <w:style w:type="character" w:customStyle="1" w:styleId="afffffffc">
    <w:name w:val="Таблица заголовок Знак"/>
    <w:link w:val="afffffffb"/>
    <w:uiPriority w:val="99"/>
    <w:locked/>
    <w:rsid w:val="00741519"/>
    <w:rPr>
      <w:kern w:val="24"/>
      <w:sz w:val="24"/>
      <w:lang w:eastAsia="en-US"/>
    </w:rPr>
  </w:style>
  <w:style w:type="character" w:customStyle="1" w:styleId="tlid-translation">
    <w:name w:val="tlid-translation"/>
    <w:rsid w:val="00310E4E"/>
  </w:style>
  <w:style w:type="character" w:customStyle="1" w:styleId="extended-textshort">
    <w:name w:val="extended-text__short"/>
    <w:uiPriority w:val="99"/>
    <w:rsid w:val="00027E83"/>
  </w:style>
  <w:style w:type="numbering" w:customStyle="1" w:styleId="-">
    <w:name w:val="Нумерация перечисления-а)"/>
    <w:rsid w:val="00610830"/>
    <w:pPr>
      <w:numPr>
        <w:numId w:val="20"/>
      </w:numPr>
    </w:pPr>
  </w:style>
  <w:style w:type="numbering" w:customStyle="1" w:styleId="a">
    <w:name w:val="Нумерация таблиц"/>
    <w:rsid w:val="00610830"/>
    <w:pPr>
      <w:numPr>
        <w:numId w:val="23"/>
      </w:numPr>
    </w:pPr>
  </w:style>
  <w:style w:type="numbering" w:customStyle="1" w:styleId="a0">
    <w:name w:val="Нумерация рисунков приложения"/>
    <w:rsid w:val="00610830"/>
    <w:pPr>
      <w:numPr>
        <w:numId w:val="28"/>
      </w:numPr>
    </w:pPr>
  </w:style>
  <w:style w:type="numbering" w:customStyle="1" w:styleId="a3">
    <w:name w:val="Нумерация заголовков"/>
    <w:rsid w:val="00610830"/>
    <w:pPr>
      <w:numPr>
        <w:numId w:val="17"/>
      </w:numPr>
    </w:pPr>
  </w:style>
  <w:style w:type="numbering" w:customStyle="1" w:styleId="-0">
    <w:name w:val="Нумерация перечисления- без красной строки"/>
    <w:rsid w:val="00610830"/>
    <w:pPr>
      <w:numPr>
        <w:numId w:val="26"/>
      </w:numPr>
    </w:pPr>
  </w:style>
  <w:style w:type="numbering" w:customStyle="1" w:styleId="-1">
    <w:name w:val="Нумерация перечисления-1)"/>
    <w:rsid w:val="00610830"/>
    <w:pPr>
      <w:numPr>
        <w:numId w:val="19"/>
      </w:numPr>
    </w:pPr>
  </w:style>
  <w:style w:type="numbering" w:customStyle="1" w:styleId="-2">
    <w:name w:val="Нумерация перечисления-"/>
    <w:rsid w:val="00610830"/>
    <w:pPr>
      <w:numPr>
        <w:numId w:val="18"/>
      </w:numPr>
    </w:pPr>
  </w:style>
  <w:style w:type="numbering" w:customStyle="1" w:styleId="a6">
    <w:name w:val="Нумерация библиографии"/>
    <w:rsid w:val="00610830"/>
    <w:pPr>
      <w:numPr>
        <w:numId w:val="25"/>
      </w:numPr>
    </w:pPr>
  </w:style>
  <w:style w:type="numbering" w:customStyle="1" w:styleId="ArticleSection1">
    <w:name w:val="Article / Section1"/>
    <w:rsid w:val="00610830"/>
    <w:pPr>
      <w:numPr>
        <w:numId w:val="16"/>
      </w:numPr>
    </w:pPr>
  </w:style>
  <w:style w:type="numbering" w:customStyle="1" w:styleId="a7">
    <w:name w:val="Нумерация примечаний"/>
    <w:rsid w:val="00610830"/>
    <w:pPr>
      <w:numPr>
        <w:numId w:val="21"/>
      </w:numPr>
    </w:pPr>
  </w:style>
  <w:style w:type="numbering" w:customStyle="1" w:styleId="a8">
    <w:name w:val="Нумерация рисунков"/>
    <w:rsid w:val="00610830"/>
    <w:pPr>
      <w:numPr>
        <w:numId w:val="22"/>
      </w:numPr>
    </w:pPr>
  </w:style>
  <w:style w:type="numbering" w:styleId="111111">
    <w:name w:val="Outline List 2"/>
    <w:basedOn w:val="af4"/>
    <w:uiPriority w:val="99"/>
    <w:semiHidden/>
    <w:unhideWhenUsed/>
    <w:locked/>
    <w:rsid w:val="00610830"/>
    <w:pPr>
      <w:numPr>
        <w:numId w:val="29"/>
      </w:numPr>
    </w:pPr>
  </w:style>
  <w:style w:type="numbering" w:customStyle="1" w:styleId="ab">
    <w:name w:val="Нумерация для таблиц"/>
    <w:rsid w:val="00610830"/>
    <w:pPr>
      <w:numPr>
        <w:numId w:val="27"/>
      </w:numPr>
    </w:pPr>
  </w:style>
  <w:style w:type="numbering" w:customStyle="1" w:styleId="ac">
    <w:name w:val="Нумерация приложений"/>
    <w:rsid w:val="00610830"/>
    <w:pPr>
      <w:numPr>
        <w:numId w:val="24"/>
      </w:numPr>
    </w:pPr>
  </w:style>
  <w:style w:type="numbering" w:customStyle="1" w:styleId="1ai1">
    <w:name w:val="1 / a / i1"/>
    <w:rsid w:val="00610830"/>
    <w:pPr>
      <w:numPr>
        <w:numId w:val="7"/>
      </w:numPr>
    </w:pPr>
  </w:style>
  <w:style w:type="numbering" w:customStyle="1" w:styleId="ad">
    <w:name w:val="Список таблиц()"/>
    <w:rsid w:val="00610830"/>
    <w:pPr>
      <w:numPr>
        <w:numId w:val="30"/>
      </w:numPr>
    </w:pPr>
  </w:style>
  <w:style w:type="numbering" w:styleId="af">
    <w:name w:val="Outline List 3"/>
    <w:basedOn w:val="af4"/>
    <w:uiPriority w:val="99"/>
    <w:semiHidden/>
    <w:unhideWhenUsed/>
    <w:locked/>
    <w:rsid w:val="00610830"/>
    <w:pPr>
      <w:numPr>
        <w:numId w:val="6"/>
      </w:numPr>
    </w:pPr>
  </w:style>
  <w:style w:type="numbering" w:customStyle="1" w:styleId="af0">
    <w:name w:val="Нумерация таблиц приложения"/>
    <w:rsid w:val="00610830"/>
    <w:pPr>
      <w:numPr>
        <w:numId w:val="31"/>
      </w:numPr>
    </w:pPr>
  </w:style>
  <w:style w:type="numbering" w:customStyle="1" w:styleId="-11">
    <w:name w:val="Список перечисления-11"/>
    <w:rsid w:val="00610830"/>
    <w:pPr>
      <w:numPr>
        <w:numId w:val="2"/>
      </w:numPr>
    </w:pPr>
  </w:style>
  <w:style w:type="numbering" w:styleId="1ai">
    <w:name w:val="Outline List 1"/>
    <w:basedOn w:val="af4"/>
    <w:uiPriority w:val="99"/>
    <w:semiHidden/>
    <w:unhideWhenUsed/>
    <w:locked/>
    <w:rsid w:val="00610830"/>
    <w:pPr>
      <w:numPr>
        <w:numId w:val="5"/>
      </w:numPr>
    </w:pPr>
  </w:style>
  <w:style w:type="table" w:customStyle="1" w:styleId="TableGrid">
    <w:name w:val="TableGrid"/>
    <w:rsid w:val="004E24A0"/>
    <w:rPr>
      <w:rFonts w:ascii="Calibri" w:hAnsi="Calibri"/>
    </w:rPr>
    <w:tblPr>
      <w:tblCellMar>
        <w:top w:w="0" w:type="dxa"/>
        <w:left w:w="0" w:type="dxa"/>
        <w:bottom w:w="0" w:type="dxa"/>
        <w:right w:w="0" w:type="dxa"/>
      </w:tblCellMar>
    </w:tblPr>
  </w:style>
  <w:style w:type="character" w:styleId="afffffffd">
    <w:name w:val="Subtle Emphasis"/>
    <w:basedOn w:val="af2"/>
    <w:uiPriority w:val="19"/>
    <w:qFormat/>
    <w:rsid w:val="00996BF2"/>
    <w:rPr>
      <w:i/>
      <w:iCs/>
      <w:color w:val="404040" w:themeColor="text1" w:themeTint="BF"/>
    </w:rPr>
  </w:style>
  <w:style w:type="numbering" w:customStyle="1" w:styleId="1f7">
    <w:name w:val="Нет списка1"/>
    <w:next w:val="af4"/>
    <w:uiPriority w:val="99"/>
    <w:semiHidden/>
    <w:unhideWhenUsed/>
    <w:rsid w:val="00996BF2"/>
  </w:style>
  <w:style w:type="numbering" w:customStyle="1" w:styleId="110">
    <w:name w:val="Нет списка11"/>
    <w:next w:val="af4"/>
    <w:uiPriority w:val="99"/>
    <w:semiHidden/>
    <w:unhideWhenUsed/>
    <w:rsid w:val="00996BF2"/>
  </w:style>
  <w:style w:type="character" w:customStyle="1" w:styleId="h3">
    <w:name w:val="h3"/>
    <w:basedOn w:val="af2"/>
    <w:rsid w:val="00363479"/>
  </w:style>
  <w:style w:type="paragraph" w:customStyle="1" w:styleId="afffffffe">
    <w:name w:val="Информация об изменениях"/>
    <w:basedOn w:val="af1"/>
    <w:next w:val="af1"/>
    <w:uiPriority w:val="99"/>
    <w:rsid w:val="001B6FFE"/>
    <w:pPr>
      <w:autoSpaceDE w:val="0"/>
      <w:autoSpaceDN w:val="0"/>
      <w:adjustRightInd w:val="0"/>
      <w:spacing w:before="180"/>
      <w:ind w:left="360" w:right="360"/>
      <w:jc w:val="both"/>
    </w:pPr>
    <w:rPr>
      <w:rFonts w:ascii="Arial" w:hAnsi="Arial" w:cs="Arial"/>
      <w:color w:val="353842"/>
      <w:sz w:val="18"/>
      <w:szCs w:val="18"/>
      <w:shd w:val="clear" w:color="auto" w:fill="EAEFED"/>
    </w:rPr>
  </w:style>
  <w:style w:type="paragraph" w:customStyle="1" w:styleId="affffffff">
    <w:name w:val="Подзаголовок для информации об изменениях"/>
    <w:basedOn w:val="af1"/>
    <w:next w:val="af1"/>
    <w:uiPriority w:val="99"/>
    <w:rsid w:val="001B6FFE"/>
    <w:pPr>
      <w:autoSpaceDE w:val="0"/>
      <w:autoSpaceDN w:val="0"/>
      <w:adjustRightInd w:val="0"/>
      <w:ind w:firstLine="720"/>
      <w:jc w:val="both"/>
    </w:pPr>
    <w:rPr>
      <w:rFonts w:ascii="Arial" w:hAnsi="Arial" w:cs="Arial"/>
      <w:b/>
      <w:bCs/>
      <w:color w:val="353842"/>
      <w:sz w:val="18"/>
      <w:szCs w:val="18"/>
    </w:rPr>
  </w:style>
  <w:style w:type="paragraph" w:customStyle="1" w:styleId="ConsPlusNormal">
    <w:name w:val="ConsPlusNormal"/>
    <w:rsid w:val="007D107D"/>
    <w:pPr>
      <w:widowControl w:val="0"/>
      <w:autoSpaceDE w:val="0"/>
      <w:autoSpaceDN w:val="0"/>
    </w:pPr>
    <w:rPr>
      <w:rFonts w:ascii="Calibri" w:hAnsi="Calibri" w:cs="Calibri"/>
      <w:szCs w:val="20"/>
    </w:rPr>
  </w:style>
  <w:style w:type="paragraph" w:customStyle="1" w:styleId="120">
    <w:name w:val="12 пт"/>
    <w:aliases w:val="по ширине Первая строка:  125 см"/>
    <w:basedOn w:val="af1"/>
    <w:rsid w:val="00BF1B65"/>
    <w:pPr>
      <w:jc w:val="both"/>
    </w:pPr>
    <w:rPr>
      <w:szCs w:val="20"/>
    </w:rPr>
  </w:style>
  <w:style w:type="paragraph" w:customStyle="1" w:styleId="111">
    <w:name w:val="Стиль 11 пт полужирный По центру"/>
    <w:basedOn w:val="af1"/>
    <w:rsid w:val="009657BF"/>
    <w:pPr>
      <w:jc w:val="center"/>
    </w:pPr>
    <w:rPr>
      <w:b/>
      <w:bCs/>
      <w:sz w:val="22"/>
      <w:szCs w:val="20"/>
    </w:rPr>
  </w:style>
  <w:style w:type="paragraph" w:customStyle="1" w:styleId="affffffff0">
    <w:name w:val="Название приложения"/>
    <w:basedOn w:val="affc"/>
    <w:rsid w:val="00D15484"/>
    <w:pPr>
      <w:jc w:val="right"/>
    </w:pPr>
    <w:rPr>
      <w:rFonts w:eastAsia="Andale Sans UI"/>
      <w:szCs w:val="24"/>
      <w:lang w:bidi="ar-SA"/>
    </w:rPr>
  </w:style>
  <w:style w:type="character" w:customStyle="1" w:styleId="extendedtext-short">
    <w:name w:val="extendedtext-short"/>
    <w:basedOn w:val="af2"/>
    <w:rsid w:val="00DD46C7"/>
  </w:style>
  <w:style w:type="table" w:customStyle="1" w:styleId="1f8">
    <w:name w:val="Сетка таблицы1"/>
    <w:basedOn w:val="af3"/>
    <w:next w:val="afff1"/>
    <w:uiPriority w:val="39"/>
    <w:rsid w:val="00BD47D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b-action-link">
    <w:name w:val="rb-action-link"/>
    <w:basedOn w:val="af2"/>
    <w:rsid w:val="00F278AB"/>
  </w:style>
  <w:style w:type="paragraph" w:customStyle="1" w:styleId="Style1">
    <w:name w:val="Style1"/>
    <w:basedOn w:val="af1"/>
    <w:uiPriority w:val="99"/>
    <w:rsid w:val="0094765E"/>
    <w:pPr>
      <w:widowControl w:val="0"/>
      <w:autoSpaceDE w:val="0"/>
      <w:autoSpaceDN w:val="0"/>
      <w:adjustRightInd w:val="0"/>
      <w:spacing w:line="240" w:lineRule="exact"/>
      <w:jc w:val="both"/>
    </w:pPr>
  </w:style>
  <w:style w:type="paragraph" w:customStyle="1" w:styleId="Style3">
    <w:name w:val="Style3"/>
    <w:basedOn w:val="af1"/>
    <w:uiPriority w:val="99"/>
    <w:rsid w:val="0094765E"/>
    <w:pPr>
      <w:widowControl w:val="0"/>
      <w:autoSpaceDE w:val="0"/>
      <w:autoSpaceDN w:val="0"/>
      <w:adjustRightInd w:val="0"/>
      <w:spacing w:line="264" w:lineRule="exact"/>
      <w:jc w:val="center"/>
    </w:pPr>
  </w:style>
  <w:style w:type="character" w:customStyle="1" w:styleId="FontStyle22">
    <w:name w:val="Font Style22"/>
    <w:basedOn w:val="af2"/>
    <w:uiPriority w:val="99"/>
    <w:rsid w:val="0094765E"/>
    <w:rPr>
      <w:rFonts w:ascii="Times New Roman" w:hAnsi="Times New Roman" w:cs="Times New Roman" w:hint="default"/>
      <w:sz w:val="20"/>
      <w:szCs w:val="20"/>
    </w:rPr>
  </w:style>
  <w:style w:type="paragraph" w:customStyle="1" w:styleId="affffffff1">
    <w:name w:val="Таблица"/>
    <w:basedOn w:val="af1"/>
    <w:next w:val="af1"/>
    <w:link w:val="affffffff2"/>
    <w:qFormat/>
    <w:rsid w:val="00D5435B"/>
    <w:pPr>
      <w:spacing w:line="276" w:lineRule="auto"/>
      <w:ind w:firstLine="0"/>
      <w:jc w:val="center"/>
    </w:pPr>
    <w:rPr>
      <w:sz w:val="20"/>
      <w:szCs w:val="20"/>
    </w:rPr>
  </w:style>
  <w:style w:type="character" w:customStyle="1" w:styleId="affffffff2">
    <w:name w:val="Таблица Знак"/>
    <w:basedOn w:val="af2"/>
    <w:link w:val="affffffff1"/>
    <w:rsid w:val="00D5435B"/>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255874">
      <w:bodyDiv w:val="1"/>
      <w:marLeft w:val="0"/>
      <w:marRight w:val="0"/>
      <w:marTop w:val="0"/>
      <w:marBottom w:val="0"/>
      <w:divBdr>
        <w:top w:val="none" w:sz="0" w:space="0" w:color="auto"/>
        <w:left w:val="none" w:sz="0" w:space="0" w:color="auto"/>
        <w:bottom w:val="none" w:sz="0" w:space="0" w:color="auto"/>
        <w:right w:val="none" w:sz="0" w:space="0" w:color="auto"/>
      </w:divBdr>
    </w:div>
    <w:div w:id="202376053">
      <w:bodyDiv w:val="1"/>
      <w:marLeft w:val="0"/>
      <w:marRight w:val="0"/>
      <w:marTop w:val="0"/>
      <w:marBottom w:val="0"/>
      <w:divBdr>
        <w:top w:val="none" w:sz="0" w:space="0" w:color="auto"/>
        <w:left w:val="none" w:sz="0" w:space="0" w:color="auto"/>
        <w:bottom w:val="none" w:sz="0" w:space="0" w:color="auto"/>
        <w:right w:val="none" w:sz="0" w:space="0" w:color="auto"/>
      </w:divBdr>
    </w:div>
    <w:div w:id="411052452">
      <w:bodyDiv w:val="1"/>
      <w:marLeft w:val="0"/>
      <w:marRight w:val="0"/>
      <w:marTop w:val="0"/>
      <w:marBottom w:val="0"/>
      <w:divBdr>
        <w:top w:val="none" w:sz="0" w:space="0" w:color="auto"/>
        <w:left w:val="none" w:sz="0" w:space="0" w:color="auto"/>
        <w:bottom w:val="none" w:sz="0" w:space="0" w:color="auto"/>
        <w:right w:val="none" w:sz="0" w:space="0" w:color="auto"/>
      </w:divBdr>
    </w:div>
    <w:div w:id="435515337">
      <w:bodyDiv w:val="1"/>
      <w:marLeft w:val="0"/>
      <w:marRight w:val="0"/>
      <w:marTop w:val="0"/>
      <w:marBottom w:val="0"/>
      <w:divBdr>
        <w:top w:val="none" w:sz="0" w:space="0" w:color="auto"/>
        <w:left w:val="none" w:sz="0" w:space="0" w:color="auto"/>
        <w:bottom w:val="none" w:sz="0" w:space="0" w:color="auto"/>
        <w:right w:val="none" w:sz="0" w:space="0" w:color="auto"/>
      </w:divBdr>
    </w:div>
    <w:div w:id="548761145">
      <w:bodyDiv w:val="1"/>
      <w:marLeft w:val="0"/>
      <w:marRight w:val="0"/>
      <w:marTop w:val="0"/>
      <w:marBottom w:val="0"/>
      <w:divBdr>
        <w:top w:val="none" w:sz="0" w:space="0" w:color="auto"/>
        <w:left w:val="none" w:sz="0" w:space="0" w:color="auto"/>
        <w:bottom w:val="none" w:sz="0" w:space="0" w:color="auto"/>
        <w:right w:val="none" w:sz="0" w:space="0" w:color="auto"/>
      </w:divBdr>
    </w:div>
    <w:div w:id="602879964">
      <w:bodyDiv w:val="1"/>
      <w:marLeft w:val="0"/>
      <w:marRight w:val="0"/>
      <w:marTop w:val="0"/>
      <w:marBottom w:val="0"/>
      <w:divBdr>
        <w:top w:val="none" w:sz="0" w:space="0" w:color="auto"/>
        <w:left w:val="none" w:sz="0" w:space="0" w:color="auto"/>
        <w:bottom w:val="none" w:sz="0" w:space="0" w:color="auto"/>
        <w:right w:val="none" w:sz="0" w:space="0" w:color="auto"/>
      </w:divBdr>
    </w:div>
    <w:div w:id="683941666">
      <w:bodyDiv w:val="1"/>
      <w:marLeft w:val="0"/>
      <w:marRight w:val="0"/>
      <w:marTop w:val="0"/>
      <w:marBottom w:val="0"/>
      <w:divBdr>
        <w:top w:val="none" w:sz="0" w:space="0" w:color="auto"/>
        <w:left w:val="none" w:sz="0" w:space="0" w:color="auto"/>
        <w:bottom w:val="none" w:sz="0" w:space="0" w:color="auto"/>
        <w:right w:val="none" w:sz="0" w:space="0" w:color="auto"/>
      </w:divBdr>
    </w:div>
    <w:div w:id="843200810">
      <w:marLeft w:val="0"/>
      <w:marRight w:val="0"/>
      <w:marTop w:val="0"/>
      <w:marBottom w:val="0"/>
      <w:divBdr>
        <w:top w:val="none" w:sz="0" w:space="0" w:color="auto"/>
        <w:left w:val="none" w:sz="0" w:space="0" w:color="auto"/>
        <w:bottom w:val="none" w:sz="0" w:space="0" w:color="auto"/>
        <w:right w:val="none" w:sz="0" w:space="0" w:color="auto"/>
      </w:divBdr>
    </w:div>
    <w:div w:id="843200811">
      <w:marLeft w:val="0"/>
      <w:marRight w:val="0"/>
      <w:marTop w:val="0"/>
      <w:marBottom w:val="0"/>
      <w:divBdr>
        <w:top w:val="none" w:sz="0" w:space="0" w:color="auto"/>
        <w:left w:val="none" w:sz="0" w:space="0" w:color="auto"/>
        <w:bottom w:val="none" w:sz="0" w:space="0" w:color="auto"/>
        <w:right w:val="none" w:sz="0" w:space="0" w:color="auto"/>
      </w:divBdr>
    </w:div>
    <w:div w:id="843200812">
      <w:marLeft w:val="0"/>
      <w:marRight w:val="0"/>
      <w:marTop w:val="0"/>
      <w:marBottom w:val="0"/>
      <w:divBdr>
        <w:top w:val="none" w:sz="0" w:space="0" w:color="auto"/>
        <w:left w:val="none" w:sz="0" w:space="0" w:color="auto"/>
        <w:bottom w:val="none" w:sz="0" w:space="0" w:color="auto"/>
        <w:right w:val="none" w:sz="0" w:space="0" w:color="auto"/>
      </w:divBdr>
    </w:div>
    <w:div w:id="843200813">
      <w:marLeft w:val="0"/>
      <w:marRight w:val="0"/>
      <w:marTop w:val="0"/>
      <w:marBottom w:val="0"/>
      <w:divBdr>
        <w:top w:val="none" w:sz="0" w:space="0" w:color="auto"/>
        <w:left w:val="none" w:sz="0" w:space="0" w:color="auto"/>
        <w:bottom w:val="none" w:sz="0" w:space="0" w:color="auto"/>
        <w:right w:val="none" w:sz="0" w:space="0" w:color="auto"/>
      </w:divBdr>
    </w:div>
    <w:div w:id="843200814">
      <w:marLeft w:val="0"/>
      <w:marRight w:val="0"/>
      <w:marTop w:val="0"/>
      <w:marBottom w:val="0"/>
      <w:divBdr>
        <w:top w:val="none" w:sz="0" w:space="0" w:color="auto"/>
        <w:left w:val="none" w:sz="0" w:space="0" w:color="auto"/>
        <w:bottom w:val="none" w:sz="0" w:space="0" w:color="auto"/>
        <w:right w:val="none" w:sz="0" w:space="0" w:color="auto"/>
      </w:divBdr>
    </w:div>
    <w:div w:id="843200815">
      <w:marLeft w:val="0"/>
      <w:marRight w:val="0"/>
      <w:marTop w:val="0"/>
      <w:marBottom w:val="0"/>
      <w:divBdr>
        <w:top w:val="none" w:sz="0" w:space="0" w:color="auto"/>
        <w:left w:val="none" w:sz="0" w:space="0" w:color="auto"/>
        <w:bottom w:val="none" w:sz="0" w:space="0" w:color="auto"/>
        <w:right w:val="none" w:sz="0" w:space="0" w:color="auto"/>
      </w:divBdr>
    </w:div>
    <w:div w:id="843200816">
      <w:marLeft w:val="0"/>
      <w:marRight w:val="0"/>
      <w:marTop w:val="0"/>
      <w:marBottom w:val="0"/>
      <w:divBdr>
        <w:top w:val="none" w:sz="0" w:space="0" w:color="auto"/>
        <w:left w:val="none" w:sz="0" w:space="0" w:color="auto"/>
        <w:bottom w:val="none" w:sz="0" w:space="0" w:color="auto"/>
        <w:right w:val="none" w:sz="0" w:space="0" w:color="auto"/>
      </w:divBdr>
    </w:div>
    <w:div w:id="843200818">
      <w:marLeft w:val="0"/>
      <w:marRight w:val="0"/>
      <w:marTop w:val="0"/>
      <w:marBottom w:val="0"/>
      <w:divBdr>
        <w:top w:val="none" w:sz="0" w:space="0" w:color="auto"/>
        <w:left w:val="none" w:sz="0" w:space="0" w:color="auto"/>
        <w:bottom w:val="none" w:sz="0" w:space="0" w:color="auto"/>
        <w:right w:val="none" w:sz="0" w:space="0" w:color="auto"/>
      </w:divBdr>
    </w:div>
    <w:div w:id="843200819">
      <w:marLeft w:val="0"/>
      <w:marRight w:val="0"/>
      <w:marTop w:val="0"/>
      <w:marBottom w:val="0"/>
      <w:divBdr>
        <w:top w:val="none" w:sz="0" w:space="0" w:color="auto"/>
        <w:left w:val="none" w:sz="0" w:space="0" w:color="auto"/>
        <w:bottom w:val="none" w:sz="0" w:space="0" w:color="auto"/>
        <w:right w:val="none" w:sz="0" w:space="0" w:color="auto"/>
      </w:divBdr>
    </w:div>
    <w:div w:id="843200820">
      <w:marLeft w:val="0"/>
      <w:marRight w:val="0"/>
      <w:marTop w:val="0"/>
      <w:marBottom w:val="0"/>
      <w:divBdr>
        <w:top w:val="none" w:sz="0" w:space="0" w:color="auto"/>
        <w:left w:val="none" w:sz="0" w:space="0" w:color="auto"/>
        <w:bottom w:val="none" w:sz="0" w:space="0" w:color="auto"/>
        <w:right w:val="none" w:sz="0" w:space="0" w:color="auto"/>
      </w:divBdr>
    </w:div>
    <w:div w:id="843200821">
      <w:marLeft w:val="0"/>
      <w:marRight w:val="0"/>
      <w:marTop w:val="0"/>
      <w:marBottom w:val="0"/>
      <w:divBdr>
        <w:top w:val="none" w:sz="0" w:space="0" w:color="auto"/>
        <w:left w:val="none" w:sz="0" w:space="0" w:color="auto"/>
        <w:bottom w:val="none" w:sz="0" w:space="0" w:color="auto"/>
        <w:right w:val="none" w:sz="0" w:space="0" w:color="auto"/>
      </w:divBdr>
    </w:div>
    <w:div w:id="843200822">
      <w:marLeft w:val="0"/>
      <w:marRight w:val="0"/>
      <w:marTop w:val="0"/>
      <w:marBottom w:val="0"/>
      <w:divBdr>
        <w:top w:val="none" w:sz="0" w:space="0" w:color="auto"/>
        <w:left w:val="none" w:sz="0" w:space="0" w:color="auto"/>
        <w:bottom w:val="none" w:sz="0" w:space="0" w:color="auto"/>
        <w:right w:val="none" w:sz="0" w:space="0" w:color="auto"/>
      </w:divBdr>
    </w:div>
    <w:div w:id="843200823">
      <w:marLeft w:val="0"/>
      <w:marRight w:val="0"/>
      <w:marTop w:val="0"/>
      <w:marBottom w:val="0"/>
      <w:divBdr>
        <w:top w:val="none" w:sz="0" w:space="0" w:color="auto"/>
        <w:left w:val="none" w:sz="0" w:space="0" w:color="auto"/>
        <w:bottom w:val="none" w:sz="0" w:space="0" w:color="auto"/>
        <w:right w:val="none" w:sz="0" w:space="0" w:color="auto"/>
      </w:divBdr>
    </w:div>
    <w:div w:id="843200824">
      <w:marLeft w:val="0"/>
      <w:marRight w:val="0"/>
      <w:marTop w:val="0"/>
      <w:marBottom w:val="0"/>
      <w:divBdr>
        <w:top w:val="none" w:sz="0" w:space="0" w:color="auto"/>
        <w:left w:val="none" w:sz="0" w:space="0" w:color="auto"/>
        <w:bottom w:val="none" w:sz="0" w:space="0" w:color="auto"/>
        <w:right w:val="none" w:sz="0" w:space="0" w:color="auto"/>
      </w:divBdr>
    </w:div>
    <w:div w:id="843200825">
      <w:marLeft w:val="0"/>
      <w:marRight w:val="0"/>
      <w:marTop w:val="0"/>
      <w:marBottom w:val="0"/>
      <w:divBdr>
        <w:top w:val="none" w:sz="0" w:space="0" w:color="auto"/>
        <w:left w:val="none" w:sz="0" w:space="0" w:color="auto"/>
        <w:bottom w:val="none" w:sz="0" w:space="0" w:color="auto"/>
        <w:right w:val="none" w:sz="0" w:space="0" w:color="auto"/>
      </w:divBdr>
    </w:div>
    <w:div w:id="843200826">
      <w:marLeft w:val="0"/>
      <w:marRight w:val="0"/>
      <w:marTop w:val="0"/>
      <w:marBottom w:val="0"/>
      <w:divBdr>
        <w:top w:val="none" w:sz="0" w:space="0" w:color="auto"/>
        <w:left w:val="none" w:sz="0" w:space="0" w:color="auto"/>
        <w:bottom w:val="none" w:sz="0" w:space="0" w:color="auto"/>
        <w:right w:val="none" w:sz="0" w:space="0" w:color="auto"/>
      </w:divBdr>
    </w:div>
    <w:div w:id="843200827">
      <w:marLeft w:val="0"/>
      <w:marRight w:val="0"/>
      <w:marTop w:val="0"/>
      <w:marBottom w:val="0"/>
      <w:divBdr>
        <w:top w:val="none" w:sz="0" w:space="0" w:color="auto"/>
        <w:left w:val="none" w:sz="0" w:space="0" w:color="auto"/>
        <w:bottom w:val="none" w:sz="0" w:space="0" w:color="auto"/>
        <w:right w:val="none" w:sz="0" w:space="0" w:color="auto"/>
      </w:divBdr>
    </w:div>
    <w:div w:id="843200828">
      <w:marLeft w:val="0"/>
      <w:marRight w:val="0"/>
      <w:marTop w:val="0"/>
      <w:marBottom w:val="0"/>
      <w:divBdr>
        <w:top w:val="none" w:sz="0" w:space="0" w:color="auto"/>
        <w:left w:val="none" w:sz="0" w:space="0" w:color="auto"/>
        <w:bottom w:val="none" w:sz="0" w:space="0" w:color="auto"/>
        <w:right w:val="none" w:sz="0" w:space="0" w:color="auto"/>
      </w:divBdr>
    </w:div>
    <w:div w:id="843200829">
      <w:marLeft w:val="0"/>
      <w:marRight w:val="0"/>
      <w:marTop w:val="0"/>
      <w:marBottom w:val="0"/>
      <w:divBdr>
        <w:top w:val="none" w:sz="0" w:space="0" w:color="auto"/>
        <w:left w:val="none" w:sz="0" w:space="0" w:color="auto"/>
        <w:bottom w:val="none" w:sz="0" w:space="0" w:color="auto"/>
        <w:right w:val="none" w:sz="0" w:space="0" w:color="auto"/>
      </w:divBdr>
    </w:div>
    <w:div w:id="843200830">
      <w:marLeft w:val="0"/>
      <w:marRight w:val="0"/>
      <w:marTop w:val="0"/>
      <w:marBottom w:val="0"/>
      <w:divBdr>
        <w:top w:val="none" w:sz="0" w:space="0" w:color="auto"/>
        <w:left w:val="none" w:sz="0" w:space="0" w:color="auto"/>
        <w:bottom w:val="none" w:sz="0" w:space="0" w:color="auto"/>
        <w:right w:val="none" w:sz="0" w:space="0" w:color="auto"/>
      </w:divBdr>
    </w:div>
    <w:div w:id="843200831">
      <w:marLeft w:val="0"/>
      <w:marRight w:val="0"/>
      <w:marTop w:val="0"/>
      <w:marBottom w:val="0"/>
      <w:divBdr>
        <w:top w:val="none" w:sz="0" w:space="0" w:color="auto"/>
        <w:left w:val="none" w:sz="0" w:space="0" w:color="auto"/>
        <w:bottom w:val="none" w:sz="0" w:space="0" w:color="auto"/>
        <w:right w:val="none" w:sz="0" w:space="0" w:color="auto"/>
      </w:divBdr>
    </w:div>
    <w:div w:id="843200832">
      <w:marLeft w:val="0"/>
      <w:marRight w:val="0"/>
      <w:marTop w:val="0"/>
      <w:marBottom w:val="0"/>
      <w:divBdr>
        <w:top w:val="none" w:sz="0" w:space="0" w:color="auto"/>
        <w:left w:val="none" w:sz="0" w:space="0" w:color="auto"/>
        <w:bottom w:val="none" w:sz="0" w:space="0" w:color="auto"/>
        <w:right w:val="none" w:sz="0" w:space="0" w:color="auto"/>
      </w:divBdr>
    </w:div>
    <w:div w:id="843200833">
      <w:marLeft w:val="0"/>
      <w:marRight w:val="0"/>
      <w:marTop w:val="0"/>
      <w:marBottom w:val="0"/>
      <w:divBdr>
        <w:top w:val="none" w:sz="0" w:space="0" w:color="auto"/>
        <w:left w:val="none" w:sz="0" w:space="0" w:color="auto"/>
        <w:bottom w:val="none" w:sz="0" w:space="0" w:color="auto"/>
        <w:right w:val="none" w:sz="0" w:space="0" w:color="auto"/>
      </w:divBdr>
    </w:div>
    <w:div w:id="843200834">
      <w:marLeft w:val="0"/>
      <w:marRight w:val="0"/>
      <w:marTop w:val="0"/>
      <w:marBottom w:val="0"/>
      <w:divBdr>
        <w:top w:val="none" w:sz="0" w:space="0" w:color="auto"/>
        <w:left w:val="none" w:sz="0" w:space="0" w:color="auto"/>
        <w:bottom w:val="none" w:sz="0" w:space="0" w:color="auto"/>
        <w:right w:val="none" w:sz="0" w:space="0" w:color="auto"/>
      </w:divBdr>
    </w:div>
    <w:div w:id="843200835">
      <w:marLeft w:val="0"/>
      <w:marRight w:val="0"/>
      <w:marTop w:val="0"/>
      <w:marBottom w:val="0"/>
      <w:divBdr>
        <w:top w:val="none" w:sz="0" w:space="0" w:color="auto"/>
        <w:left w:val="none" w:sz="0" w:space="0" w:color="auto"/>
        <w:bottom w:val="none" w:sz="0" w:space="0" w:color="auto"/>
        <w:right w:val="none" w:sz="0" w:space="0" w:color="auto"/>
      </w:divBdr>
    </w:div>
    <w:div w:id="843200836">
      <w:marLeft w:val="0"/>
      <w:marRight w:val="0"/>
      <w:marTop w:val="0"/>
      <w:marBottom w:val="0"/>
      <w:divBdr>
        <w:top w:val="none" w:sz="0" w:space="0" w:color="auto"/>
        <w:left w:val="none" w:sz="0" w:space="0" w:color="auto"/>
        <w:bottom w:val="none" w:sz="0" w:space="0" w:color="auto"/>
        <w:right w:val="none" w:sz="0" w:space="0" w:color="auto"/>
      </w:divBdr>
    </w:div>
    <w:div w:id="843200837">
      <w:marLeft w:val="0"/>
      <w:marRight w:val="0"/>
      <w:marTop w:val="0"/>
      <w:marBottom w:val="0"/>
      <w:divBdr>
        <w:top w:val="none" w:sz="0" w:space="0" w:color="auto"/>
        <w:left w:val="none" w:sz="0" w:space="0" w:color="auto"/>
        <w:bottom w:val="none" w:sz="0" w:space="0" w:color="auto"/>
        <w:right w:val="none" w:sz="0" w:space="0" w:color="auto"/>
      </w:divBdr>
    </w:div>
    <w:div w:id="843200838">
      <w:marLeft w:val="0"/>
      <w:marRight w:val="0"/>
      <w:marTop w:val="0"/>
      <w:marBottom w:val="0"/>
      <w:divBdr>
        <w:top w:val="none" w:sz="0" w:space="0" w:color="auto"/>
        <w:left w:val="none" w:sz="0" w:space="0" w:color="auto"/>
        <w:bottom w:val="none" w:sz="0" w:space="0" w:color="auto"/>
        <w:right w:val="none" w:sz="0" w:space="0" w:color="auto"/>
      </w:divBdr>
    </w:div>
    <w:div w:id="843200839">
      <w:marLeft w:val="0"/>
      <w:marRight w:val="0"/>
      <w:marTop w:val="0"/>
      <w:marBottom w:val="0"/>
      <w:divBdr>
        <w:top w:val="none" w:sz="0" w:space="0" w:color="auto"/>
        <w:left w:val="none" w:sz="0" w:space="0" w:color="auto"/>
        <w:bottom w:val="none" w:sz="0" w:space="0" w:color="auto"/>
        <w:right w:val="none" w:sz="0" w:space="0" w:color="auto"/>
      </w:divBdr>
    </w:div>
    <w:div w:id="843200840">
      <w:marLeft w:val="0"/>
      <w:marRight w:val="0"/>
      <w:marTop w:val="0"/>
      <w:marBottom w:val="0"/>
      <w:divBdr>
        <w:top w:val="none" w:sz="0" w:space="0" w:color="auto"/>
        <w:left w:val="none" w:sz="0" w:space="0" w:color="auto"/>
        <w:bottom w:val="none" w:sz="0" w:space="0" w:color="auto"/>
        <w:right w:val="none" w:sz="0" w:space="0" w:color="auto"/>
      </w:divBdr>
    </w:div>
    <w:div w:id="843200841">
      <w:marLeft w:val="0"/>
      <w:marRight w:val="0"/>
      <w:marTop w:val="0"/>
      <w:marBottom w:val="0"/>
      <w:divBdr>
        <w:top w:val="none" w:sz="0" w:space="0" w:color="auto"/>
        <w:left w:val="none" w:sz="0" w:space="0" w:color="auto"/>
        <w:bottom w:val="none" w:sz="0" w:space="0" w:color="auto"/>
        <w:right w:val="none" w:sz="0" w:space="0" w:color="auto"/>
      </w:divBdr>
    </w:div>
    <w:div w:id="843200842">
      <w:marLeft w:val="0"/>
      <w:marRight w:val="0"/>
      <w:marTop w:val="0"/>
      <w:marBottom w:val="0"/>
      <w:divBdr>
        <w:top w:val="none" w:sz="0" w:space="0" w:color="auto"/>
        <w:left w:val="none" w:sz="0" w:space="0" w:color="auto"/>
        <w:bottom w:val="none" w:sz="0" w:space="0" w:color="auto"/>
        <w:right w:val="none" w:sz="0" w:space="0" w:color="auto"/>
      </w:divBdr>
    </w:div>
    <w:div w:id="843200843">
      <w:marLeft w:val="0"/>
      <w:marRight w:val="0"/>
      <w:marTop w:val="0"/>
      <w:marBottom w:val="0"/>
      <w:divBdr>
        <w:top w:val="none" w:sz="0" w:space="0" w:color="auto"/>
        <w:left w:val="none" w:sz="0" w:space="0" w:color="auto"/>
        <w:bottom w:val="none" w:sz="0" w:space="0" w:color="auto"/>
        <w:right w:val="none" w:sz="0" w:space="0" w:color="auto"/>
      </w:divBdr>
    </w:div>
    <w:div w:id="843200844">
      <w:marLeft w:val="0"/>
      <w:marRight w:val="0"/>
      <w:marTop w:val="0"/>
      <w:marBottom w:val="0"/>
      <w:divBdr>
        <w:top w:val="none" w:sz="0" w:space="0" w:color="auto"/>
        <w:left w:val="none" w:sz="0" w:space="0" w:color="auto"/>
        <w:bottom w:val="none" w:sz="0" w:space="0" w:color="auto"/>
        <w:right w:val="none" w:sz="0" w:space="0" w:color="auto"/>
      </w:divBdr>
    </w:div>
    <w:div w:id="843200845">
      <w:marLeft w:val="0"/>
      <w:marRight w:val="0"/>
      <w:marTop w:val="0"/>
      <w:marBottom w:val="0"/>
      <w:divBdr>
        <w:top w:val="none" w:sz="0" w:space="0" w:color="auto"/>
        <w:left w:val="none" w:sz="0" w:space="0" w:color="auto"/>
        <w:bottom w:val="none" w:sz="0" w:space="0" w:color="auto"/>
        <w:right w:val="none" w:sz="0" w:space="0" w:color="auto"/>
      </w:divBdr>
    </w:div>
    <w:div w:id="843200846">
      <w:marLeft w:val="0"/>
      <w:marRight w:val="0"/>
      <w:marTop w:val="0"/>
      <w:marBottom w:val="0"/>
      <w:divBdr>
        <w:top w:val="none" w:sz="0" w:space="0" w:color="auto"/>
        <w:left w:val="none" w:sz="0" w:space="0" w:color="auto"/>
        <w:bottom w:val="none" w:sz="0" w:space="0" w:color="auto"/>
        <w:right w:val="none" w:sz="0" w:space="0" w:color="auto"/>
      </w:divBdr>
    </w:div>
    <w:div w:id="843200847">
      <w:marLeft w:val="0"/>
      <w:marRight w:val="0"/>
      <w:marTop w:val="0"/>
      <w:marBottom w:val="0"/>
      <w:divBdr>
        <w:top w:val="none" w:sz="0" w:space="0" w:color="auto"/>
        <w:left w:val="none" w:sz="0" w:space="0" w:color="auto"/>
        <w:bottom w:val="none" w:sz="0" w:space="0" w:color="auto"/>
        <w:right w:val="none" w:sz="0" w:space="0" w:color="auto"/>
      </w:divBdr>
    </w:div>
    <w:div w:id="843200848">
      <w:marLeft w:val="0"/>
      <w:marRight w:val="0"/>
      <w:marTop w:val="0"/>
      <w:marBottom w:val="0"/>
      <w:divBdr>
        <w:top w:val="none" w:sz="0" w:space="0" w:color="auto"/>
        <w:left w:val="none" w:sz="0" w:space="0" w:color="auto"/>
        <w:bottom w:val="none" w:sz="0" w:space="0" w:color="auto"/>
        <w:right w:val="none" w:sz="0" w:space="0" w:color="auto"/>
      </w:divBdr>
    </w:div>
    <w:div w:id="843200849">
      <w:marLeft w:val="0"/>
      <w:marRight w:val="0"/>
      <w:marTop w:val="0"/>
      <w:marBottom w:val="0"/>
      <w:divBdr>
        <w:top w:val="none" w:sz="0" w:space="0" w:color="auto"/>
        <w:left w:val="none" w:sz="0" w:space="0" w:color="auto"/>
        <w:bottom w:val="none" w:sz="0" w:space="0" w:color="auto"/>
        <w:right w:val="none" w:sz="0" w:space="0" w:color="auto"/>
      </w:divBdr>
    </w:div>
    <w:div w:id="843200850">
      <w:marLeft w:val="0"/>
      <w:marRight w:val="0"/>
      <w:marTop w:val="0"/>
      <w:marBottom w:val="0"/>
      <w:divBdr>
        <w:top w:val="none" w:sz="0" w:space="0" w:color="auto"/>
        <w:left w:val="none" w:sz="0" w:space="0" w:color="auto"/>
        <w:bottom w:val="none" w:sz="0" w:space="0" w:color="auto"/>
        <w:right w:val="none" w:sz="0" w:space="0" w:color="auto"/>
      </w:divBdr>
    </w:div>
    <w:div w:id="843200851">
      <w:marLeft w:val="0"/>
      <w:marRight w:val="0"/>
      <w:marTop w:val="0"/>
      <w:marBottom w:val="0"/>
      <w:divBdr>
        <w:top w:val="none" w:sz="0" w:space="0" w:color="auto"/>
        <w:left w:val="none" w:sz="0" w:space="0" w:color="auto"/>
        <w:bottom w:val="none" w:sz="0" w:space="0" w:color="auto"/>
        <w:right w:val="none" w:sz="0" w:space="0" w:color="auto"/>
      </w:divBdr>
    </w:div>
    <w:div w:id="843200852">
      <w:marLeft w:val="0"/>
      <w:marRight w:val="0"/>
      <w:marTop w:val="0"/>
      <w:marBottom w:val="0"/>
      <w:divBdr>
        <w:top w:val="none" w:sz="0" w:space="0" w:color="auto"/>
        <w:left w:val="none" w:sz="0" w:space="0" w:color="auto"/>
        <w:bottom w:val="none" w:sz="0" w:space="0" w:color="auto"/>
        <w:right w:val="none" w:sz="0" w:space="0" w:color="auto"/>
      </w:divBdr>
    </w:div>
    <w:div w:id="843200853">
      <w:marLeft w:val="0"/>
      <w:marRight w:val="0"/>
      <w:marTop w:val="0"/>
      <w:marBottom w:val="0"/>
      <w:divBdr>
        <w:top w:val="none" w:sz="0" w:space="0" w:color="auto"/>
        <w:left w:val="none" w:sz="0" w:space="0" w:color="auto"/>
        <w:bottom w:val="none" w:sz="0" w:space="0" w:color="auto"/>
        <w:right w:val="none" w:sz="0" w:space="0" w:color="auto"/>
      </w:divBdr>
    </w:div>
    <w:div w:id="843200854">
      <w:marLeft w:val="0"/>
      <w:marRight w:val="0"/>
      <w:marTop w:val="0"/>
      <w:marBottom w:val="0"/>
      <w:divBdr>
        <w:top w:val="none" w:sz="0" w:space="0" w:color="auto"/>
        <w:left w:val="none" w:sz="0" w:space="0" w:color="auto"/>
        <w:bottom w:val="none" w:sz="0" w:space="0" w:color="auto"/>
        <w:right w:val="none" w:sz="0" w:space="0" w:color="auto"/>
      </w:divBdr>
    </w:div>
    <w:div w:id="843200855">
      <w:marLeft w:val="0"/>
      <w:marRight w:val="0"/>
      <w:marTop w:val="0"/>
      <w:marBottom w:val="0"/>
      <w:divBdr>
        <w:top w:val="none" w:sz="0" w:space="0" w:color="auto"/>
        <w:left w:val="none" w:sz="0" w:space="0" w:color="auto"/>
        <w:bottom w:val="none" w:sz="0" w:space="0" w:color="auto"/>
        <w:right w:val="none" w:sz="0" w:space="0" w:color="auto"/>
      </w:divBdr>
    </w:div>
    <w:div w:id="843200856">
      <w:marLeft w:val="0"/>
      <w:marRight w:val="0"/>
      <w:marTop w:val="0"/>
      <w:marBottom w:val="0"/>
      <w:divBdr>
        <w:top w:val="none" w:sz="0" w:space="0" w:color="auto"/>
        <w:left w:val="none" w:sz="0" w:space="0" w:color="auto"/>
        <w:bottom w:val="none" w:sz="0" w:space="0" w:color="auto"/>
        <w:right w:val="none" w:sz="0" w:space="0" w:color="auto"/>
      </w:divBdr>
    </w:div>
    <w:div w:id="843200857">
      <w:marLeft w:val="0"/>
      <w:marRight w:val="0"/>
      <w:marTop w:val="0"/>
      <w:marBottom w:val="0"/>
      <w:divBdr>
        <w:top w:val="none" w:sz="0" w:space="0" w:color="auto"/>
        <w:left w:val="none" w:sz="0" w:space="0" w:color="auto"/>
        <w:bottom w:val="none" w:sz="0" w:space="0" w:color="auto"/>
        <w:right w:val="none" w:sz="0" w:space="0" w:color="auto"/>
      </w:divBdr>
      <w:divsChild>
        <w:div w:id="843200817">
          <w:marLeft w:val="0"/>
          <w:marRight w:val="0"/>
          <w:marTop w:val="0"/>
          <w:marBottom w:val="0"/>
          <w:divBdr>
            <w:top w:val="none" w:sz="0" w:space="0" w:color="auto"/>
            <w:left w:val="none" w:sz="0" w:space="0" w:color="auto"/>
            <w:bottom w:val="none" w:sz="0" w:space="0" w:color="auto"/>
            <w:right w:val="none" w:sz="0" w:space="0" w:color="auto"/>
          </w:divBdr>
          <w:divsChild>
            <w:div w:id="84320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0858">
      <w:marLeft w:val="0"/>
      <w:marRight w:val="0"/>
      <w:marTop w:val="0"/>
      <w:marBottom w:val="0"/>
      <w:divBdr>
        <w:top w:val="none" w:sz="0" w:space="0" w:color="auto"/>
        <w:left w:val="none" w:sz="0" w:space="0" w:color="auto"/>
        <w:bottom w:val="none" w:sz="0" w:space="0" w:color="auto"/>
        <w:right w:val="none" w:sz="0" w:space="0" w:color="auto"/>
      </w:divBdr>
    </w:div>
    <w:div w:id="843200860">
      <w:marLeft w:val="0"/>
      <w:marRight w:val="0"/>
      <w:marTop w:val="0"/>
      <w:marBottom w:val="0"/>
      <w:divBdr>
        <w:top w:val="none" w:sz="0" w:space="0" w:color="auto"/>
        <w:left w:val="none" w:sz="0" w:space="0" w:color="auto"/>
        <w:bottom w:val="none" w:sz="0" w:space="0" w:color="auto"/>
        <w:right w:val="none" w:sz="0" w:space="0" w:color="auto"/>
      </w:divBdr>
    </w:div>
    <w:div w:id="843200861">
      <w:marLeft w:val="0"/>
      <w:marRight w:val="0"/>
      <w:marTop w:val="0"/>
      <w:marBottom w:val="0"/>
      <w:divBdr>
        <w:top w:val="none" w:sz="0" w:space="0" w:color="auto"/>
        <w:left w:val="none" w:sz="0" w:space="0" w:color="auto"/>
        <w:bottom w:val="none" w:sz="0" w:space="0" w:color="auto"/>
        <w:right w:val="none" w:sz="0" w:space="0" w:color="auto"/>
      </w:divBdr>
    </w:div>
    <w:div w:id="843200862">
      <w:marLeft w:val="0"/>
      <w:marRight w:val="0"/>
      <w:marTop w:val="0"/>
      <w:marBottom w:val="0"/>
      <w:divBdr>
        <w:top w:val="none" w:sz="0" w:space="0" w:color="auto"/>
        <w:left w:val="none" w:sz="0" w:space="0" w:color="auto"/>
        <w:bottom w:val="none" w:sz="0" w:space="0" w:color="auto"/>
        <w:right w:val="none" w:sz="0" w:space="0" w:color="auto"/>
      </w:divBdr>
    </w:div>
    <w:div w:id="843200863">
      <w:marLeft w:val="0"/>
      <w:marRight w:val="0"/>
      <w:marTop w:val="0"/>
      <w:marBottom w:val="0"/>
      <w:divBdr>
        <w:top w:val="none" w:sz="0" w:space="0" w:color="auto"/>
        <w:left w:val="none" w:sz="0" w:space="0" w:color="auto"/>
        <w:bottom w:val="none" w:sz="0" w:space="0" w:color="auto"/>
        <w:right w:val="none" w:sz="0" w:space="0" w:color="auto"/>
      </w:divBdr>
    </w:div>
    <w:div w:id="843200864">
      <w:marLeft w:val="0"/>
      <w:marRight w:val="0"/>
      <w:marTop w:val="0"/>
      <w:marBottom w:val="0"/>
      <w:divBdr>
        <w:top w:val="none" w:sz="0" w:space="0" w:color="auto"/>
        <w:left w:val="none" w:sz="0" w:space="0" w:color="auto"/>
        <w:bottom w:val="none" w:sz="0" w:space="0" w:color="auto"/>
        <w:right w:val="none" w:sz="0" w:space="0" w:color="auto"/>
      </w:divBdr>
    </w:div>
    <w:div w:id="843200865">
      <w:marLeft w:val="0"/>
      <w:marRight w:val="0"/>
      <w:marTop w:val="0"/>
      <w:marBottom w:val="0"/>
      <w:divBdr>
        <w:top w:val="none" w:sz="0" w:space="0" w:color="auto"/>
        <w:left w:val="none" w:sz="0" w:space="0" w:color="auto"/>
        <w:bottom w:val="none" w:sz="0" w:space="0" w:color="auto"/>
        <w:right w:val="none" w:sz="0" w:space="0" w:color="auto"/>
      </w:divBdr>
    </w:div>
    <w:div w:id="843200866">
      <w:marLeft w:val="0"/>
      <w:marRight w:val="0"/>
      <w:marTop w:val="0"/>
      <w:marBottom w:val="0"/>
      <w:divBdr>
        <w:top w:val="none" w:sz="0" w:space="0" w:color="auto"/>
        <w:left w:val="none" w:sz="0" w:space="0" w:color="auto"/>
        <w:bottom w:val="none" w:sz="0" w:space="0" w:color="auto"/>
        <w:right w:val="none" w:sz="0" w:space="0" w:color="auto"/>
      </w:divBdr>
    </w:div>
    <w:div w:id="843200867">
      <w:marLeft w:val="0"/>
      <w:marRight w:val="0"/>
      <w:marTop w:val="0"/>
      <w:marBottom w:val="0"/>
      <w:divBdr>
        <w:top w:val="none" w:sz="0" w:space="0" w:color="auto"/>
        <w:left w:val="none" w:sz="0" w:space="0" w:color="auto"/>
        <w:bottom w:val="none" w:sz="0" w:space="0" w:color="auto"/>
        <w:right w:val="none" w:sz="0" w:space="0" w:color="auto"/>
      </w:divBdr>
    </w:div>
    <w:div w:id="1091045377">
      <w:bodyDiv w:val="1"/>
      <w:marLeft w:val="0"/>
      <w:marRight w:val="0"/>
      <w:marTop w:val="0"/>
      <w:marBottom w:val="0"/>
      <w:divBdr>
        <w:top w:val="none" w:sz="0" w:space="0" w:color="auto"/>
        <w:left w:val="none" w:sz="0" w:space="0" w:color="auto"/>
        <w:bottom w:val="none" w:sz="0" w:space="0" w:color="auto"/>
        <w:right w:val="none" w:sz="0" w:space="0" w:color="auto"/>
      </w:divBdr>
    </w:div>
    <w:div w:id="1155225657">
      <w:bodyDiv w:val="1"/>
      <w:marLeft w:val="0"/>
      <w:marRight w:val="0"/>
      <w:marTop w:val="0"/>
      <w:marBottom w:val="0"/>
      <w:divBdr>
        <w:top w:val="none" w:sz="0" w:space="0" w:color="auto"/>
        <w:left w:val="none" w:sz="0" w:space="0" w:color="auto"/>
        <w:bottom w:val="none" w:sz="0" w:space="0" w:color="auto"/>
        <w:right w:val="none" w:sz="0" w:space="0" w:color="auto"/>
      </w:divBdr>
    </w:div>
    <w:div w:id="1172915331">
      <w:bodyDiv w:val="1"/>
      <w:marLeft w:val="0"/>
      <w:marRight w:val="0"/>
      <w:marTop w:val="0"/>
      <w:marBottom w:val="0"/>
      <w:divBdr>
        <w:top w:val="none" w:sz="0" w:space="0" w:color="auto"/>
        <w:left w:val="none" w:sz="0" w:space="0" w:color="auto"/>
        <w:bottom w:val="none" w:sz="0" w:space="0" w:color="auto"/>
        <w:right w:val="none" w:sz="0" w:space="0" w:color="auto"/>
      </w:divBdr>
    </w:div>
    <w:div w:id="1203591624">
      <w:bodyDiv w:val="1"/>
      <w:marLeft w:val="0"/>
      <w:marRight w:val="0"/>
      <w:marTop w:val="0"/>
      <w:marBottom w:val="0"/>
      <w:divBdr>
        <w:top w:val="none" w:sz="0" w:space="0" w:color="auto"/>
        <w:left w:val="none" w:sz="0" w:space="0" w:color="auto"/>
        <w:bottom w:val="none" w:sz="0" w:space="0" w:color="auto"/>
        <w:right w:val="none" w:sz="0" w:space="0" w:color="auto"/>
      </w:divBdr>
    </w:div>
    <w:div w:id="1245064123">
      <w:bodyDiv w:val="1"/>
      <w:marLeft w:val="0"/>
      <w:marRight w:val="0"/>
      <w:marTop w:val="0"/>
      <w:marBottom w:val="0"/>
      <w:divBdr>
        <w:top w:val="none" w:sz="0" w:space="0" w:color="auto"/>
        <w:left w:val="none" w:sz="0" w:space="0" w:color="auto"/>
        <w:bottom w:val="none" w:sz="0" w:space="0" w:color="auto"/>
        <w:right w:val="none" w:sz="0" w:space="0" w:color="auto"/>
      </w:divBdr>
    </w:div>
    <w:div w:id="1438912934">
      <w:bodyDiv w:val="1"/>
      <w:marLeft w:val="0"/>
      <w:marRight w:val="0"/>
      <w:marTop w:val="0"/>
      <w:marBottom w:val="0"/>
      <w:divBdr>
        <w:top w:val="none" w:sz="0" w:space="0" w:color="auto"/>
        <w:left w:val="none" w:sz="0" w:space="0" w:color="auto"/>
        <w:bottom w:val="none" w:sz="0" w:space="0" w:color="auto"/>
        <w:right w:val="none" w:sz="0" w:space="0" w:color="auto"/>
      </w:divBdr>
    </w:div>
    <w:div w:id="1561868351">
      <w:bodyDiv w:val="1"/>
      <w:marLeft w:val="0"/>
      <w:marRight w:val="0"/>
      <w:marTop w:val="0"/>
      <w:marBottom w:val="0"/>
      <w:divBdr>
        <w:top w:val="none" w:sz="0" w:space="0" w:color="auto"/>
        <w:left w:val="none" w:sz="0" w:space="0" w:color="auto"/>
        <w:bottom w:val="none" w:sz="0" w:space="0" w:color="auto"/>
        <w:right w:val="none" w:sz="0" w:space="0" w:color="auto"/>
      </w:divBdr>
    </w:div>
    <w:div w:id="1568493977">
      <w:bodyDiv w:val="1"/>
      <w:marLeft w:val="0"/>
      <w:marRight w:val="0"/>
      <w:marTop w:val="0"/>
      <w:marBottom w:val="0"/>
      <w:divBdr>
        <w:top w:val="none" w:sz="0" w:space="0" w:color="auto"/>
        <w:left w:val="none" w:sz="0" w:space="0" w:color="auto"/>
        <w:bottom w:val="none" w:sz="0" w:space="0" w:color="auto"/>
        <w:right w:val="none" w:sz="0" w:space="0" w:color="auto"/>
      </w:divBdr>
    </w:div>
    <w:div w:id="1691254216">
      <w:bodyDiv w:val="1"/>
      <w:marLeft w:val="0"/>
      <w:marRight w:val="0"/>
      <w:marTop w:val="0"/>
      <w:marBottom w:val="0"/>
      <w:divBdr>
        <w:top w:val="none" w:sz="0" w:space="0" w:color="auto"/>
        <w:left w:val="none" w:sz="0" w:space="0" w:color="auto"/>
        <w:bottom w:val="none" w:sz="0" w:space="0" w:color="auto"/>
        <w:right w:val="none" w:sz="0" w:space="0" w:color="auto"/>
      </w:divBdr>
    </w:div>
    <w:div w:id="1716003933">
      <w:bodyDiv w:val="1"/>
      <w:marLeft w:val="0"/>
      <w:marRight w:val="0"/>
      <w:marTop w:val="0"/>
      <w:marBottom w:val="0"/>
      <w:divBdr>
        <w:top w:val="none" w:sz="0" w:space="0" w:color="auto"/>
        <w:left w:val="none" w:sz="0" w:space="0" w:color="auto"/>
        <w:bottom w:val="none" w:sz="0" w:space="0" w:color="auto"/>
        <w:right w:val="none" w:sz="0" w:space="0" w:color="auto"/>
      </w:divBdr>
    </w:div>
    <w:div w:id="1837459707">
      <w:bodyDiv w:val="1"/>
      <w:marLeft w:val="0"/>
      <w:marRight w:val="0"/>
      <w:marTop w:val="0"/>
      <w:marBottom w:val="0"/>
      <w:divBdr>
        <w:top w:val="none" w:sz="0" w:space="0" w:color="auto"/>
        <w:left w:val="none" w:sz="0" w:space="0" w:color="auto"/>
        <w:bottom w:val="none" w:sz="0" w:space="0" w:color="auto"/>
        <w:right w:val="none" w:sz="0" w:space="0" w:color="auto"/>
      </w:divBdr>
    </w:div>
    <w:div w:id="2055694003">
      <w:bodyDiv w:val="1"/>
      <w:marLeft w:val="0"/>
      <w:marRight w:val="0"/>
      <w:marTop w:val="0"/>
      <w:marBottom w:val="0"/>
      <w:divBdr>
        <w:top w:val="none" w:sz="0" w:space="0" w:color="auto"/>
        <w:left w:val="none" w:sz="0" w:space="0" w:color="auto"/>
        <w:bottom w:val="none" w:sz="0" w:space="0" w:color="auto"/>
        <w:right w:val="none" w:sz="0" w:space="0" w:color="auto"/>
      </w:divBdr>
    </w:div>
    <w:div w:id="2082868110">
      <w:bodyDiv w:val="1"/>
      <w:marLeft w:val="0"/>
      <w:marRight w:val="0"/>
      <w:marTop w:val="0"/>
      <w:marBottom w:val="0"/>
      <w:divBdr>
        <w:top w:val="none" w:sz="0" w:space="0" w:color="auto"/>
        <w:left w:val="none" w:sz="0" w:space="0" w:color="auto"/>
        <w:bottom w:val="none" w:sz="0" w:space="0" w:color="auto"/>
        <w:right w:val="none" w:sz="0" w:space="0" w:color="auto"/>
      </w:divBdr>
    </w:div>
    <w:div w:id="2140997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_________Microsoft_Visio.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roszdravnadzor.gov.ru/services/"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nsi.ffoms.ru/nsi-int/api/structure?identifier=F001"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orenfoms.ru/" TargetMode="Externa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yperlink" Target="https://nsi.rosminzdrav.ru/" TargetMode="External"/><Relationship Id="rId23" Type="http://schemas.microsoft.com/office/2011/relationships/people" Target="people.xml"/><Relationship Id="rId10" Type="http://schemas.openxmlformats.org/officeDocument/2006/relationships/hyperlink" Target="mailto:office@orenfoms.ru"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office@orenfoms.ru" TargetMode="External"/><Relationship Id="rId14" Type="http://schemas.openxmlformats.org/officeDocument/2006/relationships/hyperlink" Target="http://nsi.ffoms.ru/"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5C55F4127114A01AF54B9E66439626C"/>
        <w:category>
          <w:name w:val="Общие"/>
          <w:gallery w:val="placeholder"/>
        </w:category>
        <w:types>
          <w:type w:val="bbPlcHdr"/>
        </w:types>
        <w:behaviors>
          <w:behavior w:val="content"/>
        </w:behaviors>
        <w:guid w:val="{0B5419E8-5B68-4EAA-B281-FB1C4A5ED86F}"/>
      </w:docPartPr>
      <w:docPartBody>
        <w:p w:rsidR="009F6FF9" w:rsidRDefault="009C1030">
          <w:r w:rsidRPr="00AA7433">
            <w:rPr>
              <w:rStyle w:val="a3"/>
            </w:rPr>
            <w:t>[Дата публикации]</w:t>
          </w:r>
        </w:p>
      </w:docPartBody>
    </w:docPart>
    <w:docPart>
      <w:docPartPr>
        <w:name w:val="B9397FBFF7C945088BBF59F51C906798"/>
        <w:category>
          <w:name w:val="Общие"/>
          <w:gallery w:val="placeholder"/>
        </w:category>
        <w:types>
          <w:type w:val="bbPlcHdr"/>
        </w:types>
        <w:behaviors>
          <w:behavior w:val="content"/>
        </w:behaviors>
        <w:guid w:val="{E165ADEC-C56F-430C-BE14-C62512278B53}"/>
      </w:docPartPr>
      <w:docPartBody>
        <w:p w:rsidR="000511C4" w:rsidRDefault="009F6FF9" w:rsidP="009F6FF9">
          <w:pPr>
            <w:pStyle w:val="B9397FBFF7C945088BBF59F51C906798"/>
          </w:pPr>
          <w:r w:rsidRPr="00AA7433">
            <w:rPr>
              <w:rStyle w:val="a3"/>
            </w:rPr>
            <w:t>[Дата публикации]</w:t>
          </w:r>
        </w:p>
      </w:docPartBody>
    </w:docPart>
    <w:docPart>
      <w:docPartPr>
        <w:name w:val="28F399D4CA9B4F60A5D16B3C862D3298"/>
        <w:category>
          <w:name w:val="Общие"/>
          <w:gallery w:val="placeholder"/>
        </w:category>
        <w:types>
          <w:type w:val="bbPlcHdr"/>
        </w:types>
        <w:behaviors>
          <w:behavior w:val="content"/>
        </w:behaviors>
        <w:guid w:val="{E6C72786-1EB9-47F0-A22E-BAE71F21546E}"/>
      </w:docPartPr>
      <w:docPartBody>
        <w:p w:rsidR="000511C4" w:rsidRDefault="009F6FF9" w:rsidP="009F6FF9">
          <w:pPr>
            <w:pStyle w:val="28F399D4CA9B4F60A5D16B3C862D3298"/>
          </w:pPr>
          <w:r w:rsidRPr="00AA7433">
            <w:rPr>
              <w:rStyle w:val="a3"/>
            </w:rPr>
            <w:t>[Дата публикации]</w:t>
          </w:r>
        </w:p>
      </w:docPartBody>
    </w:docPart>
    <w:docPart>
      <w:docPartPr>
        <w:name w:val="A3C4A47BD7FE4F3CA2208A65165BB1DA"/>
        <w:category>
          <w:name w:val="Общие"/>
          <w:gallery w:val="placeholder"/>
        </w:category>
        <w:types>
          <w:type w:val="bbPlcHdr"/>
        </w:types>
        <w:behaviors>
          <w:behavior w:val="content"/>
        </w:behaviors>
        <w:guid w:val="{979C7C27-6FC3-4B11-9776-4B1AAE389BAA}"/>
      </w:docPartPr>
      <w:docPartBody>
        <w:p w:rsidR="000511C4" w:rsidRDefault="009F6FF9" w:rsidP="009F6FF9">
          <w:pPr>
            <w:pStyle w:val="A3C4A47BD7FE4F3CA2208A65165BB1DA"/>
          </w:pPr>
          <w:r w:rsidRPr="00AA7433">
            <w:rPr>
              <w:rStyle w:val="a3"/>
            </w:rPr>
            <w:t>[Дата публикации]</w:t>
          </w:r>
        </w:p>
      </w:docPartBody>
    </w:docPart>
    <w:docPart>
      <w:docPartPr>
        <w:name w:val="ABD56D71012E436B8EE186D985204EA4"/>
        <w:category>
          <w:name w:val="Общие"/>
          <w:gallery w:val="placeholder"/>
        </w:category>
        <w:types>
          <w:type w:val="bbPlcHdr"/>
        </w:types>
        <w:behaviors>
          <w:behavior w:val="content"/>
        </w:behaviors>
        <w:guid w:val="{9F0177FD-8F29-4371-BF2C-1425C50932EE}"/>
      </w:docPartPr>
      <w:docPartBody>
        <w:p w:rsidR="000511C4" w:rsidRDefault="009F6FF9" w:rsidP="009F6FF9">
          <w:pPr>
            <w:pStyle w:val="ABD56D71012E436B8EE186D985204EA4"/>
          </w:pPr>
          <w:r w:rsidRPr="00AA7433">
            <w:rPr>
              <w:rStyle w:val="a3"/>
            </w:rPr>
            <w:t>[Дата публикации]</w:t>
          </w:r>
        </w:p>
      </w:docPartBody>
    </w:docPart>
    <w:docPart>
      <w:docPartPr>
        <w:name w:val="14A4E53D538B4F56A143AB8EC62952BE"/>
        <w:category>
          <w:name w:val="Общие"/>
          <w:gallery w:val="placeholder"/>
        </w:category>
        <w:types>
          <w:type w:val="bbPlcHdr"/>
        </w:types>
        <w:behaviors>
          <w:behavior w:val="content"/>
        </w:behaviors>
        <w:guid w:val="{B73396CC-4B57-453D-AF8F-1BE3E7C95550}"/>
      </w:docPartPr>
      <w:docPartBody>
        <w:p w:rsidR="000511C4" w:rsidRDefault="009F6FF9" w:rsidP="009F6FF9">
          <w:pPr>
            <w:pStyle w:val="14A4E53D538B4F56A143AB8EC62952BE"/>
          </w:pPr>
          <w:r w:rsidRPr="00AA7433">
            <w:rPr>
              <w:rStyle w:val="a3"/>
            </w:rPr>
            <w:t>[Дата публикации]</w:t>
          </w:r>
        </w:p>
      </w:docPartBody>
    </w:docPart>
    <w:docPart>
      <w:docPartPr>
        <w:name w:val="A47D09A266F5491D800DE6FD51053841"/>
        <w:category>
          <w:name w:val="Общие"/>
          <w:gallery w:val="placeholder"/>
        </w:category>
        <w:types>
          <w:type w:val="bbPlcHdr"/>
        </w:types>
        <w:behaviors>
          <w:behavior w:val="content"/>
        </w:behaviors>
        <w:guid w:val="{D43ACC9F-847C-451D-B33B-024DAD304C7A}"/>
      </w:docPartPr>
      <w:docPartBody>
        <w:p w:rsidR="000511C4" w:rsidRDefault="009F6FF9" w:rsidP="009F6FF9">
          <w:pPr>
            <w:pStyle w:val="A47D09A266F5491D800DE6FD51053841"/>
          </w:pPr>
          <w:r w:rsidRPr="00AA7433">
            <w:rPr>
              <w:rStyle w:val="a3"/>
            </w:rPr>
            <w:t>[Дата публикации]</w:t>
          </w:r>
        </w:p>
      </w:docPartBody>
    </w:docPart>
    <w:docPart>
      <w:docPartPr>
        <w:name w:val="2D2402FD1D18483CBB1EDE30CD9B6A5C"/>
        <w:category>
          <w:name w:val="Общие"/>
          <w:gallery w:val="placeholder"/>
        </w:category>
        <w:types>
          <w:type w:val="bbPlcHdr"/>
        </w:types>
        <w:behaviors>
          <w:behavior w:val="content"/>
        </w:behaviors>
        <w:guid w:val="{A07B2C54-D306-48D0-BAB1-2B72053ECB64}"/>
      </w:docPartPr>
      <w:docPartBody>
        <w:p w:rsidR="000511C4" w:rsidRDefault="009F6FF9" w:rsidP="009F6FF9">
          <w:pPr>
            <w:pStyle w:val="2D2402FD1D18483CBB1EDE30CD9B6A5C"/>
          </w:pPr>
          <w:r w:rsidRPr="00AA7433">
            <w:rPr>
              <w:rStyle w:val="a3"/>
            </w:rPr>
            <w:t>[Дата публикации]</w:t>
          </w:r>
        </w:p>
      </w:docPartBody>
    </w:docPart>
    <w:docPart>
      <w:docPartPr>
        <w:name w:val="B97725ACB3F142D0865622C31DA33B61"/>
        <w:category>
          <w:name w:val="Общие"/>
          <w:gallery w:val="placeholder"/>
        </w:category>
        <w:types>
          <w:type w:val="bbPlcHdr"/>
        </w:types>
        <w:behaviors>
          <w:behavior w:val="content"/>
        </w:behaviors>
        <w:guid w:val="{0A3E16A5-AE1C-4863-AE58-54435A24DB2F}"/>
      </w:docPartPr>
      <w:docPartBody>
        <w:p w:rsidR="000511C4" w:rsidRDefault="009F6FF9" w:rsidP="009F6FF9">
          <w:pPr>
            <w:pStyle w:val="B97725ACB3F142D0865622C31DA33B61"/>
          </w:pPr>
          <w:r w:rsidRPr="00AA7433">
            <w:rPr>
              <w:rStyle w:val="a3"/>
            </w:rPr>
            <w:t>[Дата публикации]</w:t>
          </w:r>
        </w:p>
      </w:docPartBody>
    </w:docPart>
    <w:docPart>
      <w:docPartPr>
        <w:name w:val="86027339EC4A49BFA43F3479A173F223"/>
        <w:category>
          <w:name w:val="Общие"/>
          <w:gallery w:val="placeholder"/>
        </w:category>
        <w:types>
          <w:type w:val="bbPlcHdr"/>
        </w:types>
        <w:behaviors>
          <w:behavior w:val="content"/>
        </w:behaviors>
        <w:guid w:val="{AA18AFAB-455B-4B7C-8FD6-34AF71361B7B}"/>
      </w:docPartPr>
      <w:docPartBody>
        <w:p w:rsidR="000511C4" w:rsidRDefault="009F6FF9" w:rsidP="009F6FF9">
          <w:pPr>
            <w:pStyle w:val="86027339EC4A49BFA43F3479A173F223"/>
          </w:pPr>
          <w:r w:rsidRPr="00AA7433">
            <w:rPr>
              <w:rStyle w:val="a3"/>
            </w:rPr>
            <w:t>[Дата публикации]</w:t>
          </w:r>
        </w:p>
      </w:docPartBody>
    </w:docPart>
    <w:docPart>
      <w:docPartPr>
        <w:name w:val="9407A2ECF34F4A25AC34FBF9619FD567"/>
        <w:category>
          <w:name w:val="Общие"/>
          <w:gallery w:val="placeholder"/>
        </w:category>
        <w:types>
          <w:type w:val="bbPlcHdr"/>
        </w:types>
        <w:behaviors>
          <w:behavior w:val="content"/>
        </w:behaviors>
        <w:guid w:val="{692B3A41-A366-4B50-BD43-0EE642C0E2C5}"/>
      </w:docPartPr>
      <w:docPartBody>
        <w:p w:rsidR="000511C4" w:rsidRDefault="009F6FF9" w:rsidP="009F6FF9">
          <w:pPr>
            <w:pStyle w:val="9407A2ECF34F4A25AC34FBF9619FD567"/>
          </w:pPr>
          <w:r w:rsidRPr="00AA7433">
            <w:rPr>
              <w:rStyle w:val="a3"/>
            </w:rPr>
            <w:t>[Дата публикации]</w:t>
          </w:r>
        </w:p>
      </w:docPartBody>
    </w:docPart>
    <w:docPart>
      <w:docPartPr>
        <w:name w:val="45F68CC46916468D86C031F8BCA17BA5"/>
        <w:category>
          <w:name w:val="Общие"/>
          <w:gallery w:val="placeholder"/>
        </w:category>
        <w:types>
          <w:type w:val="bbPlcHdr"/>
        </w:types>
        <w:behaviors>
          <w:behavior w:val="content"/>
        </w:behaviors>
        <w:guid w:val="{CC833E58-75B8-46C9-81B8-B03C55F402DF}"/>
      </w:docPartPr>
      <w:docPartBody>
        <w:p w:rsidR="000511C4" w:rsidRDefault="009F6FF9" w:rsidP="009F6FF9">
          <w:pPr>
            <w:pStyle w:val="45F68CC46916468D86C031F8BCA17BA5"/>
          </w:pPr>
          <w:r w:rsidRPr="00AA7433">
            <w:rPr>
              <w:rStyle w:val="a3"/>
            </w:rPr>
            <w:t>[Дата публикации]</w:t>
          </w:r>
        </w:p>
      </w:docPartBody>
    </w:docPart>
    <w:docPart>
      <w:docPartPr>
        <w:name w:val="5DF61EFB3AE94316A6DD12729215CBA1"/>
        <w:category>
          <w:name w:val="Общие"/>
          <w:gallery w:val="placeholder"/>
        </w:category>
        <w:types>
          <w:type w:val="bbPlcHdr"/>
        </w:types>
        <w:behaviors>
          <w:behavior w:val="content"/>
        </w:behaviors>
        <w:guid w:val="{FB7E46B4-238E-4B90-8645-DBD3C59B07B5}"/>
      </w:docPartPr>
      <w:docPartBody>
        <w:p w:rsidR="0082592D" w:rsidRDefault="00A60E4F" w:rsidP="00A60E4F">
          <w:pPr>
            <w:pStyle w:val="5DF61EFB3AE94316A6DD12729215CBA1"/>
          </w:pPr>
          <w:r w:rsidRPr="00AA7433">
            <w:rPr>
              <w:rStyle w:val="a3"/>
            </w:rPr>
            <w:t>[Дата публикации]</w:t>
          </w:r>
        </w:p>
      </w:docPartBody>
    </w:docPart>
    <w:docPart>
      <w:docPartPr>
        <w:name w:val="C51029E5C408423D9667DE193833039E"/>
        <w:category>
          <w:name w:val="Общие"/>
          <w:gallery w:val="placeholder"/>
        </w:category>
        <w:types>
          <w:type w:val="bbPlcHdr"/>
        </w:types>
        <w:behaviors>
          <w:behavior w:val="content"/>
        </w:behaviors>
        <w:guid w:val="{E11E505F-1CD7-4FBB-A3BA-0AED655F7AF8}"/>
      </w:docPartPr>
      <w:docPartBody>
        <w:p w:rsidR="007A0AE8" w:rsidRDefault="00D32CE0" w:rsidP="00D32CE0">
          <w:pPr>
            <w:pStyle w:val="C51029E5C408423D9667DE193833039E"/>
          </w:pPr>
          <w:r w:rsidRPr="00AA7433">
            <w:rPr>
              <w:rStyle w:val="a3"/>
            </w:rPr>
            <w:t>[Дата публикации]</w:t>
          </w:r>
        </w:p>
      </w:docPartBody>
    </w:docPart>
    <w:docPart>
      <w:docPartPr>
        <w:name w:val="293E0C5AD02E486F9680EFDB1B93CCAB"/>
        <w:category>
          <w:name w:val="Общие"/>
          <w:gallery w:val="placeholder"/>
        </w:category>
        <w:types>
          <w:type w:val="bbPlcHdr"/>
        </w:types>
        <w:behaviors>
          <w:behavior w:val="content"/>
        </w:behaviors>
        <w:guid w:val="{50434F84-78D6-4249-9920-2EEA1B303163}"/>
      </w:docPartPr>
      <w:docPartBody>
        <w:p w:rsidR="00D25E57" w:rsidRDefault="00EC101E" w:rsidP="00EC101E">
          <w:pPr>
            <w:pStyle w:val="293E0C5AD02E486F9680EFDB1B93CCAB"/>
          </w:pPr>
          <w:r w:rsidRPr="00AA7433">
            <w:rPr>
              <w:rStyle w:val="a3"/>
            </w:rPr>
            <w:t>[Дата публикации]</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OpenSymbol">
    <w:altName w:val="Times New Roman"/>
    <w:panose1 w:val="05010000000000000000"/>
    <w:charset w:val="00"/>
    <w:family w:val="auto"/>
    <w:pitch w:val="variable"/>
    <w:sig w:usb0="800000AF" w:usb1="1001ECEA" w:usb2="00000000" w:usb3="00000000" w:csb0="80000001"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angal">
    <w:panose1 w:val="00000400000000000000"/>
    <w:charset w:val="01"/>
    <w:family w:val="roman"/>
    <w:pitch w:val="variable"/>
    <w:sig w:usb0="00002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 w:name="Liberation Serif">
    <w:altName w:val="MS Mincho"/>
    <w:panose1 w:val="02020603050405020304"/>
    <w:charset w:val="00"/>
    <w:family w:val="roman"/>
    <w:pitch w:val="variable"/>
    <w:sig w:usb0="E0000AFF" w:usb1="500078FF" w:usb2="00000021" w:usb3="00000000" w:csb0="000001BF" w:csb1="00000000"/>
  </w:font>
  <w:font w:name="Droid Sans Fallback">
    <w:altName w:val="MS Gothic"/>
    <w:panose1 w:val="00000000000000000000"/>
    <w:charset w:val="80"/>
    <w:family w:val="auto"/>
    <w:notTrueType/>
    <w:pitch w:val="variable"/>
    <w:sig w:usb0="00000001" w:usb1="08070000" w:usb2="00000010" w:usb3="00000000" w:csb0="00020000" w:csb1="00000000"/>
  </w:font>
  <w:font w:name="FreeSans">
    <w:altName w:val="MS Gothic"/>
    <w:panose1 w:val="00000000000000000000"/>
    <w:charset w:val="80"/>
    <w:family w:val="auto"/>
    <w:notTrueType/>
    <w:pitch w:val="variable"/>
    <w:sig w:usb0="00000001" w:usb1="08070000" w:usb2="00000010" w:usb3="00000000" w:csb0="00020000"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Andale Sans UI">
    <w:altName w:val="Arial Unicode MS"/>
    <w:charset w:val="CC"/>
    <w:family w:val="auto"/>
    <w:pitch w:val="variable"/>
  </w:font>
  <w:font w:name="Microsoft Sans Serif">
    <w:panose1 w:val="020B0604020202020204"/>
    <w:charset w:val="CC"/>
    <w:family w:val="swiss"/>
    <w:pitch w:val="variable"/>
    <w:sig w:usb0="E5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formatting="0"/>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0435"/>
    <w:rsid w:val="000511C4"/>
    <w:rsid w:val="000C7C91"/>
    <w:rsid w:val="001C1E49"/>
    <w:rsid w:val="002A745C"/>
    <w:rsid w:val="002D30D3"/>
    <w:rsid w:val="002D3F4E"/>
    <w:rsid w:val="00360B32"/>
    <w:rsid w:val="00390BF9"/>
    <w:rsid w:val="003F0C92"/>
    <w:rsid w:val="00500D50"/>
    <w:rsid w:val="005A6087"/>
    <w:rsid w:val="005D1CDF"/>
    <w:rsid w:val="00630435"/>
    <w:rsid w:val="00634F6F"/>
    <w:rsid w:val="00652519"/>
    <w:rsid w:val="00672170"/>
    <w:rsid w:val="006D1BA1"/>
    <w:rsid w:val="007A0AE8"/>
    <w:rsid w:val="007C09DD"/>
    <w:rsid w:val="00800FC6"/>
    <w:rsid w:val="008020E8"/>
    <w:rsid w:val="0082592D"/>
    <w:rsid w:val="00933DBE"/>
    <w:rsid w:val="009C1030"/>
    <w:rsid w:val="009F6FF9"/>
    <w:rsid w:val="00A32391"/>
    <w:rsid w:val="00A60E4F"/>
    <w:rsid w:val="00B17B8D"/>
    <w:rsid w:val="00B27E02"/>
    <w:rsid w:val="00B308B1"/>
    <w:rsid w:val="00B8329C"/>
    <w:rsid w:val="00C05359"/>
    <w:rsid w:val="00C404D5"/>
    <w:rsid w:val="00C8456C"/>
    <w:rsid w:val="00CB53CB"/>
    <w:rsid w:val="00CE61CF"/>
    <w:rsid w:val="00CE7E1B"/>
    <w:rsid w:val="00CF4C68"/>
    <w:rsid w:val="00D25E57"/>
    <w:rsid w:val="00D32CE0"/>
    <w:rsid w:val="00D71963"/>
    <w:rsid w:val="00E85701"/>
    <w:rsid w:val="00EC101E"/>
    <w:rsid w:val="00FB1868"/>
    <w:rsid w:val="00FB76C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DA43E734BDA4642BB4AA5F9BC499071">
    <w:name w:val="3DA43E734BDA4642BB4AA5F9BC499071"/>
    <w:rsid w:val="00630435"/>
  </w:style>
  <w:style w:type="paragraph" w:customStyle="1" w:styleId="F72730B4290C4A03A2C61AE1DC082266">
    <w:name w:val="F72730B4290C4A03A2C61AE1DC082266"/>
    <w:rsid w:val="00630435"/>
  </w:style>
  <w:style w:type="paragraph" w:customStyle="1" w:styleId="750A8FA44E054D77B4C946316FE1081A">
    <w:name w:val="750A8FA44E054D77B4C946316FE1081A"/>
    <w:rsid w:val="00630435"/>
  </w:style>
  <w:style w:type="character" w:styleId="a3">
    <w:name w:val="Placeholder Text"/>
    <w:basedOn w:val="a0"/>
    <w:uiPriority w:val="99"/>
    <w:semiHidden/>
    <w:rsid w:val="00EC101E"/>
    <w:rPr>
      <w:rFonts w:cs="Times New Roman"/>
      <w:color w:val="808080"/>
    </w:rPr>
  </w:style>
  <w:style w:type="paragraph" w:customStyle="1" w:styleId="B9397FBFF7C945088BBF59F51C906798">
    <w:name w:val="B9397FBFF7C945088BBF59F51C906798"/>
    <w:rsid w:val="009F6FF9"/>
  </w:style>
  <w:style w:type="paragraph" w:customStyle="1" w:styleId="28F399D4CA9B4F60A5D16B3C862D3298">
    <w:name w:val="28F399D4CA9B4F60A5D16B3C862D3298"/>
    <w:rsid w:val="009F6FF9"/>
  </w:style>
  <w:style w:type="paragraph" w:customStyle="1" w:styleId="D617DCE3796D41ACB70FA06DEF9E560F">
    <w:name w:val="D617DCE3796D41ACB70FA06DEF9E560F"/>
    <w:rsid w:val="009F6FF9"/>
  </w:style>
  <w:style w:type="paragraph" w:customStyle="1" w:styleId="A3C4A47BD7FE4F3CA2208A65165BB1DA">
    <w:name w:val="A3C4A47BD7FE4F3CA2208A65165BB1DA"/>
    <w:rsid w:val="009F6FF9"/>
  </w:style>
  <w:style w:type="paragraph" w:customStyle="1" w:styleId="ABD56D71012E436B8EE186D985204EA4">
    <w:name w:val="ABD56D71012E436B8EE186D985204EA4"/>
    <w:rsid w:val="009F6FF9"/>
  </w:style>
  <w:style w:type="paragraph" w:customStyle="1" w:styleId="14A4E53D538B4F56A143AB8EC62952BE">
    <w:name w:val="14A4E53D538B4F56A143AB8EC62952BE"/>
    <w:rsid w:val="009F6FF9"/>
  </w:style>
  <w:style w:type="paragraph" w:customStyle="1" w:styleId="A47D09A266F5491D800DE6FD51053841">
    <w:name w:val="A47D09A266F5491D800DE6FD51053841"/>
    <w:rsid w:val="009F6FF9"/>
  </w:style>
  <w:style w:type="paragraph" w:customStyle="1" w:styleId="E8CF5BA10ECE416AAD4E7EABF5E1561B">
    <w:name w:val="E8CF5BA10ECE416AAD4E7EABF5E1561B"/>
    <w:rsid w:val="009F6FF9"/>
  </w:style>
  <w:style w:type="paragraph" w:customStyle="1" w:styleId="2D2402FD1D18483CBB1EDE30CD9B6A5C">
    <w:name w:val="2D2402FD1D18483CBB1EDE30CD9B6A5C"/>
    <w:rsid w:val="009F6FF9"/>
  </w:style>
  <w:style w:type="paragraph" w:customStyle="1" w:styleId="B97725ACB3F142D0865622C31DA33B61">
    <w:name w:val="B97725ACB3F142D0865622C31DA33B61"/>
    <w:rsid w:val="009F6FF9"/>
  </w:style>
  <w:style w:type="paragraph" w:customStyle="1" w:styleId="DEA17772EC1443148321BA8AE21D736E">
    <w:name w:val="DEA17772EC1443148321BA8AE21D736E"/>
    <w:rsid w:val="009F6FF9"/>
  </w:style>
  <w:style w:type="paragraph" w:customStyle="1" w:styleId="86027339EC4A49BFA43F3479A173F223">
    <w:name w:val="86027339EC4A49BFA43F3479A173F223"/>
    <w:rsid w:val="009F6FF9"/>
  </w:style>
  <w:style w:type="paragraph" w:customStyle="1" w:styleId="9407A2ECF34F4A25AC34FBF9619FD567">
    <w:name w:val="9407A2ECF34F4A25AC34FBF9619FD567"/>
    <w:rsid w:val="009F6FF9"/>
  </w:style>
  <w:style w:type="paragraph" w:customStyle="1" w:styleId="45F68CC46916468D86C031F8BCA17BA5">
    <w:name w:val="45F68CC46916468D86C031F8BCA17BA5"/>
    <w:rsid w:val="009F6FF9"/>
  </w:style>
  <w:style w:type="paragraph" w:customStyle="1" w:styleId="C4BA7DA8B9DE4C7199BE10018763D051">
    <w:name w:val="C4BA7DA8B9DE4C7199BE10018763D051"/>
    <w:rsid w:val="009F6FF9"/>
  </w:style>
  <w:style w:type="paragraph" w:customStyle="1" w:styleId="5DF61EFB3AE94316A6DD12729215CBA1">
    <w:name w:val="5DF61EFB3AE94316A6DD12729215CBA1"/>
    <w:rsid w:val="00A60E4F"/>
  </w:style>
  <w:style w:type="paragraph" w:customStyle="1" w:styleId="C51029E5C408423D9667DE193833039E">
    <w:name w:val="C51029E5C408423D9667DE193833039E"/>
    <w:rsid w:val="00D32CE0"/>
  </w:style>
  <w:style w:type="paragraph" w:customStyle="1" w:styleId="293E0C5AD02E486F9680EFDB1B93CCAB">
    <w:name w:val="293E0C5AD02E486F9680EFDB1B93CCAB"/>
    <w:rsid w:val="00EC101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на 2023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583704-EE63-49A4-B3BE-2FC0A7243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4</TotalTime>
  <Pages>42</Pages>
  <Words>68388</Words>
  <Characters>389818</Characters>
  <Application>Microsoft Office Word</Application>
  <DocSecurity>0</DocSecurity>
  <Lines>3248</Lines>
  <Paragraphs>914</Paragraphs>
  <ScaleCrop>false</ScaleCrop>
  <HeadingPairs>
    <vt:vector size="2" baseType="variant">
      <vt:variant>
        <vt:lpstr>Название</vt:lpstr>
      </vt:variant>
      <vt:variant>
        <vt:i4>1</vt:i4>
      </vt:variant>
    </vt:vector>
  </HeadingPairs>
  <TitlesOfParts>
    <vt:vector size="1" baseType="lpstr">
      <vt:lpstr>Регламент информационного взаимодействия в системе ОМС</vt:lpstr>
    </vt:vector>
  </TitlesOfParts>
  <Company>ТФОМС</Company>
  <LinksUpToDate>false</LinksUpToDate>
  <CharactersWithSpaces>457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гламент информационного взаимодействия в системе ОМС</dc:title>
  <dc:subject/>
  <dc:creator>din;ung;ddn</dc:creator>
  <cp:keywords>ОМС,Реглмент, информационное взаимодействие</cp:keywords>
  <dc:description/>
  <cp:lastModifiedBy>Андрей П. Цинцадзе</cp:lastModifiedBy>
  <cp:revision>454</cp:revision>
  <cp:lastPrinted>2023-05-05T04:39:00Z</cp:lastPrinted>
  <dcterms:created xsi:type="dcterms:W3CDTF">2023-03-22T06:27:00Z</dcterms:created>
  <dcterms:modified xsi:type="dcterms:W3CDTF">2024-01-12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418016659</vt:i4>
  </property>
</Properties>
</file>